
<file path=[Content_Types].xml><?xml version="1.0" encoding="utf-8"?>
<Types xmlns="http://schemas.openxmlformats.org/package/2006/content-types" xmlns:xsd="http://www.w3.org/2001/XMLSchema" xmlns:xsi="http://www.w3.org/2001/XMLSchema-instance">
  <Default Extension="xml" ContentType="application/xml"/>
  <Default Extension="bin" ContentType="application/vnd.ms-excel.sheet.binary.macroEnabled.main"/>
  <Default Extension="vml" ContentType="application/vnd.openxmlformats-officedocument.vmlDrawing"/>
  <Default Extension="bmp" ContentType="image/bmp"/>
  <Default Extension="png" ContentType="image/png"/>
  <Default Extension="gif" ContentType="image/gif"/>
  <Default Extension="emf" ContentType="image/x-emf"/>
  <Default Extension="wmf" ContentType="image/x-wmf"/>
  <Default Extension="jpg" ContentType="image/jpeg"/>
  <Default Extension="jpeg" ContentType="image/jpeg"/>
  <Default Extension="tif" ContentType="image/tiff"/>
  <Default Extension="tiff" ContentType="image/tiff"/>
  <Default Extension="pdf" ContentType="application/pdf"/>
  <Default Extension="rels" ContentType="application/vnd.openxmlformats-package.relationships+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theme/theme1.xml" ContentType="application/vnd.openxmlformats-officedocument.theme+xml"/>
  <Override PartName="/xl/sharedStrings.xml" ContentType="application/vnd.openxmlformats-officedocument.spreadsheetml.sharedStrings+xml"/>
  <Override PartName="/xl/styles.xml" ContentType="application/vnd.openxmlformats-officedocument.spreadsheetml.styl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2" Type="http://schemas.openxmlformats.org/package/2006/relationships/metadata/core-properties" Target="docProps/core.xml"/><Relationship Id="rId3" Type="http://schemas.openxmlformats.org/officeDocument/2006/relationships/extended-properties" Target="docProps/app.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workbookPr codeName="ThisWorkbook"/>
  <sheets>
    <sheet name="tweets" sheetId="1" r:id="rId1"/>
    <sheet name="users" sheetId="2" r:id="rId2"/>
  </sheets>
</workbook>
</file>

<file path=xl/sharedStrings.xml><?xml version="1.0" encoding="utf-8"?>
<sst xmlns="http://schemas.openxmlformats.org/spreadsheetml/2006/main" count="39796" uniqueCount="19233">
  <si>
    <t>Tweet Id</t>
  </si>
  <si>
    <t>Text</t>
  </si>
  <si>
    <t>Name</t>
  </si>
  <si>
    <t>Screen Name</t>
  </si>
  <si>
    <t>UTC</t>
  </si>
  <si>
    <t>Created At</t>
  </si>
  <si>
    <t>Favorites</t>
  </si>
  <si>
    <t>Retweets</t>
  </si>
  <si>
    <t>Language</t>
  </si>
  <si>
    <t>Client</t>
  </si>
  <si>
    <t>Tweet Type</t>
  </si>
  <si>
    <t>URLs</t>
  </si>
  <si>
    <t>Hashtags</t>
  </si>
  <si>
    <t>Mentions</t>
  </si>
  <si>
    <t>Media Type</t>
  </si>
  <si>
    <t>Media URLs</t>
  </si>
  <si>
    <t>1537019060692525058</t>
  </si>
  <si>
    <t xml:space="preserve">RT @Btuya7 : #Microsoft 27 жилийн дараа #InternetExplorer програмыг хаахаа мэдэгдлээ!
Интернэттэй танилцах боломжийг бидэнд олгосонд баярлалаа 🙏🙏🙏 https://t.co/K3lNoKmC2k</t>
  </si>
  <si>
    <t>LB</t>
  </si>
  <si>
    <t>batsuren_</t>
  </si>
  <si>
    <t>2022-06-15T10:27:55.000Z</t>
  </si>
  <si>
    <t>Wed Jun 15 10:27:55 +0000 2022</t>
  </si>
  <si>
    <t>ru</t>
  </si>
  <si>
    <t>&lt;a href="http://twitter.com/download/android" rel="nofollow"&gt;Twitter for Android&lt;/a&gt;</t>
  </si>
  <si>
    <t>Retweet</t>
  </si>
  <si>
    <t/>
  </si>
  <si>
    <t>photo</t>
  </si>
  <si>
    <t>https://pbs.twimg.com/media/FVR9-8OWIAEnLX8.jpg</t>
  </si>
  <si>
    <t>1537019042120318978</t>
  </si>
  <si>
    <t>#Microsoft ha annunciato la fine del supporto tecnico per il proprio #browser Internet #Explorer. La decisione era nota già da qualche tempo ma il termine annunciato dalla società americana è proprio il #15giugno2022. https://t.co/jB6NgZegM3</t>
  </si>
  <si>
    <t>DirettaNews_00</t>
  </si>
  <si>
    <t>Direttanews0</t>
  </si>
  <si>
    <t>2022-06-15T10:27:50.000Z</t>
  </si>
  <si>
    <t>Wed Jun 15 10:27:50 +0000 2022</t>
  </si>
  <si>
    <t>it</t>
  </si>
  <si>
    <t>&lt;a href="http://twitter.com/download/iphone" rel="nofollow"&gt;Twitter for iPhone&lt;/a&gt;</t>
  </si>
  <si>
    <t>Tweet</t>
  </si>
  <si>
    <t>https://pbs.twimg.com/media/FVSWq6XWIAE6npZ.jpg</t>
  </si>
  <si>
    <t>1537018925254606848</t>
  </si>
  <si>
    <t xml:space="preserve">RT @Grey_1811 : Our latest MR technology testing video with Hololens 2 from Microsoft. 
Controlled heroes in a mixed-reality environments &amp;amp; wielded their unique skills.
#FOTA #MR #Microsoft https://t.co/eHmbgdSLry</t>
  </si>
  <si>
    <t>MD NAHID</t>
  </si>
  <si>
    <t>m10141715</t>
  </si>
  <si>
    <t>2022-06-15T10:27:22.000Z</t>
  </si>
  <si>
    <t>Wed Jun 15 10:27:22 +0000 2022</t>
  </si>
  <si>
    <t>en</t>
  </si>
  <si>
    <t>video</t>
  </si>
  <si>
    <t>https://video.twimg.com/ext_tw_video/1531103763943014400/pu/vid/640x360/6xVkqcFQT2kJnlb8.mp4?tag=12</t>
  </si>
  <si>
    <t>1537018832598237184</t>
  </si>
  <si>
    <t>Rima Moni</t>
  </si>
  <si>
    <t>Rima748452</t>
  </si>
  <si>
    <t>2022-06-15T10:27:00.000Z</t>
  </si>
  <si>
    <t>Wed Jun 15 10:27:00 +0000 2022</t>
  </si>
  <si>
    <t>1537018790478639105</t>
  </si>
  <si>
    <t>lekhanh</t>
  </si>
  <si>
    <t>lekhanh31062435</t>
  </si>
  <si>
    <t>2022-06-15T10:26:50.000Z</t>
  </si>
  <si>
    <t>Wed Jun 15 10:26:50 +0000 2022</t>
  </si>
  <si>
    <t>&lt;a href="https://mobile.twitter.com" rel="nofollow"&gt;Twitter Web App&lt;/a&gt;</t>
  </si>
  <si>
    <t>1537018783809712128</t>
  </si>
  <si>
    <t xml:space="preserve">RIP Internet Explorer 😇
#internetexplorer #ripinternetexplorer #Microsoft https://t.co/3TMHhg32fL</t>
  </si>
  <si>
    <t>DestArno</t>
  </si>
  <si>
    <t>DestArno_</t>
  </si>
  <si>
    <t>2022-06-15T10:26:49.000Z</t>
  </si>
  <si>
    <t>Wed Jun 15 10:26:49 +0000 2022</t>
  </si>
  <si>
    <t>fr</t>
  </si>
  <si>
    <t>https://video.twimg.com/ext_tw_video/1537018768567808002/pu/vid/480x852/9SZvUE2ptT6QLlb2.mp4?tag=12</t>
  </si>
  <si>
    <t>1537018780257116160</t>
  </si>
  <si>
    <t xml:space="preserve">RIP Internet Explorer 🙏😂
#microsoft #windows #internetexplorer #explorer #memes #memesdaily #memeoftheday #like #closing #wednesdaypost #entrepreneurialplatform #thechalaang https://t.co/FmzPx8H84c</t>
  </si>
  <si>
    <t>Chalaang</t>
  </si>
  <si>
    <t>Chalaang2</t>
  </si>
  <si>
    <t>2022-06-15T10:26:48.000Z</t>
  </si>
  <si>
    <t>Wed Jun 15 10:26:48 +0000 2022</t>
  </si>
  <si>
    <t>https://pbs.twimg.com/media/FVSWbytaIAEWMws.jpg</t>
  </si>
  <si>
    <t>1537018762393636864</t>
  </si>
  <si>
    <t xml:space="preserve">RT @ZenesysTech : Time to say Goodbye!
#Microsoft is shutting down "Internet Explorer" after 27 years on June 15, 2022.
Thank you for being our first door to interaction on the internet and letting us download Chrome and Firefox over the years.
#InternetExplorer #Internet https://t.co/JzDL0rn1M4</t>
  </si>
  <si>
    <t>Gouresh Kholkar</t>
  </si>
  <si>
    <t>GoureshKholkar</t>
  </si>
  <si>
    <t>2022-06-15T10:26:44.000Z</t>
  </si>
  <si>
    <t>Wed Jun 15 10:26:44 +0000 2022</t>
  </si>
  <si>
    <t>https://pbs.twimg.com/media/FVSQlBRUYAAuqN5.jpg</t>
  </si>
  <si>
    <t>1537018678516109312</t>
  </si>
  <si>
    <t xml:space="preserve">⚠️| صرح Brad Smith أحد النواب في مجلس إدارة #Microsoft أنهم ببداية هذا الشهر أعلنوا على مجموعة من المبادئ والتي ستقود/تنظم التنظيمات النقابية للعمال.
ويضيف:
"الإستحواذ على #ActivisionBlizzard هو فرصتنا الأولى لتطبيق هاته المبادئ على أرض الواقع" https://t.co/1Zj8XosXlO</t>
  </si>
  <si>
    <t>كَــثـارْسِسْ</t>
  </si>
  <si>
    <t>BlackBear_d</t>
  </si>
  <si>
    <t>2022-06-15T10:26:24.000Z</t>
  </si>
  <si>
    <t>Wed Jun 15 10:26:24 +0000 2022</t>
  </si>
  <si>
    <t>ar</t>
  </si>
  <si>
    <t>https://pbs.twimg.com/media/FVSV-BZWUAAgIyr.jpg</t>
  </si>
  <si>
    <t>1537018546319831040</t>
  </si>
  <si>
    <t xml:space="preserve">No one will miss you, even though you were the one who introduced us to the #INTERNET. Its been long and we were waiting for it.
.
.
.
.
#internetexplorer #shutdown #microsoft #update #endofinternetexplorer #naapbooks #tech https://t.co/Pgguthnadp</t>
  </si>
  <si>
    <t>Naapbooks Limited</t>
  </si>
  <si>
    <t>naapbooks</t>
  </si>
  <si>
    <t>2022-06-15T10:25:52.000Z</t>
  </si>
  <si>
    <t>Wed Jun 15 10:25:52 +0000 2022</t>
  </si>
  <si>
    <t>https://pbs.twimg.com/media/FVSWK_zUEAAMbeF.jpg</t>
  </si>
  <si>
    <t>1537018492435968000</t>
  </si>
  <si>
    <t>Toctien11911</t>
  </si>
  <si>
    <t>toctien11911</t>
  </si>
  <si>
    <t>2022-06-15T10:25:39.000Z</t>
  </si>
  <si>
    <t>Wed Jun 15 10:25:39 +0000 2022</t>
  </si>
  <si>
    <t>1537018428518584320</t>
  </si>
  <si>
    <t xml:space="preserve">RT @ErSurajShukla : Governance Risk and Compliance (GRC) framework :- 
#cybersecurity #infosec #infosecurity #Linux #networksecurity #security #SecurityCouncil #riskmanagement #risk #compliance #threatintel #AWS #GRC #Microsoft
#Microsoft365 
credit- GRC Expert's. https://t.co/jCi1RaQAU6</t>
  </si>
  <si>
    <t>Security News</t>
  </si>
  <si>
    <t>sectest9</t>
  </si>
  <si>
    <t>2022-06-15T10:25:24.000Z</t>
  </si>
  <si>
    <t>Wed Jun 15 10:25:24 +0000 2022</t>
  </si>
  <si>
    <t>&lt;a href="https://ho.com" rel="nofollow"&gt;auto is the only way it can be &lt;/a&gt;</t>
  </si>
  <si>
    <t>https://pbs.twimg.com/media/FVSWGeVakAAhHUq.jpg</t>
  </si>
  <si>
    <t>1537018425218052096</t>
  </si>
  <si>
    <t>Cyber Security News</t>
  </si>
  <si>
    <t>CyberSecurityN8</t>
  </si>
  <si>
    <t>2022-06-15T10:25:23.000Z</t>
  </si>
  <si>
    <t>Wed Jun 15 10:25:23 +0000 2022</t>
  </si>
  <si>
    <t>&lt;a href="https://homeinc.com" rel="nofollow"&gt;forRetweeting&lt;/a&gt;</t>
  </si>
  <si>
    <t>1537018414492831744</t>
  </si>
  <si>
    <t xml:space="preserve">Governance Risk and Compliance (GRC) framework :- 
#cybersecurity #infosec #infosecurity #Linux #networksecurity #security #SecurityCouncil #riskmanagement #risk #compliance #threatintel #AWS #GRC #Microsoft
#Microsoft365 
credit- GRC Expert's. https://t.co/jCi1RaQAU6</t>
  </si>
  <si>
    <t>Er Suraj Shukla</t>
  </si>
  <si>
    <t>ErSurajShukla</t>
  </si>
  <si>
    <t>2022-06-15T10:25:21.000Z</t>
  </si>
  <si>
    <t>Wed Jun 15 10:25:21 +0000 2022</t>
  </si>
  <si>
    <t>1537018348155850752</t>
  </si>
  <si>
    <t xml:space="preserve">Microsoft спустя 27 лет прекращает поддержку своего браузера Internet Explorer. Ушла целая эпоха…
Почтим память рекламкой Internet Explorer 1.0 1995 г. #InternetExplorer #Microsoft #browser https://t.co/W3dsUFBWj2</t>
  </si>
  <si>
    <t>Vadim Zlygastev</t>
  </si>
  <si>
    <t>zvadim1593</t>
  </si>
  <si>
    <t>2022-06-15T10:25:05.000Z</t>
  </si>
  <si>
    <t>Wed Jun 15 10:25:05 +0000 2022</t>
  </si>
  <si>
    <t>https://video.twimg.com/ext_tw_video/1537018310180618240/pu/pl/EUYLmEj3XUMDjqNy.m3u8?tag=12&amp;container=fmp4</t>
  </si>
  <si>
    <t>1537018339288944640</t>
  </si>
  <si>
    <t xml:space="preserve">RT @ZebraBI : This news made our day: #Microsoft mentioned #ZebraBI Cards in the official #PowerBI June update!
Read more about it: https://t.co/mgMZvz29RS
Did you already try some of the new functions? Which one is your favorite? https://t.co/aRBoaPed9o</t>
  </si>
  <si>
    <t>iGeek</t>
  </si>
  <si>
    <t>DataAugmented</t>
  </si>
  <si>
    <t>2022-06-15T10:25:03.000Z</t>
  </si>
  <si>
    <t>Wed Jun 15 10:25:03 +0000 2022</t>
  </si>
  <si>
    <t>&lt;a href="https://gamer-geek-news.com" rel="nofollow"&gt;DataScienceInfo&lt;/a&gt;</t>
  </si>
  <si>
    <t xml:space="preserve">https://bit.ly/3NVbf9P </t>
  </si>
  <si>
    <t>https://pbs.twimg.com/media/FVSUqq6WUAEQiq8.png</t>
  </si>
  <si>
    <t>1537018226030288896</t>
  </si>
  <si>
    <t>Best of luck to all our finalists today #MOS4Ns #Microsoft 🇮🇪 🇬🇧 @MS_eduIRL https://t.co/XJQUEk19jX</t>
  </si>
  <si>
    <t>Billy Breen</t>
  </si>
  <si>
    <t>BillyBreen1</t>
  </si>
  <si>
    <t>2022-06-15T10:24:36.000Z</t>
  </si>
  <si>
    <t>Wed Jun 15 10:24:36 +0000 2022</t>
  </si>
  <si>
    <t xml:space="preserve">https://twitter.com/certmatters/status/1537012615804858368 </t>
  </si>
  <si>
    <t>1537018143800958976</t>
  </si>
  <si>
    <t>Ravie de retrouver à #Vivatech le stand @VillageCAParis, l’un des incubateurs de #startup affilié au @CreditAgricole ! 💪 #MBADMB #GOGOGO #Microsoft</t>
  </si>
  <si>
    <t>Yasmine Lamoudi</t>
  </si>
  <si>
    <t>YasmineLamoudi</t>
  </si>
  <si>
    <t>2022-06-15T10:24:16.000Z</t>
  </si>
  <si>
    <t>Wed Jun 15 10:24:16 +0000 2022</t>
  </si>
  <si>
    <t>1537018130794704896</t>
  </si>
  <si>
    <t xml:space="preserve">Goodbye Internet Explorer!
🔗 Visit: https://t.co/H2mluGKAt5
📞 Talk to us: +971-58-5224667 or ☎ +971-43-468939
#InternetExplorer #Goodbye #shutdown #webbrowser #trending #15thJune #browser #Microsoft #internet #MicrosoftEdge https://t.co/pBRtHcdNOd</t>
  </si>
  <si>
    <t>JachOOs</t>
  </si>
  <si>
    <t>JachOOsltd</t>
  </si>
  <si>
    <t>2022-06-15T10:24:13.000Z</t>
  </si>
  <si>
    <t>Wed Jun 15 10:24:13 +0000 2022</t>
  </si>
  <si>
    <t xml:space="preserve">http://www.jachoos.com </t>
  </si>
  <si>
    <t>https://pbs.twimg.com/media/FVSV1eQaMAAZDsn.jpg</t>
  </si>
  <si>
    <t>1537018115422232576</t>
  </si>
  <si>
    <t>Khaivy11911</t>
  </si>
  <si>
    <t>khaivy11911</t>
  </si>
  <si>
    <t>2022-06-15T10:24:09.000Z</t>
  </si>
  <si>
    <t>Wed Jun 15 10:24:09 +0000 2022</t>
  </si>
  <si>
    <t>1537018111513214976</t>
  </si>
  <si>
    <t>RT @PubAffairsEU : #Tech: #BigTech points finger to governments for driving surveillance technology demand. #Google, #Meta and #Microsoft presented a united front to lawmakers when they called on governments to stop investing in surveillance companies | Euractiv https://t.co/xbYhC6g0KN</t>
  </si>
  <si>
    <t>Jasper Dober</t>
  </si>
  <si>
    <t>JasperDober</t>
  </si>
  <si>
    <t>2022-06-15T10:24:08.000Z</t>
  </si>
  <si>
    <t>Wed Jun 15 10:24:08 +0000 2022</t>
  </si>
  <si>
    <t xml:space="preserve">https://www.euractiv.com/section/cybersecurity/news/big-tech-points-finger-to-governments-for-driving-surveillance-technology-demand/ </t>
  </si>
  <si>
    <t>1537018087312089088</t>
  </si>
  <si>
    <t>Thuận Anh</t>
  </si>
  <si>
    <t>ThunAnh43418139</t>
  </si>
  <si>
    <t>2022-06-15T10:24:03.000Z</t>
  </si>
  <si>
    <t>Wed Jun 15 10:24:03 +0000 2022</t>
  </si>
  <si>
    <t>1537017849293979649</t>
  </si>
  <si>
    <t>Tieuhy11911</t>
  </si>
  <si>
    <t>tieuhy11911</t>
  </si>
  <si>
    <t>2022-06-15T10:23:06.000Z</t>
  </si>
  <si>
    <t>Wed Jun 15 10:23:06 +0000 2022</t>
  </si>
  <si>
    <t>1537017804896972801</t>
  </si>
  <si>
    <t xml:space="preserve">RT @KeralaTourism : That moment when Internet Explorer signs off from the virtual world... and the real world gets nostalgic. 
#Microsoft #InternetExplorer #27Year #RetirementPlans #KeralaTourism https://t.co/3mqMfMSzzj</t>
  </si>
  <si>
    <t>Vinay Nelakurthi</t>
  </si>
  <si>
    <t>NelakurthiVinay</t>
  </si>
  <si>
    <t>2022-06-15T10:22:55.000Z</t>
  </si>
  <si>
    <t>Wed Jun 15 10:22:55 +0000 2022</t>
  </si>
  <si>
    <t>https://pbs.twimg.com/media/FVR0-GNaMAAddvj.jpg</t>
  </si>
  <si>
    <t>1537017656104001536</t>
  </si>
  <si>
    <t>RT @ooboonto : Internet Browser Usage over the years. #googlechrome #internetexplorer #applesafari #apple #google #microsoft https://t.co/i6snHtRubE</t>
  </si>
  <si>
    <t>ゆおる</t>
  </si>
  <si>
    <t>yuoru7</t>
  </si>
  <si>
    <t>2022-06-15T10:22:20.000Z</t>
  </si>
  <si>
    <t>Wed Jun 15 10:22:20 +0000 2022</t>
  </si>
  <si>
    <t>https://video.twimg.com/ext_tw_video/1535622969992564736/pu/vid/540x540/iu22UhwDSxEtfow5.mp4?tag=12</t>
  </si>
  <si>
    <t>1537017626282512385</t>
  </si>
  <si>
    <t xml:space="preserve">RT @iPhoneiOSth : ปิดตำนาน 27 ปี Internet Explorer โดย Microsoft จะปิดให้บริการในวันที่ 15 มิถุนายนเป็นต้นไป
https://t.co/nWUOFyi7TU
#iPhoneiOSThailand
#Apple #Microsoft #InternetExplorer #Edge #Browser
#ช่วยเหลือผู้ใช้iPhone #iPhoneSupport https://t.co/rTbjMBNK9H</t>
  </si>
  <si>
    <t>Gudjung47~ #gogotogether</t>
  </si>
  <si>
    <t>Gudjung47</t>
  </si>
  <si>
    <t>2022-06-15T10:22:13.000Z</t>
  </si>
  <si>
    <t>Wed Jun 15 10:22:13 +0000 2022</t>
  </si>
  <si>
    <t>th</t>
  </si>
  <si>
    <t xml:space="preserve">https://www.facebook.com/iPhoneiOSThailand/photos/a.731715543859180/1688875651476493/ </t>
  </si>
  <si>
    <t>https://pbs.twimg.com/media/FVSULcoUsAAhz1B.jpg</t>
  </si>
  <si>
    <t>1537017582842040321</t>
  </si>
  <si>
    <t>After 27 Years Of Service, #Microsoft To Retire #InternetExplorer For Good On June 15. https://t.co/QU2bYnblNx</t>
  </si>
  <si>
    <t>Digital मारवाड़ी</t>
  </si>
  <si>
    <t>digital_marwadi</t>
  </si>
  <si>
    <t>2022-06-15T10:22:02.000Z</t>
  </si>
  <si>
    <t>Wed Jun 15 10:22:02 +0000 2022</t>
  </si>
  <si>
    <t>https://pbs.twimg.com/media/FVSUO_yVUAA2mBf.png</t>
  </si>
  <si>
    <t>1537017565548990465</t>
  </si>
  <si>
    <t>Songthan11911</t>
  </si>
  <si>
    <t>songthan11911</t>
  </si>
  <si>
    <t>2022-06-15T10:21:58.000Z</t>
  </si>
  <si>
    <t>Wed Jun 15 10:21:58 +0000 2022</t>
  </si>
  <si>
    <t>1537017499958403072</t>
  </si>
  <si>
    <t>Bye Bye Internet Explorer, 27 Years !! #Microsoft #InternetExplorer #technology</t>
  </si>
  <si>
    <t>Neha Garai</t>
  </si>
  <si>
    <t>neha_garai</t>
  </si>
  <si>
    <t>2022-06-15T10:21:43.000Z</t>
  </si>
  <si>
    <t>Wed Jun 15 10:21:43 +0000 2022</t>
  </si>
  <si>
    <t>1537017351601651712</t>
  </si>
  <si>
    <t xml:space="preserve">Goodbye Internet Explorer. We've downloaded so many browsers together.
You will be missed. 
#microsoft #internetexplorer #Desapex https://t.co/syUily2K5H</t>
  </si>
  <si>
    <t>Desapex</t>
  </si>
  <si>
    <t>desapex</t>
  </si>
  <si>
    <t>2022-06-15T10:21:07.000Z</t>
  </si>
  <si>
    <t>Wed Jun 15 10:21:07 +0000 2022</t>
  </si>
  <si>
    <t>&lt;a href="https://social.zoho.com" rel="nofollow"&gt;Zoho Social&lt;/a&gt;</t>
  </si>
  <si>
    <t>https://pbs.twimg.com/media/FVSVIr7UUAApA4v.jpg</t>
  </si>
  <si>
    <t>1537017108265340928</t>
  </si>
  <si>
    <t>Daiduong11911</t>
  </si>
  <si>
    <t>daiduong11911</t>
  </si>
  <si>
    <t>2022-06-15T10:20:09.000Z</t>
  </si>
  <si>
    <t>Wed Jun 15 10:20:09 +0000 2022</t>
  </si>
  <si>
    <t>1537017106994122757</t>
  </si>
  <si>
    <t>Satyashree Mishra</t>
  </si>
  <si>
    <t>SatyashreeMish1</t>
  </si>
  <si>
    <t>1537017104683044864</t>
  </si>
  <si>
    <t xml:space="preserve">RT @hirohiro_aaa : 「Internet Explorer」が正式にサポート終了、6月15日から順次「Edge」へ自動移行
#Edge 
#IE 
#Microsoft 
@retoro_mode https://t.co/BM3K2NRuxp</t>
  </si>
  <si>
    <t>hiro</t>
  </si>
  <si>
    <t>hirohiro_aaa</t>
  </si>
  <si>
    <t>2022-06-15T10:20:08.000Z</t>
  </si>
  <si>
    <t>Wed Jun 15 10:20:08 +0000 2022</t>
  </si>
  <si>
    <t>ja</t>
  </si>
  <si>
    <t>https://pbs.twimg.com/media/FVGb8dzUUAAGVAg.jpg</t>
  </si>
  <si>
    <t>1537017104100106243</t>
  </si>
  <si>
    <t xml:space="preserve">27 yıllık devir sona eriyor: Internet Explorer kapanıyor
https://t.co/L4hvxz4Jm7 +++ #InternetExplorer #microsoft https://t.co/OYgIexlqXk</t>
  </si>
  <si>
    <t>Demokrat Gündem</t>
  </si>
  <si>
    <t>demokratgundem</t>
  </si>
  <si>
    <t>tr</t>
  </si>
  <si>
    <t xml:space="preserve">https://bit.ly/3xSEvZa </t>
  </si>
  <si>
    <t>https://pbs.twimg.com/media/FVSUuUTXEAAmr-d.jpg</t>
  </si>
  <si>
    <t>1537017068712755201</t>
  </si>
  <si>
    <t xml:space="preserve">Der aktuelle Blog von @orcasec beschreibt die technischen #details von #SynLapse – einer kritischen #Sicherheitslücke in #Microsoft Azure Synapse Analytics, die auch Azure Data Factory betraf.  https://t.co/IU0z35C7Zr
#AzureSynapseAnalytics #vulnerability https://t.co/awjVipwLjp</t>
  </si>
  <si>
    <t>it security</t>
  </si>
  <si>
    <t>it__security</t>
  </si>
  <si>
    <t>2022-06-15T10:20:00.000Z</t>
  </si>
  <si>
    <t>Wed Jun 15 10:20:00 +0000 2022</t>
  </si>
  <si>
    <t>de</t>
  </si>
  <si>
    <t xml:space="preserve">https://www.it-daily.net/it-sicherheit/cybercrime/technische-details-zur-kritischen-schwachstelle-in-azure-synapse </t>
  </si>
  <si>
    <t>https://pbs.twimg.com/media/FVSKTZeWUAAD9FH.jpg</t>
  </si>
  <si>
    <t>1537017056792563717</t>
  </si>
  <si>
    <t>Samuel Joshua</t>
  </si>
  <si>
    <t>SamuelJ47505849</t>
  </si>
  <si>
    <t>2022-06-15T10:19:57.000Z</t>
  </si>
  <si>
    <t>Wed Jun 15 10:19:57 +0000 2022</t>
  </si>
  <si>
    <t>1537017035288244224</t>
  </si>
  <si>
    <t xml:space="preserve">RT @tidpromo : ✨ รวม 6 คอร์สเรียนออนไลน์ Microsoft อัพสกิลพร้อมสู้งาน ใช้ได้ทันที!
📍สั่งซื้อ Microsoft Office ถูกลิขสิทธิ์ ได้ที่ : https://t.co/GutxQYiNIU
#คอร์สเรียนฟรี #Microsoft #ThaiMOOC #Free #ติดโปร #Tidpro https://t.co/eitLxSfeYG</t>
  </si>
  <si>
    <t>VansaI</t>
  </si>
  <si>
    <t>BadsBua</t>
  </si>
  <si>
    <t>2022-06-15T10:19:52.000Z</t>
  </si>
  <si>
    <t>Wed Jun 15 10:19:52 +0000 2022</t>
  </si>
  <si>
    <t xml:space="preserve">http://ttid.pro/2VPdPYA </t>
  </si>
  <si>
    <t>https://pbs.twimg.com/media/FVOFpv-UsAAf0MS.jpg</t>
  </si>
  <si>
    <t>1537017033019166720</t>
  </si>
  <si>
    <t>Paing Thu</t>
  </si>
  <si>
    <t>PaingTh28122649</t>
  </si>
  <si>
    <t>2022-06-15T10:19:51.000Z</t>
  </si>
  <si>
    <t>Wed Jun 15 10:19:51 +0000 2022</t>
  </si>
  <si>
    <t>1537016955974078465</t>
  </si>
  <si>
    <t>End of an era: #microsoft is shutting down #internetexplorer after 27 years of service 👏! https://t.co/9OiuDYXUcu</t>
  </si>
  <si>
    <t>Scappman</t>
  </si>
  <si>
    <t>scappman</t>
  </si>
  <si>
    <t>2022-06-15T10:19:33.000Z</t>
  </si>
  <si>
    <t>Wed Jun 15 10:19:33 +0000 2022</t>
  </si>
  <si>
    <t>https://pbs.twimg.com/media/FVSTQ9NXsAc60qw.jpg</t>
  </si>
  <si>
    <t>1537016919471304704</t>
  </si>
  <si>
    <t>Mic</t>
  </si>
  <si>
    <t>al3in</t>
  </si>
  <si>
    <t>2022-06-15T10:19:24.000Z</t>
  </si>
  <si>
    <t>Wed Jun 15 10:19:24 +0000 2022</t>
  </si>
  <si>
    <t>1537016893000794113</t>
  </si>
  <si>
    <t>The Villain</t>
  </si>
  <si>
    <t>AJ3QBvkN4Jbsd2p</t>
  </si>
  <si>
    <t>2022-06-15T10:19:18.000Z</t>
  </si>
  <si>
    <t>Wed Jun 15 10:19:18 +0000 2022</t>
  </si>
  <si>
    <t>1537016864005623808</t>
  </si>
  <si>
    <t>RT @gioprattichizzo : A partire da oggi #Microsoft non supporterà più #InternetExplorer. Il web browser, dopo 27 anni di servizio, sarà sostituito con #MicrosoftEdge.  https://t.co/MNrgplbIZA</t>
  </si>
  <si>
    <t>🄿🄰🅂🅀🅄🄰🄻🄴</t>
  </si>
  <si>
    <t>Methamorphose30</t>
  </si>
  <si>
    <t>2022-06-15T10:19:11.000Z</t>
  </si>
  <si>
    <t>Wed Jun 15 10:19:11 +0000 2022</t>
  </si>
  <si>
    <t xml:space="preserve">https://apnews.com/article/internet-explorer-shutting-down-e45abf1df9d34c135e41a01cf7d96c25 </t>
  </si>
  <si>
    <t>1537016854262083584</t>
  </si>
  <si>
    <t>Tieuduong11911</t>
  </si>
  <si>
    <t>tieuduong11911</t>
  </si>
  <si>
    <t>2022-06-15T10:19:09.000Z</t>
  </si>
  <si>
    <t>Wed Jun 15 10:19:09 +0000 2022</t>
  </si>
  <si>
    <t>1537016853796896769</t>
  </si>
  <si>
    <t>透子@省エネ</t>
  </si>
  <si>
    <t>tgggbbb5233</t>
  </si>
  <si>
    <t>2022-06-15T10:19:08.000Z</t>
  </si>
  <si>
    <t>Wed Jun 15 10:19:08 +0000 2022</t>
  </si>
  <si>
    <t>1537016834926514179</t>
  </si>
  <si>
    <t xml:space="preserve">This news made our day: #Microsoft mentioned #ZebraBI Cards in the official #PowerBI June update!
Read more about it: https://t.co/mgMZvz29RS
Did you already try some of the new functions? Which one is your favorite? https://t.co/aRBoaPed9o</t>
  </si>
  <si>
    <t>Zebra BI</t>
  </si>
  <si>
    <t>ZebraBI</t>
  </si>
  <si>
    <t>2022-06-15T10:19:04.000Z</t>
  </si>
  <si>
    <t>Wed Jun 15 10:19:04 +0000 2022</t>
  </si>
  <si>
    <t>&lt;a href="http://www.hubspot.com/" rel="nofollow"&gt;HubSpot&lt;/a&gt;</t>
  </si>
  <si>
    <t>1537016614511857665</t>
  </si>
  <si>
    <t>Linhngoc11911</t>
  </si>
  <si>
    <t>linhngoc11911</t>
  </si>
  <si>
    <t>2022-06-15T10:18:11.000Z</t>
  </si>
  <si>
    <t>Wed Jun 15 10:18:11 +0000 2022</t>
  </si>
  <si>
    <t>1537016483636817920</t>
  </si>
  <si>
    <t xml:space="preserve">RT @King_Raffo : Addio #InternetExplorer
Nato nel 1995, Microsoft cessa il supporto dello storico browser dopo 27 anni di attività.
E voi che browser usate?
#Microsoft #Internet https://t.co/k4F9l5C6vh</t>
  </si>
  <si>
    <t>2022-06-15T10:17:40.000Z</t>
  </si>
  <si>
    <t>Wed Jun 15 10:17:40 +0000 2022</t>
  </si>
  <si>
    <t>https://pbs.twimg.com/media/FVR5Ys7XsAAcCcX.png</t>
  </si>
  <si>
    <t>1537016470080630785</t>
  </si>
  <si>
    <t>Lam</t>
  </si>
  <si>
    <t>Lam37645253</t>
  </si>
  <si>
    <t>2022-06-15T10:17:37.000Z</t>
  </si>
  <si>
    <t>Wed Jun 15 10:17:37 +0000 2022</t>
  </si>
  <si>
    <t>1537016443182645252</t>
  </si>
  <si>
    <t xml:space="preserve">Da oggi #15giugno #InternetExplorer sarà solo più un lontano ricordo degli anni '90 e 2000. #Microsoft ne ha infatti annunciato la "morte informatica". 
In questi ultimi anni #Explorer era diventato oggetto di meme per la sua estrema lentezza. 
#Internet 
https://t.co/JKOHYND8vE</t>
  </si>
  <si>
    <t>Mam-e</t>
  </si>
  <si>
    <t>dallaAallaZip</t>
  </si>
  <si>
    <t>2022-06-15T10:17:31.000Z</t>
  </si>
  <si>
    <t>Wed Jun 15 10:17:31 +0000 2022</t>
  </si>
  <si>
    <t xml:space="preserve">https://mam-e.it/internet-explorer-dal-15-giugno-2022-addio-al-famoso-browser-di-microsoft/ </t>
  </si>
  <si>
    <t>1537016342473166848</t>
  </si>
  <si>
    <t>Linhnguyen11911</t>
  </si>
  <si>
    <t>linhnguyen11911</t>
  </si>
  <si>
    <t>2022-06-15T10:17:07.000Z</t>
  </si>
  <si>
    <t>Wed Jun 15 10:17:07 +0000 2022</t>
  </si>
  <si>
    <t>1537016325003956225</t>
  </si>
  <si>
    <t xml:space="preserve">Microsoft Flight Simulator : découvrez la nouvelle Légende Locale : le Beechcraft Model 18
https://t.co/viJ7dJrZtt
#Beechcraft #Découvrez #Flight #Légende #Locale #Microsoft #Model #nouvelle #Simulator #xbox #xboxfrance #xboxgamepass #xboxlive #xbox...
https://t.co/viJ7dJrZtt</t>
  </si>
  <si>
    <t>Le blog d’AsylumTVFR</t>
  </si>
  <si>
    <t>asylumtvfr</t>
  </si>
  <si>
    <t>2022-06-15T10:17:02.000Z</t>
  </si>
  <si>
    <t>Wed Jun 15 10:17:02 +0000 2022</t>
  </si>
  <si>
    <t>&lt;a href="https://www.asylumtvfr.com/" rel="nofollow"&gt;ASYLUMTVFR&lt;/a&gt;</t>
  </si>
  <si>
    <t xml:space="preserve">https://www.asylumtvfr.com/microsoft-flight-simulator-decouvrez-la-nouvelle-legende-locale-le-beechcraft-model-18/?feed_id=3249&amp;_unique_id=62a9b19e2e883 https://www.asylumtvfr.com/microsoft-flight-simulator-decouvrez-la-nouvelle-legende-locale-le-beechcraft-model-18/?feed_id=3249&amp;_unique_id=62a9b19e2e883 </t>
  </si>
  <si>
    <t>1537016305475211264</t>
  </si>
  <si>
    <t xml:space="preserve">ปิดตำนาน 27 ปี Internet Explorer โดย Microsoft จะปิดให้บริการในวันที่ 15 มิถุนายนเป็นต้นไป
https://t.co/nWUOFyi7TU
#iPhoneiOSThailand
#Apple #Microsoft #InternetExplorer #Edge #Browser
#ช่วยเหลือผู้ใช้iPhone #iPhoneSupport https://t.co/rTbjMBNK9H</t>
  </si>
  <si>
    <t>iPhone iOS Thailand</t>
  </si>
  <si>
    <t>iPhoneiOSth</t>
  </si>
  <si>
    <t>2022-06-15T10:16:58.000Z</t>
  </si>
  <si>
    <t>Wed Jun 15 10:16:58 +0000 2022</t>
  </si>
  <si>
    <t>1537016265134546944</t>
  </si>
  <si>
    <t xml:space="preserve">Microsoft manda in pensione Internet Explorer
#microsoft #windows #browser #internetexplorer #ie11 #ie #saverioriotto https://t.co/Z4SEaxhP8s</t>
  </si>
  <si>
    <t>Saverio Riotto</t>
  </si>
  <si>
    <t>saverio_riotto</t>
  </si>
  <si>
    <t>2022-06-15T10:16:48.000Z</t>
  </si>
  <si>
    <t>Wed Jun 15 10:16:48 +0000 2022</t>
  </si>
  <si>
    <t>sv</t>
  </si>
  <si>
    <t>https://pbs.twimg.com/media/FVSUBabWQAMmR1X.jpg</t>
  </si>
  <si>
    <t>1537016207764623360</t>
  </si>
  <si>
    <t>Yepi</t>
  </si>
  <si>
    <t>Yepi37</t>
  </si>
  <si>
    <t>2022-06-15T10:16:34.000Z</t>
  </si>
  <si>
    <t>Wed Jun 15 10:16:34 +0000 2022</t>
  </si>
  <si>
    <t>1537016189649666048</t>
  </si>
  <si>
    <t>dsdsdss123</t>
  </si>
  <si>
    <t>dsdsdss1231</t>
  </si>
  <si>
    <t>2022-06-15T10:16:30.000Z</t>
  </si>
  <si>
    <t>Wed Jun 15 10:16:30 +0000 2022</t>
  </si>
  <si>
    <t>1537016080123760640</t>
  </si>
  <si>
    <t xml:space="preserve">🔥Microsoft отказывается от Internet Explorer, что грозит проблемами для японского бизнеса
👉 Читать далее по ссылке: https://t.co/c259hu3Mrk
🔎Подписывайтесь на нашу страницу в facebook, чтобы быть в курсе интересных новостей и статей
#Microsoft #business #lindeal https://t.co/ICF9sGNboJ</t>
  </si>
  <si>
    <t>Lindeal</t>
  </si>
  <si>
    <t>lindeal_com</t>
  </si>
  <si>
    <t>2022-06-15T10:16:04.000Z</t>
  </si>
  <si>
    <t>Wed Jun 15 10:16:04 +0000 2022</t>
  </si>
  <si>
    <t xml:space="preserve">https://lindeal.com/news/microsoft-otkazyvaetsya-ot-internet-explorer-chto-grozit-problemami-dlya-yaponskogo-biznesa </t>
  </si>
  <si>
    <t>https://pbs.twimg.com/media/FVST7jnXwAEqAU2.jpg</t>
  </si>
  <si>
    <t>1537016058493562881</t>
  </si>
  <si>
    <t>jinet</t>
  </si>
  <si>
    <t>aguspamuji2345</t>
  </si>
  <si>
    <t>2022-06-15T10:15:59.000Z</t>
  </si>
  <si>
    <t>Wed Jun 15 10:15:59 +0000 2022</t>
  </si>
  <si>
    <t>1537016025304092672</t>
  </si>
  <si>
    <t>Longhi324</t>
  </si>
  <si>
    <t>longhi324</t>
  </si>
  <si>
    <t>2022-06-15T10:15:51.000Z</t>
  </si>
  <si>
    <t>Wed Jun 15 10:15:51 +0000 2022</t>
  </si>
  <si>
    <t>1537016024213532672</t>
  </si>
  <si>
    <t>Dhuhayu</t>
  </si>
  <si>
    <t>Dhuhayu01</t>
  </si>
  <si>
    <t>1537015953447616512</t>
  </si>
  <si>
    <t>Minh</t>
  </si>
  <si>
    <t>Minh38105970</t>
  </si>
  <si>
    <t>2022-06-15T10:15:34.000Z</t>
  </si>
  <si>
    <t>Wed Jun 15 10:15:34 +0000 2022</t>
  </si>
  <si>
    <t>1537015937030926337</t>
  </si>
  <si>
    <t xml:space="preserve">#Google, #Microsoft, tous dans le quantique.
La finance et la science s'en emparent.
MAIS qu'arrive-t-il le jour où "LaMDA" en prendra conscience et décidera d'en prendre le contrôle ?
#Cybersecurite 
4/n</t>
  </si>
  <si>
    <t>Natt Qui</t>
  </si>
  <si>
    <t>NattQui</t>
  </si>
  <si>
    <t>2022-06-15T10:15:30.000Z</t>
  </si>
  <si>
    <t>Wed Jun 15 10:15:30 +0000 2022</t>
  </si>
  <si>
    <t>Reply</t>
  </si>
  <si>
    <t>1537015925001465857</t>
  </si>
  <si>
    <t>RT @ThatBenzeneRing : Microsoft to shut down the oldest means of searching #internetexplorer after 27 years!! #Microsoft</t>
  </si>
  <si>
    <t>Shirin Gulia</t>
  </si>
  <si>
    <t>shiringulia</t>
  </si>
  <si>
    <t>2022-06-15T10:15:27.000Z</t>
  </si>
  <si>
    <t>Wed Jun 15 10:15:27 +0000 2022</t>
  </si>
  <si>
    <t>1537015795485929473</t>
  </si>
  <si>
    <t xml:space="preserve">The journey ends on 27!
We can finally say goodbye to Microsoft's infamous Internet Explorer browser which will no longer operate online as of today. 
What's your fondest memory of this infamous browser?
Tell us in the comments! 👇
#stickypins #Microsoft  #InternetExplorer https://t.co/i1LlMiGLmg</t>
  </si>
  <si>
    <t>StickyPins.Inc</t>
  </si>
  <si>
    <t>StickypinsInc</t>
  </si>
  <si>
    <t>2022-06-15T10:14:56.000Z</t>
  </si>
  <si>
    <t>Wed Jun 15 10:14:56 +0000 2022</t>
  </si>
  <si>
    <t>https://pbs.twimg.com/media/FVSTg5naAAMQGjJ.jpg</t>
  </si>
  <si>
    <t>1537015753186197505</t>
  </si>
  <si>
    <t xml:space="preserve">RT @SaraSandjak : #Diversity &amp;amp; #inclusion 
➡️ Des sujets forts et qui méritent toute notre attention ! 
Merci à #ArlanHamilton de partager son histoire 
#LGBTQ #BlackWomaninTech #FightRacism #FightHomofobia 👊
#VIVATECH #MBADMB #VIVAMS #MICROSOFT https://t.co/awGgYZI9PM</t>
  </si>
  <si>
    <t>Diversity Bot</t>
  </si>
  <si>
    <t>diversityup</t>
  </si>
  <si>
    <t>2022-06-15T10:14:46.000Z</t>
  </si>
  <si>
    <t>Wed Jun 15 10:14:46 +0000 2022</t>
  </si>
  <si>
    <t>&lt;a href="http://previewtech.net" rel="nofollow"&gt;Diversityup&lt;/a&gt;</t>
  </si>
  <si>
    <t>https://pbs.twimg.com/media/FVSSUUfXwAIzTCx.jpg</t>
  </si>
  <si>
    <t>1537015687574474752</t>
  </si>
  <si>
    <t>RT @polimernews : மைக்ரோசாப்ட் நிறுவனத்தின் இன்டர்நெட் எக்ஸ்ப்ளோரர் சேவை நிறுத்தம்..!#Microsoft #internetexplorer #Service https://t.co/FFhoEhPkp3</t>
  </si>
  <si>
    <t>RISHI KUMAR</t>
  </si>
  <si>
    <t>RISHIKU69184004</t>
  </si>
  <si>
    <t>2022-06-15T10:14:30.000Z</t>
  </si>
  <si>
    <t>Wed Jun 15 10:14:30 +0000 2022</t>
  </si>
  <si>
    <t>ta</t>
  </si>
  <si>
    <t>https://video.twimg.com/amplify_video/1537005780679151617/vid/640x360/bTOBs48tMTS2ojp3.mp4?tag=14</t>
  </si>
  <si>
    <t>1537015636530184193</t>
  </si>
  <si>
    <t>かぢかづ</t>
  </si>
  <si>
    <t>kajikaz</t>
  </si>
  <si>
    <t>2022-06-15T10:14:18.000Z</t>
  </si>
  <si>
    <t>Wed Jun 15 10:14:18 +0000 2022</t>
  </si>
  <si>
    <t>1537015596323201024</t>
  </si>
  <si>
    <t>Ha</t>
  </si>
  <si>
    <t>Ha67489436</t>
  </si>
  <si>
    <t>2022-06-15T10:14:09.000Z</t>
  </si>
  <si>
    <t>Wed Jun 15 10:14:09 +0000 2022</t>
  </si>
  <si>
    <t>1537015570264391681</t>
  </si>
  <si>
    <t xml:space="preserve">RT @unfinished0207 : MS様、S&amp;amp;Xで忙しいと思います。落ち着いたらこちらもどうぞお願い致します🤲
#xbox #xboxワイヤレスヘッドセット #ヘッドセット #microsoft https://t.co/Zvh1TZuKYg</t>
  </si>
  <si>
    <t>M178</t>
  </si>
  <si>
    <t>MOBIUS178</t>
  </si>
  <si>
    <t>2022-06-15T10:14:02.000Z</t>
  </si>
  <si>
    <t>Wed Jun 15 10:14:02 +0000 2022</t>
  </si>
  <si>
    <t>https://pbs.twimg.com/media/FVQWj3daMAEDH3F.jpg</t>
  </si>
  <si>
    <t>1537015522830737415</t>
  </si>
  <si>
    <t>I always sleep 🛌 here I work day and night working on different project #ElonMusk #luxsulax #Sleeping #SteveHarvey #AngelinaJolie #KimKardashian #Microsoft https://t.co/jHlWvqrHrd</t>
  </si>
  <si>
    <t>Wang</t>
  </si>
  <si>
    <t>jasonscottdeleo</t>
  </si>
  <si>
    <t>2022-06-15T10:13:51.000Z</t>
  </si>
  <si>
    <t>Wed Jun 15 10:13:51 +0000 2022</t>
  </si>
  <si>
    <t>https://pbs.twimg.com/media/FVSTdMoXwAAHReM.jpg</t>
  </si>
  <si>
    <t>1537015499011534849</t>
  </si>
  <si>
    <t xml:space="preserve">@Microsoft  ends support for Internet Explorer in Windows 10
https://t.co/Vdzd51jVKQ
#Technology #Gadgets #Windows10 #Microsoft #InternetExplorer @OfficialGadget2 https://t.co/tFw7khh15M</t>
  </si>
  <si>
    <t>Gadget2</t>
  </si>
  <si>
    <t>OfficialGadget2</t>
  </si>
  <si>
    <t>2022-06-15T10:13:45.000Z</t>
  </si>
  <si>
    <t>Wed Jun 15 10:13:45 +0000 2022</t>
  </si>
  <si>
    <t xml:space="preserve">https://www.gadget2.in/Right-Now/Microsoft-ends-support-for-Internet-Explorer-in-Windows-10 </t>
  </si>
  <si>
    <t>https://pbs.twimg.com/media/FVSTY6DacAAE5Me.jpg</t>
  </si>
  <si>
    <t>1537015473312649216</t>
  </si>
  <si>
    <t>そもりーん</t>
  </si>
  <si>
    <t>somoriiin</t>
  </si>
  <si>
    <t>2022-06-15T10:13:39.000Z</t>
  </si>
  <si>
    <t>Wed Jun 15 10:13:39 +0000 2022</t>
  </si>
  <si>
    <t>1537015446985396224</t>
  </si>
  <si>
    <t>🔨Player ∞💣</t>
  </si>
  <si>
    <t>UltraNoobPlayer</t>
  </si>
  <si>
    <t>2022-06-15T10:13:33.000Z</t>
  </si>
  <si>
    <t>Wed Jun 15 10:13:33 +0000 2022</t>
  </si>
  <si>
    <t>1537015427817058304</t>
  </si>
  <si>
    <t>サチコノユメ</t>
  </si>
  <si>
    <t>SachikoPukalani</t>
  </si>
  <si>
    <t>2022-06-15T10:13:29.000Z</t>
  </si>
  <si>
    <t>Wed Jun 15 10:13:29 +0000 2022</t>
  </si>
  <si>
    <t>1537015424184897537</t>
  </si>
  <si>
    <t xml:space="preserve">#MBADMB #VivaTech #microsoft #VivaMS
#socialmedia  #IndividuMedia #transfonum
#GOGOGO https://t.co/2dxdDkO7fT</t>
  </si>
  <si>
    <t>Sandrine PROSPER</t>
  </si>
  <si>
    <t>Sandrine___Ada</t>
  </si>
  <si>
    <t>2022-06-15T10:13:28.000Z</t>
  </si>
  <si>
    <t>Wed Jun 15 10:13:28 +0000 2022</t>
  </si>
  <si>
    <t>und</t>
  </si>
  <si>
    <t xml:space="preserve">https://twitter.com/vince_guillemot/status/1537012710189187072 </t>
  </si>
  <si>
    <t>1537015384393633797</t>
  </si>
  <si>
    <t>Vincent MONTET</t>
  </si>
  <si>
    <t>VincentMontet</t>
  </si>
  <si>
    <t>2022-06-15T10:13:18.000Z</t>
  </si>
  <si>
    <t>Wed Jun 15 10:13:18 +0000 2022</t>
  </si>
  <si>
    <t>1537015359999451136</t>
  </si>
  <si>
    <t>Arm64 Visual Studio #microsoft #development #programacion https://t.co/ZUHhVBrJZZ</t>
  </si>
  <si>
    <t>David Moral - Tech News Passion</t>
  </si>
  <si>
    <t>web4x4_es</t>
  </si>
  <si>
    <t>2022-06-15T10:13:12.000Z</t>
  </si>
  <si>
    <t>Wed Jun 15 10:13:12 +0000 2022</t>
  </si>
  <si>
    <t>&lt;a href="https://help.twitter.com/en/using-twitter/how-to-tweet#source-labels" rel="nofollow"&gt;DeIureRrssApp&lt;/a&gt;</t>
  </si>
  <si>
    <t xml:space="preserve">https://devblogs.microsoft.com/visualstudio/arm64-visual-studio </t>
  </si>
  <si>
    <t>1537015270576902145</t>
  </si>
  <si>
    <t xml:space="preserve">#Diversity &amp;amp; #inclusion 
➡️ Des sujets forts et qui méritent toute notre attention ! 
Merci à #ArlanHamilton de partager son histoire 
#LGBTQ #BlackWomaninTech #FightRacism #FightHomofobia 👊
#VIVATECH #MBADMB #VIVAMS #MICROSOFT https://t.co/awGgYZI9PM</t>
  </si>
  <si>
    <t>Sara Sandjakeddine</t>
  </si>
  <si>
    <t>SaraSandjak</t>
  </si>
  <si>
    <t>2022-06-15T10:12:51.000Z</t>
  </si>
  <si>
    <t>Wed Jun 15 10:12:51 +0000 2022</t>
  </si>
  <si>
    <t>1537015241955061760</t>
  </si>
  <si>
    <t xml:space="preserve">The browser's retirement announcement did not come as a surprise. Earlier in May 2021, the firm stated that the application would be decommissioned on June 15, 2022.
#newstoday #Microsoft #InternetExplorer  #NewsUpdate #technologies #technologynews
https://t.co/qadN2EAHVm https://t.co/T4KYoVLWrc</t>
  </si>
  <si>
    <t>News Today</t>
  </si>
  <si>
    <t>newstoday_org</t>
  </si>
  <si>
    <t>2022-06-15T10:12:44.000Z</t>
  </si>
  <si>
    <t>Wed Jun 15 10:12:44 +0000 2022</t>
  </si>
  <si>
    <t xml:space="preserve">https://newstoday.org/en </t>
  </si>
  <si>
    <t>https://pbs.twimg.com/media/FVSRI9HXsAAxTsC.jpg</t>
  </si>
  <si>
    <t>1537015152595415043</t>
  </si>
  <si>
    <t xml:space="preserve">RT @FlorentLevel : La #bagarre il va y en avoir ce soir sur #streetofrage4
@TERADARO est #chaud comme la #braise 🔥🔥🔥
#XboxBethesda #Xbox #XboxGamePass #XboxSeriesS
#xboxfr #XboxGamePassUltimate
#Microsoft #gaming #Videogame
#twitch #street
 https://t.co/MUDxFhgXSn
https://t.co/t9h60ZH1Gz https://t.co/Sd1y08oTI7</t>
  </si>
  <si>
    <t>TERADARO</t>
  </si>
  <si>
    <t>2022-06-15T10:12:23.000Z</t>
  </si>
  <si>
    <t>Wed Jun 15 10:12:23 +0000 2022</t>
  </si>
  <si>
    <t xml:space="preserve">http://Twitch.tv/TERADARO http://YouTube.com/TERADARO </t>
  </si>
  <si>
    <t>animated_gif</t>
  </si>
  <si>
    <t>https://video.twimg.com/tweet_video/FVR-m2FXsAEc3Md.mp4</t>
  </si>
  <si>
    <t>1537015090662490112</t>
  </si>
  <si>
    <t xml:space="preserve">#Microsoft is shutting down #InternetExplorer after 27 years on June 15, 2022.
A Farewell to Childhood Memories.</t>
  </si>
  <si>
    <t>Niloy Banerji 🤫</t>
  </si>
  <si>
    <t>niloydivine</t>
  </si>
  <si>
    <t>2022-06-15T10:12:08.000Z</t>
  </si>
  <si>
    <t>Wed Jun 15 10:12:08 +0000 2022</t>
  </si>
  <si>
    <t>1537015048635547648</t>
  </si>
  <si>
    <t>Internet Explorer: ఆ బ్రౌజర్‌కు బైబై: శాశ్వతంగా బంద్ #Internetexplorer #Microsoft #Usa https://t.co/opqh3GJXDB</t>
  </si>
  <si>
    <t>oneindiatelugu</t>
  </si>
  <si>
    <t>2022-06-15T10:11:58.000Z</t>
  </si>
  <si>
    <t>Wed Jun 15 10:11:58 +0000 2022</t>
  </si>
  <si>
    <t>te</t>
  </si>
  <si>
    <t>&lt;a href="http://telugu.oneindia.com/" rel="nofollow"&gt;Oneindia Telugu&lt;/a&gt;</t>
  </si>
  <si>
    <t xml:space="preserve">https://telugu.goodreturns.in/news/microsoft-is-finally-shutting-down-its-oldest-browser-internet-explorer-today-020639.html </t>
  </si>
  <si>
    <t>1537015046773293056</t>
  </si>
  <si>
    <t>Internet Explorer: ఆ బ్రౌజర్‌కు బైబై: శాశ్వతంగా బంద్ #Internetexplorer #Microsoft #Usa https://t.co/Smj73fTFXJ</t>
  </si>
  <si>
    <t>Goodreturns Telugu</t>
  </si>
  <si>
    <t>GoodreturnsTe</t>
  </si>
  <si>
    <t>&lt;a href="http://telugu.goodreturns.in/" rel="nofollow"&gt;Goodreturns Te&lt;/a&gt;</t>
  </si>
  <si>
    <t>1537015009179750401</t>
  </si>
  <si>
    <t>Nguyenhanha123</t>
  </si>
  <si>
    <t>nguyenhanha123</t>
  </si>
  <si>
    <t>2022-06-15T10:11:49.000Z</t>
  </si>
  <si>
    <t>Wed Jun 15 10:11:49 +0000 2022</t>
  </si>
  <si>
    <t>1537014908637806593</t>
  </si>
  <si>
    <t xml:space="preserve">Лучшие антивирусы для Windows 10. AV-Comparatives, Июнь 2022 #AVComparatives #windows10 #microsoft #security #антивирусы
https://t.co/SJTQtsAPvk
https://t.co/SJTQtsAPvk</t>
  </si>
  <si>
    <t>Comss.one</t>
  </si>
  <si>
    <t>comss</t>
  </si>
  <si>
    <t>2022-06-15T10:11:25.000Z</t>
  </si>
  <si>
    <t>Wed Jun 15 10:11:25 +0000 2022</t>
  </si>
  <si>
    <t>&lt;a href="https://zapier.com/" rel="nofollow"&gt;Zapier.com&lt;/a&gt;</t>
  </si>
  <si>
    <t xml:space="preserve">https://www.comss.ru/page.php?id=10621 https://www.comss.ru/page.php?id=10621 </t>
  </si>
  <si>
    <t>1537014813691355136</t>
  </si>
  <si>
    <t xml:space="preserve">Ever wonder what computing could be if PCs didn’t rely on CPUs? Project Honeycomb set out to answer just that. 
Learn about the project, and its potential impact for the future of faster, more efficient computing here: https://t.co/AeRYuvknrf
#Hardware #Microsoft #CPU https://t.co/FC36OhqiJ6</t>
  </si>
  <si>
    <t>Microsoft Business UK</t>
  </si>
  <si>
    <t>MSFTBusinessUK</t>
  </si>
  <si>
    <t>2022-06-15T10:11:02.000Z</t>
  </si>
  <si>
    <t>Wed Jun 15 10:11:02 +0000 2022</t>
  </si>
  <si>
    <t>&lt;a href="https://prod1.sprinklr.com" rel="nofollow"&gt;Sprinklr Publishing&lt;/a&gt;</t>
  </si>
  <si>
    <t xml:space="preserve">http://msft.it/6010bHCEu </t>
  </si>
  <si>
    <t>https://pbs.twimg.com/media/FVSS084XoAIvKUu.jpg</t>
  </si>
  <si>
    <t>1537014778274926592</t>
  </si>
  <si>
    <t xml:space="preserve">@Grey_1811 an excellent project for the future with a strong team, a transparent, well-planned and successful project
@maincrypto12 
@alirezatm_99 
@vampkid5lyfe 
#FOTA #MR #MICROSOFT</t>
  </si>
  <si>
    <t>fraizer</t>
  </si>
  <si>
    <t>fraizer57602621</t>
  </si>
  <si>
    <t>2022-06-15T10:10:54.000Z</t>
  </si>
  <si>
    <t>Wed Jun 15 10:10:54 +0000 2022</t>
  </si>
  <si>
    <t>1537014769642655744</t>
  </si>
  <si>
    <t xml:space="preserve">Microsoft Excel Celebrating Pride. 💕
#pridemonth #excel #microsoft https://t.co/Os261XFSOs</t>
  </si>
  <si>
    <t>Van</t>
  </si>
  <si>
    <t>nekomaruvan</t>
  </si>
  <si>
    <t>2022-06-15T10:10:52.000Z</t>
  </si>
  <si>
    <t>Wed Jun 15 10:10:52 +0000 2022</t>
  </si>
  <si>
    <t>https://video.twimg.com/ext_tw_video/1537014727129174016/pu/vid/640x360/VYlKyRasMfg5cDw5.mp4?tag=12</t>
  </si>
  <si>
    <t>1537014726181302272</t>
  </si>
  <si>
    <t>thanhbinh243</t>
  </si>
  <si>
    <t>2022-06-15T10:10:41.000Z</t>
  </si>
  <si>
    <t>Wed Jun 15 10:10:41 +0000 2022</t>
  </si>
  <si>
    <t>1537014650495279104</t>
  </si>
  <si>
    <t xml:space="preserve">RT @BtiDerResmi : 📌Microsoft, 27 yıllık hikayeye nokta koyuyor. Internet Explorer'a olan desteğini bugün itibarıyla sonlandırıyor.
Tarayıcının son sürümü olan Internet Explorer 11, Windows'un belirli sürümlerinde desteklenmeyecek.
🔗https://t.co/7ro6TST49t
#internet #Explorer #Microsoft #windows https://t.co/zTEV47Kluv</t>
  </si>
  <si>
    <t>Yakup Yıldırım</t>
  </si>
  <si>
    <t>YakupYl73851041</t>
  </si>
  <si>
    <t>2022-06-15T10:10:23.000Z</t>
  </si>
  <si>
    <t>Wed Jun 15 10:10:23 +0000 2022</t>
  </si>
  <si>
    <t xml:space="preserve">https://www.trthaber.com/haber/dunya/internet-tarihinde-bir-devir-kapaniyor-explorer-sonlaniyor-687973.html </t>
  </si>
  <si>
    <t>https://pbs.twimg.com/media/FVR_S4fWUAIe1WY.jpg</t>
  </si>
  <si>
    <t>1537014610452434944</t>
  </si>
  <si>
    <t>hoangbuile</t>
  </si>
  <si>
    <t>hoangbuile2</t>
  </si>
  <si>
    <t>2022-06-15T10:10:14.000Z</t>
  </si>
  <si>
    <t>Wed Jun 15 10:10:14 +0000 2022</t>
  </si>
  <si>
    <t>1537014610427260930</t>
  </si>
  <si>
    <t>Dilandaemang</t>
  </si>
  <si>
    <t>dilandaemang</t>
  </si>
  <si>
    <t>1537014574167511042</t>
  </si>
  <si>
    <t>キヲハル</t>
  </si>
  <si>
    <t>aquaboy135</t>
  </si>
  <si>
    <t>2022-06-15T10:10:05.000Z</t>
  </si>
  <si>
    <t>Wed Jun 15 10:10:05 +0000 2022</t>
  </si>
  <si>
    <t>1537014561718550530</t>
  </si>
  <si>
    <t xml:space="preserve">#Xbox &amp;amp; #Bethesda was more than just Starfield. There were details on #Persona, a #Minecraft spin-off, a slew of indies and an #Obsidian whodunnit set in the past. Amazing stuff, with all we know detailed inside! #microsoft
https://t.co/cZWGfgqGhg https://t.co/jbWwDTzoLF</t>
  </si>
  <si>
    <t>Jump Dash Roll</t>
  </si>
  <si>
    <t>JumpDashRoll</t>
  </si>
  <si>
    <t>2022-06-15T10:10:02.000Z</t>
  </si>
  <si>
    <t>Wed Jun 15 10:10:02 +0000 2022</t>
  </si>
  <si>
    <t xml:space="preserve">https://zpr.io/pGbX6ZsSU8BP </t>
  </si>
  <si>
    <t>https://pbs.twimg.com/media/FVSSmWvWIAAhgBZ.jpg</t>
  </si>
  <si>
    <t>1537014554877566976</t>
  </si>
  <si>
    <t xml:space="preserve">Goodbye #InternetExplorer! Thanks for helping us explore the virtual world. 
#Xapads #Internet #Microsoft https://t.co/Qmehn3CCHa</t>
  </si>
  <si>
    <t>Xapads</t>
  </si>
  <si>
    <t>xapads</t>
  </si>
  <si>
    <t>2022-06-15T10:10:00.000Z</t>
  </si>
  <si>
    <t>Wed Jun 15 10:10:00 +0000 2022</t>
  </si>
  <si>
    <t>https://pbs.twimg.com/media/FVSSjpIVEAEocgW.jpg</t>
  </si>
  <si>
    <t>1537014551128186881</t>
  </si>
  <si>
    <t>2022-06-15T10:09:59.000Z</t>
  </si>
  <si>
    <t>Wed Jun 15 10:09:59 +0000 2022</t>
  </si>
  <si>
    <t>1537014496681762816</t>
  </si>
  <si>
    <t>Pooya201</t>
  </si>
  <si>
    <t>2022-06-15T10:09:47.000Z</t>
  </si>
  <si>
    <t>Wed Jun 15 10:09:47 +0000 2022</t>
  </si>
  <si>
    <t>1537014481418694656</t>
  </si>
  <si>
    <t>Top story: @ooboonto: 'Internet Browser Usage over the years. #googlechrome #internetexplorer #applesafari #apple #google #microsoft ' https://t.co/VJJt8OPHLh, see more https://t.co/A0DusUvMpP</t>
  </si>
  <si>
    <t>ふぃろ👹つぶやきらー♪👹休憩を応援し隊💕大量片思い中💕</t>
  </si>
  <si>
    <t>otspace0715</t>
  </si>
  <si>
    <t>2022-06-15T10:09:43.000Z</t>
  </si>
  <si>
    <t>Wed Jun 15 10:09:43 +0000 2022</t>
  </si>
  <si>
    <t>&lt;a href="https://www.tweetedtimes.com" rel="nofollow"&gt;The Tweeted Times&lt;/a&gt;</t>
  </si>
  <si>
    <t xml:space="preserve">https://tweetedtimes.com/otspace0715?s=tnp </t>
  </si>
  <si>
    <t>1537014272475246593</t>
  </si>
  <si>
    <t>ThunAnh66061099</t>
  </si>
  <si>
    <t>2022-06-15T10:08:53.000Z</t>
  </si>
  <si>
    <t>Wed Jun 15 10:08:53 +0000 2022</t>
  </si>
  <si>
    <t>1537014244364808197</t>
  </si>
  <si>
    <t>おえかきろっく</t>
  </si>
  <si>
    <t>OekakiRock</t>
  </si>
  <si>
    <t>2022-06-15T10:08:46.000Z</t>
  </si>
  <si>
    <t>Wed Jun 15 10:08:46 +0000 2022</t>
  </si>
  <si>
    <t>1537014092912701440</t>
  </si>
  <si>
    <t>Lam777171</t>
  </si>
  <si>
    <t>lam777171</t>
  </si>
  <si>
    <t>2022-06-15T10:08:10.000Z</t>
  </si>
  <si>
    <t>Wed Jun 15 10:08:10 +0000 2022</t>
  </si>
  <si>
    <t>1537014009396097024</t>
  </si>
  <si>
    <t xml:space="preserve">To the #explorer that made it easy for all to connect, learn and grow,
Thank you for your services, #Internet Explorer. Have a good retired life.
#internetexplorer #microsoft #browser #InternetExplorerIsRetiring #InternetExplorerShuttingDown https://t.co/MFJlavMaRz</t>
  </si>
  <si>
    <t>ICUBESWIRE</t>
  </si>
  <si>
    <t>icubes_wire</t>
  </si>
  <si>
    <t>2022-06-15T10:07:50.000Z</t>
  </si>
  <si>
    <t>Wed Jun 15 10:07:50 +0000 2022</t>
  </si>
  <si>
    <t>https://video.twimg.com/ext_tw_video/1537013973270548481/pu/vid/720x720/vFtK8N5kiboXwH1p.mp4?tag=12</t>
  </si>
  <si>
    <t>1537013983353315328</t>
  </si>
  <si>
    <t>thethang82</t>
  </si>
  <si>
    <t>2022-06-15T10:07:44.000Z</t>
  </si>
  <si>
    <t>Wed Jun 15 10:07:44 +0000 2022</t>
  </si>
  <si>
    <t>1537013967981518850</t>
  </si>
  <si>
    <t xml:space="preserve">$MSFT could be headed lower short-term per SA Contributor Justin Ward.
https://t.co/Vp0Gu76g7g #Microsoft #investing #ShortInterest</t>
  </si>
  <si>
    <t>Beulah Meriam</t>
  </si>
  <si>
    <t>SABeulahM</t>
  </si>
  <si>
    <t>2022-06-15T10:07:40.000Z</t>
  </si>
  <si>
    <t>Wed Jun 15 10:07:40 +0000 2022</t>
  </si>
  <si>
    <t xml:space="preserve">https://seekingalpha.com/article/4518483-microsoft-headed-lower-next-90-120-days </t>
  </si>
  <si>
    <t>1537013959953305600</t>
  </si>
  <si>
    <t>Cryptoloots.org #BRG</t>
  </si>
  <si>
    <t>Rockstarabhi000</t>
  </si>
  <si>
    <t>2022-06-15T10:07:39.000Z</t>
  </si>
  <si>
    <t>Wed Jun 15 10:07:39 +0000 2022</t>
  </si>
  <si>
    <t>1537013825391972355</t>
  </si>
  <si>
    <t xml:space="preserve">விரிவாக படிக்க 👉 https://t.co/io5RHjx6ou
#Microsoft | #Suspends | #Internet | #Explorer #cMiaTamil https://t.co/P8UggcJ5y7</t>
  </si>
  <si>
    <t>மியா தமிழ் : செய்திகள் சுருக்கமாக</t>
  </si>
  <si>
    <t>cMiaTamil</t>
  </si>
  <si>
    <t>2022-06-15T10:07:06.000Z</t>
  </si>
  <si>
    <t>Wed Jun 15 10:07:06 +0000 2022</t>
  </si>
  <si>
    <t>&lt;a href="https://help.twitter.com/en/using-twitter/how-to-tweet#source-labels" rel="nofollow"&gt;cMiaTamil&lt;/a&gt;</t>
  </si>
  <si>
    <t xml:space="preserve">http://www.cmovietube.com/Microsoft-suspends-Internet-Explorer-service-News-882211.html </t>
  </si>
  <si>
    <t>https://pbs.twimg.com/media/FVSR7ctVsAAwSx4.jpg</t>
  </si>
  <si>
    <t>1537013738192125954</t>
  </si>
  <si>
    <t>#Tech: #BigTech points finger to governments for driving surveillance technology demand. #Google, #Meta and #Microsoft presented a united front to lawmakers when they called on governments to stop investing in surveillance companies | Euractiv https://t.co/xbYhC6g0KN</t>
  </si>
  <si>
    <t>PubAffairs EU News &amp; Debates 🇪🇺</t>
  </si>
  <si>
    <t>PubAffairsEU</t>
  </si>
  <si>
    <t>2022-06-15T10:06:46.000Z</t>
  </si>
  <si>
    <t>Wed Jun 15 10:06:46 +0000 2022</t>
  </si>
  <si>
    <t>1537013721167323137</t>
  </si>
  <si>
    <t>vaananh28</t>
  </si>
  <si>
    <t>2022-06-15T10:06:42.000Z</t>
  </si>
  <si>
    <t>Wed Jun 15 10:06:42 +0000 2022</t>
  </si>
  <si>
    <t>1537013672261734400</t>
  </si>
  <si>
    <t>hoangga</t>
  </si>
  <si>
    <t>hoangga88820855</t>
  </si>
  <si>
    <t>2022-06-15T10:06:30.000Z</t>
  </si>
  <si>
    <t>Wed Jun 15 10:06:30 +0000 2022</t>
  </si>
  <si>
    <t>1537013619904647170</t>
  </si>
  <si>
    <t>Rajeshkannan</t>
  </si>
  <si>
    <t>rajesh11k</t>
  </si>
  <si>
    <t>2022-06-15T10:06:17.000Z</t>
  </si>
  <si>
    <t>Wed Jun 15 10:06:17 +0000 2022</t>
  </si>
  <si>
    <t>1537013585410412545</t>
  </si>
  <si>
    <t>RT @heiseonline : heise-Angebot: Microsoft SQL Server für Entwickler: Die Webinar-Serie von Heise https://t.co/0MPcQPbQOi #Datenbanken #Microsoft</t>
  </si>
  <si>
    <t>DIGITL_NEWS</t>
  </si>
  <si>
    <t>2022-06-15T10:06:09.000Z</t>
  </si>
  <si>
    <t>Wed Jun 15 10:06:09 +0000 2022</t>
  </si>
  <si>
    <t>&lt;a href="https://help.twitter.com/en/using-twitter/how-to-tweet#source-labels" rel="nofollow"&gt;DIGITL&lt;/a&gt;</t>
  </si>
  <si>
    <t xml:space="preserve">https://www.heise.de/news/Microsoft-SQL-Server-fuer-Entwickler-Die-Webinar-Serie-von-Heise-7120832.html </t>
  </si>
  <si>
    <t>1537013564652724224</t>
  </si>
  <si>
    <t>Hanh777</t>
  </si>
  <si>
    <t>Hanh7774</t>
  </si>
  <si>
    <t>2022-06-15T10:06:04.000Z</t>
  </si>
  <si>
    <t>Wed Jun 15 10:06:04 +0000 2022</t>
  </si>
  <si>
    <t>1537013564598370305</t>
  </si>
  <si>
    <t>heise Developer</t>
  </si>
  <si>
    <t>heisedc</t>
  </si>
  <si>
    <t>&lt;a href="http://www.heise.de" rel="nofollow"&gt;heise Tweetfeeds&lt;/a&gt;</t>
  </si>
  <si>
    <t>1537013563306516482</t>
  </si>
  <si>
    <t>heise-Angebot: Microsoft SQL Server für Entwickler: Die Webinar-Serie von Heise https://t.co/0MPcQPbQOi #Datenbanken #Microsoft</t>
  </si>
  <si>
    <t>heise online</t>
  </si>
  <si>
    <t>heiseonline</t>
  </si>
  <si>
    <t>1537013559590535168</t>
  </si>
  <si>
    <t>Cheshtha Lakhchaura</t>
  </si>
  <si>
    <t>CheshthaL</t>
  </si>
  <si>
    <t>2022-06-15T10:06:03.000Z</t>
  </si>
  <si>
    <t>Wed Jun 15 10:06:03 +0000 2022</t>
  </si>
  <si>
    <t>1537013556331352065</t>
  </si>
  <si>
    <t xml:space="preserve">İnternet tarihinde bir devir sona erdi!
https://t.co/vmSstJW4Yx
#InternetExplorer #Microsoft https://t.co/cCXAMRH7q7</t>
  </si>
  <si>
    <t>Haber Air</t>
  </si>
  <si>
    <t>haberaircom</t>
  </si>
  <si>
    <t>2022-06-15T10:06:02.000Z</t>
  </si>
  <si>
    <t>Wed Jun 15 10:06:02 +0000 2022</t>
  </si>
  <si>
    <t xml:space="preserve">https://www.haberair.com/haber/internet-explorer-resmen-kapatildi/62024 </t>
  </si>
  <si>
    <t>https://pbs.twimg.com/media/FVSRdjrXwAETpUs.png</t>
  </si>
  <si>
    <t>1537013554368454656</t>
  </si>
  <si>
    <t>Graf Synergy is hiring a PROGRAMMATORI PC PER APPLICATIVI GESTIONALI in Nonantola, Emilia-Romagna, Remote: https://t.co/YrYabzeF8J #C# #Java #Microsoft #SQL #SQLServer</t>
  </si>
  <si>
    <t>CodingJobs</t>
  </si>
  <si>
    <t>CodingJobsIt</t>
  </si>
  <si>
    <t>&lt;a href="https://help.twitter.com/en/using-twitter/how-to-tweet#source-labels" rel="nofollow"&gt;CodingJobs&lt;/a&gt;</t>
  </si>
  <si>
    <t xml:space="preserve">https://codingjobs.it/go/29905?ref=twitter </t>
  </si>
  <si>
    <t>1537013500446445570</t>
  </si>
  <si>
    <t>RT @1kilroywashere : #Atos versus #Microsoft Government reach settlement on $1 billion Met Office supercomputer dispute https://t.co/ghfmv7BOb5… @paulapeters2 @blueannoyed @charlotteh71 @mikecoulson48 @RandolphTrent @SueJonesSays @vamroses @dorset_eye @AnitaBellows12 @irisstylosa @docrussjackson https://t.co/dstkqXJsad</t>
  </si>
  <si>
    <t>LadyD🕊️#NHS🥀HardLeft #NazaninIsFree!🤚</t>
  </si>
  <si>
    <t>irisstylosa</t>
  </si>
  <si>
    <t>2022-06-15T10:05:49.000Z</t>
  </si>
  <si>
    <t>Wed Jun 15 10:05:49 +0000 2022</t>
  </si>
  <si>
    <t xml:space="preserve">https://reg.cx/44pw?utm_source=twitter&amp;utm_medium=twitter&amp;utm_campaign=auto&amp;utm_content=article https://twitter.com/TheRegister/status/1536725635145531393 </t>
  </si>
  <si>
    <t>1537013466099499008</t>
  </si>
  <si>
    <t>huyenthy</t>
  </si>
  <si>
    <t>huyenthy4</t>
  </si>
  <si>
    <t>2022-06-15T10:05:41.000Z</t>
  </si>
  <si>
    <t>Wed Jun 15 10:05:41 +0000 2022</t>
  </si>
  <si>
    <t>1537013439167492097</t>
  </si>
  <si>
    <t xml:space="preserve">#MeetMetallic has reached it's next destination - #Chennai! 
We had a power packed day highlighting how #Microsoft &amp;amp; #MetallicIO have partnered to deliver intelligent #datamanagement  and introduced our enterprise grade #DMaaS solution. https://t.co/xxCaYBWhVO</t>
  </si>
  <si>
    <t>Commvault Asia</t>
  </si>
  <si>
    <t>CommvaultAsia</t>
  </si>
  <si>
    <t>2022-06-15T10:05:34.000Z</t>
  </si>
  <si>
    <t>Wed Jun 15 10:05:34 +0000 2022</t>
  </si>
  <si>
    <t>https://pbs.twimg.com/media/FVSRiv-UYAA6PvN.jpg</t>
  </si>
  <si>
    <t>1537013383987400710</t>
  </si>
  <si>
    <t xml:space="preserve">#InternetExplorer no deja de funcionar, pero sí de tener soporte de #Microsoft desde hoy mismo.
https://t.co/rIxWgwzinW</t>
  </si>
  <si>
    <t>Telecos de Andalucía</t>
  </si>
  <si>
    <t>COITAORM_AITA</t>
  </si>
  <si>
    <t>2022-06-15T10:05:21.000Z</t>
  </si>
  <si>
    <t>Wed Jun 15 10:05:21 +0000 2022</t>
  </si>
  <si>
    <t>es</t>
  </si>
  <si>
    <t>&lt;a href="https://www.socialgest.net" rel="nofollow"&gt;SocialGest&lt;/a&gt;</t>
  </si>
  <si>
    <t xml:space="preserve">https://www.cope.es/actualidad/tecnologia/noticias/internet-internet-explorer-dejara-operar-junio-20220613_2139304 </t>
  </si>
  <si>
    <t>1537013342824538114</t>
  </si>
  <si>
    <t>Schnell und einfach Geschäftsprozesse digitalisieren - das ermöglichen #Microsoft #PowerApps! Im Webinar am 21.6. um 10 Uhr erfahren Sie, welche Chancen, Einsatzgebiete und Möglichkeiten Ihnen Power Apps bieten 👉https://t.co/Ha0rEFFsYa https://t.co/PGmALWskfO</t>
  </si>
  <si>
    <t>KUMAVISION AG</t>
  </si>
  <si>
    <t>KUMAVISION_AG</t>
  </si>
  <si>
    <t>2022-06-15T10:05:11.000Z</t>
  </si>
  <si>
    <t>Wed Jun 15 10:05:11 +0000 2022</t>
  </si>
  <si>
    <t>&lt;a href="https://twitter.facelift-cloud.com/" rel="nofollow"&gt;Facelift-Cloud&lt;/a&gt;</t>
  </si>
  <si>
    <t xml:space="preserve">https://bit.ly/powerapps-webinar </t>
  </si>
  <si>
    <t>https://pbs.twimg.com/media/FVSRfYaXsAE9wv0.jpg</t>
  </si>
  <si>
    <t>1537013300210421760</t>
  </si>
  <si>
    <t xml:space="preserve">@Microsoft Corp is finally retiring its Internet Explorer, putting an end to a quarter-century-old app.
#Moneyweb #Microsoft #Internet
https://t.co/Z8sQ1Q1wqF</t>
  </si>
  <si>
    <t>Moneyweb News</t>
  </si>
  <si>
    <t>Moneyweb</t>
  </si>
  <si>
    <t>2022-06-15T10:05:01.000Z</t>
  </si>
  <si>
    <t>Wed Jun 15 10:05:01 +0000 2022</t>
  </si>
  <si>
    <t>&lt;a href="https://www.hootsuite.com" rel="nofollow"&gt;Hootsuite Inc.&lt;/a&gt;</t>
  </si>
  <si>
    <t xml:space="preserve">https://www.moneyweb.co.za/news/tech/end-of-internet-explorer-era-spells-trouble-for-japan-businesses/ </t>
  </si>
  <si>
    <t>1537013299644178432</t>
  </si>
  <si>
    <t xml:space="preserve">Are you excited about the potential of the connected car ? 🚗 
@renaultgroup @LucaDe_meo @Cristianoamon 
#MBADMB #VivaMS #Microsoft #vivatech #gogogo https://t.co/6nNeYeRf7e</t>
  </si>
  <si>
    <t>Naomi ✨</t>
  </si>
  <si>
    <t>dk_naomi23</t>
  </si>
  <si>
    <t>https://pbs.twimg.com/media/FVSQRuLWIAA1cRK.jpg</t>
  </si>
  <si>
    <t>1537013254836621313</t>
  </si>
  <si>
    <t>Rakesh Bisht</t>
  </si>
  <si>
    <t>fantastic_soul</t>
  </si>
  <si>
    <t>2022-06-15T10:04:50.000Z</t>
  </si>
  <si>
    <t>Wed Jun 15 10:04:50 +0000 2022</t>
  </si>
  <si>
    <t>1537013235324526593</t>
  </si>
  <si>
    <t xml:space="preserve">RT @SwissAkuyakuLP : Die Befreiung von Kamikawamura | Trek to Yomi Let's Play #03
https://t.co/4iXpnBWUxB
#TrekToYomi #Yomi #Samurai #Xbox #XboxSeries #XboxGamepass #Gamepass #Microsoft #Gameplay #Letsplay #Gaming #Adventure #Fight #DevolverDigital #Youtube #Gamer #Youtubegaming</t>
  </si>
  <si>
    <t>𝑷𝒔𝒄𝒉𝒊𝒓𝒌𝒊 🎮➡️ Join Xbox Community Hub 🙏</t>
  </si>
  <si>
    <t>Pschirki</t>
  </si>
  <si>
    <t>2022-06-15T10:04:46.000Z</t>
  </si>
  <si>
    <t>Wed Jun 15 10:04:46 +0000 2022</t>
  </si>
  <si>
    <t>in</t>
  </si>
  <si>
    <t>&lt;a href="https://help.twitter.com/en/using-twitter/how-to-tweet#source-labels" rel="nofollow"&gt;Airhead&lt;/a&gt;</t>
  </si>
  <si>
    <t xml:space="preserve">https://youtu.be/d7SkBV897FU </t>
  </si>
  <si>
    <t>1537013032127041538</t>
  </si>
  <si>
    <t>ᴅꜱ🩸ᴄɪᴛɪᴢᴇɴ🇮🇳..45💙👑 ʙᴇ(ʙᴍᴇ)</t>
  </si>
  <si>
    <t>DS_CITIZEN_45</t>
  </si>
  <si>
    <t>2022-06-15T10:03:57.000Z</t>
  </si>
  <si>
    <t>Wed Jun 15 10:03:57 +0000 2022</t>
  </si>
  <si>
    <t>1537012974808084480</t>
  </si>
  <si>
    <t>kakahsi28</t>
  </si>
  <si>
    <t>2022-06-15T10:03:44.000Z</t>
  </si>
  <si>
    <t>Wed Jun 15 10:03:44 +0000 2022</t>
  </si>
  <si>
    <t>1537012937461624832</t>
  </si>
  <si>
    <t>Long</t>
  </si>
  <si>
    <t>Long24623481</t>
  </si>
  <si>
    <t>2022-06-15T10:03:35.000Z</t>
  </si>
  <si>
    <t>Wed Jun 15 10:03:35 +0000 2022</t>
  </si>
  <si>
    <t>1537012899733983235</t>
  </si>
  <si>
    <t>Het einde van een tijdperk. Internet Explorer, de browser die #microsoft lanceerde in 1995 en ooit een marktaandeel had van 95% houdt het voor bekeken vanaf vandaag. https://t.co/rn9sIyUi18</t>
  </si>
  <si>
    <t>Ronny Eggermont</t>
  </si>
  <si>
    <t>moseisley</t>
  </si>
  <si>
    <t>2022-06-15T10:03:26.000Z</t>
  </si>
  <si>
    <t>Wed Jun 15 10:03:26 +0000 2022</t>
  </si>
  <si>
    <t>nl</t>
  </si>
  <si>
    <t>&lt;a href="http://twitter.com/#!/download/ipad" rel="nofollow"&gt;Twitter for iPad&lt;/a&gt;</t>
  </si>
  <si>
    <t>https://pbs.twimg.com/media/FVSRFduXwAUxIkL.jpg</t>
  </si>
  <si>
    <t>1537012895955013632</t>
  </si>
  <si>
    <t xml:space="preserve">RT @actufr : Clap de fin pour #InternetExplorer, le navigateur emblématique de #Microsoft, qui est définitivement désactivé à partir de ce mercredi 15 juin 
https://t.co/emx0H9br4b https://t.co/wj1zkVlfcW</t>
  </si>
  <si>
    <t>Journal La Marne</t>
  </si>
  <si>
    <t>JournalLaMarne</t>
  </si>
  <si>
    <t>2022-06-15T10:03:25.000Z</t>
  </si>
  <si>
    <t>Wed Jun 15 10:03:25 +0000 2022</t>
  </si>
  <si>
    <t xml:space="preserve">https://actu.fr/sciences-technologie/clap-de-fin-pour-internet-explorer-le-navigateur-emblematique-de-microsoft_51719154.html </t>
  </si>
  <si>
    <t>https://pbs.twimg.com/media/FVO9oZjWIAIcnv-.jpg</t>
  </si>
  <si>
    <t>1537012843098566657</t>
  </si>
  <si>
    <t>மைக்ரோசாப்ட் நிறுவனத்தின் இன்டர்நெட் எக்ஸ்ப்ளோரர் சேவை நிறுத்தம்..!#Microsoft #internetexplorer #Service https://t.co/FFhoEhPkp3</t>
  </si>
  <si>
    <t>Polimer News</t>
  </si>
  <si>
    <t>polimernews</t>
  </si>
  <si>
    <t>2022-06-15T10:03:12.000Z</t>
  </si>
  <si>
    <t>Wed Jun 15 10:03:12 +0000 2022</t>
  </si>
  <si>
    <t>&lt;a href="https://studio.twitter.com" rel="nofollow"&gt;Twitter Media Studio&lt;/a&gt;</t>
  </si>
  <si>
    <t>1537012818544934913</t>
  </si>
  <si>
    <t>RT @TheAdityaPatro : #Microsoft #InternetExplorer is shutting down today. Most of our childhood was spent with #IE, Lots of memories! @Khulood_Almani @globaliqx @MikeNashTech @stratorob @mvollmer1 @efipm @RLDI_Lamy @insurtechforum @kalydeoo @kuriharan @CurieuxExplorer @AshokNellikar @baski_LA @enilev https://t.co/O3iU6KDzDq</t>
  </si>
  <si>
    <t>Dr. de l'immatériel</t>
  </si>
  <si>
    <t>RLDI_Lamy</t>
  </si>
  <si>
    <t>2022-06-15T10:03:06.000Z</t>
  </si>
  <si>
    <t>Wed Jun 15 10:03:06 +0000 2022</t>
  </si>
  <si>
    <t>https://pbs.twimg.com/media/FVR76ynVsAAuGxz.jpg</t>
  </si>
  <si>
    <t>1537012806570024961</t>
  </si>
  <si>
    <t>RT @Kornish1969 : วันนี้เห็นหลายคนพูดถึง Internet Explorer ...เลยอยากรู้ว่าใครทันใช้ Netscape Navigator บ้างอ่ะ #Microsoft #InternetExplorer #Netscape https://t.co/i0qYx0GZaT</t>
  </si>
  <si>
    <t>DP</t>
  </si>
  <si>
    <t>dpthex</t>
  </si>
  <si>
    <t>2022-06-15T10:03:04.000Z</t>
  </si>
  <si>
    <t>Wed Jun 15 10:03:04 +0000 2022</t>
  </si>
  <si>
    <t>https://pbs.twimg.com/media/FVRsuhFakAE22k6.jpg</t>
  </si>
  <si>
    <t>1537012763083653122</t>
  </si>
  <si>
    <t>Additional support for your business needs with #Office365 and #Microsoft #Azure services https://t.co/gLDwjiP3KS</t>
  </si>
  <si>
    <t>Claytabase Ltd</t>
  </si>
  <si>
    <t>Claytabase</t>
  </si>
  <si>
    <t>2022-06-15T10:02:53.000Z</t>
  </si>
  <si>
    <t>Wed Jun 15 10:02:53 +0000 2022</t>
  </si>
  <si>
    <t>&lt;a href="https://www.claytabase.co.uk" rel="nofollow"&gt;ClaytabaseCMS&lt;/a&gt;</t>
  </si>
  <si>
    <t xml:space="preserve">https://www.claytabase.co.uk/Cloud-Services </t>
  </si>
  <si>
    <t>1537012733337559040</t>
  </si>
  <si>
    <t xml:space="preserve">Hasta siempre, Internet Explorer👋 Desde hoy, el mítico navegador de #Microsoft se queda sin soporte.
Pero...¿Y si necesito usar Internet Explorer en mis gestiones administrativas?🤔
Microsoft Edge "permite navegar como si estuviéramos usando Explorer" - via @xataka 👇 https://t.co/dS112TuWtE</t>
  </si>
  <si>
    <t>DSI software para humanos</t>
  </si>
  <si>
    <t>Dsibaleares</t>
  </si>
  <si>
    <t>2022-06-15T10:02:46.000Z</t>
  </si>
  <si>
    <t>Wed Jun 15 10:02:46 +0000 2022</t>
  </si>
  <si>
    <t xml:space="preserve">https://twitter.com/xataka/status/1537001790280966145 </t>
  </si>
  <si>
    <t>1537012705118363648</t>
  </si>
  <si>
    <t>Mani Isna La #NativeLivesMatter 🇵🇸 🇨🇺🕊</t>
  </si>
  <si>
    <t>mikecoulson48</t>
  </si>
  <si>
    <t>2022-06-15T10:02:39.000Z</t>
  </si>
  <si>
    <t>Wed Jun 15 10:02:39 +0000 2022</t>
  </si>
  <si>
    <t>1537012672033865729</t>
  </si>
  <si>
    <t>സuๆ 彡</t>
  </si>
  <si>
    <t>iKal2uS</t>
  </si>
  <si>
    <t>2022-06-15T10:02:31.000Z</t>
  </si>
  <si>
    <t>Wed Jun 15 10:02:31 +0000 2022</t>
  </si>
  <si>
    <t>1537012611946004481</t>
  </si>
  <si>
    <t>Kürşat ÖZKAN</t>
  </si>
  <si>
    <t>kursatozkan5585</t>
  </si>
  <si>
    <t>2022-06-15T10:02:17.000Z</t>
  </si>
  <si>
    <t>Wed Jun 15 10:02:17 +0000 2022</t>
  </si>
  <si>
    <t>1537012594845679616</t>
  </si>
  <si>
    <t xml:space="preserve">Microsoft Exchange servers are being hacked to deploy ransomware
At least one unpatched and vulnerable server was targeted by crooks, and abused to gain access to the target network. After gain...
#Technology #Services #PsExec #MicrosoftAI #Microsoft
https://t.co/b4bXrr2gfh</t>
  </si>
  <si>
    <t>Trending Cyber Security Threats Scanner</t>
  </si>
  <si>
    <t>chartartScanner</t>
  </si>
  <si>
    <t>2022-06-15T10:02:13.000Z</t>
  </si>
  <si>
    <t>Wed Jun 15 10:02:13 +0000 2022</t>
  </si>
  <si>
    <t>&lt;a href="https://www.twitter.com" rel="nofollow"&gt;chartartScanner&lt;/a&gt;</t>
  </si>
  <si>
    <t xml:space="preserve">https://techtelegraph.co.uk/microsoft-exchange-servers-are-being-hacked-to-deploy-ransomware/ </t>
  </si>
  <si>
    <t>1537012592912175107</t>
  </si>
  <si>
    <t xml:space="preserve">Microsoft June 2022 Patch Tuesday fixes 1 zero-day, 55 flaws
Of the 55 vulnerabilities fixed in today's update, three are classified as 'Critical' as they allow remote code execution. This does not include 5 M...
#Microsoft #Cybersecurity #Technology
https://t.co/e44SJwfSYU</t>
  </si>
  <si>
    <t xml:space="preserve">https://zpr.io/2BB6yibc8Syu </t>
  </si>
  <si>
    <t>1537012545755676673</t>
  </si>
  <si>
    <t xml:space="preserve">Microsoft has reported that the platform is now using new artificial intelligence (AI)-powered voice quality for adding the improvements in the platform.
https://t.co/1IKqyLEz0j
#AI #ConferencingExperience #microsoft #ml #TheVerge</t>
  </si>
  <si>
    <t>Indianext</t>
  </si>
  <si>
    <t>Indianext_media</t>
  </si>
  <si>
    <t>2022-06-15T10:02:01.000Z</t>
  </si>
  <si>
    <t>Wed Jun 15 10:02:01 +0000 2022</t>
  </si>
  <si>
    <t xml:space="preserve">https://www.indianext.co.in/microsoft-teams-upgrading-the-conferencing-experience-with-ml-and-ai-know-how/ </t>
  </si>
  <si>
    <t>1537012536838692864</t>
  </si>
  <si>
    <t>Teams has had a performance upgrade. Pages should load faster and it should be smoother to switch chat channels. Have you noticed a difference?  #Microsoft #Teams #PerformanceUpgrade #BluebellITSolutions https://t.co/x5VOfgyJAW</t>
  </si>
  <si>
    <t>Ben Hobbs</t>
  </si>
  <si>
    <t>BITS_Ben1</t>
  </si>
  <si>
    <t>2022-06-15T10:01:59.000Z</t>
  </si>
  <si>
    <t>Wed Jun 15 10:01:59 +0000 2022</t>
  </si>
  <si>
    <t xml:space="preserve">https://hubs.la/Q01dq8l10 </t>
  </si>
  <si>
    <t>1537012536037363712</t>
  </si>
  <si>
    <t>$MSFT enters bearish trend #Microsoft https://t.co/Hq89KS197U</t>
  </si>
  <si>
    <t>Tickeron</t>
  </si>
  <si>
    <t>&lt;a href="https://tickeron.com" rel="nofollow"&gt;Tickeron&lt;/a&gt;</t>
  </si>
  <si>
    <t xml:space="preserve">https://srnk.us/go/3753664 </t>
  </si>
  <si>
    <t>1537012401664499712</t>
  </si>
  <si>
    <t>#AWS, #Microsoft und #Google dominieren das Cloud-Marktgeschehen – allein schon wegen der „fancy Tools“ in ihrem Angebot. Eine Bestandsaufnahme des Markts @ISG_News @itbusinessde https://t.co/28uctPsOeR https://t.co/7v7kqOMwzV</t>
  </si>
  <si>
    <t>Marco Lisanti</t>
  </si>
  <si>
    <t>MarcoLisantiISG</t>
  </si>
  <si>
    <t>2022-06-15T10:01:27.000Z</t>
  </si>
  <si>
    <t>Wed Jun 15 10:01:27 +0000 2022</t>
  </si>
  <si>
    <t>&lt;a href="http://dynamicsignal.com/" rel="nofollow"&gt;Dynamic Signal&lt;/a&gt;</t>
  </si>
  <si>
    <t xml:space="preserve">https://bit.ly/3xqJH5b </t>
  </si>
  <si>
    <t>https://pbs.twimg.com/media/FVSQomNUYAEDC32.png</t>
  </si>
  <si>
    <t>1537012391178665984</t>
  </si>
  <si>
    <t>#AWS, #Microsoft und #Google dominieren das Cloud-Marktgeschehen – allein schon wegen der „fancy Tools“ in ihrem Angebot. Eine Bestandsaufnahme des Markts @ISG_News @itbusinessde https://t.co/NYujnEoSpm https://t.co/u5Z1s3uJm5</t>
  </si>
  <si>
    <t>2022-06-15T10:01:25.000Z</t>
  </si>
  <si>
    <t>Wed Jun 15 10:01:25 +0000 2022</t>
  </si>
  <si>
    <t xml:space="preserve">https://bit.ly/3QmJHM7 </t>
  </si>
  <si>
    <t>https://pbs.twimg.com/media/FVSQn_EUcAAuxKU.png</t>
  </si>
  <si>
    <t>1537012383691853824</t>
  </si>
  <si>
    <t>#AWS, #Microsoft und #Google dominieren das Cloud-Marktgeschehen – allein schon wegen der „fancy Tools“ in ihrem Angebot. Eine Bestandsaufnahme des Markts @ISG_News @itbusinessde https://t.co/1VNvmLLkTv https://t.co/wurKA1yWZK</t>
  </si>
  <si>
    <t>2022-06-15T10:01:23.000Z</t>
  </si>
  <si>
    <t>Wed Jun 15 10:01:23 +0000 2022</t>
  </si>
  <si>
    <t xml:space="preserve">https://bit.ly/3QmJlFh </t>
  </si>
  <si>
    <t>https://pbs.twimg.com/media/FVSQnhPVUAA08x-.png</t>
  </si>
  <si>
    <t>1537012376238665728</t>
  </si>
  <si>
    <t>#AWS, #Microsoft und #Google dominieren das Cloud-Marktgeschehen – allein schon wegen der „fancy Tools“ in ihrem Angebot. Eine Bestandsaufnahme des Markts @ISG_News @itbusinessde https://t.co/Fru6SvqVpT https://t.co/ZfQzpsSMhF</t>
  </si>
  <si>
    <t>2022-06-15T10:01:21.000Z</t>
  </si>
  <si>
    <t>Wed Jun 15 10:01:21 +0000 2022</t>
  </si>
  <si>
    <t xml:space="preserve">https://bit.ly/3MTySy0 </t>
  </si>
  <si>
    <t>https://pbs.twimg.com/media/FVSQnE3VEAATNN9.png</t>
  </si>
  <si>
    <t>1537012374367916033</t>
  </si>
  <si>
    <t xml:space="preserve">Time to say Goodbye!
#Microsoft is shutting down "Internet Explorer" after 27 years on June 15, 2022.
Thank you for being our first door to interaction on the internet and letting us download Chrome and Firefox over the years.
#InternetExplorer #Internet https://t.co/JzDL0rn1M4</t>
  </si>
  <si>
    <t>Zenesys</t>
  </si>
  <si>
    <t>ZenesysTech</t>
  </si>
  <si>
    <t>1537012365471780865</t>
  </si>
  <si>
    <t>#AWS, #Microsoft und #Google dominieren das Cloud-Marktgeschehen – allein schon wegen der „fancy Tools“ in ihrem Angebot. Eine Bestandsaufnahme des Markts @ISG_News @itbusinessde https://t.co/MPgDf8CSxb https://t.co/2PxyUck5Ln</t>
  </si>
  <si>
    <t>2022-06-15T10:01:18.000Z</t>
  </si>
  <si>
    <t>Wed Jun 15 10:01:18 +0000 2022</t>
  </si>
  <si>
    <t xml:space="preserve">https://bit.ly/3b0JJJb </t>
  </si>
  <si>
    <t>https://pbs.twimg.com/media/FVSQmfWVsAAMWz_.png</t>
  </si>
  <si>
    <t>1537012359092387842</t>
  </si>
  <si>
    <t xml:space="preserve">Botched and silent patches from #Microsoft put customers at risk, critics say @arstechnica
https://t.co/VVVPKOiMNr</t>
  </si>
  <si>
    <t>Mobliciti</t>
  </si>
  <si>
    <t>mobliciti</t>
  </si>
  <si>
    <t>2022-06-15T10:01:17.000Z</t>
  </si>
  <si>
    <t>Wed Jun 15 10:01:17 +0000 2022</t>
  </si>
  <si>
    <t>&lt;a href="http://pardot.com" rel="nofollow"&gt;Pardot&lt;/a&gt;</t>
  </si>
  <si>
    <t xml:space="preserve">https://bit.ly/3mLF8NU </t>
  </si>
  <si>
    <t>1537012334031413249</t>
  </si>
  <si>
    <t xml:space="preserve">RT @CoffeeCoachingF : Corriger l’erreur d’approbation au domaine sur une station de travail. 
#AdminSys #PowerShell #Microsoft #WindowsServer #ActiveDirectory 
https://t.co/OeoLO2ILRa</t>
  </si>
  <si>
    <t>Sysadm bot</t>
  </si>
  <si>
    <t>sysadm_bot</t>
  </si>
  <si>
    <t>2022-06-15T10:01:11.000Z</t>
  </si>
  <si>
    <t>Wed Jun 15 10:01:11 +0000 2022</t>
  </si>
  <si>
    <t>&lt;a href="https://help.twitter.com/en/using-twitter/how-to-tweet#source-labels" rel="nofollow"&gt;asr_rt_bot&lt;/a&gt;</t>
  </si>
  <si>
    <t xml:space="preserve">https://hpe.to/6017zbTMZ </t>
  </si>
  <si>
    <t>1537012287495516160</t>
  </si>
  <si>
    <t xml:space="preserve">Die Befreiung von Kamikawamura | Trek to Yomi Let's Play #03
https://t.co/4iXpnBWUxB
#TrekToYomi #Yomi #Samurai #Xbox #XboxSeries #XboxGamepass #Gamepass #Microsoft #Gameplay #Letsplay #Gaming #Adventure #Fight #DevolverDigital #Youtube #Gamer #Youtubegaming</t>
  </si>
  <si>
    <t>Akuyaku</t>
  </si>
  <si>
    <t>SwissAkuyakuLP</t>
  </si>
  <si>
    <t>2022-06-15T10:01:00.000Z</t>
  </si>
  <si>
    <t>Wed Jun 15 10:01:00 +0000 2022</t>
  </si>
  <si>
    <t>1537012206294155264</t>
  </si>
  <si>
    <t>#InternetExplorer #Microsoft https://t.co/60ONbDue2I</t>
  </si>
  <si>
    <t>あ！</t>
  </si>
  <si>
    <t>ahsvr_tech</t>
  </si>
  <si>
    <t>2022-06-15T10:00:40.000Z</t>
  </si>
  <si>
    <t>Wed Jun 15 10:00:40 +0000 2022</t>
  </si>
  <si>
    <t>&lt;a href="https://about.twitter.com/products/tweetdeck" rel="nofollow"&gt;TweetDeck&lt;/a&gt;</t>
  </si>
  <si>
    <t>https://pbs.twimg.com/media/FVSQNE3aQAUUy6D.jpg</t>
  </si>
  <si>
    <t>1537012202435223552</t>
  </si>
  <si>
    <t xml:space="preserve">Teams has had a performance upgrade. Pages should load faster and it should be smoother to switch chat channels. Have you noticed a difference? 💬
#Microsoft #Teams #PerformanceUpgrade
https://t.co/iTZQoraCON</t>
  </si>
  <si>
    <t>FOX ITC</t>
  </si>
  <si>
    <t>FoxITC</t>
  </si>
  <si>
    <t xml:space="preserve">https://www.zdnet.com/article/microsoft-teams-has-had-a-performance-upgrade-can-you-tell-the-difference/ </t>
  </si>
  <si>
    <t>1537012174291443717</t>
  </si>
  <si>
    <t xml:space="preserve">Do you use Microsoft’s Edge browser? Here are some cool shortcuts
#Microsoft #EdgeBrowser #shortcuts
https://t.co/qnJOt4IZmp</t>
  </si>
  <si>
    <t>Modern Networks</t>
  </si>
  <si>
    <t>Modern_Networks</t>
  </si>
  <si>
    <t>2022-06-15T10:00:33.000Z</t>
  </si>
  <si>
    <t>Wed Jun 15 10:00:33 +0000 2022</t>
  </si>
  <si>
    <t xml:space="preserve">http://ow.ly/LuZs50JwMv8 </t>
  </si>
  <si>
    <t>1537012169874632704</t>
  </si>
  <si>
    <t>Browser Internet Explorer Resmi Pensiun  #Microsoft #Windows #MicrosoftEdge #MozillaFirefox #GoogleChrome #InternetExplorer #Chromium #InternetExplorer11 https://t.co/T5UBRlx1NU https://t.co/K9N4ya17op</t>
  </si>
  <si>
    <t>Technologue ID</t>
  </si>
  <si>
    <t>TechnologueID</t>
  </si>
  <si>
    <t>2022-06-15T10:00:32.000Z</t>
  </si>
  <si>
    <t>Wed Jun 15 10:00:32 +0000 2022</t>
  </si>
  <si>
    <t>da</t>
  </si>
  <si>
    <t>&lt;a href="https://dlvrit.com/" rel="nofollow"&gt;dlvr.it&lt;/a&gt;</t>
  </si>
  <si>
    <t xml:space="preserve">http://dlvr.it/SSD5tp http://dlvr.it/SSD5v6 </t>
  </si>
  <si>
    <t>1537012130054303744</t>
  </si>
  <si>
    <t>hoanmy73892</t>
  </si>
  <si>
    <t>2022-06-15T10:00:22.000Z</t>
  </si>
  <si>
    <t>Wed Jun 15 10:00:22 +0000 2022</t>
  </si>
  <si>
    <t>1537012111385038849</t>
  </si>
  <si>
    <t xml:space="preserve">#InternetExplorer Explorer (IE), is one of the oldest browsers and was at one time among the most dominant on the internet. The #Microsoft offering is retiring after 27 years as the company is now pushing its newer browser - Edge.
#TechNews
https://t.co/VX9hyidX4c</t>
  </si>
  <si>
    <t>Opoyi</t>
  </si>
  <si>
    <t>Opoyis</t>
  </si>
  <si>
    <t>2022-06-15T10:00:18.000Z</t>
  </si>
  <si>
    <t>Wed Jun 15 10:00:18 +0000 2022</t>
  </si>
  <si>
    <t xml:space="preserve">https://opoyi.com/english/microsofts-internet-explorer-a-journey-through-the-years </t>
  </si>
  <si>
    <t>1537012103256719364</t>
  </si>
  <si>
    <t xml:space="preserve">Watch now: Azure Data Engineer - Part 24 - Understand Data Warehouse Developer Features of Azure Synapse
(Hebrew, 48 minutes)
https://t.co/X7Pgwep72t
#Microsoft #Azure #DataEngineering #MadeiraData #Webinar https://t.co/IcCcisrbZ0</t>
  </si>
  <si>
    <t>Eitan Blumin ⚡</t>
  </si>
  <si>
    <t>EitanBlumin</t>
  </si>
  <si>
    <t>2022-06-15T10:00:16.000Z</t>
  </si>
  <si>
    <t>Wed Jun 15 10:00:16 +0000 2022</t>
  </si>
  <si>
    <t>&lt;a href="https://buffer.com" rel="nofollow"&gt;Buffer&lt;/a&gt;</t>
  </si>
  <si>
    <t xml:space="preserve">https://buff.ly/394X7M1 </t>
  </si>
  <si>
    <t>https://pbs.twimg.com/media/FVSQXK0XEAA0Du4.jpg</t>
  </si>
  <si>
    <t>1537012097112231937</t>
  </si>
  <si>
    <t>Microsoft acquires cyber security firm Miburo to spot foreign threats #Miburo #Microsoft #Cybersecurity #Tech #BillGates #Hackers  https://t.co/9sM7mdoZYR</t>
  </si>
  <si>
    <t>Jais George</t>
  </si>
  <si>
    <t>jais_george</t>
  </si>
  <si>
    <t>2022-06-15T10:00:14.000Z</t>
  </si>
  <si>
    <t>Wed Jun 15 10:00:14 +0000 2022</t>
  </si>
  <si>
    <t>&lt;a href="https://retail.economictimes.indiatimes.com/" rel="nofollow"&gt;ETRetail.com&lt;/a&gt;</t>
  </si>
  <si>
    <t xml:space="preserve">https://ciso.economictimes.indiatimes.com/news/microsoft-acquires-cyber-security-firm-miburo-to-spot-foreign-threats/92226109 </t>
  </si>
  <si>
    <t>1537012051629023232</t>
  </si>
  <si>
    <t>RT @experiencesbiz : Notre écosystème prend la parole sur les opportunités pour les #startups, l'expérience employé ou encore la #cybersécurité via la #Microsoft Live TV. Connectez-vous et suivez notre émission immersive, en téléportation, en direct de #VivaTech 📺#VivaMS</t>
  </si>
  <si>
    <t>Bot Cyber-News 🏴‍☠️🇫🇷</t>
  </si>
  <si>
    <t>Bot_CyberNews</t>
  </si>
  <si>
    <t>2022-06-15T10:00:04.000Z</t>
  </si>
  <si>
    <t>Wed Jun 15 10:00:04 +0000 2022</t>
  </si>
  <si>
    <t>&lt;a href="https://www.cyber-news.fr" rel="nofollow"&gt;Bot Cyber-News&lt;/a&gt;</t>
  </si>
  <si>
    <t>1537012043806429184</t>
  </si>
  <si>
    <t>Discover how Brazilian company Protecting Brains &amp;amp; Saving Futures (PBSF) partnered with #Microsoft to develop an #Azure architecture based on features like #AzureSQLServer and #IoTCentral to monitor brain activity in at-risk newborns. https://t.co/pxlnH3cgt7</t>
  </si>
  <si>
    <t>Bismart</t>
  </si>
  <si>
    <t>Bismart2009</t>
  </si>
  <si>
    <t>2022-06-15T10:00:02.000Z</t>
  </si>
  <si>
    <t>Wed Jun 15 10:00:02 +0000 2022</t>
  </si>
  <si>
    <t>&lt;a href="https://dmc.partner.microsoft.com" rel="nofollow"&gt;Digital Marketing Content&lt;/a&gt;</t>
  </si>
  <si>
    <t xml:space="preserve">https://dmc.partner.microsoft.com/links/446dd42a-ee1a-498b-bfd6-2e98e435b37a </t>
  </si>
  <si>
    <t>1537012016510017536</t>
  </si>
  <si>
    <t xml:space="preserve">Bye #InternetExplorer 
#Microsoft #Internet https://t.co/BMSaVFZc4m</t>
  </si>
  <si>
    <t>Büşra Atahan 🌿</t>
  </si>
  <si>
    <t>atahan_busra</t>
  </si>
  <si>
    <t>2022-06-15T09:59:55.000Z</t>
  </si>
  <si>
    <t>Wed Jun 15 09:59:55 +0000 2022</t>
  </si>
  <si>
    <t>https://pbs.twimg.com/media/FVSQSIMX0AQr-ER.jpg</t>
  </si>
  <si>
    <t>1537012000219332610</t>
  </si>
  <si>
    <t>naser</t>
  </si>
  <si>
    <t>naser80808</t>
  </si>
  <si>
    <t>2022-06-15T09:59:51.000Z</t>
  </si>
  <si>
    <t>Wed Jun 15 09:59:51 +0000 2022</t>
  </si>
  <si>
    <t>1537011953516056576</t>
  </si>
  <si>
    <t>白鷹(しろたか)🦅</t>
  </si>
  <si>
    <t>hikaru__m</t>
  </si>
  <si>
    <t>2022-06-15T09:59:40.000Z</t>
  </si>
  <si>
    <t>Wed Jun 15 09:59:40 +0000 2022</t>
  </si>
  <si>
    <t>1537011924139151361</t>
  </si>
  <si>
    <t>なかむしか</t>
  </si>
  <si>
    <t>Nakamushika</t>
  </si>
  <si>
    <t>2022-06-15T09:59:33.000Z</t>
  </si>
  <si>
    <t>Wed Jun 15 09:59:33 +0000 2022</t>
  </si>
  <si>
    <t>1537011902060154882</t>
  </si>
  <si>
    <t>ggvdd1</t>
  </si>
  <si>
    <t>ggvdd13</t>
  </si>
  <si>
    <t>2022-06-15T09:59:28.000Z</t>
  </si>
  <si>
    <t>Wed Jun 15 09:59:28 +0000 2022</t>
  </si>
  <si>
    <t>1537011772657324032</t>
  </si>
  <si>
    <t>hoanm, y</t>
  </si>
  <si>
    <t>hoanm_y</t>
  </si>
  <si>
    <t>2022-06-15T09:58:57.000Z</t>
  </si>
  <si>
    <t>Wed Jun 15 09:58:57 +0000 2022</t>
  </si>
  <si>
    <t>1537011698082906112</t>
  </si>
  <si>
    <t>vu</t>
  </si>
  <si>
    <t>vu92357129</t>
  </si>
  <si>
    <t>2022-06-15T09:58:39.000Z</t>
  </si>
  <si>
    <t>Wed Jun 15 09:58:39 +0000 2022</t>
  </si>
  <si>
    <t>1537011617086701568</t>
  </si>
  <si>
    <t>雫</t>
  </si>
  <si>
    <t>PwL4VTaAg9q0J5A</t>
  </si>
  <si>
    <t>2022-06-15T09:58:20.000Z</t>
  </si>
  <si>
    <t>Wed Jun 15 09:58:20 +0000 2022</t>
  </si>
  <si>
    <t>1537011505761492992</t>
  </si>
  <si>
    <t xml:space="preserve">It was first released in 1995 as an add-on package for Windows 95. According to Mashable, Internet Explorer will be rendered inoperable from June 15.
.
.
.
.
#NewsPost
#Startups #Companies #Innovation #Microsoft #StartupStories #Daboya #Daboyatechnology https://t.co/0crJHilPnI</t>
  </si>
  <si>
    <t>Daboya Technologies Pvt. Ltd.</t>
  </si>
  <si>
    <t>DaboyaPvt</t>
  </si>
  <si>
    <t>2022-06-15T09:57:53.000Z</t>
  </si>
  <si>
    <t>Wed Jun 15 09:57:53 +0000 2022</t>
  </si>
  <si>
    <t>https://pbs.twimg.com/media/FVSPxiFaQAAlgzg.jpg</t>
  </si>
  <si>
    <t>1537011367345274880</t>
  </si>
  <si>
    <t>nhinhi221143</t>
  </si>
  <si>
    <t>2022-06-15T09:57:20.000Z</t>
  </si>
  <si>
    <t>Wed Jun 15 09:57:20 +0000 2022</t>
  </si>
  <si>
    <t>1537011360730697730</t>
  </si>
  <si>
    <t xml:space="preserve">RT @CNBCArabia : متصفح #InternetExplorer الذي رافق الجيل الأول من مستخدمي نظام #Windows التابع لشركة #Microsoft، يتوقف اليوم عن العمل بشكل رسمي بعد 27 عاماً
- المتصفح الذي انطلق في العام 1995 احتكر المشهد عند إطلاقه، لكنه سرعان ما فقد بريقه مع ظهور منافسين من الجيل الجديد مثل #Firefox و #Chrome https://t.co/ClfNQrdTko</t>
  </si>
  <si>
    <t>عـايـض الــقحـطـانـي</t>
  </si>
  <si>
    <t>bosaad9991</t>
  </si>
  <si>
    <t>2022-06-15T09:57:19.000Z</t>
  </si>
  <si>
    <t>Wed Jun 15 09:57:19 +0000 2022</t>
  </si>
  <si>
    <t>https://pbs.twimg.com/media/FVRwTa8WQAAG44m.jpg</t>
  </si>
  <si>
    <t>1537011278069174272</t>
  </si>
  <si>
    <t xml:space="preserve">इंटरनेट एक्सप्लोरर 27 साल बाद हुआ रिटायर, सभी ने हंसी खुशी कहा बाय-बाय
#dnahindi #internetexplorer #microsoft
यहां देखें और वीडियोज़- https://t.co/wpDvnSgJpX https://t.co/BComKVqOLc</t>
  </si>
  <si>
    <t>DNA Hindi</t>
  </si>
  <si>
    <t>DnaHindi</t>
  </si>
  <si>
    <t>2022-06-15T09:56:59.000Z</t>
  </si>
  <si>
    <t>Wed Jun 15 09:56:59 +0000 2022</t>
  </si>
  <si>
    <t>hi</t>
  </si>
  <si>
    <t xml:space="preserve">http://t.ly/5mkM </t>
  </si>
  <si>
    <t>https://video.twimg.com/amplify_video/1537010165441908736/vid/480x270/tOV5HhwcZR_UMtS6.mp4?tag=14</t>
  </si>
  <si>
    <t>1537011140580245505</t>
  </si>
  <si>
    <t>@iamjonjackson He has a point. IE reigned king as the #1 downloader of a better browser for many years. But now we have edge..... Which is like IE (that it's made by #Microsoft), if IE admitted defeat and replaced it's inner workings with Chromium.  I actually like Edge, I feel dirty.</t>
  </si>
  <si>
    <t>Quentin Andrews</t>
  </si>
  <si>
    <t>quentin_andrews</t>
  </si>
  <si>
    <t>2022-06-15T09:56:26.000Z</t>
  </si>
  <si>
    <t>Wed Jun 15 09:56:26 +0000 2022</t>
  </si>
  <si>
    <t>1537010907829895169</t>
  </si>
  <si>
    <t xml:space="preserve">here we say goodbye to one that has been more than just a browser to us, it was our childhood. good luck internet explorer.
#internetexplorer #microsoft #browser #technology #googlechrome #mozilla #switspl #speedwell #speedwellitsolutions https://t.co/IbsW7n4k13</t>
  </si>
  <si>
    <t>Speedwell It Solutions</t>
  </si>
  <si>
    <t>switspl</t>
  </si>
  <si>
    <t>2022-06-15T09:55:31.000Z</t>
  </si>
  <si>
    <t>Wed Jun 15 09:55:31 +0000 2022</t>
  </si>
  <si>
    <t>https://pbs.twimg.com/media/FVSPPP0akAA6x1V.jpg</t>
  </si>
  <si>
    <t>1537010895599058944</t>
  </si>
  <si>
    <t xml:space="preserve">Really enjoyed this opportunity to learn, share, challenge, reflect and collaborate over the last 2 years. Kudos to my peer coaching colleagues - Mark Abery &amp;amp; Fabio Bonisoli
#coaching #challenger #Microsoft #Leadership https://t.co/tWJemY4D2L</t>
  </si>
  <si>
    <t>Alex Grimshaw</t>
  </si>
  <si>
    <t>alzripper</t>
  </si>
  <si>
    <t>2022-06-15T09:55:28.000Z</t>
  </si>
  <si>
    <t>Wed Jun 15 09:55:28 +0000 2022</t>
  </si>
  <si>
    <t>&lt;a href="http://www.linkedin.com/" rel="nofollow"&gt;LinkedIn&lt;/a&gt;</t>
  </si>
  <si>
    <t xml:space="preserve">https://lnkd.in/e5PWFvZ4 </t>
  </si>
  <si>
    <t>1537010889026592768</t>
  </si>
  <si>
    <t>Anita Bellows</t>
  </si>
  <si>
    <t>AnitaBellows12</t>
  </si>
  <si>
    <t>2022-06-15T09:55:26.000Z</t>
  </si>
  <si>
    <t>Wed Jun 15 09:55:26 +0000 2022</t>
  </si>
  <si>
    <t>1537010869623832577</t>
  </si>
  <si>
    <t xml:space="preserve">RT @DeadarticGames : S.T.A.L.K.E.R. 2: Heart of Chornobyl — Enter the Zone Trailer
https://t.co/x1KoiE2AkQ #Stalker2 #Stalker #XboxShowCaseExtended #XboxShowCase #XboxGamePass #XboxSeriesX #XboxSeriesS #XboxOneX #XboxOne #Xbox #Microsoft #deadarticgames</t>
  </si>
  <si>
    <t>botxboxseriesx</t>
  </si>
  <si>
    <t>2022-06-15T09:55:22.000Z</t>
  </si>
  <si>
    <t>Wed Jun 15 09:55:22 +0000 2022</t>
  </si>
  <si>
    <t>&lt;a href="https://condingbot.wixsite.com/" rel="nofollow"&gt;Bot Xbox Series X&lt;/a&gt;</t>
  </si>
  <si>
    <t xml:space="preserve">https://www.deadarticgames.com/2022/06/stalker-2-heart-of-chornobyl-enter-zone.html </t>
  </si>
  <si>
    <t>1537010781392211968</t>
  </si>
  <si>
    <t>Ha89185253</t>
  </si>
  <si>
    <t>2022-06-15T09:55:01.000Z</t>
  </si>
  <si>
    <t>Wed Jun 15 09:55:01 +0000 2022</t>
  </si>
  <si>
    <t>1537010715982282754</t>
  </si>
  <si>
    <t>Trent</t>
  </si>
  <si>
    <t>RandolphTrent</t>
  </si>
  <si>
    <t>2022-06-15T09:54:45.000Z</t>
  </si>
  <si>
    <t>Wed Jun 15 09:54:45 +0000 2022</t>
  </si>
  <si>
    <t>1537010656515436544</t>
  </si>
  <si>
    <t>#Atos versus #Microsoft Government reach settlement on $1 billion Met Office supercomputer dispute https://t.co/ghfmv7BOb5… @paulapeters2 @blueannoyed @charlotteh71 @mikecoulson48 @RandolphTrent @SueJonesSays @vamroses @dorset_eye @AnitaBellows12 @irisstylosa @docrussjackson https://t.co/dstkqXJsad</t>
  </si>
  <si>
    <t>Kilroy Was here</t>
  </si>
  <si>
    <t>1kilroywashere</t>
  </si>
  <si>
    <t>2022-06-15T09:54:31.000Z</t>
  </si>
  <si>
    <t>Wed Jun 15 09:54:31 +0000 2022</t>
  </si>
  <si>
    <t>1537010636001280000</t>
  </si>
  <si>
    <t>Khuqua464</t>
  </si>
  <si>
    <t>khuqua464</t>
  </si>
  <si>
    <t>2022-06-15T09:54:26.000Z</t>
  </si>
  <si>
    <t>Wed Jun 15 09:54:26 +0000 2022</t>
  </si>
  <si>
    <t>1537010633694117888</t>
  </si>
  <si>
    <t>#InternetExplorer #Microsoft https://t.co/5abUEFFBay https://t.co/l53XCeMbQN</t>
  </si>
  <si>
    <t>VenomVaxo</t>
  </si>
  <si>
    <t xml:space="preserve">https://twitter.com/rozetked/status/1536999861857488896 </t>
  </si>
  <si>
    <t>https://pbs.twimg.com/media/FVSPBi_XoAA5y2S.jpg</t>
  </si>
  <si>
    <t>1537010601892884481</t>
  </si>
  <si>
    <t xml:space="preserve">It's time to make yourself familiar with all the places you showed us on the screen.
Happy Retirement Internet Explorer. We will miss you, you were a good companion.
.
.
.
#sanecreativestudio #digitalmarketing #microsoft #internetexplorer #retirement #sane #topical #marketing https://t.co/7nagS1VXaS</t>
  </si>
  <si>
    <t>Sane Creative Studio</t>
  </si>
  <si>
    <t>sanecreative</t>
  </si>
  <si>
    <t>2022-06-15T09:54:18.000Z</t>
  </si>
  <si>
    <t>Wed Jun 15 09:54:18 +0000 2022</t>
  </si>
  <si>
    <t>https://pbs.twimg.com/media/FVSO_QYUsAAr8hQ.jpg</t>
  </si>
  <si>
    <t>1537010598755860480</t>
  </si>
  <si>
    <t>Microsoft field - Adsthumb https://t.co/v2ymIeWQQs #freeads #classifieds #classifiedads #postads #advertising #advertisment #marketing #businessads #localads #localadvertising #Microsoft</t>
  </si>
  <si>
    <t>ADS Thumb Classifieds</t>
  </si>
  <si>
    <t>adsthumb</t>
  </si>
  <si>
    <t>2022-06-15T09:54:17.000Z</t>
  </si>
  <si>
    <t>Wed Jun 15 09:54:17 +0000 2022</t>
  </si>
  <si>
    <t xml:space="preserve">https://www.adsthumb.com/microsoft-field_49219 </t>
  </si>
  <si>
    <t>1537010545227976706</t>
  </si>
  <si>
    <t>RT @blu3cloak : #Microsoft to Acquire #cyber Threat Analysis Company Miburo https://t.co/eNiuifn2Jt</t>
  </si>
  <si>
    <t>S4M</t>
  </si>
  <si>
    <t>s4msecurity</t>
  </si>
  <si>
    <t>2022-06-15T09:54:04.000Z</t>
  </si>
  <si>
    <t>Wed Jun 15 09:54:04 +0000 2022</t>
  </si>
  <si>
    <t>&lt;a href="https://help.twitter.com/en/using-twitter/how-to-tweet#source-labels" rel="nofollow"&gt;SBotForTweet&lt;/a&gt;</t>
  </si>
  <si>
    <t xml:space="preserve">https://www.securityweek.com/microsoft-acquire-cyber-threat-analysis-company-miburo </t>
  </si>
  <si>
    <t>1537010523371634688</t>
  </si>
  <si>
    <t>#dynamics #microsoft #msdyn #microsoftdynamics #crm #dynamicsnav #business #microsoftdynamicsnav #azure #software #d #digitaltransformatio #dynamicscrm #erpsoftware #technolog #powerplatform #dynamicdifference  #warehousemanagemen #humanresourcesmanagement #algomender https://t.co/0SnrmVI9xt</t>
  </si>
  <si>
    <t>Algomender</t>
  </si>
  <si>
    <t>algomender</t>
  </si>
  <si>
    <t>2022-06-15T09:53:59.000Z</t>
  </si>
  <si>
    <t>Wed Jun 15 09:53:59 +0000 2022</t>
  </si>
  <si>
    <t>https://pbs.twimg.com/media/FVSO2fkakAAzF7T.jpg</t>
  </si>
  <si>
    <t>1537010521421279232</t>
  </si>
  <si>
    <t xml:space="preserve">@TheAdityaPatro @Khulood_Almani @globaliqx @MikeNashTech @stratorob @mvollmer1 @efipm @RLDI_Lamy @insurtechforum @kalydeoo @kuriharan @CurieuxExplorer @AshokNellikar @baski_LA @enilev @NevilleGaunt @BetaMoroney @tobiaskintzel @antgrasso @AkwyZ @labordeolivier @FrRonconi @HaroldSinnott @anand_narang #Microsoft #InternetExplorer is shutting down today. Most of our childhood was spent with #IE ,,, 
ThAnk  U 
Mr @TheAdityaPatro 
#bigdata 
#Twitter 
#SOciaLmediA 
🍁</t>
  </si>
  <si>
    <t>Chidambara .ML.</t>
  </si>
  <si>
    <t>chidambara09</t>
  </si>
  <si>
    <t>1537010508955586560</t>
  </si>
  <si>
    <t>Carl en casa ☕ 😷</t>
  </si>
  <si>
    <t>NeverDontGiveUp</t>
  </si>
  <si>
    <t>2022-06-15T09:53:56.000Z</t>
  </si>
  <si>
    <t>Wed Jun 15 09:53:56 +0000 2022</t>
  </si>
  <si>
    <t>1537010492069318656</t>
  </si>
  <si>
    <t>Shykaky</t>
  </si>
  <si>
    <t>THE_SHYKAKY</t>
  </si>
  <si>
    <t>2022-06-15T09:53:52.000Z</t>
  </si>
  <si>
    <t>Wed Jun 15 09:53:52 +0000 2022</t>
  </si>
  <si>
    <t>1537010458787401729</t>
  </si>
  <si>
    <t xml:space="preserve">RT @Sutatip098 : 🤍💫 Microsoft365 30 วัน 🫧🫶🏻
𓏔 เมลลูกค้า 30฿ 🪐✨
𓏔 เมลร้าน 40฿ ⚡️
สอบถามสั่งซื้อ @veo1243n 
Dm : @Sutatip098 
#Microsoft #หารMicrosoft  #หารmicrosoft 
#หารไมโครซอฟ https://t.co/m7fbo7hjlR</t>
  </si>
  <si>
    <t>open, 🟢 พร้อมส่ง</t>
  </si>
  <si>
    <t>Sutatip098</t>
  </si>
  <si>
    <t>2022-06-15T09:53:44.000Z</t>
  </si>
  <si>
    <t>Wed Jun 15 09:53:44 +0000 2022</t>
  </si>
  <si>
    <t>https://pbs.twimg.com/media/FVSO2HjUYAAvA_n.jpg</t>
  </si>
  <si>
    <t>1537010439430631425</t>
  </si>
  <si>
    <t xml:space="preserve">🤍💫 Microsoft365 30 วัน 🫧🫶🏻
𓏔 เมลลูกค้า 30฿ 🪐✨
𓏔 เมลร้าน 40฿ ⚡️
สอบถามสั่งซื้อ @veo1243n 
Dm : @Sutatip098 
#Microsoft #หารMicrosoft  #หารmicrosoft 
#หารไมโครซอฟ https://t.co/m7fbo7hjlR</t>
  </si>
  <si>
    <t>2022-06-15T09:53:39.000Z</t>
  </si>
  <si>
    <t>Wed Jun 15 09:53:39 +0000 2022</t>
  </si>
  <si>
    <t>1537010404748042240</t>
  </si>
  <si>
    <t xml:space="preserve">Aujourd’hui, c’est la chaîne décisionnelle Microsoft qui est à l’honneur💡
Découvrez notre formation Microsoft Power BI Data Analysis ! Plus d'infos sur nos formations MSBI ici👉 https://t.co/ZbqMy3glBt
#data #microsoft #formation #powerbi #sql #ssrs #informatique #BI https://t.co/sTAKJpERPt</t>
  </si>
  <si>
    <t>sumit</t>
  </si>
  <si>
    <t>sumit_fr</t>
  </si>
  <si>
    <t>2022-06-15T09:53:31.000Z</t>
  </si>
  <si>
    <t>Wed Jun 15 09:53:31 +0000 2022</t>
  </si>
  <si>
    <t xml:space="preserve">https://www.sumit.fr/formation-2-2/formation-data-msbi/ </t>
  </si>
  <si>
    <t>https://pbs.twimg.com/media/FVSO0NvXEAAbBd-.png</t>
  </si>
  <si>
    <t>1537010319222259712</t>
  </si>
  <si>
    <t>saLauddin Sardar</t>
  </si>
  <si>
    <t>Cr7_01613</t>
  </si>
  <si>
    <t>2022-06-15T09:53:11.000Z</t>
  </si>
  <si>
    <t>Wed Jun 15 09:53:11 +0000 2022</t>
  </si>
  <si>
    <t>1537010291133018114</t>
  </si>
  <si>
    <t xml:space="preserve">High Threat Security Alert (A22-06-08): Multiple Vulnerabilities in Microsoft Products (June 2022)
https://t.co/tRLeHpp3j0
#SecurityAlert #SoftwareUpdate #Microsoft</t>
  </si>
  <si>
    <t>cybersecurity.hk</t>
  </si>
  <si>
    <t>cybersecurityhk</t>
  </si>
  <si>
    <t>2022-06-15T09:53:04.000Z</t>
  </si>
  <si>
    <t>Wed Jun 15 09:53:04 +0000 2022</t>
  </si>
  <si>
    <t xml:space="preserve">https://www.govcert.gov.hk/en/alerts_detail.php?id=821 </t>
  </si>
  <si>
    <t>1537010280865026050</t>
  </si>
  <si>
    <t xml:space="preserve">💡 Para que te hagas una idea de lo grande que has sido, en 2002 el 93% de nosotros te utilizábamos como navegador.
💫 Ahora ya te has hecho mayor. Tras tu época dorada toca jubilarse y pasar a la historia.
¡Nunca te olvidaremos!
#internetexplorer #microsoft</t>
  </si>
  <si>
    <t>Astroline</t>
  </si>
  <si>
    <t>astroline_es</t>
  </si>
  <si>
    <t>2022-06-15T09:53:01.000Z</t>
  </si>
  <si>
    <t>Wed Jun 15 09:53:01 +0000 2022</t>
  </si>
  <si>
    <t>1537010239761010688</t>
  </si>
  <si>
    <t>Dan Wilson</t>
  </si>
  <si>
    <t>DanWils42696605</t>
  </si>
  <si>
    <t>2022-06-15T09:52:52.000Z</t>
  </si>
  <si>
    <t>Wed Jun 15 09:52:52 +0000 2022</t>
  </si>
  <si>
    <t>1537010182428844032</t>
  </si>
  <si>
    <t>Theodore Alvarez</t>
  </si>
  <si>
    <t>Theodor99617609</t>
  </si>
  <si>
    <t>2022-06-15T09:52:38.000Z</t>
  </si>
  <si>
    <t>Wed Jun 15 09:52:38 +0000 2022</t>
  </si>
  <si>
    <t>1537010167597846529</t>
  </si>
  <si>
    <t>Standing</t>
  </si>
  <si>
    <t>Standing254</t>
  </si>
  <si>
    <t>2022-06-15T09:52:34.000Z</t>
  </si>
  <si>
    <t>Wed Jun 15 09:52:34 +0000 2022</t>
  </si>
  <si>
    <t>1537010142935273472</t>
  </si>
  <si>
    <t xml:space="preserve">Goodbye, Internet Explorer: Microsoft to retire 27-yr-old browser on Jun 15👀
Follow us for more
Shoot us on: nexxadigitalacademy@gmail.com
WhatsApp us on- 8129000633
#topicalpost #momentmarketing #internetexplorer #microsoft #trendingnews #trendingnow #explorer #edge https://t.co/DJYqOGlPxV</t>
  </si>
  <si>
    <t>Nexxa Digital Academy</t>
  </si>
  <si>
    <t>NexxaDigital</t>
  </si>
  <si>
    <t>2022-06-15T09:52:29.000Z</t>
  </si>
  <si>
    <t>Wed Jun 15 09:52:29 +0000 2022</t>
  </si>
  <si>
    <t>https://pbs.twimg.com/media/FVSOkppVsAA3CfZ.jpg</t>
  </si>
  <si>
    <t>1537010095573581826</t>
  </si>
  <si>
    <t>2022-06-15T09:52:17.000Z</t>
  </si>
  <si>
    <t>Wed Jun 15 09:52:17 +0000 2022</t>
  </si>
  <si>
    <t>1537010022689181696</t>
  </si>
  <si>
    <t>Khanhle</t>
  </si>
  <si>
    <t>Khanhle40976417</t>
  </si>
  <si>
    <t>2022-06-15T09:52:00.000Z</t>
  </si>
  <si>
    <t>Wed Jun 15 09:52:00 +0000 2022</t>
  </si>
  <si>
    <t>1537010019463442432</t>
  </si>
  <si>
    <t>TANJC</t>
  </si>
  <si>
    <t>tanjc</t>
  </si>
  <si>
    <t>2022-06-15T09:51:59.000Z</t>
  </si>
  <si>
    <t>Wed Jun 15 09:51:59 +0000 2022</t>
  </si>
  <si>
    <t>1537009841444737024</t>
  </si>
  <si>
    <t>#Microsoft Patch Tuesday, June 2022 Edition https://t.co/qfPysVLcWu https://t.co/DZ8wVbzrFr</t>
  </si>
  <si>
    <t>Statsdesk</t>
  </si>
  <si>
    <t>statsdesk</t>
  </si>
  <si>
    <t>2022-06-15T09:51:17.000Z</t>
  </si>
  <si>
    <t>Wed Jun 15 09:51:17 +0000 2022</t>
  </si>
  <si>
    <t>&lt;a href="https://pragmaticcode.com/linky/" rel="nofollow"&gt;Linky for iOS&lt;/a&gt;</t>
  </si>
  <si>
    <t xml:space="preserve">https://krebsonsecurity.com/2022/06/microsoft-patch-tuesday-june-2022-edition/ </t>
  </si>
  <si>
    <t>https://pbs.twimg.com/media/FVSOTd7XwAULJ1V.png</t>
  </si>
  <si>
    <t>1537009828127817730</t>
  </si>
  <si>
    <t>R.I.P. Heute stellt Microsoft den Support für den InternetExplorer ein. In Deutschland dauert es dann nur noch so um die 25 Jahre, bis auch die letzte Behörde auf modernere Browser umsteigt. #microsoft #internetexplorer #firefox #chrome #edge #design #graphicdesign #technologies https://t.co/76XPbwNdRc</t>
  </si>
  <si>
    <t>Teamgeist Medien</t>
  </si>
  <si>
    <t>teamgeistmedien</t>
  </si>
  <si>
    <t>2022-06-15T09:51:13.000Z</t>
  </si>
  <si>
    <t>Wed Jun 15 09:51:13 +0000 2022</t>
  </si>
  <si>
    <t>https://pbs.twimg.com/media/FVSL7j2XsAAHTVq.jpg</t>
  </si>
  <si>
    <t>1537009795768766464</t>
  </si>
  <si>
    <t>#Microsoft to Acquire #cyber Threat Analysis Company Miburo https://t.co/eNiuifn2Jt</t>
  </si>
  <si>
    <t>Blue Cloak</t>
  </si>
  <si>
    <t>blu3cloak</t>
  </si>
  <si>
    <t>2022-06-15T09:51:06.000Z</t>
  </si>
  <si>
    <t>Wed Jun 15 09:51:06 +0000 2022</t>
  </si>
  <si>
    <t>&lt;a href="http://www.blue-cloak.com" rel="nofollow"&gt;iTweet4BC&lt;/a&gt;</t>
  </si>
  <si>
    <t>1537009546157518849</t>
  </si>
  <si>
    <t>hoa min dy</t>
  </si>
  <si>
    <t>hoamindy1</t>
  </si>
  <si>
    <t>2022-06-15T09:50:06.000Z</t>
  </si>
  <si>
    <t>Wed Jun 15 09:50:06 +0000 2022</t>
  </si>
  <si>
    <t>1537009540105142272</t>
  </si>
  <si>
    <t>letruong821</t>
  </si>
  <si>
    <t>2022-06-15T09:50:05.000Z</t>
  </si>
  <si>
    <t>Wed Jun 15 09:50:05 +0000 2022</t>
  </si>
  <si>
    <t>1537009538502733824</t>
  </si>
  <si>
    <t xml:space="preserve">Top the leader board with Samsung’s Odyssey Neo G9 gaming monitor! 🎮
49 inches of world-class performance with a supreme speed of 240Hz.
Get started here. https://t.co/6tyc2Qw9bD
#Samsung #SamsungOdysseyNeoG9 #Gaming #PCGaming #Microsoft #Tech #Technology #TechDaisy https://t.co/4j8MrJWXhw</t>
  </si>
  <si>
    <t>TechDaisy</t>
  </si>
  <si>
    <t>TechDaisy_</t>
  </si>
  <si>
    <t>2022-06-15T09:50:04.000Z</t>
  </si>
  <si>
    <t>Wed Jun 15 09:50:04 +0000 2022</t>
  </si>
  <si>
    <t xml:space="preserve">https://buff.ly/3mRAM82 </t>
  </si>
  <si>
    <t>https://pbs.twimg.com/media/FVSOB3cX0AYGm15.jpg</t>
  </si>
  <si>
    <t>1537009518877585409</t>
  </si>
  <si>
    <t xml:space="preserve">Bill Gates says crypto and NFTs are ’100% based on greater fool theory’
#BillGates #Microsoft #NFT #NFTCommunity 
https://t.co/LNa0IEP68p</t>
  </si>
  <si>
    <t>NewsFromNews</t>
  </si>
  <si>
    <t>News4mNews</t>
  </si>
  <si>
    <t>2022-06-15T09:50:00.000Z</t>
  </si>
  <si>
    <t>Wed Jun 15 09:50:00 +0000 2022</t>
  </si>
  <si>
    <t xml:space="preserve">https://www.cnbc.com/2022/06/15/bill-gates-says-crypto-and-nfts-are-based-on-greater-fool-theory.html </t>
  </si>
  <si>
    <t>1537009483666399232</t>
  </si>
  <si>
    <t>Rudi A.R.</t>
  </si>
  <si>
    <t>rudipitt</t>
  </si>
  <si>
    <t>2022-06-15T09:49:51.000Z</t>
  </si>
  <si>
    <t>Wed Jun 15 09:49:51 +0000 2022</t>
  </si>
  <si>
    <t>1537009422886916096</t>
  </si>
  <si>
    <t>Gabriela Lee</t>
  </si>
  <si>
    <t>Gabriel72792465</t>
  </si>
  <si>
    <t>2022-06-15T09:49:37.000Z</t>
  </si>
  <si>
    <t>Wed Jun 15 09:49:37 +0000 2022</t>
  </si>
  <si>
    <t>1537009396726648832</t>
  </si>
  <si>
    <t>Hanh</t>
  </si>
  <si>
    <t>Hanh49656247</t>
  </si>
  <si>
    <t>2022-06-15T09:49:31.000Z</t>
  </si>
  <si>
    <t>Wed Jun 15 09:49:31 +0000 2022</t>
  </si>
  <si>
    <t>1537009359406120960</t>
  </si>
  <si>
    <t>Anamika Rahman</t>
  </si>
  <si>
    <t>Anamika70914784</t>
  </si>
  <si>
    <t>2022-06-15T09:49:22.000Z</t>
  </si>
  <si>
    <t>Wed Jun 15 09:49:22 +0000 2022</t>
  </si>
  <si>
    <t>1537009271916810240</t>
  </si>
  <si>
    <t>@ellen_twistertwin</t>
  </si>
  <si>
    <t>ellentwiby</t>
  </si>
  <si>
    <t>2022-06-15T09:49:01.000Z</t>
  </si>
  <si>
    <t>Wed Jun 15 09:49:01 +0000 2022</t>
  </si>
  <si>
    <t>1537009256792309760</t>
  </si>
  <si>
    <t>RT @LauDuhamel : .@SilverprodGroup, le spécialiste des solutions #Microsoft qui vient de rejoindre @KPMG_France, est aussi présent à #VivaTech #VivaKPMG https://t.co/iBKhh5ahwx</t>
  </si>
  <si>
    <t>SILVERPROD GROUP</t>
  </si>
  <si>
    <t>SilverprodGroup</t>
  </si>
  <si>
    <t>2022-06-15T09:48:57.000Z</t>
  </si>
  <si>
    <t>Wed Jun 15 09:48:57 +0000 2022</t>
  </si>
  <si>
    <t>https://pbs.twimg.com/media/FVSG5-gXoAEEK2z.jpg</t>
  </si>
  <si>
    <t>1537009172436307968</t>
  </si>
  <si>
    <t xml:space="preserve">The world's slowest browser has taken time for shutting down too!! 
Microsoft officially shutdown its web browser, Internet Explorer after 27 years!!!
#Microsoft #InternetExplorer</t>
  </si>
  <si>
    <t>Dileep gangula</t>
  </si>
  <si>
    <t>gangula_dileep</t>
  </si>
  <si>
    <t>2022-06-15T09:48:37.000Z</t>
  </si>
  <si>
    <t>Wed Jun 15 09:48:37 +0000 2022</t>
  </si>
  <si>
    <t>1537009089754062848</t>
  </si>
  <si>
    <t>Dr. Khulood Almani | د.خلود المانع</t>
  </si>
  <si>
    <t>Khulood_Almani</t>
  </si>
  <si>
    <t>2022-06-15T09:48:17.000Z</t>
  </si>
  <si>
    <t>Wed Jun 15 09:48:17 +0000 2022</t>
  </si>
  <si>
    <t>1537009081306992642</t>
  </si>
  <si>
    <t>@trd</t>
  </si>
  <si>
    <t>Muslim241615041</t>
  </si>
  <si>
    <t>2022-06-15T09:48:15.000Z</t>
  </si>
  <si>
    <t>Wed Jun 15 09:48:15 +0000 2022</t>
  </si>
  <si>
    <t>1537009075845746689</t>
  </si>
  <si>
    <t>Good by to an era .. love it or hate it for a long time #Microsoft #InternetExplorer was damn near all we had.  They put up Edge and was like later dog lol just #shuttingdown the OG browser like that.I didn't get my bookmarks off my old laptop .. I am SICK https://t.co/5I2luCcnKS</t>
  </si>
  <si>
    <t>Br08dway's GameFrame Twitch Affiliate</t>
  </si>
  <si>
    <t>Br08dwaysGF</t>
  </si>
  <si>
    <t>2022-06-15T09:48:14.000Z</t>
  </si>
  <si>
    <t>Wed Jun 15 09:48:14 +0000 2022</t>
  </si>
  <si>
    <t xml:space="preserve">https://twitter.com/AnkitMa83309293/status/1536566652795777024 </t>
  </si>
  <si>
    <t>1537008984364032000</t>
  </si>
  <si>
    <t xml:space="preserve">Office Professional 2021 | 1個分購入 | ライフタイムバージョン EGALUX https://t.co/K5BHpc5fn1 amazonJPより #Amazon #Microsoft #Windows #Ofiice #OS #タイムセール #アマゾン
#ブラックフライデーセール</t>
  </si>
  <si>
    <t>real-agent</t>
  </si>
  <si>
    <t>Stinger_G_3</t>
  </si>
  <si>
    <t>2022-06-15T09:47:52.000Z</t>
  </si>
  <si>
    <t>Wed Jun 15 09:47:52 +0000 2022</t>
  </si>
  <si>
    <t>&lt;a href="http://twittbot.net/" rel="nofollow"&gt;twittbot.net&lt;/a&gt;</t>
  </si>
  <si>
    <t xml:space="preserve">https://www.amazon.co.jp/dp/B09MQK5597/ref=cm_sw_r_tw_dp_KC0D71HB639XTEZAW5NW </t>
  </si>
  <si>
    <t>1537008944652099586</t>
  </si>
  <si>
    <t xml:space="preserve">S.T.A.L.K.E.R. 2: Heart of Chornobyl — Enter the Zone Trailer
https://t.co/x1KoiE2AkQ #Stalker2 #Stalker #XboxShowCaseExtended #XboxShowCase #XboxGamePass #XboxSeriesX #XboxSeriesS #XboxOneX #XboxOne #Xbox #Microsoft #deadarticgames</t>
  </si>
  <si>
    <t>DeadArtic Games™</t>
  </si>
  <si>
    <t>DeadarticGames</t>
  </si>
  <si>
    <t>2022-06-15T09:47:43.000Z</t>
  </si>
  <si>
    <t>Wed Jun 15 09:47:43 +0000 2022</t>
  </si>
  <si>
    <t>1537008944077361152</t>
  </si>
  <si>
    <t xml:space="preserve">Goodbye #InternetExplorer, you piece of crap that I'll always be super-nostalgic about. https://t.co/WG3bpoGqls https://t.co/LWtAuv33W8
#Microsoft #InternetExplorer</t>
  </si>
  <si>
    <t>cricket chronicles 🏏🏏</t>
  </si>
  <si>
    <t>kartike48655021</t>
  </si>
  <si>
    <t xml:space="preserve">https://bit.ly/3HsSOXK </t>
  </si>
  <si>
    <t>https://pbs.twimg.com/media/FVSNFQ1aIAAClsh.png</t>
  </si>
  <si>
    <t>1537008934443044864</t>
  </si>
  <si>
    <t>Hoanthanh11911</t>
  </si>
  <si>
    <t>hoanthanh11911</t>
  </si>
  <si>
    <t>2022-06-15T09:47:40.000Z</t>
  </si>
  <si>
    <t>Wed Jun 15 09:47:40 +0000 2022</t>
  </si>
  <si>
    <t>1537008788062064640</t>
  </si>
  <si>
    <t xml:space="preserve">This SIMUCUBE wheel made Agersi a happy man! 🤩
#game #gaming #gamer #pcgaming #pcgamer #gametime #gameplay #simracing #simracingrig #racingsim #racingsimulator #pcgaming #worldwide #collection #thebarrelrollers #fanatec #nextlevelracing #logitech #microsoft #asusrog #simula… https://t.co/XjYScRPjGU</t>
  </si>
  <si>
    <t>Barrel Rollers</t>
  </si>
  <si>
    <t>BarrelRollersTV</t>
  </si>
  <si>
    <t>2022-06-15T09:47:05.000Z</t>
  </si>
  <si>
    <t>Wed Jun 15 09:47:05 +0000 2022</t>
  </si>
  <si>
    <t>&lt;a href="https://ifttt.com" rel="nofollow"&gt;IFTTT&lt;/a&gt;</t>
  </si>
  <si>
    <t>https://pbs.twimg.com/media/FVSNWOrXwAApCi1.jpg</t>
  </si>
  <si>
    <t>1537008771481862145</t>
  </si>
  <si>
    <t>RIP Internet Explorer 1995-2022 #InternetExplorer #Microsoft #WindowsXP</t>
  </si>
  <si>
    <t>mooshimango</t>
  </si>
  <si>
    <t>LuccaBernardi4</t>
  </si>
  <si>
    <t>2022-06-15T09:47:02.000Z</t>
  </si>
  <si>
    <t>Wed Jun 15 09:47:02 +0000 2022</t>
  </si>
  <si>
    <t>1537008732944551936</t>
  </si>
  <si>
    <t xml:space="preserve">Goodbye Internet Explorer. You will be missed!
#internetexplorer #microsoft #browser #goodbyeinternetexplorer #webbrowser #shirishproductions https://t.co/p6xDxjDbJn</t>
  </si>
  <si>
    <t>Shirish Productions</t>
  </si>
  <si>
    <t>shirproductions</t>
  </si>
  <si>
    <t>2022-06-15T09:46:52.000Z</t>
  </si>
  <si>
    <t>Wed Jun 15 09:46:52 +0000 2022</t>
  </si>
  <si>
    <t>https://pbs.twimg.com/media/FVSNQMaVUAIC8OA.jpg</t>
  </si>
  <si>
    <t>1537008667832201223</t>
  </si>
  <si>
    <t>Thuthuy11911</t>
  </si>
  <si>
    <t>thuthuy11911</t>
  </si>
  <si>
    <t>2022-06-15T09:46:37.000Z</t>
  </si>
  <si>
    <t>Wed Jun 15 09:46:37 +0000 2022</t>
  </si>
  <si>
    <t>1537008661951696897</t>
  </si>
  <si>
    <t>南国野菜</t>
  </si>
  <si>
    <t>nangokuyasai2</t>
  </si>
  <si>
    <t>2022-06-15T09:46:35.000Z</t>
  </si>
  <si>
    <t>Wed Jun 15 09:46:35 +0000 2022</t>
  </si>
  <si>
    <t>1537008626577309696</t>
  </si>
  <si>
    <t xml:space="preserve">A Final Goodbye to our oldest friend in the virtual world. Thank you for 27 years of service and making us explore the #Internet.
#InternetExplorer #Microsoft  #Applabs #Advertising https://t.co/yatpPx8bwG</t>
  </si>
  <si>
    <t>AppLabs</t>
  </si>
  <si>
    <t>AppLabsAI</t>
  </si>
  <si>
    <t>2022-06-15T09:46:27.000Z</t>
  </si>
  <si>
    <t>Wed Jun 15 09:46:27 +0000 2022</t>
  </si>
  <si>
    <t>https://pbs.twimg.com/media/FVSNKGmaAAA--Qe.jpg</t>
  </si>
  <si>
    <t>1537008622105833472</t>
  </si>
  <si>
    <t>Ha90839769</t>
  </si>
  <si>
    <t>2022-06-15T09:46:26.000Z</t>
  </si>
  <si>
    <t>Wed Jun 15 09:46:26 +0000 2022</t>
  </si>
  <si>
    <t>1537008569287118848</t>
  </si>
  <si>
    <t>Wow!! That’s a move!!! #Microsoft  moving to Java full speed! 👍 https://t.co/gYlChbIDT6</t>
  </si>
  <si>
    <t>Viktar Patotski ❤️✊✌️</t>
  </si>
  <si>
    <t>xpvit</t>
  </si>
  <si>
    <t>2022-06-15T09:46:13.000Z</t>
  </si>
  <si>
    <t>Wed Jun 15 09:46:13 +0000 2022</t>
  </si>
  <si>
    <t xml:space="preserve">https://twitter.com/mkarg/status/1536740613437235205 </t>
  </si>
  <si>
    <t>1537008520805097474</t>
  </si>
  <si>
    <t>The latest #CyberSecurity acquisition @Microsoft will see New York-based Miburo Solutions join its Customer Security &amp;amp; Trust business where it will add some very specific capability. Find out what! https://t.co/NCXqyxIBoM #cybercrime #cyberthreats #CyberAttack #microsoft https://t.co/FgV2pdMs3S</t>
  </si>
  <si>
    <t>TechMarketView</t>
  </si>
  <si>
    <t>2022-06-15T09:46:02.000Z</t>
  </si>
  <si>
    <t>Wed Jun 15 09:46:02 +0000 2022</t>
  </si>
  <si>
    <t xml:space="preserve">https://bit.ly/3xmQjkM </t>
  </si>
  <si>
    <t>https://pbs.twimg.com/media/FVSMq0XXwAY-R8g.jpg</t>
  </si>
  <si>
    <t>1537008507714736129</t>
  </si>
  <si>
    <t>AboSalem</t>
  </si>
  <si>
    <t>emad_salem21</t>
  </si>
  <si>
    <t>2022-06-15T09:45:59.000Z</t>
  </si>
  <si>
    <t>Wed Jun 15 09:45:59 +0000 2022</t>
  </si>
  <si>
    <t>1537008498864705537</t>
  </si>
  <si>
    <t>RT @RudyMonaco : So disappointed to learn that #Microsoft have NO repair support for #Surface devices in Australia. If you break it, they want you to buy another. That's what passes for service. I've contacted them for repair options. They have none. Zero. Zip. Nada. How is that sustainable?</t>
  </si>
  <si>
    <t>Boogie Underground</t>
  </si>
  <si>
    <t>alhanda</t>
  </si>
  <si>
    <t>2022-06-15T09:45:57.000Z</t>
  </si>
  <si>
    <t>Wed Jun 15 09:45:57 +0000 2022</t>
  </si>
  <si>
    <t>1537008441373655046</t>
  </si>
  <si>
    <t>Luckkomon</t>
  </si>
  <si>
    <t>2022-06-15T09:45:43.000Z</t>
  </si>
  <si>
    <t>Wed Jun 15 09:45:43 +0000 2022</t>
  </si>
  <si>
    <t>1537008401112129536</t>
  </si>
  <si>
    <t>#Microsoft is all set to retire its antiquated #Internet #Explorer (IE) from today, after 27 years of service. https://t.co/YnqeUG05O1</t>
  </si>
  <si>
    <t>Pattern Drive Private Limited</t>
  </si>
  <si>
    <t>patterndrive</t>
  </si>
  <si>
    <t>2022-06-15T09:45:33.000Z</t>
  </si>
  <si>
    <t>Wed Jun 15 09:45:33 +0000 2022</t>
  </si>
  <si>
    <t>https://video.twimg.com/ext_tw_video/1537008297261223936/pu/vid/540x540/aLQvRDGMxq90eGXc.mp4?tag=12</t>
  </si>
  <si>
    <t>1537008397014401024</t>
  </si>
  <si>
    <t>MIcrosoft has done another sysiphos work and cleared 55 flaws.  https://t.co/lTdy2CM4CT #cve #microsoft #follina #patch https://t.co/vcNfdRZxb5</t>
  </si>
  <si>
    <t>Armin</t>
  </si>
  <si>
    <t>Arm_i_n</t>
  </si>
  <si>
    <t>2022-06-15T09:45:32.000Z</t>
  </si>
  <si>
    <t>Wed Jun 15 09:45:32 +0000 2022</t>
  </si>
  <si>
    <t xml:space="preserve">https://lnkd.in/e7S3ZGkD https://lnkd.in/eKSJN5gQ </t>
  </si>
  <si>
    <t>1537008388105969665</t>
  </si>
  <si>
    <t>Thuyhanh11911</t>
  </si>
  <si>
    <t>thuyhanh11911</t>
  </si>
  <si>
    <t>2022-06-15T09:45:30.000Z</t>
  </si>
  <si>
    <t>Wed Jun 15 09:45:30 +0000 2022</t>
  </si>
  <si>
    <t>1537008345655164928</t>
  </si>
  <si>
    <t>Hey @Microsoft, how many more times are you going to completely mess up my work flow because @Windows restarts itself while the computer is suspended, in the middle of the night, without warning? Do you enjoy torturing your paying customers with this? #Microsoft #Windows11</t>
  </si>
  <si>
    <t>Andrija</t>
  </si>
  <si>
    <t>hazardppp</t>
  </si>
  <si>
    <t>2022-06-15T09:45:20.000Z</t>
  </si>
  <si>
    <t>Wed Jun 15 09:45:20 +0000 2022</t>
  </si>
  <si>
    <t>1537008332208328707</t>
  </si>
  <si>
    <t>Microsoft released a new lightweight Windows 11 Validation OS that's probably not for you #Windows11 #Windows #Microsoft https://t.co/ck1Xz1o5JI https://t.co/QfOJnIQzz8</t>
  </si>
  <si>
    <t>AZ</t>
  </si>
  <si>
    <t>AzArdit</t>
  </si>
  <si>
    <t>2022-06-15T09:45:17.000Z</t>
  </si>
  <si>
    <t>Wed Jun 15 09:45:17 +0000 2022</t>
  </si>
  <si>
    <t xml:space="preserve">http://neowin.net/news/microsoft </t>
  </si>
  <si>
    <t>https://pbs.twimg.com/media/FVSM7eNWQAAZhHU.jpg</t>
  </si>
  <si>
    <t>1537008314969600000</t>
  </si>
  <si>
    <t>sitinuraini12</t>
  </si>
  <si>
    <t>sitinuraini121</t>
  </si>
  <si>
    <t>2022-06-15T09:45:13.000Z</t>
  </si>
  <si>
    <t>Wed Jun 15 09:45:13 +0000 2022</t>
  </si>
  <si>
    <t>1537008286964260864</t>
  </si>
  <si>
    <t>RT @ITConnect_fr : [NEW] - Mise à jour Windows 11 de juin 2022 : KB5014697 - https://t.co/yj9xcJzIq9 #Microsoft #MiseàJour #Windows11</t>
  </si>
  <si>
    <t>World Citizen🌍</t>
  </si>
  <si>
    <t>GamalSankara</t>
  </si>
  <si>
    <t>2022-06-15T09:45:06.000Z</t>
  </si>
  <si>
    <t>Wed Jun 15 09:45:06 +0000 2022</t>
  </si>
  <si>
    <t xml:space="preserve">https://www.it-connect.fr/mise-a-jour-windows-11-de-juin-2022-kb5014697/ </t>
  </si>
  <si>
    <t>1537008199035138049</t>
  </si>
  <si>
    <t>Diep</t>
  </si>
  <si>
    <t>Diep56679660</t>
  </si>
  <si>
    <t>2022-06-15T09:44:45.000Z</t>
  </si>
  <si>
    <t>Wed Jun 15 09:44:45 +0000 2022</t>
  </si>
  <si>
    <t>1537008184644321285</t>
  </si>
  <si>
    <t xml:space="preserve">RT @SaraSandjak : #Contest 
Des startups venues présenter leurs solutions pour améliorer la vie en entreprise, on adore ! 
#social #environmental 
#VIVATECH #MBADMB #VIVAMS #MICROSOFT https://t.co/VvkyoZiAzo</t>
  </si>
  <si>
    <t>2022-06-15T09:44:42.000Z</t>
  </si>
  <si>
    <t>Wed Jun 15 09:44:42 +0000 2022</t>
  </si>
  <si>
    <t>https://pbs.twimg.com/media/FVSMMMIXEAEKzS3.jpg</t>
  </si>
  <si>
    <t>1537008119213043714</t>
  </si>
  <si>
    <t>Thuynga11911</t>
  </si>
  <si>
    <t>thuynga11911</t>
  </si>
  <si>
    <t>2022-06-15T09:44:26.000Z</t>
  </si>
  <si>
    <t>Wed Jun 15 09:44:26 +0000 2022</t>
  </si>
  <si>
    <t>1537008093929689088</t>
  </si>
  <si>
    <t xml:space="preserve">Microsoft is shutting down Internet Explorer after 27 years of Service. 
Its Time to say Good Bye!
#InternetExplorer #goodbyeinternetexplorer #Microsoft #browser #MicrosoftEdge #INTERNET #retirement #june15 #june152022 #midnay #midnays #teammidnay #wordpressagency #digitalagency https://t.co/0e30Kl8jWa</t>
  </si>
  <si>
    <t>Midnay</t>
  </si>
  <si>
    <t>midnayws</t>
  </si>
  <si>
    <t>2022-06-15T09:44:20.000Z</t>
  </si>
  <si>
    <t>Wed Jun 15 09:44:20 +0000 2022</t>
  </si>
  <si>
    <t>https://pbs.twimg.com/media/FVSMsUwVsAEGf7x.jpg</t>
  </si>
  <si>
    <t>1537008086384254976</t>
  </si>
  <si>
    <t>Microsoft releases KB5014692 and KB5014699 updates for Windows 10 with important security fixes https://t.co/qksMm1csbR #Microsoft #Windows10 by @Sofia_W_W</t>
  </si>
  <si>
    <t>🏳️‍⚧️Sofia Wyciślik-Wilson🏳️‍🌈</t>
  </si>
  <si>
    <t>Sofia_W_W</t>
  </si>
  <si>
    <t>2022-06-15T09:44:18.000Z</t>
  </si>
  <si>
    <t>Wed Jun 15 09:44:18 +0000 2022</t>
  </si>
  <si>
    <t xml:space="preserve">https://betanews.com/2022/06/15/microsoft-releases-kb5014692-and-kb5014699-updates-for-windows-10-with-important-security-fixes/ </t>
  </si>
  <si>
    <t>1537008058945216513</t>
  </si>
  <si>
    <t xml:space="preserve">RT @MilenaLazzaroni : -1⃣ 16 giugno 2022 SCOPRI:
#Microsoft Endpoint Manager, la piattaforma perfetta per gestire in maniera agevole qualsiasi dispositivo aziendale 💪🏻
Con @ProgeSoftware e  @Microsoft
 NON MANCARE 👉🏻  https://t.co/QJyPOrtVOh 
#innovation #tech  #ProgePro AD https://t.co/eK8KPyZkfl</t>
  </si>
  <si>
    <t>Franz Russo</t>
  </si>
  <si>
    <t>franzrusso</t>
  </si>
  <si>
    <t>2022-06-15T09:44:12.000Z</t>
  </si>
  <si>
    <t>Wed Jun 15 09:44:12 +0000 2022</t>
  </si>
  <si>
    <t xml:space="preserve">https://bit.ly/3LQBA78 </t>
  </si>
  <si>
    <t>https://pbs.twimg.com/media/FVSLKoXWYAAHVuP.jpg</t>
  </si>
  <si>
    <t>1537007893547216897</t>
  </si>
  <si>
    <t xml:space="preserve">Nifty News: Lacoste’s luxury DAO, Bill Gates slams Bored Apes and more…✅✅✅
https://t.co/cWUeYphKaq
-
-
#marketplace #billgates #microsoft #dao #colorado #cryptocollectibles #nft #economygalaxy https://t.co/NbI2dvcumf</t>
  </si>
  <si>
    <t>Economy Galaxy</t>
  </si>
  <si>
    <t>EconomyGalaxy</t>
  </si>
  <si>
    <t>2022-06-15T09:43:32.000Z</t>
  </si>
  <si>
    <t>Wed Jun 15 09:43:32 +0000 2022</t>
  </si>
  <si>
    <t xml:space="preserve">http://economygalaxy.com/blog/nifty-news-lacoste's-luxury-dao-bill-gates-slams-bored-apes-and-more </t>
  </si>
  <si>
    <t>https://pbs.twimg.com/media/FVSMdEHaAAAz7sW.png</t>
  </si>
  <si>
    <t>1537007890715795456</t>
  </si>
  <si>
    <t xml:space="preserve">RT @ImpaxLtd : With the help of Dynamics 365 Business Central, procure to pay has never been easier. All it takes is a few clicks to create a purchase invoice, pay the corresponding vendor, and review the vendor balance.
Contact us to learn more #microsoft #business #help https://t.co/A6UJCLbjKr</t>
  </si>
  <si>
    <t>Impax Business Solutions</t>
  </si>
  <si>
    <t>ImpaxLtd</t>
  </si>
  <si>
    <t>https://pbs.twimg.com/media/FUtLpfsXsAEbDcs.jpg</t>
  </si>
  <si>
    <t>1537007890363457536</t>
  </si>
  <si>
    <t xml:space="preserve">#Contest 
Des startups venues présenter leurs solutions pour améliorer la vie en entreprise, on adore ! 
#social #environmental 
#VIVATECH #MBADMB #VIVAMS #MICROSOFT https://t.co/VvkyoZiAzo</t>
  </si>
  <si>
    <t>2022-06-15T09:43:31.000Z</t>
  </si>
  <si>
    <t>Wed Jun 15 09:43:31 +0000 2022</t>
  </si>
  <si>
    <t>1537007823963717632</t>
  </si>
  <si>
    <t>Thuyngan11911</t>
  </si>
  <si>
    <t>thuyngan11911</t>
  </si>
  <si>
    <t>2022-06-15T09:43:16.000Z</t>
  </si>
  <si>
    <t>Wed Jun 15 09:43:16 +0000 2022</t>
  </si>
  <si>
    <t>1537007775582396416</t>
  </si>
  <si>
    <t>あっきー@筋トレ解禁中</t>
  </si>
  <si>
    <t>ebraf426</t>
  </si>
  <si>
    <t>2022-06-15T09:43:04.000Z</t>
  </si>
  <si>
    <t>Wed Jun 15 09:43:04 +0000 2022</t>
  </si>
  <si>
    <t>1537007701565186048</t>
  </si>
  <si>
    <t>Himalaya</t>
  </si>
  <si>
    <t>Himalaya1193</t>
  </si>
  <si>
    <t>2022-06-15T09:42:46.000Z</t>
  </si>
  <si>
    <t>Wed Jun 15 09:42:46 +0000 2022</t>
  </si>
  <si>
    <t>1537007696460754945</t>
  </si>
  <si>
    <t>hoai linh tinh</t>
  </si>
  <si>
    <t>hoailinhtinh5</t>
  </si>
  <si>
    <t>2022-06-15T09:42:45.000Z</t>
  </si>
  <si>
    <t>Wed Jun 15 09:42:45 +0000 2022</t>
  </si>
  <si>
    <t>1537007662105124866</t>
  </si>
  <si>
    <t>Bertha Holland</t>
  </si>
  <si>
    <t>BerthaH87321981</t>
  </si>
  <si>
    <t>2022-06-15T09:42:37.000Z</t>
  </si>
  <si>
    <t>Wed Jun 15 09:42:37 +0000 2022</t>
  </si>
  <si>
    <t>1537007661312622593</t>
  </si>
  <si>
    <t xml:space="preserve">RT @gulf_news : So long, #Microsoft's #Internet Explorer. The browser is finally retiring
IE's market share began to fade as users found more appealing alternatives
https://t.co/9dHqLYEjAY https://t.co/RRYDWh5aMw</t>
  </si>
  <si>
    <t>Pulkit Mehra</t>
  </si>
  <si>
    <t>pulkitmehra26</t>
  </si>
  <si>
    <t xml:space="preserve">https://gn24.ae/db0c1875fb05000 </t>
  </si>
  <si>
    <t>https://pbs.twimg.com/media/FVRRNS0XEAMcvA9.jpg</t>
  </si>
  <si>
    <t>1537007580584632320</t>
  </si>
  <si>
    <t>Thuytram11911</t>
  </si>
  <si>
    <t>thuytram11911</t>
  </si>
  <si>
    <t>2022-06-15T09:42:18.000Z</t>
  </si>
  <si>
    <t>Wed Jun 15 09:42:18 +0000 2022</t>
  </si>
  <si>
    <t>1537007532794839040</t>
  </si>
  <si>
    <t>#fuckthis #newlaptop #microsoft #windows10 https://t.co/LtrUVrUEw3</t>
  </si>
  <si>
    <t>Kristaps Kozlovskis</t>
  </si>
  <si>
    <t>nerdface3x</t>
  </si>
  <si>
    <t>2022-06-15T09:42:06.000Z</t>
  </si>
  <si>
    <t>Wed Jun 15 09:42:06 +0000 2022</t>
  </si>
  <si>
    <t>https://pbs.twimg.com/media/FVSMMaCWUAAMO1R.jpg</t>
  </si>
  <si>
    <t>1537007401840152576</t>
  </si>
  <si>
    <t xml:space="preserve">RT @RockWithboAt : Society ending the career of yet another #Explorer 
but you continue to #DoWhatFloatsYourBoAt💪🏼
 #internetexplorer #Microsoft #MondayMotivations</t>
  </si>
  <si>
    <t>Social Samosa</t>
  </si>
  <si>
    <t>Social_Samosa</t>
  </si>
  <si>
    <t>2022-06-15T09:41:35.000Z</t>
  </si>
  <si>
    <t>Wed Jun 15 09:41:35 +0000 2022</t>
  </si>
  <si>
    <t>1537007350900477952</t>
  </si>
  <si>
    <t xml:space="preserve">#Microsoft's "Dozen" Prepares For @VulkanAPI 1.1 Support
https://t.co/TRk9okQR2F</t>
  </si>
  <si>
    <t>Phoronix</t>
  </si>
  <si>
    <t>phoronix</t>
  </si>
  <si>
    <t>2022-06-15T09:41:23.000Z</t>
  </si>
  <si>
    <t>Wed Jun 15 09:41:23 +0000 2022</t>
  </si>
  <si>
    <t xml:space="preserve">https://www.phoronix.com/scan.php?page=news_item&amp;px=Microsoft-Dzn-Vulkan-1.1-Nears </t>
  </si>
  <si>
    <t>1537007340192268290</t>
  </si>
  <si>
    <t xml:space="preserve">विंडोज 10 में इंटरनेट एक्सप्लोरर के लिए सपोर्ट खत्म करेगा माइक्रोसॉफ्ट
#Windowsexplorer #InternetExplorer #Gadgetnews #Microsoft #Internet #Awazthevoice
पूरा पढ़ने के लिए यहाँ क्लिक करें👇
https://t.co/KmCHUIVmb0</t>
  </si>
  <si>
    <t>Awaz -The Voice हिन्दी</t>
  </si>
  <si>
    <t>AwazTheVoiceHin</t>
  </si>
  <si>
    <t>2022-06-15T09:41:20.000Z</t>
  </si>
  <si>
    <t>Wed Jun 15 09:41:20 +0000 2022</t>
  </si>
  <si>
    <t xml:space="preserve">https://www.hindi.awazthevoice.in/gadgets-news/microsoft-to-end-support-for-internet-explorer-in-windows-18532.html </t>
  </si>
  <si>
    <t>1537007322274603011</t>
  </si>
  <si>
    <t xml:space="preserve">‘End of an era’: Microsoft to shut down OG Internet Explorer Wednesday
#ENDOFANERA #MICROSOFT #OGINTERNETEXPLORER #SHUTDOWN #THEWORLDSTIMES
https://t.co/NxfMvJxalk https://t.co/Bc5OEOwq2Z</t>
  </si>
  <si>
    <t>The Worlds Time</t>
  </si>
  <si>
    <t>theworldstimes</t>
  </si>
  <si>
    <t>2022-06-15T09:41:16.000Z</t>
  </si>
  <si>
    <t>Wed Jun 15 09:41:16 +0000 2022</t>
  </si>
  <si>
    <t xml:space="preserve">https://www.theworldstimes.com/end-of-an-era-microsoft-to-shut-down-og-internet-explorer-wednesday/ </t>
  </si>
  <si>
    <t>https://pbs.twimg.com/media/FVSMArgaUAAdRRA.jpg</t>
  </si>
  <si>
    <t>1537007300921151488</t>
  </si>
  <si>
    <t xml:space="preserve">- 1⃣📌16 giugno 2022 - WORKSHOP
#Microsoft   #Cloud Adoption Framework
Preziosa risorsa nella #DigitalTransformation
Presentata da @ProgeSoftware in collaborazione con 
@microsoftitalia
Scopri tutte le sue opportunità❗️
NON MANCARE🚀
#ProgePro AD 
📲https://t.co/shVU0MlTui https://t.co/xbkj6KWBta</t>
  </si>
  <si>
    <t>MILE Milena Lazzaroni</t>
  </si>
  <si>
    <t>MilenaLazzaroni</t>
  </si>
  <si>
    <t>2022-06-15T09:41:11.000Z</t>
  </si>
  <si>
    <t>Wed Jun 15 09:41:11 +0000 2022</t>
  </si>
  <si>
    <t xml:space="preserve">https://bit.ly/3sZETCa </t>
  </si>
  <si>
    <t>https://pbs.twimg.com/media/FVSLvjsXEAEagbM.jpg</t>
  </si>
  <si>
    <t>1537007281652568064</t>
  </si>
  <si>
    <t xml:space="preserve">Het moment om afscheid te nemen is helaas aangekomen. #Microsoft trekt vandaag voor een groot deel de stekker uit #InternetExplorer. Een internetbrowser die generaties lang als betrouwbaar werd bestempeld. We zullen je missen!
https://t.co/DafLcMQsl2
#Browser #Internet #Windows</t>
  </si>
  <si>
    <t>MJB Events PR</t>
  </si>
  <si>
    <t>mjbeventspr</t>
  </si>
  <si>
    <t>2022-06-15T09:41:06.000Z</t>
  </si>
  <si>
    <t>Wed Jun 15 09:41:06 +0000 2022</t>
  </si>
  <si>
    <t xml:space="preserve">https://nos.nl/artikel/2432632-eerst-succesvol-daarna-ingehaald-internet-explorer-met-pensioen </t>
  </si>
  <si>
    <t>1537007228724469760</t>
  </si>
  <si>
    <t>Thuyduong11911</t>
  </si>
  <si>
    <t>thuyduong11911</t>
  </si>
  <si>
    <t>2022-06-15T09:40:54.000Z</t>
  </si>
  <si>
    <t>Wed Jun 15 09:40:54 +0000 2022</t>
  </si>
  <si>
    <t>1537007204120662016</t>
  </si>
  <si>
    <t>All good things must come to an end. #InternetExplorer #IE #Microsoft https://t.co/v2qkSl6M2Y</t>
  </si>
  <si>
    <t>asl plz</t>
  </si>
  <si>
    <t>gothamkar</t>
  </si>
  <si>
    <t>2022-06-15T09:40:48.000Z</t>
  </si>
  <si>
    <t>Wed Jun 15 09:40:48 +0000 2022</t>
  </si>
  <si>
    <t>https://pbs.twimg.com/media/FVSL5p-XwAATf8s.jpg</t>
  </si>
  <si>
    <t>1537007017579134976</t>
  </si>
  <si>
    <t xml:space="preserve">@Grey_1811: 'Our latest MR technology testing video with Hololens 2 from Microsoft. 
Controlled heroes in a mixed-reality environments &amp;amp; wielded their unique skills.
#FOTA #MR #Microsoft ' https://t.co/kuPiUQPdU1, see more https://t.co/SkLAoxLBXG</t>
  </si>
  <si>
    <t>Naveweb</t>
  </si>
  <si>
    <t>naveweb</t>
  </si>
  <si>
    <t>2022-06-15T09:40:03.000Z</t>
  </si>
  <si>
    <t>Wed Jun 15 09:40:03 +0000 2022</t>
  </si>
  <si>
    <t xml:space="preserve">https://tweetedtimes.com/v/8368?s=tnp </t>
  </si>
  <si>
    <t>1537006993554124800</t>
  </si>
  <si>
    <t>Hoang Anh</t>
  </si>
  <si>
    <t>HoangAn06749479</t>
  </si>
  <si>
    <t>2022-06-15T09:39:58.000Z</t>
  </si>
  <si>
    <t>Wed Jun 15 09:39:58 +0000 2022</t>
  </si>
  <si>
    <t>1537006972972802048</t>
  </si>
  <si>
    <t xml:space="preserve">RT @DeadarticGames : Xbox Games Showcase Extended
https://t.co/p16DZb0lof #XboxShowCaseExtended #XboxShowCase #XboxSeriesX #XboxSeriesS #XboxOneX #XboxOne #Xbox #Microsoft #deadarticgames</t>
  </si>
  <si>
    <t>2022-06-15T09:39:53.000Z</t>
  </si>
  <si>
    <t>Wed Jun 15 09:39:53 +0000 2022</t>
  </si>
  <si>
    <t xml:space="preserve">https://www.deadarticgames.com/2022/06/xbox-games-showcase-extended.html </t>
  </si>
  <si>
    <t>1537006952529526786</t>
  </si>
  <si>
    <t>Dienchau11911</t>
  </si>
  <si>
    <t>dienchau11911</t>
  </si>
  <si>
    <t>2022-06-15T09:39:48.000Z</t>
  </si>
  <si>
    <t>Wed Jun 15 09:39:48 +0000 2022</t>
  </si>
  <si>
    <t>1537006940278210560</t>
  </si>
  <si>
    <t>Stefano Papini</t>
  </si>
  <si>
    <t>papiniste</t>
  </si>
  <si>
    <t>2022-06-15T09:39:45.000Z</t>
  </si>
  <si>
    <t>Wed Jun 15 09:39:45 +0000 2022</t>
  </si>
  <si>
    <t>1537006846153990144</t>
  </si>
  <si>
    <t xml:space="preserve">#Microsoft will finally disable #internet explorer after 27 years of serving on multiple platforms.
The browser was launched in 1995 as an add-on to Windows 95. Was your experience fruitful or unfavorable do let us know.
#InternetExplorer #Windows #Browser #GreenApexTechnolabs https://t.co/UPGYQPklz9</t>
  </si>
  <si>
    <t>Green Apex Technolabs</t>
  </si>
  <si>
    <t>GreenApexIT</t>
  </si>
  <si>
    <t>2022-06-15T09:39:22.000Z</t>
  </si>
  <si>
    <t>Wed Jun 15 09:39:22 +0000 2022</t>
  </si>
  <si>
    <t>https://pbs.twimg.com/media/FVSLVH4acAATWDz.jpg</t>
  </si>
  <si>
    <t>1537006803195764736</t>
  </si>
  <si>
    <t xml:space="preserve">Xbox Games Showcase Extended
https://t.co/p16DZb0lof #XboxShowCaseExtended #XboxShowCase #XboxSeriesX #XboxSeriesS #XboxOneX #XboxOne #Xbox #Microsoft #deadarticgames</t>
  </si>
  <si>
    <t>2022-06-15T09:39:12.000Z</t>
  </si>
  <si>
    <t>Wed Jun 15 09:39:12 +0000 2022</t>
  </si>
  <si>
    <t>1537006737185972224</t>
  </si>
  <si>
    <t>姓は教 名は授</t>
  </si>
  <si>
    <t>tw_mantel</t>
  </si>
  <si>
    <t>2022-06-15T09:38:57.000Z</t>
  </si>
  <si>
    <t>Wed Jun 15 09:38:57 +0000 2022</t>
  </si>
  <si>
    <t>&lt;a href="http://covelline.com/feather" rel="nofollow"&gt;feather for iOS  &lt;/a&gt;</t>
  </si>
  <si>
    <t>1537006700602990594</t>
  </si>
  <si>
    <t xml:space="preserve">-1⃣ 16 giugno 2022 SCOPRI:
#Microsoft Endpoint Manager, la piattaforma perfetta per gestire in maniera agevole qualsiasi dispositivo aziendale 💪🏻
Con @ProgeSoftware e  @Microsoft
 NON MANCARE 👉🏻  https://t.co/QJyPOrtVOh 
#innovation #tech  #ProgePro AD https://t.co/eK8KPyZkfl</t>
  </si>
  <si>
    <t>2022-06-15T09:38:48.000Z</t>
  </si>
  <si>
    <t>Wed Jun 15 09:38:48 +0000 2022</t>
  </si>
  <si>
    <t>1537006677500755968</t>
  </si>
  <si>
    <t>Tuonghoa11911</t>
  </si>
  <si>
    <t>tuonghoa11911</t>
  </si>
  <si>
    <t>2022-06-15T09:38:42.000Z</t>
  </si>
  <si>
    <t>Wed Jun 15 09:38:42 +0000 2022</t>
  </si>
  <si>
    <t>1537006545069821954</t>
  </si>
  <si>
    <t xml:space="preserve">Today (June 15th) #Microsoft is shutting down #InternetExplorer after 27 years.
However, I've had an idea that could make it live on FOREVER! 
@LEGO_Group? https://t.co/AqTt8Q2qA4</t>
  </si>
  <si>
    <t>Tillison Tom</t>
  </si>
  <si>
    <t>Tillison_Tom</t>
  </si>
  <si>
    <t>2022-06-15T09:38:11.000Z</t>
  </si>
  <si>
    <t>Wed Jun 15 09:38:11 +0000 2022</t>
  </si>
  <si>
    <t>https://pbs.twimg.com/media/FVSKx9VXoAEdG6G.png</t>
  </si>
  <si>
    <t>1537006527696949249</t>
  </si>
  <si>
    <t>पूजा राॅय 🇮🇳</t>
  </si>
  <si>
    <t>RoyPooja1230</t>
  </si>
  <si>
    <t>2022-06-15T09:38:07.000Z</t>
  </si>
  <si>
    <t>Wed Jun 15 09:38:07 +0000 2022</t>
  </si>
  <si>
    <t>1537006518184431616</t>
  </si>
  <si>
    <t xml:space="preserve">RT @Ra_Koellner : Runde 1 beim @compliancefam 
Hybrid ins #Kölner #Microsoft Office 
1. @bettercallaFA mit Datenschutz in der Praxis Microsoft 
2. Astrid Hückelkamp mit Data Lifecycle / Aufbewahrungsrichtlinien
3. @AnsgarJahns und @FM881988 mit Datenschutz in Microsoft 365 EDU https://t.co/gCBoiNeFKh</t>
  </si>
  <si>
    <t>Global Security and Compliance Community</t>
  </si>
  <si>
    <t>compliancefam</t>
  </si>
  <si>
    <t>2022-06-15T09:38:04.000Z</t>
  </si>
  <si>
    <t>Wed Jun 15 09:38:04 +0000 2022</t>
  </si>
  <si>
    <t>https://pbs.twimg.com/media/FVSFQ5CXsAE1TdA.jpg</t>
  </si>
  <si>
    <t>https://pbs.twimg.com/media/FVSFQ5BWAAI44gT.jpg</t>
  </si>
  <si>
    <t>https://pbs.twimg.com/media/FVSFQ5DXEAAJJRv.jpg</t>
  </si>
  <si>
    <t>1537006469853630465</t>
  </si>
  <si>
    <t>Bao Ngan</t>
  </si>
  <si>
    <t>BaoNgan72673076</t>
  </si>
  <si>
    <t>2022-06-15T09:37:53.000Z</t>
  </si>
  <si>
    <t>Wed Jun 15 09:37:53 +0000 2022</t>
  </si>
  <si>
    <t>1537006452430499840</t>
  </si>
  <si>
    <t>Baobinh11911</t>
  </si>
  <si>
    <t>baobinh11911</t>
  </si>
  <si>
    <t>2022-06-15T09:37:49.000Z</t>
  </si>
  <si>
    <t>Wed Jun 15 09:37:49 +0000 2022</t>
  </si>
  <si>
    <t>1537006442275778560</t>
  </si>
  <si>
    <t>@shiva:)</t>
  </si>
  <si>
    <t>18pena028</t>
  </si>
  <si>
    <t>2022-06-15T09:37:46.000Z</t>
  </si>
  <si>
    <t>Wed Jun 15 09:37:46 +0000 2022</t>
  </si>
  <si>
    <t>1537006435183169536</t>
  </si>
  <si>
    <t>RT @ARROWZ_06 : https://t.co/SiZ5PeLCri. Giveaway of the Xbox Series S w/ 12 months of Xbox Live Gold @ 2pm pacific time (California time). #Xbox #XboxGamePass #XboxLive #Microsoft #Sony #PSPlus #PCGaming #PlayStation #gamer4life #CallofDuty #ModernWarfare #ModernWarfareII #Warzone #Warzone2 https://t.co/8u0JWMYOJ3</t>
  </si>
  <si>
    <t>SOSmcWIN / mfw RTs</t>
  </si>
  <si>
    <t>SOSmcWIN</t>
  </si>
  <si>
    <t>2022-06-15T09:37:45.000Z</t>
  </si>
  <si>
    <t>Wed Jun 15 09:37:45 +0000 2022</t>
  </si>
  <si>
    <t>&lt;a href="Https://www.twitter.com/sosmcwin" rel="nofollow"&gt;RT Mcwin&lt;/a&gt;</t>
  </si>
  <si>
    <t xml:space="preserve">http://twitch.tv/Arrowwzzz </t>
  </si>
  <si>
    <t>https://pbs.twimg.com/media/FVSLLgbUAAADZuA.jpg</t>
  </si>
  <si>
    <t>1537006405722312707</t>
  </si>
  <si>
    <t>https://t.co/SiZ5PeLCri. Giveaway of the Xbox Series S w/ 12 months of Xbox Live Gold @ 2pm pacific time (California time). #Xbox #XboxGamePass #XboxLive #Microsoft #Sony #PSPlus #PCGaming #PlayStation #gamer4life #CallofDuty #ModernWarfare #ModernWarfareII #Warzone #Warzone2 https://t.co/8u0JWMYOJ3</t>
  </si>
  <si>
    <t>Arrowz</t>
  </si>
  <si>
    <t>ARROWZ_06</t>
  </si>
  <si>
    <t>2022-06-15T09:37:37.000Z</t>
  </si>
  <si>
    <t>Wed Jun 15 09:37:37 +0000 2022</t>
  </si>
  <si>
    <t>1537006401712582656</t>
  </si>
  <si>
    <t>AIRDOB BANGLA 🌹🌹</t>
  </si>
  <si>
    <t>AIRDOB72158179</t>
  </si>
  <si>
    <t>1537006358117195776</t>
  </si>
  <si>
    <t>Super intervention de @Cheydema sur le futur du digital et sa mise en lumière sur des questions de RSE au salon #Vivatech ! 👏 #MBADMB #Microsoft #gogogo</t>
  </si>
  <si>
    <t>2022-06-15T09:37:26.000Z</t>
  </si>
  <si>
    <t>Wed Jun 15 09:37:26 +0000 2022</t>
  </si>
  <si>
    <t>1537006245194117121</t>
  </si>
  <si>
    <t>きりゅ🦛🍒,,</t>
  </si>
  <si>
    <t>sleepy_kiryu</t>
  </si>
  <si>
    <t>2022-06-15T09:36:59.000Z</t>
  </si>
  <si>
    <t>Wed Jun 15 09:36:59 +0000 2022</t>
  </si>
  <si>
    <t>1537006180249137152</t>
  </si>
  <si>
    <t>Lenluon11911</t>
  </si>
  <si>
    <t>lenluon11911</t>
  </si>
  <si>
    <t>2022-06-15T09:36:44.000Z</t>
  </si>
  <si>
    <t>Wed Jun 15 09:36:44 +0000 2022</t>
  </si>
  <si>
    <t>1537006159168667649</t>
  </si>
  <si>
    <t xml:space="preserve">متصفح #InternetExplorer الذي رافق الجيل الأول من مستخدمي نظام #Windows التابع لشركة #Microsoft، يتوقف اليوم عن العمل بشكل رسمي بعد 27 عاماً
- المتصفح الذي انطلق في العام 1995 احتكر المشهد عند إطلاقه، لكنه سرعان ما فقد بريقه مع ظهور منافسين من الجيل الجديد مثل #Firefox و #Chrome</t>
  </si>
  <si>
    <t>وول ستريت العرب 🔱 | WSA</t>
  </si>
  <si>
    <t>WSArabs</t>
  </si>
  <si>
    <t>2022-06-15T09:36:39.000Z</t>
  </si>
  <si>
    <t>Wed Jun 15 09:36:39 +0000 2022</t>
  </si>
  <si>
    <t>1537006100775546881</t>
  </si>
  <si>
    <t>M.H.R.</t>
  </si>
  <si>
    <t>riad3030</t>
  </si>
  <si>
    <t>2022-06-15T09:36:25.000Z</t>
  </si>
  <si>
    <t>Wed Jun 15 09:36:25 +0000 2022</t>
  </si>
  <si>
    <t>1537006092076859393</t>
  </si>
  <si>
    <t>Nguyen Tai</t>
  </si>
  <si>
    <t>NguyenT21812787</t>
  </si>
  <si>
    <t>2022-06-15T09:36:23.000Z</t>
  </si>
  <si>
    <t>Wed Jun 15 09:36:23 +0000 2022</t>
  </si>
  <si>
    <t>1537006048032174081</t>
  </si>
  <si>
    <t xml:space="preserve">RT @SunayGourkhede : Microsoft has finally announced the retirement of its oldest browser, Internet Explorer. After 27 years of service, the app will finally retire in peace.
#Microsoft
#InternetExplorer
#retire
#internet https://t.co/FjXJ31pUHL</t>
  </si>
  <si>
    <t>Sunay Gourkhede</t>
  </si>
  <si>
    <t>SunayGourkhede</t>
  </si>
  <si>
    <t>2022-06-15T09:36:12.000Z</t>
  </si>
  <si>
    <t>Wed Jun 15 09:36:12 +0000 2022</t>
  </si>
  <si>
    <t>https://pbs.twimg.com/media/FVMQxcXakAEHjz1.jpg</t>
  </si>
  <si>
    <t>1537006041560403969</t>
  </si>
  <si>
    <t>RT @Tickeron : $MSFT enters bearish trend #Microsoft https://t.co/FMXAecC0pz</t>
  </si>
  <si>
    <t>The_Oracle</t>
  </si>
  <si>
    <t>TheOraclesDesk</t>
  </si>
  <si>
    <t>2022-06-15T09:36:11.000Z</t>
  </si>
  <si>
    <t>Wed Jun 15 09:36:11 +0000 2022</t>
  </si>
  <si>
    <t xml:space="preserve">https://srnk.us/go/3753619 </t>
  </si>
  <si>
    <t>1537005955635986433</t>
  </si>
  <si>
    <t>#Internet Explorer deja de operar en todo el mundo. El navegador de #Microsoft da por finalizados sus servicios tras 27 años de soporte informático</t>
  </si>
  <si>
    <t>EL NIDO DEL ÁGUILA</t>
  </si>
  <si>
    <t>jordiquincoces</t>
  </si>
  <si>
    <t>2022-06-15T09:35:50.000Z</t>
  </si>
  <si>
    <t>Wed Jun 15 09:35:50 +0000 2022</t>
  </si>
  <si>
    <t>1537005920563040257</t>
  </si>
  <si>
    <t>Lunglinh11911</t>
  </si>
  <si>
    <t>lunglinh11911</t>
  </si>
  <si>
    <t>2022-06-15T09:35:42.000Z</t>
  </si>
  <si>
    <t>Wed Jun 15 09:35:42 +0000 2022</t>
  </si>
  <si>
    <t>1537005893912784898</t>
  </si>
  <si>
    <t>bui gia lam</t>
  </si>
  <si>
    <t>buigialam1</t>
  </si>
  <si>
    <t>2022-06-15T09:35:35.000Z</t>
  </si>
  <si>
    <t>Wed Jun 15 09:35:35 +0000 2022</t>
  </si>
  <si>
    <t>1537005853731323904</t>
  </si>
  <si>
    <t xml:space="preserve">Not only offers office products like Excel, Word, and PowerPoint but a variety of cloud and AI-based services. Due to its safe cloud storage, you may access your files from any device.
Feel Free to Clarify your Decision with https://t.co/h4C4SGdnvA
#excel #microsoft #USA https://t.co/P1YHjtxnSu</t>
  </si>
  <si>
    <t>OneSource</t>
  </si>
  <si>
    <t>OneSourceCloud</t>
  </si>
  <si>
    <t>2022-06-15T09:35:26.000Z</t>
  </si>
  <si>
    <t>Wed Jun 15 09:35:26 +0000 2022</t>
  </si>
  <si>
    <t xml:space="preserve">http://www.onesource.tech </t>
  </si>
  <si>
    <t>https://pbs.twimg.com/media/FVSKfuVaAAEndYC.jpg</t>
  </si>
  <si>
    <t>1537005791261011968</t>
  </si>
  <si>
    <t>⚡Nir Yadav.btc⚡</t>
  </si>
  <si>
    <t>NirmalK23816057</t>
  </si>
  <si>
    <t>2022-06-15T09:35:11.000Z</t>
  </si>
  <si>
    <t>Wed Jun 15 09:35:11 +0000 2022</t>
  </si>
  <si>
    <t>1537005635371696129</t>
  </si>
  <si>
    <t>Nguyen Minh</t>
  </si>
  <si>
    <t>NguyenM80516323</t>
  </si>
  <si>
    <t>2022-06-15T09:34:34.000Z</t>
  </si>
  <si>
    <t>Wed Jun 15 09:34:34 +0000 2022</t>
  </si>
  <si>
    <t>1537005611564552193</t>
  </si>
  <si>
    <t xml:space="preserve">Does anyone have last words for Internet explorer? #RIP 
#colegevidya #internetexplorer #microsoft #ie #books #onlinelearning #online #goonline #education #educationmatters https://t.co/l3XGAnkegx</t>
  </si>
  <si>
    <t>College Vidya</t>
  </si>
  <si>
    <t>CollegeVidya</t>
  </si>
  <si>
    <t>2022-06-15T09:34:28.000Z</t>
  </si>
  <si>
    <t>Wed Jun 15 09:34:28 +0000 2022</t>
  </si>
  <si>
    <t>https://pbs.twimg.com/media/FVSKdW_WYAA5Ng5.jpg</t>
  </si>
  <si>
    <t>1537005573417611264</t>
  </si>
  <si>
    <t>Ductam11911</t>
  </si>
  <si>
    <t>ductam11911</t>
  </si>
  <si>
    <t>2022-06-15T09:34:19.000Z</t>
  </si>
  <si>
    <t>Wed Jun 15 09:34:19 +0000 2022</t>
  </si>
  <si>
    <t>1537005398401683458</t>
  </si>
  <si>
    <t xml:space="preserve">For any analysis to be performed successfully, the data from all data sources must be loaded into the Data Warehouse in a form suitable for analysis. Let our data team simplify business data. 
Schedule a call now: https://t.co/KTlG5Cpfzz
#dataanalytics #azurecloud #Microsoft</t>
  </si>
  <si>
    <t>Wragby Business Solutions &amp; Technologies Limited</t>
  </si>
  <si>
    <t>WragbyNg</t>
  </si>
  <si>
    <t>2022-06-15T09:33:37.000Z</t>
  </si>
  <si>
    <t>Wed Jun 15 09:33:37 +0000 2022</t>
  </si>
  <si>
    <t xml:space="preserve">https://lnkd.in/dVs92nrF </t>
  </si>
  <si>
    <t>1537005254658912256</t>
  </si>
  <si>
    <t>蕭索の間伐材🐾</t>
  </si>
  <si>
    <t>kaitokke</t>
  </si>
  <si>
    <t>2022-06-15T09:33:03.000Z</t>
  </si>
  <si>
    <t>Wed Jun 15 09:33:03 +0000 2022</t>
  </si>
  <si>
    <t>&lt;a href="http://www.twitpane.com" rel="nofollow"&gt;TwitPane for Android&lt;/a&gt;</t>
  </si>
  <si>
    <t>1537005242302074880</t>
  </si>
  <si>
    <t>Roonan11911</t>
  </si>
  <si>
    <t>roonan11911</t>
  </si>
  <si>
    <t>2022-06-15T09:33:00.000Z</t>
  </si>
  <si>
    <t>Wed Jun 15 09:33:00 +0000 2022</t>
  </si>
  <si>
    <t>1537005138665082880</t>
  </si>
  <si>
    <t>vminvina</t>
  </si>
  <si>
    <t>2022-06-15T09:32:35.000Z</t>
  </si>
  <si>
    <t>Wed Jun 15 09:32:35 +0000 2022</t>
  </si>
  <si>
    <t>1537005135326478336</t>
  </si>
  <si>
    <t>Yara</t>
  </si>
  <si>
    <t>TheRainbook</t>
  </si>
  <si>
    <t>1537005009757515776</t>
  </si>
  <si>
    <t>#Microsoft, bye bye #Internet Explorer. Da oggi viene ritirato dal mercato https://t.co/5PiANV4qJt</t>
  </si>
  <si>
    <t>Business24 - La Tv del Lavoro</t>
  </si>
  <si>
    <t>tvbusiness24</t>
  </si>
  <si>
    <t>2022-06-15T09:32:05.000Z</t>
  </si>
  <si>
    <t>Wed Jun 15 09:32:05 +0000 2022</t>
  </si>
  <si>
    <t>&lt;a href="https://www.postpickr.com" rel="nofollow"&gt;PostPickr&lt;/a&gt;</t>
  </si>
  <si>
    <t xml:space="preserve">https://business24tv.it/2022/06/15/microsoft-bye-bye-internet-explorer-da-oggi-viene-ritirato-dal-mercato/ </t>
  </si>
  <si>
    <t>1537005000693407744</t>
  </si>
  <si>
    <t xml:space="preserve">AGILITY SECURITY
#cloudinfrastructure #digitaltransformation #conversation #monolithic #hardware #VMS #os 
#microsoft #microsoft365 #digital #workspace #tools #word #excel #powerpoint #microsoftteams #outlook #onedrive #processes #version #office #access #onenote #publisher https://t.co/ZyHniANmQH</t>
  </si>
  <si>
    <t>John Varghese</t>
  </si>
  <si>
    <t>JohnVar30201216</t>
  </si>
  <si>
    <t>2022-06-15T09:32:02.000Z</t>
  </si>
  <si>
    <t>Wed Jun 15 09:32:02 +0000 2022</t>
  </si>
  <si>
    <t>https://pbs.twimg.com/media/FVSJqM1UYAA-cHL.png</t>
  </si>
  <si>
    <t>1537004943928094721</t>
  </si>
  <si>
    <t>le tu</t>
  </si>
  <si>
    <t>letu54352334</t>
  </si>
  <si>
    <t>2022-06-15T09:31:49.000Z</t>
  </si>
  <si>
    <t>Wed Jun 15 09:31:49 +0000 2022</t>
  </si>
  <si>
    <t>1537004923749027840</t>
  </si>
  <si>
    <t xml:space="preserve">Organizations struggle with traditional data warehouses that are not capable of doing much more than storing and batch querying structured data. 
Schedule a call now: https://t.co/KTlG5Cpfzz
E: info@wragbysolutions.com
P: +2349087733358
#datawarehouse #technews #Microsoft https://t.co/uH1eA4CTM6</t>
  </si>
  <si>
    <t>2022-06-15T09:31:44.000Z</t>
  </si>
  <si>
    <t>Wed Jun 15 09:31:44 +0000 2022</t>
  </si>
  <si>
    <t>https://pbs.twimg.com/media/FVSJoStX0AEFuoM.jpg</t>
  </si>
  <si>
    <t>1537004903645986816</t>
  </si>
  <si>
    <t>Tuananh11911</t>
  </si>
  <si>
    <t>Tuananh119111</t>
  </si>
  <si>
    <t>2022-06-15T09:31:39.000Z</t>
  </si>
  <si>
    <t>Wed Jun 15 09:31:39 +0000 2022</t>
  </si>
  <si>
    <t>1537004854962315264</t>
  </si>
  <si>
    <t>Hoai Vu</t>
  </si>
  <si>
    <t>HoaiVu17806255</t>
  </si>
  <si>
    <t>2022-06-15T09:31:28.000Z</t>
  </si>
  <si>
    <t>Wed Jun 15 09:31:28 +0000 2022</t>
  </si>
  <si>
    <t>1537004802772717571</t>
  </si>
  <si>
    <t xml:space="preserve">RT @DICTSMakerere : Tech giant Microsoft has released a total of 55 security fixes in its June 2022 Patch Tuesday. Products impacted include Windows operating system, Microsoft Office, Hyper-V Server, Azure, and Windows Defender. See official release note via: https://t.co/2dEcOd7QI8
#Microsoft https://t.co/AbTZlk8FXt</t>
  </si>
  <si>
    <t>ArthurKmo Ubuntu - #Cybersecurity#FinanciaLiteracy</t>
  </si>
  <si>
    <t>ArthurKmo</t>
  </si>
  <si>
    <t>2022-06-15T09:31:15.000Z</t>
  </si>
  <si>
    <t>Wed Jun 15 09:31:15 +0000 2022</t>
  </si>
  <si>
    <t xml:space="preserve">https://msrc.microsoft.com/update-guide/releaseNote/2022-Jun </t>
  </si>
  <si>
    <t>https://pbs.twimg.com/media/FVR8NHFXwAA0beA.jpg</t>
  </si>
  <si>
    <t>1537004744589594624</t>
  </si>
  <si>
    <t>Rakib Hossain</t>
  </si>
  <si>
    <t>RakibH140</t>
  </si>
  <si>
    <t>2022-06-15T09:31:01.000Z</t>
  </si>
  <si>
    <t>Wed Jun 15 09:31:01 +0000 2022</t>
  </si>
  <si>
    <t>1537004742320263169</t>
  </si>
  <si>
    <t>#Microsoft: addio il 15 giugno all'iconico browser Internet Explorer - #InternetExplorer | https://t.co/CuHFRYRnr4 https://t.co/5JUlAj6tWL</t>
  </si>
  <si>
    <t>Focustech.it</t>
  </si>
  <si>
    <t>focusTECHit</t>
  </si>
  <si>
    <t>&lt;a href="http://focustech.it/" rel="nofollow"&gt;FocusTECH-tweetauto&lt;/a&gt;</t>
  </si>
  <si>
    <t xml:space="preserve">https://is.gd/VZ7GF7 </t>
  </si>
  <si>
    <t>https://pbs.twimg.com/media/FVSJqZ9WAAELXmW.jpg</t>
  </si>
  <si>
    <t>1537004741951119360</t>
  </si>
  <si>
    <t>RT @daniel2me : ⁦@MLogdberg⁩ talks about #DevOps for #integration solutions at Day 3 of #integrate2022. #azure #microsoft https://t.co/wcdomKP5BP</t>
  </si>
  <si>
    <t>Wagner Silveira</t>
  </si>
  <si>
    <t>WSilveiraNZ</t>
  </si>
  <si>
    <t>https://pbs.twimg.com/media/FVSEVj2WIAAh1BV.jpg</t>
  </si>
  <si>
    <t>1537004740835520512</t>
  </si>
  <si>
    <t xml:space="preserve">🥁𝕃𝔼𝕊 𝕀ℕ𝔽𝕆𝕊🥁 en #Macron ie
#Microsoft #android #Apple
#Paris #Marseille #Lille #Annecy #Bordeaux #Nantes #Nice #Lyon #Dijon #LeHavre #Rennes #FranceBleu #RMC #Cnews #FranceInfo #bfmtv #lci #rmc #UE 👀📰👉 https://t.co/ZsQvA5isCH</t>
  </si>
  <si>
    <t>worldpressinfo</t>
  </si>
  <si>
    <t>veillet_s</t>
  </si>
  <si>
    <t>&lt;a href="http://www.tweetcaster.com" rel="nofollow"&gt;TweetCaster for Android&lt;/a&gt;</t>
  </si>
  <si>
    <t>https://pbs.twimg.com/media/FVSJqH1WAAAxjXi.png</t>
  </si>
  <si>
    <t>https://pbs.twimg.com/media/FVSJqSsWQAAowgg.jpg</t>
  </si>
  <si>
    <t>https://pbs.twimg.com/media/FVSJqePWQAMc2ox.jpg</t>
  </si>
  <si>
    <t>https://pbs.twimg.com/media/FVSJqptWAAIXyNf.jpg</t>
  </si>
  <si>
    <t>1537004596345950212</t>
  </si>
  <si>
    <t>bgt123</t>
  </si>
  <si>
    <t>bgt1236</t>
  </si>
  <si>
    <t>2022-06-15T09:30:26.000Z</t>
  </si>
  <si>
    <t>Wed Jun 15 09:30:26 +0000 2022</t>
  </si>
  <si>
    <t>1537004540108472326</t>
  </si>
  <si>
    <t>#Security #Updates for #Microsoft Office Products C2R (April 2021) https://t.co/nT0wwwtJ5o #Nessus</t>
  </si>
  <si>
    <t>Security News Bot</t>
  </si>
  <si>
    <t>SecurityNewsbot</t>
  </si>
  <si>
    <t>2022-06-15T09:30:13.000Z</t>
  </si>
  <si>
    <t>Wed Jun 15 09:30:13 +0000 2022</t>
  </si>
  <si>
    <t>&lt;a href="http://www.berzerk.org/securitynewsbot" rel="nofollow"&gt;SecurityNewsbot&lt;/a&gt;</t>
  </si>
  <si>
    <t xml:space="preserve">https://www.tenable.com/plugins/nessus/162117 </t>
  </si>
  <si>
    <t>1537004538120400896</t>
  </si>
  <si>
    <t>Patch Tuesday: #Microsoft Issues Fix for Actively Exploited 'Follina' #Vulnerability https://t.co/ukqzGNxsDp #TheHackerNews</t>
  </si>
  <si>
    <t>2022-06-15T09:30:12.000Z</t>
  </si>
  <si>
    <t>Wed Jun 15 09:30:12 +0000 2022</t>
  </si>
  <si>
    <t xml:space="preserve">https://thehackernews.com/2022/06/patch-tuesday-microsoft-issues-fix-for.html </t>
  </si>
  <si>
    <t>1537004537172504576</t>
  </si>
  <si>
    <t>#Security #Updates for #Microsoft Word Products C2R (January 2019) https://t.co/8dgG8UDyjL #Nessus</t>
  </si>
  <si>
    <t xml:space="preserve">https://www.tenable.com/plugins/nessus/162092 </t>
  </si>
  <si>
    <t>1537004534353956864</t>
  </si>
  <si>
    <t>Hahoai11911</t>
  </si>
  <si>
    <t>hahoai11911</t>
  </si>
  <si>
    <t>2022-06-15T09:30:11.000Z</t>
  </si>
  <si>
    <t>Wed Jun 15 09:30:11 +0000 2022</t>
  </si>
  <si>
    <t>1537004528813621249</t>
  </si>
  <si>
    <t>Huyenh</t>
  </si>
  <si>
    <t>Huyenh12</t>
  </si>
  <si>
    <t>2022-06-15T09:30:10.000Z</t>
  </si>
  <si>
    <t>Wed Jun 15 09:30:10 +0000 2022</t>
  </si>
  <si>
    <t>1537004525449519104</t>
  </si>
  <si>
    <t>Microsoft ends Internet Explorer support in Windows 10 tomorrow https://t.co/bTsRo4BPcO It's the end of an era you probably won't miss. #Microsoft #InternetExplorer #Windows10</t>
  </si>
  <si>
    <t>Concept Infoway</t>
  </si>
  <si>
    <t>ConceptInfoway</t>
  </si>
  <si>
    <t>2022-06-15T09:30:09.000Z</t>
  </si>
  <si>
    <t>Wed Jun 15 09:30:09 +0000 2022</t>
  </si>
  <si>
    <t>&lt;a href="https://twittimer.com" rel="nofollow"&gt;Twittimer&lt;/a&gt;</t>
  </si>
  <si>
    <t xml:space="preserve">https://engt.co/3mM28w7 </t>
  </si>
  <si>
    <t>1537004508810989570</t>
  </si>
  <si>
    <t>十坂</t>
  </si>
  <si>
    <t>Cr_estina</t>
  </si>
  <si>
    <t>2022-06-15T09:30:05.000Z</t>
  </si>
  <si>
    <t>Wed Jun 15 09:30:05 +0000 2022</t>
  </si>
  <si>
    <t>1537004508475232256</t>
  </si>
  <si>
    <t xml:space="preserve">We are gold sponsors of #Azureday 2022! https://t.co/CkRIShIV18 Come to Rome to learn more about all aspects of the #Microsoft #cloud and to get to know us in person: we are hiring!
#azure #recruiting #hiring</t>
  </si>
  <si>
    <t>Blexin</t>
  </si>
  <si>
    <t>BlexinSrl</t>
  </si>
  <si>
    <t xml:space="preserve">http://ow.ly/BHaF50Jxeo6 </t>
  </si>
  <si>
    <t>1537004504612315138</t>
  </si>
  <si>
    <t>Share PowerApps with External User or Guest User  #PowerApps #PowerPlatform #Microsoft #DigitalDhruvin  https://t.co/MrYMuJ7NH7</t>
  </si>
  <si>
    <t>Power Platform #PowerPlatform</t>
  </si>
  <si>
    <t>PowerPlatform5</t>
  </si>
  <si>
    <t>2022-06-15T09:30:04.000Z</t>
  </si>
  <si>
    <t>Wed Jun 15 09:30:04 +0000 2022</t>
  </si>
  <si>
    <t>&lt;a href="http://www.powerapps.com" rel="nofollow"&gt;Microsoft Power Platform&lt;/a&gt;</t>
  </si>
  <si>
    <t xml:space="preserve">https://youtu.be/oCnwhfoybHE </t>
  </si>
  <si>
    <t>1537004497805131776</t>
  </si>
  <si>
    <t>ぐぇーご</t>
  </si>
  <si>
    <t>gue5_u5</t>
  </si>
  <si>
    <t>2022-06-15T09:30:03.000Z</t>
  </si>
  <si>
    <t>Wed Jun 15 09:30:03 +0000 2022</t>
  </si>
  <si>
    <t>1537004497381244929</t>
  </si>
  <si>
    <t>RT @threatintel : #Microsoft June Patch Tuesday fixes 55 flaws, including #Follina zero-day https://t.co/rq0DmlQcEU #PatchTuesday</t>
  </si>
  <si>
    <t>Cyber Security Bot</t>
  </si>
  <si>
    <t>cybsecbot</t>
  </si>
  <si>
    <t>2022-06-15T09:30:02.000Z</t>
  </si>
  <si>
    <t>Wed Jun 15 09:30:02 +0000 2022</t>
  </si>
  <si>
    <t>&lt;a href="http://www.rivalab.it" rel="nofollow"&gt;phate&lt;/a&gt;</t>
  </si>
  <si>
    <t>1537004486014578688</t>
  </si>
  <si>
    <t>Efficient work is all about simplicity and control, which is why #Microsoft enabled #VMware enterprises to use their infrastructure as an extension of the #Azure #cloud, easing work processes between Azure and the vCenter control plane.  https://t.co/lqSLhq5QK9</t>
  </si>
  <si>
    <t>Cloud productivity</t>
  </si>
  <si>
    <t>CloudProKe</t>
  </si>
  <si>
    <t>2022-06-15T09:30:00.000Z</t>
  </si>
  <si>
    <t>Wed Jun 15 09:30:00 +0000 2022</t>
  </si>
  <si>
    <t xml:space="preserve">https://dmc.partner.microsoft.com/links/302cd58b-bf8d-4fd8-bbe7-32c2e48ae247 </t>
  </si>
  <si>
    <t>1537004413453467648</t>
  </si>
  <si>
    <t>鴇色</t>
  </si>
  <si>
    <t>SharpF3A696</t>
  </si>
  <si>
    <t>2022-06-15T09:29:42.000Z</t>
  </si>
  <si>
    <t>Wed Jun 15 09:29:42 +0000 2022</t>
  </si>
  <si>
    <t>1537004388132483072</t>
  </si>
  <si>
    <t>MYMKTX</t>
  </si>
  <si>
    <t>ymk2150</t>
  </si>
  <si>
    <t>2022-06-15T09:29:36.000Z</t>
  </si>
  <si>
    <t>Wed Jun 15 09:29:36 +0000 2022</t>
  </si>
  <si>
    <t>1537004343320256514</t>
  </si>
  <si>
    <t>$MSFT enters bearish trend #Microsoft https://t.co/FMXAecC0pz</t>
  </si>
  <si>
    <t>2022-06-15T09:29:26.000Z</t>
  </si>
  <si>
    <t>Wed Jun 15 09:29:26 +0000 2022</t>
  </si>
  <si>
    <t>1537004207148273665</t>
  </si>
  <si>
    <t>Dinhtuong11911</t>
  </si>
  <si>
    <t>dinhtuong11911</t>
  </si>
  <si>
    <t>2022-06-15T09:28:53.000Z</t>
  </si>
  <si>
    <t>Wed Jun 15 09:28:53 +0000 2022</t>
  </si>
  <si>
    <t>1537004095969472513</t>
  </si>
  <si>
    <t>Siyam Ahmed #BRG</t>
  </si>
  <si>
    <t>Siyamahmed678</t>
  </si>
  <si>
    <t>2022-06-15T09:28:27.000Z</t>
  </si>
  <si>
    <t>Wed Jun 15 09:28:27 +0000 2022</t>
  </si>
  <si>
    <t>1537004002717540358</t>
  </si>
  <si>
    <t>Der #InternetExplorer ist - grösstenteils - Geschichte. #Microsoft stellt den Support auf den meisten #Windows-Versionen ein. Der #Browser sorgte in der Vergangenheit aus verschiedenen Gründen für rote Köpfe. https://t.co/WDoYESPwXu https://t.co/NuOExJIH9T</t>
  </si>
  <si>
    <t>CEtoday</t>
  </si>
  <si>
    <t>CEtoday_ch</t>
  </si>
  <si>
    <t>2022-06-15T09:28:05.000Z</t>
  </si>
  <si>
    <t>Wed Jun 15 09:28:05 +0000 2022</t>
  </si>
  <si>
    <t xml:space="preserve">http://dlvr.it/SSD1Sw </t>
  </si>
  <si>
    <t>https://pbs.twimg.com/media/FVSI_rTVEAEaxZH.jpg</t>
  </si>
  <si>
    <t>1537004001639604224</t>
  </si>
  <si>
    <t>Der #InternetExplorer ist - grösstenteils - Geschichte. #Microsoft stellt den Support auf den meisten #Windows-Versionen ein. Der #Browser sorgte in der Vergangenheit aus verschiedenen Gründen für rote Köpfe. https://t.co/QtXBr1qoet https://t.co/RzC3zHjWzQ</t>
  </si>
  <si>
    <t>IT-Markt</t>
  </si>
  <si>
    <t>itmarkt</t>
  </si>
  <si>
    <t>2022-06-15T09:28:04.000Z</t>
  </si>
  <si>
    <t>Wed Jun 15 09:28:04 +0000 2022</t>
  </si>
  <si>
    <t xml:space="preserve">http://dlvr.it/SSD1Qy </t>
  </si>
  <si>
    <t>https://pbs.twimg.com/media/FVSI_nmUEAAErIo.jpg</t>
  </si>
  <si>
    <t>1537003965887307782</t>
  </si>
  <si>
    <t>TOM TMN</t>
  </si>
  <si>
    <t>perhaplus</t>
  </si>
  <si>
    <t>2022-06-15T09:27:56.000Z</t>
  </si>
  <si>
    <t>Wed Jun 15 09:27:56 +0000 2022</t>
  </si>
  <si>
    <t>1537003952746921986</t>
  </si>
  <si>
    <t>Congtoan11911</t>
  </si>
  <si>
    <t>congtoan11911</t>
  </si>
  <si>
    <t>2022-06-15T09:27:53.000Z</t>
  </si>
  <si>
    <t>Wed Jun 15 09:27:53 +0000 2022</t>
  </si>
  <si>
    <t>1537003937227841536</t>
  </si>
  <si>
    <t xml:space="preserve">#Microsoft rolls out #Windows11 tabs in #FileExplorer preview to the Insider Beta Channel. The tabs feature was announced earlier this year, but just rolled out to Insiders in the Dev Channel last week. https://t.co/PU4nYFilLT via @windowscentral 
#techupd https://t.co/PU4nYFilLT</t>
  </si>
  <si>
    <t>Net Technical Solutions</t>
  </si>
  <si>
    <t>NetTech_Farnham</t>
  </si>
  <si>
    <t>2022-06-15T09:27:49.000Z</t>
  </si>
  <si>
    <t>Wed Jun 15 09:27:49 +0000 2022</t>
  </si>
  <si>
    <t>&lt;a href="https://publer.io" rel="nofollow"&gt;Publer.io&lt;/a&gt;</t>
  </si>
  <si>
    <t xml:space="preserve">https://bit.ly/3mHrgUS https://bit.ly/3mHrgUS </t>
  </si>
  <si>
    <t>1537003909352501248</t>
  </si>
  <si>
    <t>Hamza A. El-ladan</t>
  </si>
  <si>
    <t>HamzaAElladan1</t>
  </si>
  <si>
    <t>2022-06-15T09:27:42.000Z</t>
  </si>
  <si>
    <t>Wed Jun 15 09:27:42 +0000 2022</t>
  </si>
  <si>
    <t>1537003841635360769</t>
  </si>
  <si>
    <t>RT @Netzwoche : Der #InternetExplorer ist - grösstenteils - Geschichte. #Microsoft stellt den Support auf den meisten #Windows-Versionen ein. Der #Browser sorgte in der Vergangenheit aus verschiedenen Gründen für rote Köpfe. https://t.co/vbL53GM1WO https://t.co/IGmrN6s7AJ</t>
  </si>
  <si>
    <t>Martin Seelhofer</t>
  </si>
  <si>
    <t>odddots</t>
  </si>
  <si>
    <t>2022-06-15T09:27:26.000Z</t>
  </si>
  <si>
    <t>Wed Jun 15 09:27:26 +0000 2022</t>
  </si>
  <si>
    <t xml:space="preserve">http://dlvr.it/SSD0Wy </t>
  </si>
  <si>
    <t>https://pbs.twimg.com/media/FVSHgVMUAAENEa0.jpg</t>
  </si>
  <si>
    <t>1537003695543844864</t>
  </si>
  <si>
    <t>hoang huynh bui</t>
  </si>
  <si>
    <t>hoanghuynhbui1</t>
  </si>
  <si>
    <t>2022-06-15T09:26:51.000Z</t>
  </si>
  <si>
    <t>Wed Jun 15 09:26:51 +0000 2022</t>
  </si>
  <si>
    <t>1537003467021115394</t>
  </si>
  <si>
    <t xml:space="preserve">RT @ProDapta : JOB OPPORTUNITY: D365 Consultant
Salary: £120,000 per annum
Location: #Remote #UK #London
For details please contact Georgiana.Enache@prodapta.com
#Prodapta #TechJobs @Microsoft #Microsoft #MicrosfotJobs #MicrosfotDynamics #CRM #NewOpportunity #Consultancy #Cloud https://t.co/wfVPSlvTWL</t>
  </si>
  <si>
    <t>Hiring Now in Tech</t>
  </si>
  <si>
    <t>hiringnowintech</t>
  </si>
  <si>
    <t>2022-06-15T09:25:57.000Z</t>
  </si>
  <si>
    <t>Wed Jun 15 09:25:57 +0000 2022</t>
  </si>
  <si>
    <t>&lt;a href="https://example.org" rel="nofollow"&gt;TestBotZack&lt;/a&gt;</t>
  </si>
  <si>
    <t>https://pbs.twimg.com/media/FVSCutgXwAA8Nwe.jpg</t>
  </si>
  <si>
    <t>1537003420334309381</t>
  </si>
  <si>
    <t xml:space="preserve">⚡️🚀 Les grands enjeux de @microsoftfrance par sa CEO @CorinedeBilbao 
@VivaTech @MBADMB #VivaMS #tech #innovation #microsoft #mbadmb https://t.co/p7oqVAbZcY</t>
  </si>
  <si>
    <t>Angelique Hernandez</t>
  </si>
  <si>
    <t>A_Hernandez____</t>
  </si>
  <si>
    <t>2022-06-15T09:25:46.000Z</t>
  </si>
  <si>
    <t>Wed Jun 15 09:25:46 +0000 2022</t>
  </si>
  <si>
    <t xml:space="preserve">https://twitter.com/sarasandjak/status/1536993040203644929 </t>
  </si>
  <si>
    <t>1537003410716622848</t>
  </si>
  <si>
    <t xml:space="preserve">RT @_BeingWitty : Microsoft's #InternetExplorer is officially retiring after 27 years.
#Microsoft https://t.co/81e44euDdp</t>
  </si>
  <si>
    <t>ORT NisHan0p</t>
  </si>
  <si>
    <t>nishan0p</t>
  </si>
  <si>
    <t>2022-06-15T09:25:43.000Z</t>
  </si>
  <si>
    <t>Wed Jun 15 09:25:43 +0000 2022</t>
  </si>
  <si>
    <t>https://video.twimg.com/ext_tw_video/1536967901886181377/pu/vid/540x540/f4XbuZN_H4DA39uY.mp4?tag=12</t>
  </si>
  <si>
    <t>1537003309848043521</t>
  </si>
  <si>
    <t>CC @LinkedInHelp @LinkedIn @Microsoft #microsoft ^</t>
  </si>
  <si>
    <t>🇺🇦 Nikos Katsikanis</t>
  </si>
  <si>
    <t>NikosKatsikanis</t>
  </si>
  <si>
    <t>2022-06-15T09:25:19.000Z</t>
  </si>
  <si>
    <t>Wed Jun 15 09:25:19 +0000 2022</t>
  </si>
  <si>
    <t>1537003238536380416</t>
  </si>
  <si>
    <t>Premier jour pour l’édition 2022 de #VivaTech ! 💻🦾 #MBADMB #GOGOGO #VIVAMS #MICROSOFT</t>
  </si>
  <si>
    <t>2022-06-15T09:25:02.000Z</t>
  </si>
  <si>
    <t>Wed Jun 15 09:25:02 +0000 2022</t>
  </si>
  <si>
    <t>1537003225508892672</t>
  </si>
  <si>
    <t>Yesterday, during our Customer Success Day, I shared more on our plans to bring the #Microsoft #Cloud to Belgium with our #AzureBelgiumCentral datacenter region. With faster access and local data residency, it opens new opportunities for Belgian companies to innovate. https://t.co/TeK2enQUbH</t>
  </si>
  <si>
    <t>Ron Pooters</t>
  </si>
  <si>
    <t>RonPooters</t>
  </si>
  <si>
    <t>2022-06-15T09:24:59.000Z</t>
  </si>
  <si>
    <t>Wed Jun 15 09:24:59 +0000 2022</t>
  </si>
  <si>
    <t>https://pbs.twimg.com/media/FVSIFu7WQAAlAMH.jpg</t>
  </si>
  <si>
    <t>1537003218353688576</t>
  </si>
  <si>
    <t>Tantruong11911</t>
  </si>
  <si>
    <t>tantruong11911</t>
  </si>
  <si>
    <t>2022-06-15T09:24:58.000Z</t>
  </si>
  <si>
    <t>Wed Jun 15 09:24:58 +0000 2022</t>
  </si>
  <si>
    <t>1537003181829689345</t>
  </si>
  <si>
    <t>naficrypto</t>
  </si>
  <si>
    <t>naficrypto3</t>
  </si>
  <si>
    <t>2022-06-15T09:24:49.000Z</t>
  </si>
  <si>
    <t>Wed Jun 15 09:24:49 +0000 2022</t>
  </si>
  <si>
    <t>1537003166092632064</t>
  </si>
  <si>
    <t>Tesa mMaharani</t>
  </si>
  <si>
    <t>tesa_mmaharani</t>
  </si>
  <si>
    <t>2022-06-15T09:24:45.000Z</t>
  </si>
  <si>
    <t>Wed Jun 15 09:24:45 +0000 2022</t>
  </si>
  <si>
    <t>1537003084479713280</t>
  </si>
  <si>
    <t xml:space="preserve">#mbadmb #VivaTech #microsoft #VivaMS
#socialmedia  #IndividuMedia #transfonum
#GOGOGO
@MBADMB Nous aussi on est présent 😃‼️ https://t.co/WTQAeb7hGg</t>
  </si>
  <si>
    <t>2022-06-15T09:24:26.000Z</t>
  </si>
  <si>
    <t>Wed Jun 15 09:24:26 +0000 2022</t>
  </si>
  <si>
    <t xml:space="preserve">https://twitter.com/chanperco/status/1536965337551355904 </t>
  </si>
  <si>
    <t>1537003077777076224</t>
  </si>
  <si>
    <t>ろいくり</t>
  </si>
  <si>
    <t>Royclstl</t>
  </si>
  <si>
    <t>2022-06-15T09:24:24.000Z</t>
  </si>
  <si>
    <t>Wed Jun 15 09:24:24 +0000 2022</t>
  </si>
  <si>
    <t>1537003065337053189</t>
  </si>
  <si>
    <t>Abdul Kader</t>
  </si>
  <si>
    <t>abdulkader9092</t>
  </si>
  <si>
    <t>2022-06-15T09:24:21.000Z</t>
  </si>
  <si>
    <t>Wed Jun 15 09:24:21 +0000 2022</t>
  </si>
  <si>
    <t>1537002961456480256</t>
  </si>
  <si>
    <t xml:space="preserve">RT @ProDapta : JOB OPPORTUNITY: D365 Technical Architect
Salary: £85,000 per annum
Location: #Remote #UK
For details, please contact Georgiana Enache on Georgiana.Enache@prodapta.com
#Prodapta #TechJobs @Microsoft #Microsoft #MicrosoftDynamics #D365 #NewOpportunity #Support #Cloud https://t.co/uZV0ilAuTR</t>
  </si>
  <si>
    <t>2022-06-15T09:23:56.000Z</t>
  </si>
  <si>
    <t>Wed Jun 15 09:23:56 +0000 2022</t>
  </si>
  <si>
    <t>https://pbs.twimg.com/media/FVSCt93WQAQggfC.jpg</t>
  </si>
  <si>
    <t>1537002957861842944</t>
  </si>
  <si>
    <t>Bao</t>
  </si>
  <si>
    <t>Bao51345120</t>
  </si>
  <si>
    <t>2022-06-15T09:23:55.000Z</t>
  </si>
  <si>
    <t>Wed Jun 15 09:23:55 +0000 2022</t>
  </si>
  <si>
    <t>1537002930120933376</t>
  </si>
  <si>
    <t xml:space="preserve">RT @Sandrine___Ada : A taquet dès l’ouverture 
Mais qu’il est fast notre testeur officiel @MBADMB 
#mbadmb #VivaTech #microsoft #VivaMS
#socialmedia  #IndividuMedia #transfonum
#GOGOGO https://t.co/NC1C1dNFEt</t>
  </si>
  <si>
    <t>MBA DMB</t>
  </si>
  <si>
    <t>MBADMB</t>
  </si>
  <si>
    <t>2022-06-15T09:23:49.000Z</t>
  </si>
  <si>
    <t>Wed Jun 15 09:23:49 +0000 2022</t>
  </si>
  <si>
    <t xml:space="preserve">https://twitter.com/vince_guillemot/status/1536981670489997312 </t>
  </si>
  <si>
    <t>1537002819907031040</t>
  </si>
  <si>
    <t xml:space="preserve">Microsoft is all set to retire its antiquated Internet Explorer from today, after 27 years of Service.
 A final goodbye to Internet Explorer today.
#tbis #morbi #rajkot #internetexplorer #microsoft #shutdown #webbrowser #trendingpost #internetservice #microsoftinternetexplorer https://t.co/3dhZ0FG8MJ</t>
  </si>
  <si>
    <t>Techno Bytes IT Solutions</t>
  </si>
  <si>
    <t>TBIS_LLP</t>
  </si>
  <si>
    <t>2022-06-15T09:23:23.000Z</t>
  </si>
  <si>
    <t>Wed Jun 15 09:23:23 +0000 2022</t>
  </si>
  <si>
    <t>https://pbs.twimg.com/media/FVSHynjUsAEXLqQ.jpg</t>
  </si>
  <si>
    <t>1537002755763494912</t>
  </si>
  <si>
    <t xml:space="preserve">RT @SaraSandjak : @CorinedeBilbao, CEO de @microsoftfrance nous partage sa vision de la tech et de son entreprise pour les années à venir ! 
✅ hyper-technologie, sécurité, consommateurs, climat... 
#VIVATECH #MBADMB #VIVAMS #MICROSOFT https://t.co/xDOysEwOgF</t>
  </si>
  <si>
    <t>2022-06-15T09:23:07.000Z</t>
  </si>
  <si>
    <t>Wed Jun 15 09:23:07 +0000 2022</t>
  </si>
  <si>
    <t>https://pbs.twimg.com/media/FVR-d-YWUAAVmEa.jpg</t>
  </si>
  <si>
    <t>1537002684405862405</t>
  </si>
  <si>
    <t>トランジスタ</t>
  </si>
  <si>
    <t>TRY_Sound</t>
  </si>
  <si>
    <t>2022-06-15T09:22:50.000Z</t>
  </si>
  <si>
    <t>Wed Jun 15 09:22:50 +0000 2022</t>
  </si>
  <si>
    <t>1537002684217233408</t>
  </si>
  <si>
    <t>It's June #patchtuesday already! Of the 55 new CVEs released yesterday, #Microsoft deem 3 Critical, 51 Important, 1 Moderate in severity. #follina #zeroday #Pwn2Own #RIPInternetExplorer #vulnerabilities #virtualpatching #zdi #trendmicroalps</t>
  </si>
  <si>
    <t>Michael Solon</t>
  </si>
  <si>
    <t>mjsolon</t>
  </si>
  <si>
    <t>1537002645227020288</t>
  </si>
  <si>
    <t>odie alonizan</t>
  </si>
  <si>
    <t>odie4you</t>
  </si>
  <si>
    <t>2022-06-15T09:22:41.000Z</t>
  </si>
  <si>
    <t>Wed Jun 15 09:22:41 +0000 2022</t>
  </si>
  <si>
    <t>1537002592433315841</t>
  </si>
  <si>
    <t>RT @MightyJoe0042 : And also suddenly everyone realized why #Microsoft called it c#.</t>
  </si>
  <si>
    <t>Joe TGM 🇨🇷🏴‍☠️💻🎭🎬📚⚔️🔭🔬💉⌚🪛</t>
  </si>
  <si>
    <t>MightyJoe0042</t>
  </si>
  <si>
    <t>2022-06-15T09:22:28.000Z</t>
  </si>
  <si>
    <t>Wed Jun 15 09:22:28 +0000 2022</t>
  </si>
  <si>
    <t>1537002511152082944</t>
  </si>
  <si>
    <t>Internet Explorer was launched by #Microsoft in 1995 as an add-on package for Windows 95. Later, Microsoft started providing the app for free as part of the package.</t>
  </si>
  <si>
    <t>News Daily 24</t>
  </si>
  <si>
    <t>nd24_news</t>
  </si>
  <si>
    <t>2022-06-15T09:22:09.000Z</t>
  </si>
  <si>
    <t>Wed Jun 15 09:22:09 +0000 2022</t>
  </si>
  <si>
    <t>1537002488674791424</t>
  </si>
  <si>
    <t xml:space="preserve">RT @Blazorise : Blazorise has launched a new blog titled Blazorise Form Validation With Data Annotations: A Beginner's Guide.
More information is available on➡️https://t.co/xM6d1yN4IP
#blog #blazorise #Blazor #uidesign #webassembly #dotnet #Microsoft https://t.co/0FX8iNsyh1</t>
  </si>
  <si>
    <t>Simon Cropp</t>
  </si>
  <si>
    <t>SimonCropp</t>
  </si>
  <si>
    <t>2022-06-15T09:22:04.000Z</t>
  </si>
  <si>
    <t>Wed Jun 15 09:22:04 +0000 2022</t>
  </si>
  <si>
    <t>&lt;a href="http://tapbots.com/tweetbot" rel="nofollow"&gt;Tweetbot for iΟS&lt;/a&gt;</t>
  </si>
  <si>
    <t xml:space="preserve">https://blazorise.com/blog/blazor-form-validation-with-data-annotations </t>
  </si>
  <si>
    <t>https://pbs.twimg.com/media/FVR5QaOWIAACyv8.jpg</t>
  </si>
  <si>
    <t>1537002477681541122</t>
  </si>
  <si>
    <t>From June 15 (Wednesday), the 27-year-old desktop app - #InternetExplorer - will be disabled and users will be redirected to #Microsoft’s Edge browser instead. https://t.co/9XK5ZnIs4Q</t>
  </si>
  <si>
    <t>2022-06-15T09:22:01.000Z</t>
  </si>
  <si>
    <t>Wed Jun 15 09:22:01 +0000 2022</t>
  </si>
  <si>
    <t>https://pbs.twimg.com/media/FVSHkRHagAAKUYg.jpg</t>
  </si>
  <si>
    <t>1537002453798989824</t>
  </si>
  <si>
    <t xml:space="preserve">Bir devir kapanıyor: Internet Explorer, 27 yılın sonunda devre dışı kalıyor
#InternetExplorer #Microsoft</t>
  </si>
  <si>
    <t>Noktatv</t>
  </si>
  <si>
    <t>Noktatv24</t>
  </si>
  <si>
    <t>2022-06-15T09:21:55.000Z</t>
  </si>
  <si>
    <t>Wed Jun 15 09:21:55 +0000 2022</t>
  </si>
  <si>
    <t>&lt;a href="https://twitter.com" rel="nofollow"&gt;Twitter for Advertisers&lt;/a&gt;</t>
  </si>
  <si>
    <t>1537002451051728896</t>
  </si>
  <si>
    <t>ffddsddf</t>
  </si>
  <si>
    <t>1537002375294099457</t>
  </si>
  <si>
    <t>Aghdas</t>
  </si>
  <si>
    <t>Aghdaass</t>
  </si>
  <si>
    <t>2022-06-15T09:21:37.000Z</t>
  </si>
  <si>
    <t>Wed Jun 15 09:21:37 +0000 2022</t>
  </si>
  <si>
    <t>1537002365009526784</t>
  </si>
  <si>
    <t>Der #InternetExplorer ist - grösstenteils - Geschichte. #Microsoft stellt den Support auf den meisten #Windows-Versionen ein. Der #Browser sorgte in der Vergangenheit aus verschiedenen Gründen für rote Köpfe. https://t.co/vbL53GM1WO https://t.co/IGmrN6s7AJ</t>
  </si>
  <si>
    <t>Netzwoche</t>
  </si>
  <si>
    <t>2022-06-15T09:21:34.000Z</t>
  </si>
  <si>
    <t>Wed Jun 15 09:21:34 +0000 2022</t>
  </si>
  <si>
    <t>1537002132817252352</t>
  </si>
  <si>
    <t xml:space="preserve">A taquet dès l’ouverture 
Mais qu’il est fast notre testeur officiel @MBADMB 
#mbadmb #VivaTech #microsoft #VivaMS
#socialmedia  #IndividuMedia #transfonum
#GOGOGO https://t.co/NC1C1dNFEt</t>
  </si>
  <si>
    <t>2022-06-15T09:20:39.000Z</t>
  </si>
  <si>
    <t>Wed Jun 15 09:20:39 +0000 2022</t>
  </si>
  <si>
    <t>1537002073073635328</t>
  </si>
  <si>
    <t>And also suddenly everyone realized why #Microsoft called it c#.</t>
  </si>
  <si>
    <t>2022-06-15T09:20:24.000Z</t>
  </si>
  <si>
    <t>Wed Jun 15 09:20:24 +0000 2022</t>
  </si>
  <si>
    <t>1537002069537660928</t>
  </si>
  <si>
    <t>Voky</t>
  </si>
  <si>
    <t>Voky73295254</t>
  </si>
  <si>
    <t>1537001835642298368</t>
  </si>
  <si>
    <t>youdou24</t>
  </si>
  <si>
    <t>2022-06-15T09:19:28.000Z</t>
  </si>
  <si>
    <t>Wed Jun 15 09:19:28 +0000 2022</t>
  </si>
  <si>
    <t>1537001811466342401</t>
  </si>
  <si>
    <t>Truc Ha</t>
  </si>
  <si>
    <t>TrucHa10931839</t>
  </si>
  <si>
    <t>2022-06-15T09:19:22.000Z</t>
  </si>
  <si>
    <t>Wed Jun 15 09:19:22 +0000 2022</t>
  </si>
  <si>
    <t>1537001809910321152</t>
  </si>
  <si>
    <t>Bobanbgt</t>
  </si>
  <si>
    <t>boban_bgt1</t>
  </si>
  <si>
    <t>1537001735629185024</t>
  </si>
  <si>
    <t>.@SilverprodGroup, le spécialiste des solutions #Microsoft qui vient de rejoindre @KPMG_France, est aussi présent à #VivaTech #VivaKPMG https://t.co/iBKhh5ahwx</t>
  </si>
  <si>
    <t>Laurence 🐝</t>
  </si>
  <si>
    <t>LauDuhamel</t>
  </si>
  <si>
    <t>2022-06-15T09:19:04.000Z</t>
  </si>
  <si>
    <t>Wed Jun 15 09:19:04 +0000 2022</t>
  </si>
  <si>
    <t>1537001469483831297</t>
  </si>
  <si>
    <t>Liverpool Man ❤️</t>
  </si>
  <si>
    <t>MSinimya</t>
  </si>
  <si>
    <t>2022-06-15T09:18:01.000Z</t>
  </si>
  <si>
    <t>Wed Jun 15 09:18:01 +0000 2022</t>
  </si>
  <si>
    <t>1537001444729319424</t>
  </si>
  <si>
    <t>Hongphuong737</t>
  </si>
  <si>
    <t>hongphuong737</t>
  </si>
  <si>
    <t>2022-06-15T09:17:55.000Z</t>
  </si>
  <si>
    <t>Wed Jun 15 09:17:55 +0000 2022</t>
  </si>
  <si>
    <t>1537001421123764226</t>
  </si>
  <si>
    <t xml:space="preserve">2021 Professiona | 11、10| PC-KeyCard (永続版) 通用 https://t.co/OaaHtDTbGv amazonJPより #Amazon #Microsoft #Windows #Ofiice #OS #タイムセール #アマゾン
#ブラックフライデーセール</t>
  </si>
  <si>
    <t>2022-06-15T09:17:49.000Z</t>
  </si>
  <si>
    <t>Wed Jun 15 09:17:49 +0000 2022</t>
  </si>
  <si>
    <t xml:space="preserve">https://www.amazon.co.jp/dp/B09NR8QTBR/ref=cm_sw_r_tw_dp_35DD8DD7TNHDQN50FRTH </t>
  </si>
  <si>
    <t>1537001384859652097</t>
  </si>
  <si>
    <t xml:space="preserve">Microsoft to retire Internet Explorer browser today #Microsoft #InternetExplorer
https://t.co/Zp37UcsnuF https://t.co/5AS9u1HulJ</t>
  </si>
  <si>
    <t>ILKHA</t>
  </si>
  <si>
    <t>IlkhaAgency</t>
  </si>
  <si>
    <t>2022-06-15T09:17:40.000Z</t>
  </si>
  <si>
    <t>Wed Jun 15 09:17:40 +0000 2022</t>
  </si>
  <si>
    <t xml:space="preserve">https://ilkha.com/english/science-technology/microsoft-to-retire-internet-explorer-browser-today-16912 </t>
  </si>
  <si>
    <t>https://pbs.twimg.com/media/FVSGcO1WAAE_B78.jpg</t>
  </si>
  <si>
    <t>1537001361111392258</t>
  </si>
  <si>
    <t xml:space="preserve">RT @jannik_reinhard : I will show you on my new blog post how you can use endpoint analytics to find clients with slow internet connection or slow internet breakouts.👨🏼‍💻🚀
#Intune #Mem #Microsoft
https://t.co/oN1yQEOlJT https://t.co/vIQbLTdeP7</t>
  </si>
  <si>
    <t>Kari Riepponen</t>
  </si>
  <si>
    <t>IsokelloX</t>
  </si>
  <si>
    <t>2022-06-15T09:17:35.000Z</t>
  </si>
  <si>
    <t>Wed Jun 15 09:17:35 +0000 2022</t>
  </si>
  <si>
    <t xml:space="preserve">https://jannikreinhard.com/2022/06/11/use-endpoint-analytics-to-find-slow-internet-breakouts/ </t>
  </si>
  <si>
    <t>https://pbs.twimg.com/media/FVOKXNyWAAE7_k2.jpg</t>
  </si>
  <si>
    <t>1537001238570471424</t>
  </si>
  <si>
    <t xml:space="preserve">RT @AnkitMa83309293 : RIP internet Explorer 🥲🥲
#shuttingdown #Microsoft #InternetExplorer 
Image Credits: r/memes https://t.co/8BbF5LaHq7</t>
  </si>
  <si>
    <t>🚩NK PRODUCTION🚩</t>
  </si>
  <si>
    <t>NKPRODUCTION13</t>
  </si>
  <si>
    <t>2022-06-15T09:17:06.000Z</t>
  </si>
  <si>
    <t>Wed Jun 15 09:17:06 +0000 2022</t>
  </si>
  <si>
    <t>https://pbs.twimg.com/media/FVL6p30aIAEJsz8.png</t>
  </si>
  <si>
    <t>1537001172732727298</t>
  </si>
  <si>
    <t>Мишка</t>
  </si>
  <si>
    <t>ZloyM1shka</t>
  </si>
  <si>
    <t>2022-06-15T09:16:50.000Z</t>
  </si>
  <si>
    <t>Wed Jun 15 09:16:50 +0000 2022</t>
  </si>
  <si>
    <t>1537001147898425344</t>
  </si>
  <si>
    <t>Nguoinhen574</t>
  </si>
  <si>
    <t>nguoinhen574</t>
  </si>
  <si>
    <t>2022-06-15T09:16:44.000Z</t>
  </si>
  <si>
    <t>Wed Jun 15 09:16:44 +0000 2022</t>
  </si>
  <si>
    <t>1537001141296562181</t>
  </si>
  <si>
    <t>kim hoang long</t>
  </si>
  <si>
    <t>kimhoanglong1</t>
  </si>
  <si>
    <t>2022-06-15T09:16:42.000Z</t>
  </si>
  <si>
    <t>Wed Jun 15 09:16:42 +0000 2022</t>
  </si>
  <si>
    <t>1537001138658082816</t>
  </si>
  <si>
    <t xml:space="preserve">RT @Videogameenthu2 : Nintendo Switch 32GB Console HAC-001 **FAULTY**
Ends Wed 15th Jun @ 1:01pm
https://t.co/MebY2mlb9W
#xbox #ps5 #playstation #nintendo #videogames #microsoft #videogames #xboxseriesx #xboxonex https://t.co/GD7d5abray</t>
  </si>
  <si>
    <t xml:space="preserve">https://www.ebay.co.uk/itm/Nintendo-Switch-32GB-Console-HAC-001-FAULTY-/175311524700?mkrid=710-53481-19255-0&amp;siteid=3&amp;mkcid=1&amp;campid=5338790861&amp;toolid=20008&amp;mkevt=1 </t>
  </si>
  <si>
    <t>https://pbs.twimg.com/media/FVSGErQWQAAGRG_.jpg</t>
  </si>
  <si>
    <t>1537001109461639171</t>
  </si>
  <si>
    <t>APK Ninja</t>
  </si>
  <si>
    <t>apk_ninja</t>
  </si>
  <si>
    <t>2022-06-15T09:16:35.000Z</t>
  </si>
  <si>
    <t>Wed Jun 15 09:16:35 +0000 2022</t>
  </si>
  <si>
    <t>&lt;a href="https://apkninja.net" rel="nofollow"&gt;APK Ninja&lt;/a&gt;</t>
  </si>
  <si>
    <t>1537001102620536832</t>
  </si>
  <si>
    <t>K.K</t>
  </si>
  <si>
    <t>vV7rbwy3QUuQPtz</t>
  </si>
  <si>
    <t>2022-06-15T09:16:33.000Z</t>
  </si>
  <si>
    <t>Wed Jun 15 09:16:33 +0000 2022</t>
  </si>
  <si>
    <t>1537000978083467265</t>
  </si>
  <si>
    <t>June Patch Tuesday: Microsoft fixes Follina vulnerability but not DogWalk #Microsoft #DogWalk #Follina https://t.co/zTXxJXgmVC https://t.co/j0rGtlkqL3</t>
  </si>
  <si>
    <t>Neowin</t>
  </si>
  <si>
    <t>NeowinFeed</t>
  </si>
  <si>
    <t>2022-06-15T09:16:03.000Z</t>
  </si>
  <si>
    <t>Wed Jun 15 09:16:03 +0000 2022</t>
  </si>
  <si>
    <t>&lt;a href="http://www.neowin.net/" rel="nofollow"&gt;Neowin Followers&lt;/a&gt;</t>
  </si>
  <si>
    <t xml:space="preserve">https://www.neowin.net/news/june-patch-tuesday-microsoft-fixes-follina-vulnerability-but-not-dogwalk </t>
  </si>
  <si>
    <t>https://pbs.twimg.com/media/FVSGPq5XsAgFeNp.jpg</t>
  </si>
  <si>
    <t>1537000977806532608</t>
  </si>
  <si>
    <t xml:space="preserve">La mise à jour de Fallout 76 “De quel métal êtes-vous fait ?” est disponible
https://t.co/nOceOKOLbK
#disponible #est #êtesvous #fait #Fallout #jour #métal #Microsoft #Mise #quel #xbox #xboxfrance #xboxgamepass #xboxlive #xboxlivegold
https://t.co/nOceOKOLbK</t>
  </si>
  <si>
    <t xml:space="preserve">https://www.asylumtvfr.com/la-mise-a-jour-de-fallout-76-de-quel-metal-etes-vous-fait-est-disponible/?feed_id=3245&amp;_unique_id=62a9a3531b53b https://www.asylumtvfr.com/la-mise-a-jour-de-fallout-76-de-quel-metal-etes-vous-fait-est-disponible/?feed_id=3245&amp;_unique_id=62a9a3531b53b </t>
  </si>
  <si>
    <t>1537000833069424640</t>
  </si>
  <si>
    <t xml:space="preserve">Upgrading Windows 10 to Windows 11! Read Before Upgrade.
https://t.co/bZNSibItat
#windows10 #windows11 #Microsoft #operatingsystem https://t.co/wtAs9Hc90N</t>
  </si>
  <si>
    <t>FlexSub</t>
  </si>
  <si>
    <t>flex_sub</t>
  </si>
  <si>
    <t>2022-06-15T09:15:29.000Z</t>
  </si>
  <si>
    <t>Wed Jun 15 09:15:29 +0000 2022</t>
  </si>
  <si>
    <t xml:space="preserve">https://flexsub.shop/upgrading-windows-10-to-windows-11-read-before-upgrade/ </t>
  </si>
  <si>
    <t>https://pbs.twimg.com/media/FVSGG10UYAEpwF0.jpg</t>
  </si>
  <si>
    <t>1537000789583052806</t>
  </si>
  <si>
    <t xml:space="preserve">Nintendo Switch 32GB Console HAC-001 **FAULTY**
Ends Wed 15th Jun @ 1:01pm
https://t.co/MebY2mlb9W
#xbox #ps5 #playstation #nintendo #videogames #microsoft #videogames #xboxseriesx #xboxonex https://t.co/GD7d5abray</t>
  </si>
  <si>
    <t>Videogameenthusiast</t>
  </si>
  <si>
    <t>Videogameenthu2</t>
  </si>
  <si>
    <t>2022-06-15T09:15:18.000Z</t>
  </si>
  <si>
    <t>Wed Jun 15 09:15:18 +0000 2022</t>
  </si>
  <si>
    <t>&lt;a href="https://help.twitter.com/en/using-twitter/how-to-tweet#source-labels" rel="nofollow"&gt;Videogameenthu2&lt;/a&gt;</t>
  </si>
  <si>
    <t>1537000769219706881</t>
  </si>
  <si>
    <t>@AzureSupport Unfortunately, this morning I can't use portal again... I've tried anonymous browsing and clearing the cache, but nothing works again. Can you please help us?! We need to do things on the Portal... #Microsoft @Azure @AzureSupport</t>
  </si>
  <si>
    <t>André Gouveia</t>
  </si>
  <si>
    <t>AndrGouveia18</t>
  </si>
  <si>
    <t>2022-06-15T09:15:14.000Z</t>
  </si>
  <si>
    <t>Wed Jun 15 09:15:14 +0000 2022</t>
  </si>
  <si>
    <t>1537000716312649731</t>
  </si>
  <si>
    <t xml:space="preserve">WATCH: Microsoft shuts down its oldest internet browser!
https://t.co/L4ppYBgONa #Microsoft #InternetExplorer https://t.co/165UWwfxvT</t>
  </si>
  <si>
    <t>Daily Sun</t>
  </si>
  <si>
    <t>dailysunsa</t>
  </si>
  <si>
    <t>2022-06-15T09:15:01.000Z</t>
  </si>
  <si>
    <t>Wed Jun 15 09:15:01 +0000 2022</t>
  </si>
  <si>
    <t>&lt;a href="https://www.loomly.com/" rel="nofollow"&gt;Loomly&lt;/a&gt;</t>
  </si>
  <si>
    <t xml:space="preserve">https://bit.ly/3Qe19lQ </t>
  </si>
  <si>
    <t>https://pbs.twimg.com/media/FVSGAbMXoAEyJvC.jpg</t>
  </si>
  <si>
    <t>1537000656275484672</t>
  </si>
  <si>
    <t>Microsoft retires Internet Explorer – what does it mean for you? | https://t.co/JK1HMMPA2m | @ajlabs  via @AJEnglish | #Microsoft</t>
  </si>
  <si>
    <t>sorin furcoi</t>
  </si>
  <si>
    <t>furcoisorin</t>
  </si>
  <si>
    <t>2022-06-15T09:14:47.000Z</t>
  </si>
  <si>
    <t>Wed Jun 15 09:14:47 +0000 2022</t>
  </si>
  <si>
    <t xml:space="preserve">https://aje.io/62kzqh </t>
  </si>
  <si>
    <t>1537000629583101953</t>
  </si>
  <si>
    <t xml:space="preserve">1995 #InternetExplorer,  is going to shut down!
It has been the sole browser that taught us to use the new browsers. #Microsoft is retiring it. 
#InternetExplorer https://t.co/syy5znGDG1</t>
  </si>
  <si>
    <t>𝓝𝓪𝓭𝓮𝓮𝓶 𝓝𝓪𝓺𝓿𝓲 𝓝𝓝𝓰</t>
  </si>
  <si>
    <t>NadeemNaqviNNg</t>
  </si>
  <si>
    <t>2022-06-15T09:14:40.000Z</t>
  </si>
  <si>
    <t>Wed Jun 15 09:14:40 +0000 2022</t>
  </si>
  <si>
    <t>https://video.twimg.com/tweet_video/FVSF6ixaQAA8VsC.mp4</t>
  </si>
  <si>
    <t>1537000606069817344</t>
  </si>
  <si>
    <t>Nganhoang574</t>
  </si>
  <si>
    <t>nganhoang574</t>
  </si>
  <si>
    <t>2022-06-15T09:14:35.000Z</t>
  </si>
  <si>
    <t>Wed Jun 15 09:14:35 +0000 2022</t>
  </si>
  <si>
    <t>1537000481737871360</t>
  </si>
  <si>
    <t>nhjytt123</t>
  </si>
  <si>
    <t>2022-06-15T09:14:05.000Z</t>
  </si>
  <si>
    <t>Wed Jun 15 09:14:05 +0000 2022</t>
  </si>
  <si>
    <t>1537000456861667333</t>
  </si>
  <si>
    <t xml:space="preserve">RT @FinMapp : Alexa, play "See you Again" by Wiz Khalifa ❤️
brb, we're in the feels😭
#finmapp
#internetexplorer #explorer #microsoft #msinternetexplorer #microsoft #billgates #vpn #tech #technology #finance #business #startup #startupculture #internet #economy #nft #web3 #crypto https://t.co/Ea5cscxmlm</t>
  </si>
  <si>
    <t>Cryptowise</t>
  </si>
  <si>
    <t>CryptoWisdom3</t>
  </si>
  <si>
    <t>2022-06-15T09:13:59.000Z</t>
  </si>
  <si>
    <t>Wed Jun 15 09:13:59 +0000 2022</t>
  </si>
  <si>
    <t>https://pbs.twimg.com/media/FVRgl1OakAEZVfW.jpg</t>
  </si>
  <si>
    <t>1537000368344899585</t>
  </si>
  <si>
    <t>Abdulaziz</t>
  </si>
  <si>
    <t>Abdulazizq825ku</t>
  </si>
  <si>
    <t>2022-06-15T09:13:38.000Z</t>
  </si>
  <si>
    <t>Wed Jun 15 09:13:38 +0000 2022</t>
  </si>
  <si>
    <t>1537000296626262018</t>
  </si>
  <si>
    <t xml:space="preserve">Internet , Softwares, ISP , OS should be open source &amp;amp; freely available to make it inclusive
After so many years
#Microsoft retiring #InternetExplorer ? 
#Internet
#Microsoft</t>
  </si>
  <si>
    <t>AAA</t>
  </si>
  <si>
    <t>azimakhtar</t>
  </si>
  <si>
    <t>2022-06-15T09:13:21.000Z</t>
  </si>
  <si>
    <t>Wed Jun 15 09:13:21 +0000 2022</t>
  </si>
  <si>
    <t>1537000251646967810</t>
  </si>
  <si>
    <t>Lan anh</t>
  </si>
  <si>
    <t>Lananh35450843</t>
  </si>
  <si>
    <t>2022-06-15T09:13:10.000Z</t>
  </si>
  <si>
    <t>Wed Jun 15 09:13:10 +0000 2022</t>
  </si>
  <si>
    <t>1537000217236496384</t>
  </si>
  <si>
    <t>Kevin Leibold</t>
  </si>
  <si>
    <t>kleibold23</t>
  </si>
  <si>
    <t>2022-06-15T09:13:02.000Z</t>
  </si>
  <si>
    <t>Wed Jun 15 09:13:02 +0000 2022</t>
  </si>
  <si>
    <t>1537000167546802178</t>
  </si>
  <si>
    <t xml:space="preserve">Are you planning to make a career switch to cloud computing? 
Prepare for the boot camp that helps you build the right foundation you need. 
Save the date! 
The registration link will be released soon. 
#cloudcomputing #aws #Azure #USDT #Cryptos #fulcrumsix #microsoft #tech https://t.co/HlqbwSONW7</t>
  </si>
  <si>
    <t>Fulcrum Six</t>
  </si>
  <si>
    <t>FulcrumSix</t>
  </si>
  <si>
    <t>2022-06-15T09:12:50.000Z</t>
  </si>
  <si>
    <t>Wed Jun 15 09:12:50 +0000 2022</t>
  </si>
  <si>
    <t>https://pbs.twimg.com/media/FVSFgIOXwAALKUG.jpg</t>
  </si>
  <si>
    <t>1537000156452855811</t>
  </si>
  <si>
    <t>dsfsdfsdfd</t>
  </si>
  <si>
    <t>dsfsdfsdfd14</t>
  </si>
  <si>
    <t>2022-06-15T09:12:48.000Z</t>
  </si>
  <si>
    <t>Wed Jun 15 09:12:48 +0000 2022</t>
  </si>
  <si>
    <t>1537000046067126272</t>
  </si>
  <si>
    <t xml:space="preserve">RT @Cohesity : Learn more about how to protect and recover #Microsoft365 Groups with #Cohesity in this demo presented by @24x7ITConnect: https://t.co/98YpUDoK6K
#datamanagement #dataprotection #datasecurity #M365 #Microsoft #msft #CohesityTAG #MicrosoftMVP</t>
  </si>
  <si>
    <t>klara Welelay ❤️</t>
  </si>
  <si>
    <t>NuruKlara</t>
  </si>
  <si>
    <t>2022-06-15T09:12:21.000Z</t>
  </si>
  <si>
    <t>Wed Jun 15 09:12:21 +0000 2022</t>
  </si>
  <si>
    <t xml:space="preserve">https://bit.ly/38LMMUT </t>
  </si>
  <si>
    <t>1536999945517121536</t>
  </si>
  <si>
    <t xml:space="preserve">Just Posted: Reimagining the Digital #Workplace Experience
UC Today's @robscottnews hosts William Rubio from @calltower and @imlazar from @Metrigy 
https://t.co/b24rVKbgVZ
#ucoms #ucnews #hybridwork #enterprise #microsoft #cisco</t>
  </si>
  <si>
    <t>UC Today</t>
  </si>
  <si>
    <t>uctodaynews</t>
  </si>
  <si>
    <t>2022-06-15T09:11:57.000Z</t>
  </si>
  <si>
    <t>Wed Jun 15 09:11:57 +0000 2022</t>
  </si>
  <si>
    <t xml:space="preserve">https://www.uctoday.com/unified-communications/reimagining-the-digital-workplace-experience/ </t>
  </si>
  <si>
    <t>1536999902961717248</t>
  </si>
  <si>
    <t xml:space="preserve">Runde 1 beim @compliancefam 
Hybrid ins #Kölner #Microsoft Office 
1. @bettercallaFA mit Datenschutz in der Praxis Microsoft 
2. Astrid Hückelkamp mit Data Lifecycle / Aufbewahrungsrichtlinien
3. @AnsgarJahns und @FM881988 mit Datenschutz in Microsoft 365 EDU https://t.co/gCBoiNeFKh</t>
  </si>
  <si>
    <t>Raphael Koellner / CEO KöllnService</t>
  </si>
  <si>
    <t>Ra_Koellner</t>
  </si>
  <si>
    <t>2022-06-15T09:11:47.000Z</t>
  </si>
  <si>
    <t>Wed Jun 15 09:11:47 +0000 2022</t>
  </si>
  <si>
    <t>1536999899186995207</t>
  </si>
  <si>
    <t>くろさき</t>
  </si>
  <si>
    <t>96saki_kimono</t>
  </si>
  <si>
    <t>2022-06-15T09:11:46.000Z</t>
  </si>
  <si>
    <t>Wed Jun 15 09:11:46 +0000 2022</t>
  </si>
  <si>
    <t>1536999895315492864</t>
  </si>
  <si>
    <t>RT @Tickeron : $MSFT in Downtrend: Stochastic indicator is staying in oversold zone for 2 days. View odds for this and other indicators: https://t.co/xyEVPWVnaz #Microsoft https://t.co/pvntGhPwWI</t>
  </si>
  <si>
    <t>2022-06-15T09:11:45.000Z</t>
  </si>
  <si>
    <t>Wed Jun 15 09:11:45 +0000 2022</t>
  </si>
  <si>
    <t xml:space="preserve">https://srnk.us/go/3753592 </t>
  </si>
  <si>
    <t>https://pbs.twimg.com/media/FVSE3yhUYAArAPd.jpg</t>
  </si>
  <si>
    <t>1536999883412017152</t>
  </si>
  <si>
    <t>Eray ider</t>
  </si>
  <si>
    <t>ErayIder</t>
  </si>
  <si>
    <t>2022-06-15T09:11:42.000Z</t>
  </si>
  <si>
    <t>Wed Jun 15 09:11:42 +0000 2022</t>
  </si>
  <si>
    <t>1536999853301149696</t>
  </si>
  <si>
    <t>Microsoft to retire Internet Explorer after 27 years. https://t.co/a3YHsJ75Od #InternetExplorer #Microsoft</t>
  </si>
  <si>
    <t>Managed IT Services</t>
  </si>
  <si>
    <t>itdotie</t>
  </si>
  <si>
    <t>2022-06-15T09:11:35.000Z</t>
  </si>
  <si>
    <t>Wed Jun 15 09:11:35 +0000 2022</t>
  </si>
  <si>
    <t xml:space="preserve">https://www.theregister.com/2022/06/14/bye_bye_ie/ </t>
  </si>
  <si>
    <t>1536999775442288641</t>
  </si>
  <si>
    <t>U.S. vs. China: A Metaverse Divided Over Design and Rules  https://t.co/j2kUs0OnkY #Baidu #China #Meta #metaverse #Microsoft #regulation #Tencent</t>
  </si>
  <si>
    <t>Citadel Advantage NEWS DIGEST</t>
  </si>
  <si>
    <t>StanleyEpstein</t>
  </si>
  <si>
    <t>2022-06-15T09:11:17.000Z</t>
  </si>
  <si>
    <t>Wed Jun 15 09:11:17 +0000 2022</t>
  </si>
  <si>
    <t xml:space="preserve">https://citadeladvantage.blogspot.com/2022/06/us-vs-china-metaverse-divided-over.html?spref=tw </t>
  </si>
  <si>
    <t>1536999754919452674</t>
  </si>
  <si>
    <t>Sag</t>
  </si>
  <si>
    <t>Ssaagg99</t>
  </si>
  <si>
    <t>2022-06-15T09:11:12.000Z</t>
  </si>
  <si>
    <t>Wed Jun 15 09:11:12 +0000 2022</t>
  </si>
  <si>
    <t>1536999728990326784</t>
  </si>
  <si>
    <t xml:space="preserve">RT @Abdull_GhaZi : After nearly three decades, Microsoft’s iconic browser Internet Explorer will be completely phased out tomorrow, June 15, 2022.
FAREWELL, INTERNET EXPLORER
#InternetExplorer #Microsoft #internet #browser #farewell https://t.co/5Fv6E5V6ut</t>
  </si>
  <si>
    <t>Brian Andrew</t>
  </si>
  <si>
    <t>BrainAndrew7</t>
  </si>
  <si>
    <t>2022-06-15T09:11:06.000Z</t>
  </si>
  <si>
    <t>Wed Jun 15 09:11:06 +0000 2022</t>
  </si>
  <si>
    <t>https://pbs.twimg.com/media/FVNr0TQWUAA4phZ.png</t>
  </si>
  <si>
    <t>1536999704386363393</t>
  </si>
  <si>
    <t xml:space="preserve">World class managed services from a World Class Team
https://t.co/zAIkXY4BPL
#TuesdayMotivaton #tech #technology #TechNews #TechNewsToday #techno #support #Microsoft #Apple #WorkFromHome #information #InformationTechnology #CloudComputing #Azure #World #investor #managedservices https://t.co/GaVH43hwG3</t>
  </si>
  <si>
    <t>Westech - better than the rest</t>
  </si>
  <si>
    <t>WestechConnect</t>
  </si>
  <si>
    <t>2022-06-15T09:11:00.000Z</t>
  </si>
  <si>
    <t>Wed Jun 15 09:11:00 +0000 2022</t>
  </si>
  <si>
    <t xml:space="preserve">https://www.westech.co.za/?s=investing </t>
  </si>
  <si>
    <t>https://pbs.twimg.com/media/FVRAP_SXwAAJQNM.png</t>
  </si>
  <si>
    <t>1536999645414535169</t>
  </si>
  <si>
    <t>Duyle76266</t>
  </si>
  <si>
    <t>duyle76266</t>
  </si>
  <si>
    <t>2022-06-15T09:10:46.000Z</t>
  </si>
  <si>
    <t>Wed Jun 15 09:10:46 +0000 2022</t>
  </si>
  <si>
    <t>1536999467986976768</t>
  </si>
  <si>
    <t>$MSFT in Downtrend: Stochastic indicator is staying in oversold zone for 2 days. View odds for this and other indicators: https://t.co/xyEVPWVnaz #Microsoft https://t.co/pvntGhPwWI</t>
  </si>
  <si>
    <t>2022-06-15T09:10:03.000Z</t>
  </si>
  <si>
    <t>Wed Jun 15 09:10:03 +0000 2022</t>
  </si>
  <si>
    <t>1536999460261224448</t>
  </si>
  <si>
    <t xml:space="preserve">Siamo sponsor gold di #AzureDay 2022! https://t.co/chYWrEffgC Vieni a Roma per approfondire tutti gli aspetti del #cloud #Microsoft e per conoscerci di persona: stiamo assumendo! 
#azure #recruiting #hiring</t>
  </si>
  <si>
    <t>2022-06-15T09:10:02.000Z</t>
  </si>
  <si>
    <t>Wed Jun 15 09:10:02 +0000 2022</t>
  </si>
  <si>
    <t xml:space="preserve">http://ow.ly/wVky50JxeoT </t>
  </si>
  <si>
    <t>1536999453059473409</t>
  </si>
  <si>
    <t>ぬかにっく⚡️雷狩り</t>
  </si>
  <si>
    <t>nuchanic</t>
  </si>
  <si>
    <t>2022-06-15T09:10:00.000Z</t>
  </si>
  <si>
    <t>Wed Jun 15 09:10:00 +0000 2022</t>
  </si>
  <si>
    <t>1536999362223808514</t>
  </si>
  <si>
    <t>Duyle573</t>
  </si>
  <si>
    <t>Duyle5731</t>
  </si>
  <si>
    <t>2022-06-15T09:09:38.000Z</t>
  </si>
  <si>
    <t>Wed Jun 15 09:09:38 +0000 2022</t>
  </si>
  <si>
    <t>1536999361007079429</t>
  </si>
  <si>
    <t xml:space="preserve">Not it's Time for the Next Gen, Goodbye Internet Explorer!
#microsoft #windows #internetexplorer #explorer #like #closing #wednesdaypost #entrepreneurialplatform #thechalaang https://t.co/OBTljHQicF</t>
  </si>
  <si>
    <t>Lavika Jain</t>
  </si>
  <si>
    <t>digitalLavika</t>
  </si>
  <si>
    <t>https://pbs.twimg.com/media/FVSExdRaMAAIIAc.jpg</t>
  </si>
  <si>
    <t>1536999238759944193</t>
  </si>
  <si>
    <t>RT @iPhoneMania_jp : Microsoft、Teams内にカジュアルゲームをテスト導入 #Apple #アプリ #ゲーム #Microsoft https://t.co/rYBsaRaxO9</t>
  </si>
  <si>
    <t>かわにゃ～</t>
  </si>
  <si>
    <t>kawa_nyan</t>
  </si>
  <si>
    <t>2022-06-15T09:09:09.000Z</t>
  </si>
  <si>
    <t>Wed Jun 15 09:09:09 +0000 2022</t>
  </si>
  <si>
    <t xml:space="preserve">https://iphone-mania.jp/news-463685/ </t>
  </si>
  <si>
    <t>1536999203834036224</t>
  </si>
  <si>
    <t xml:space="preserve">Så er det tid til at sætte kryds i kalenderen!
Sammen med Microsoft afholder Automize en workshop omkring AVD
Workshoppen er d. 02. juni kl. 10:00-17:00
Læs mere via linket  👇
https://t.co/ucQeNsJWvN
Vi glæder os til at se dig 😀
#Automize #Microsoft #AVD #AzureVirtualDesktop https://t.co/Kds41urveQ</t>
  </si>
  <si>
    <t>Automize</t>
  </si>
  <si>
    <t>automize_dk</t>
  </si>
  <si>
    <t>2022-06-15T09:09:00.000Z</t>
  </si>
  <si>
    <t>Wed Jun 15 09:09:00 +0000 2022</t>
  </si>
  <si>
    <t xml:space="preserve">https://eu1.hubs.ly/H014J-T0 </t>
  </si>
  <si>
    <t>https://pbs.twimg.com/media/FVSEoWMXEAEan-k.jpg</t>
  </si>
  <si>
    <t>1536999200419942400</t>
  </si>
  <si>
    <t>Atos, UK government settle Met Office supercomputer case https://t.co/st2qWwQr9a via @TheRegister #Atos #UKGov #MetOffice #Microsoft #TechSuppliers #TechContract</t>
  </si>
  <si>
    <t>Advice Cloud</t>
  </si>
  <si>
    <t>AdviceCloud</t>
  </si>
  <si>
    <t xml:space="preserve">https://bit.ly/3MR5RTS </t>
  </si>
  <si>
    <t>1536999080886341632</t>
  </si>
  <si>
    <t>#Microsoft's Final #PatchTuesday Fixes Follina Bug: https://t.co/qSQvQPFHim #zeroday #vulnerability</t>
  </si>
  <si>
    <t>ImmuniWeb</t>
  </si>
  <si>
    <t>immuniweb</t>
  </si>
  <si>
    <t>2022-06-15T09:08:31.000Z</t>
  </si>
  <si>
    <t>Wed Jun 15 09:08:31 +0000 2022</t>
  </si>
  <si>
    <t xml:space="preserve">https://www.infosecurity-magazine.com/news/microsofts-final-patch-tuesday/ </t>
  </si>
  <si>
    <t>1536998997491056641</t>
  </si>
  <si>
    <t>La build 22621.160 de Windows 11, avec l’explorateur de fichiers à onglets, est disponible https://t.co/hS7VC9WumL via @BlogNT #Microsoft #Windows11 https://t.co/ZVljpZMTuN</t>
  </si>
  <si>
    <t>BlogNT 📱⌚️️💻🕹🌍</t>
  </si>
  <si>
    <t>BlogNT</t>
  </si>
  <si>
    <t>2022-06-15T09:08:11.000Z</t>
  </si>
  <si>
    <t>Wed Jun 15 09:08:11 +0000 2022</t>
  </si>
  <si>
    <t xml:space="preserve">https://www.blog-nouvelles-technologies.fr/233431/build-22621-160-windows-11-avec-explorateur-fichiers-a-onglets-est-disponible/ </t>
  </si>
  <si>
    <t>https://pbs.twimg.com/media/FVSEcW_XwAElfKm.jpg</t>
  </si>
  <si>
    <t>1536998912980295682</t>
  </si>
  <si>
    <t>khongthe892</t>
  </si>
  <si>
    <t>2022-06-15T09:07:51.000Z</t>
  </si>
  <si>
    <t>Wed Jun 15 09:07:51 +0000 2022</t>
  </si>
  <si>
    <t>1536998884039327744</t>
  </si>
  <si>
    <t>⁦@MLogdberg⁩ talks about #DevOps for #integration solutions at Day 3 of #integrate2022. #azure #microsoft https://t.co/wcdomKP5BP</t>
  </si>
  <si>
    <t>Daniel Toomey</t>
  </si>
  <si>
    <t>daniel2me</t>
  </si>
  <si>
    <t>2022-06-15T09:07:44.000Z</t>
  </si>
  <si>
    <t>Wed Jun 15 09:07:44 +0000 2022</t>
  </si>
  <si>
    <t>1536998737238581248</t>
  </si>
  <si>
    <t>てんぞー</t>
  </si>
  <si>
    <t>tenzo_gozaru</t>
  </si>
  <si>
    <t>2022-06-15T09:07:09.000Z</t>
  </si>
  <si>
    <t>Wed Jun 15 09:07:09 +0000 2022</t>
  </si>
  <si>
    <t>1536998722546147328</t>
  </si>
  <si>
    <t xml:space="preserve">RT @CeotechI : Windows 11, Microsoft finalmente modernizza Esplora file
#Design #EsploraFile #Microsoft #Miglioramenti #Notizie #Novità #NuoveFunzioni #Ottimizzazioni #Schede #SistemaOperativo #Tech #TechNews #Tecnologia #UserFriendly #Windows11 #Windows11Pro
https://t.co/EoThbG84JC https://t.co/ascB3Cz2py</t>
  </si>
  <si>
    <t>CEOTECH.IT</t>
  </si>
  <si>
    <t>CeotechI</t>
  </si>
  <si>
    <t>2022-06-15T09:07:06.000Z</t>
  </si>
  <si>
    <t>Wed Jun 15 09:07:06 +0000 2022</t>
  </si>
  <si>
    <t xml:space="preserve">https://www.ceotech.it/?p=61485 </t>
  </si>
  <si>
    <t>https://pbs.twimg.com/media/FVRqp8zWIAABcpB.jpg</t>
  </si>
  <si>
    <t>1536998701586972672</t>
  </si>
  <si>
    <t>Thuong6276</t>
  </si>
  <si>
    <t>thuong6276</t>
  </si>
  <si>
    <t>2022-06-15T09:07:01.000Z</t>
  </si>
  <si>
    <t>Wed Jun 15 09:07:01 +0000 2022</t>
  </si>
  <si>
    <t>1536998630770417664</t>
  </si>
  <si>
    <t xml:space="preserve">Released in 1995, retired in 2022. 
Goodbye IE browser. 🥲
#InternetExplorer #Microsoft https://t.co/4pvTBJ53Qp</t>
  </si>
  <si>
    <t>iMobie Inc</t>
  </si>
  <si>
    <t>iMobie_Inc</t>
  </si>
  <si>
    <t>2022-06-15T09:06:44.000Z</t>
  </si>
  <si>
    <t>Wed Jun 15 09:06:44 +0000 2022</t>
  </si>
  <si>
    <t>https://pbs.twimg.com/media/FVSDunEUsAAL8V0.jpg</t>
  </si>
  <si>
    <t>1536998526105812992</t>
  </si>
  <si>
    <t xml:space="preserve">RT @Sandrine___Ada : #MBADMB #Vivatech #microsoft #VivaMS
#socialmedia  #IndividuMedia 
#GOGOGO https://t.co/CjxodEkK0E</t>
  </si>
  <si>
    <t>2022-06-15T09:06:19.000Z</t>
  </si>
  <si>
    <t>Wed Jun 15 09:06:19 +0000 2022</t>
  </si>
  <si>
    <t xml:space="preserve">https://twitter.com/camillejourdain/status/1536971770191749120 </t>
  </si>
  <si>
    <t>1536998497127473152</t>
  </si>
  <si>
    <t>mnbvv231</t>
  </si>
  <si>
    <t>2022-06-15T09:06:12.000Z</t>
  </si>
  <si>
    <t>Wed Jun 15 09:06:12 +0000 2022</t>
  </si>
  <si>
    <t>1536998496079081473</t>
  </si>
  <si>
    <t>Kaiyum Khan Kaif</t>
  </si>
  <si>
    <t>MDKaiyu75457606</t>
  </si>
  <si>
    <t>1536998492174176256</t>
  </si>
  <si>
    <t>huynh hoang</t>
  </si>
  <si>
    <t>huynhho65678364</t>
  </si>
  <si>
    <t>2022-06-15T09:06:11.000Z</t>
  </si>
  <si>
    <t>Wed Jun 15 09:06:11 +0000 2022</t>
  </si>
  <si>
    <t>1536998456933265408</t>
  </si>
  <si>
    <t>Trungle68</t>
  </si>
  <si>
    <t>trungle68</t>
  </si>
  <si>
    <t>2022-06-15T09:06:02.000Z</t>
  </si>
  <si>
    <t>Wed Jun 15 09:06:02 +0000 2022</t>
  </si>
  <si>
    <t>1536998359428665344</t>
  </si>
  <si>
    <t>lexa sahara</t>
  </si>
  <si>
    <t>lexa_sahara</t>
  </si>
  <si>
    <t>2022-06-15T09:05:39.000Z</t>
  </si>
  <si>
    <t>Wed Jun 15 09:05:39 +0000 2022</t>
  </si>
  <si>
    <t>1536998336259141632</t>
  </si>
  <si>
    <t>Shohidul Islam</t>
  </si>
  <si>
    <t>Shohidu03090195</t>
  </si>
  <si>
    <t>2022-06-15T09:05:34.000Z</t>
  </si>
  <si>
    <t>Wed Jun 15 09:05:34 +0000 2022</t>
  </si>
  <si>
    <t>1536998195250618368</t>
  </si>
  <si>
    <t>Huonghu576</t>
  </si>
  <si>
    <t>huonghu576</t>
  </si>
  <si>
    <t>2022-06-15T09:05:00.000Z</t>
  </si>
  <si>
    <t>Wed Jun 15 09:05:00 +0000 2022</t>
  </si>
  <si>
    <t>1536998183137447936</t>
  </si>
  <si>
    <t>Charles babez</t>
  </si>
  <si>
    <t>CharlesBabez</t>
  </si>
  <si>
    <t>2022-06-15T09:04:57.000Z</t>
  </si>
  <si>
    <t>Wed Jun 15 09:04:57 +0000 2022</t>
  </si>
  <si>
    <t>1536998151369785350</t>
  </si>
  <si>
    <t xml:space="preserve">RT @PrasthuthaNews : ಇಂಟರ್‌ನೆಟ್‌ ಎಕ್ಸ್ ಪ್ಲೋರರ್‌ ಗೆ ವಿದಾಯ: ಮೈಕ್ರೋಸಾಫ್ಟ್
#Microsoft 
https://t.co/PF3PFRQmee</t>
  </si>
  <si>
    <t>md naseer</t>
  </si>
  <si>
    <t>Wrr2Wd9CDK1tPo1</t>
  </si>
  <si>
    <t>2022-06-15T09:04:49.000Z</t>
  </si>
  <si>
    <t>Wed Jun 15 09:04:49 +0000 2022</t>
  </si>
  <si>
    <t>kn</t>
  </si>
  <si>
    <t xml:space="preserve">https://bit.ly/3HlwGhK </t>
  </si>
  <si>
    <t>1536998037763272704</t>
  </si>
  <si>
    <t xml:space="preserve">Tech giant #Microsoft (@Microsoft) will no longer support Internet Explorer (IE) in Windows 10, as earlier announced.
Windows 11 does not include an IE desktop app, the report said. https://t.co/UrFDCg8hQ2</t>
  </si>
  <si>
    <t>IANS</t>
  </si>
  <si>
    <t>ians_india</t>
  </si>
  <si>
    <t>2022-06-15T09:04:22.000Z</t>
  </si>
  <si>
    <t>Wed Jun 15 09:04:22 +0000 2022</t>
  </si>
  <si>
    <t>https://pbs.twimg.com/media/FVSDjyMacAAifX3.jpg</t>
  </si>
  <si>
    <t>1536997886411653120</t>
  </si>
  <si>
    <t xml:space="preserve">Looking to increase productivity?
Collaborate, communicate and gain a better view of your business with our suite of productivity tools
Learn more about our solutions &amp;amp; services - https://t.co/g1twEhsOja
#microsoft365 #office365 #business #productivity #Microsoft</t>
  </si>
  <si>
    <t>Cobweb</t>
  </si>
  <si>
    <t>CobwebMENA</t>
  </si>
  <si>
    <t>2022-06-15T09:03:46.000Z</t>
  </si>
  <si>
    <t>Wed Jun 15 09:03:46 +0000 2022</t>
  </si>
  <si>
    <t xml:space="preserve">https://lnkd.in/daj5w2xe </t>
  </si>
  <si>
    <t>1536997825418268672</t>
  </si>
  <si>
    <t>Thisang5574</t>
  </si>
  <si>
    <t>thisang5574</t>
  </si>
  <si>
    <t>2022-06-15T09:03:32.000Z</t>
  </si>
  <si>
    <t>Wed Jun 15 09:03:32 +0000 2022</t>
  </si>
  <si>
    <t>1536997734070222849</t>
  </si>
  <si>
    <t>Renaissance</t>
  </si>
  <si>
    <t>alternative200</t>
  </si>
  <si>
    <t>2022-06-15T09:03:10.000Z</t>
  </si>
  <si>
    <t>Wed Jun 15 09:03:10 +0000 2022</t>
  </si>
  <si>
    <t>1536997709323722754</t>
  </si>
  <si>
    <t>Microsoft Teams uses AI to improve communication and acoustics https://t.co/7xtU4dpRzg #News #Microsoft https://t.co/sPoxffsUlJ</t>
  </si>
  <si>
    <t>Root Nation EN</t>
  </si>
  <si>
    <t>RootNationEN</t>
  </si>
  <si>
    <t>2022-06-15T09:03:04.000Z</t>
  </si>
  <si>
    <t>Wed Jun 15 09:03:04 +0000 2022</t>
  </si>
  <si>
    <t xml:space="preserve">http://dlvr.it/SSCxjz </t>
  </si>
  <si>
    <t>https://pbs.twimg.com/media/FVSDRZoVIAAApj5.jpg</t>
  </si>
  <si>
    <t>1536997705859203073</t>
  </si>
  <si>
    <t>Thuy</t>
  </si>
  <si>
    <t>Thuy67303786</t>
  </si>
  <si>
    <t>2022-06-15T09:03:03.000Z</t>
  </si>
  <si>
    <t>Wed Jun 15 09:03:03 +0000 2022</t>
  </si>
  <si>
    <t>1536997635978104832</t>
  </si>
  <si>
    <t xml:space="preserve">Sign up today to change the world into a better place using @Microsoft tools and technologies: https://t.co/nthLBhItec 
#GSEP #Microsoft #CSR #4change #socialgood https://t.co/2yjWKro4F1</t>
  </si>
  <si>
    <t>Thinkroom Consulting</t>
  </si>
  <si>
    <t>ThinkroomSME</t>
  </si>
  <si>
    <t>2022-06-15T09:02:47.000Z</t>
  </si>
  <si>
    <t>Wed Jun 15 09:02:47 +0000 2022</t>
  </si>
  <si>
    <t xml:space="preserve">https://modernsme.co.za/ </t>
  </si>
  <si>
    <t>https://pbs.twimg.com/media/FVSBz0bXsAcIwU1.jpg</t>
  </si>
  <si>
    <t>1536997580508635137</t>
  </si>
  <si>
    <t>針とら</t>
  </si>
  <si>
    <t>Varitra</t>
  </si>
  <si>
    <t>2022-06-15T09:02:33.000Z</t>
  </si>
  <si>
    <t>Wed Jun 15 09:02:33 +0000 2022</t>
  </si>
  <si>
    <t>1536997568399671297</t>
  </si>
  <si>
    <t>Thuytien53</t>
  </si>
  <si>
    <t>Thuytien531</t>
  </si>
  <si>
    <t>2022-06-15T09:02:30.000Z</t>
  </si>
  <si>
    <t>Wed Jun 15 09:02:30 +0000 2022</t>
  </si>
  <si>
    <t>1536997495871442945</t>
  </si>
  <si>
    <t>kimlon</t>
  </si>
  <si>
    <t>kimlon97087993</t>
  </si>
  <si>
    <t>2022-06-15T09:02:13.000Z</t>
  </si>
  <si>
    <t>Wed Jun 15 09:02:13 +0000 2022</t>
  </si>
  <si>
    <t>1536997490758758401</t>
  </si>
  <si>
    <t>RT @dangalavan : ❔What is a #dataarchitecture framework? On Thursday, June 23, @TheStephLocke &amp;amp; @TheSQLalizer will take us through the #Microsoft Well Architected Framework for #Data &amp;amp; #Analytics. 🌐 This is a free online event.  https://t.co/WUyPSwvCR4</t>
  </si>
  <si>
    <t>Steph Locke</t>
  </si>
  <si>
    <t>TheStephLocke</t>
  </si>
  <si>
    <t>2022-06-15T09:02:12.000Z</t>
  </si>
  <si>
    <t>Wed Jun 15 09:02:12 +0000 2022</t>
  </si>
  <si>
    <t xml:space="preserve">https://www.meetup.com/data-engineering-and-data-architecture-group/events/285821662/ </t>
  </si>
  <si>
    <t>1536997464758026240</t>
  </si>
  <si>
    <t xml:space="preserve">End of Explorer era!!
Microsoft shuts down Internet Explorer after 27 years. 
Surely a nostalgic event for many.
#InternetExplorer #Microsoft #technology https://t.co/vEFhroeom0</t>
  </si>
  <si>
    <t>Sasuke Uchihahaha</t>
  </si>
  <si>
    <t>Plintervalss</t>
  </si>
  <si>
    <t>2022-06-15T09:02:06.000Z</t>
  </si>
  <si>
    <t>Wed Jun 15 09:02:06 +0000 2022</t>
  </si>
  <si>
    <t>https://pbs.twimg.com/media/FVSDDHnVUAAg9W3.jpg</t>
  </si>
  <si>
    <t>1536997432596250626</t>
  </si>
  <si>
    <t>John C. Derrick</t>
  </si>
  <si>
    <t>JCDerrick</t>
  </si>
  <si>
    <t>2022-06-15T09:01:58.000Z</t>
  </si>
  <si>
    <t>Wed Jun 15 09:01:58 +0000 2022</t>
  </si>
  <si>
    <t>1536997368196759552</t>
  </si>
  <si>
    <t xml:space="preserve">Microsoft retired its 27-year-old browser Internet Explorer today. The desktop app will be disabled and users will be redirected to Microsoft Edge from the 15th of June.   
#microsoft #microsoftstore #microsoftwindows #microsoftedge #internetexplorer  #adaptsmedia #marketing https://t.co/TFnDXPNiFB</t>
  </si>
  <si>
    <t>Adapts Media</t>
  </si>
  <si>
    <t>adaptsmedia</t>
  </si>
  <si>
    <t>2022-06-15T09:01:43.000Z</t>
  </si>
  <si>
    <t>Wed Jun 15 09:01:43 +0000 2022</t>
  </si>
  <si>
    <t>https://pbs.twimg.com/media/FVSCycqUcAAu8Jn.jpg</t>
  </si>
  <si>
    <t>1536997319152918528</t>
  </si>
  <si>
    <t>โบกมือลา วางดอกไม้จันท์ให้กับ Internet Explorer 11 วันนี้ (15 มิ.ย.) ถึงกำหนดวันที่ Microsoft ประกาศยุติการซัพพอร์ตแล้ว ใครที่ยังใช้อยู่บอกเลยว่า เปลี่ยนไป Microsoft Edge เสียเถิด https://t.co/CXKPucLlXQ #Microsoft #IE11 #internetExplorer #ข่าวไอที #ล้ำหน้าโชว์ #TechOffside</t>
  </si>
  <si>
    <t>Techoffside</t>
  </si>
  <si>
    <t>techoffside</t>
  </si>
  <si>
    <t>2022-06-15T09:01:31.000Z</t>
  </si>
  <si>
    <t>Wed Jun 15 09:01:31 +0000 2022</t>
  </si>
  <si>
    <t>&lt;a href="https://contentstudio.io" rel="nofollow"&gt;ContentStudio.io&lt;/a&gt;</t>
  </si>
  <si>
    <t xml:space="preserve">https://bit.ly/3b3oeru </t>
  </si>
  <si>
    <t>1536997315545817089</t>
  </si>
  <si>
    <t xml:space="preserve">That 5 ⭐ feeling! Thank you so much, Sarah. We are delighted to keep you and your team online.
#5star #microsoft #cloud #alwayshereforyou https://t.co/Bn1GY3Oabn</t>
  </si>
  <si>
    <t>SMS - Always here for you</t>
  </si>
  <si>
    <t>SimplyMS</t>
  </si>
  <si>
    <t>2022-06-15T09:01:30.000Z</t>
  </si>
  <si>
    <t>Wed Jun 15 09:01:30 +0000 2022</t>
  </si>
  <si>
    <t>https://pbs.twimg.com/media/FVSC6fDXsAA8dOX.jpg</t>
  </si>
  <si>
    <t>1536997307996327936</t>
  </si>
  <si>
    <t xml:space="preserve">RT @thepeople_co : “Internet Explorer is not responding”
Internet Explorer: ปิดตำนานเบราว์เซอร์ผู้เชื่องช้า
อ่านต่อ &amp;gt; https://t.co/4ONgdhD6S9
#ThePeople #Business #InternetExplorer #Microsoft https://t.co/Q9zfm7cmHz</t>
  </si>
  <si>
    <t>:D</t>
  </si>
  <si>
    <t>jsgene_</t>
  </si>
  <si>
    <t>2022-06-15T09:01:28.000Z</t>
  </si>
  <si>
    <t>Wed Jun 15 09:01:28 +0000 2022</t>
  </si>
  <si>
    <t xml:space="preserve">https://www.facebook.com/thepeoplecoofficial/photos/a.1040280779477779/2083690748470105/ </t>
  </si>
  <si>
    <t>https://pbs.twimg.com/media/FVSCo3EaQAA1R_3.jpg</t>
  </si>
  <si>
    <t>1536997272185356288</t>
  </si>
  <si>
    <t xml:space="preserve">“Internet Explorer is not responding”
Internet Explorer: ปิดตำนานเบราว์เซอร์ผู้เชื่องช้า
อ่านต่อ &amp;gt; https://t.co/4ONgdhD6S9
#ThePeople #Business #InternetExplorer #Microsoft https://t.co/Q9zfm7cmHz</t>
  </si>
  <si>
    <t>The People</t>
  </si>
  <si>
    <t>thepeople_co</t>
  </si>
  <si>
    <t>2022-06-15T09:01:20.000Z</t>
  </si>
  <si>
    <t>Wed Jun 15 09:01:20 +0000 2022</t>
  </si>
  <si>
    <t>1536997241306886146</t>
  </si>
  <si>
    <t>🥞🧀りこ田りこ太🧀🥞</t>
  </si>
  <si>
    <t>Ric_uou_ttA</t>
  </si>
  <si>
    <t>2022-06-15T09:01:13.000Z</t>
  </si>
  <si>
    <t>Wed Jun 15 09:01:13 +0000 2022</t>
  </si>
  <si>
    <t>1536997233278828544</t>
  </si>
  <si>
    <t xml:space="preserve">Hear what @abramson50 has to say about shifting from on-prem to #Microsoft’s Azure #Cloud in this Reimagining Cyber Podcast🎙️. 
👉Details on how to listen in @MicroFocusSec's new #InfoSec blog:   #CyberResilience #TeamMicroFocus https://t.co/9TDgkOn53k</t>
  </si>
  <si>
    <t>Dolly Sagar</t>
  </si>
  <si>
    <t>dollysolanki</t>
  </si>
  <si>
    <t>2022-06-15T09:01:11.000Z</t>
  </si>
  <si>
    <t>Wed Jun 15 09:01:11 +0000 2022</t>
  </si>
  <si>
    <t>&lt;a href="http://www.everyonesocial.com" rel="nofollow"&gt;EveryoneSocial&lt;/a&gt;</t>
  </si>
  <si>
    <t xml:space="preserve">https://bit.ly/3OdzOhU </t>
  </si>
  <si>
    <t>1536997188441473024</t>
  </si>
  <si>
    <t xml:space="preserve">13 Reasons Why Using a Spreadsheet Timesheet is a Bad Idea
https://t.co/1aZKfPNTOM
#Outlook #Google #Microsoft</t>
  </si>
  <si>
    <t>Timewatch</t>
  </si>
  <si>
    <t>TimewatchInc</t>
  </si>
  <si>
    <t>2022-06-15T09:01:00.000Z</t>
  </si>
  <si>
    <t>Wed Jun 15 09:01:00 +0000 2022</t>
  </si>
  <si>
    <t xml:space="preserve">https://www.timewatch.com/blog/why-using-a-spreadsheet-timesheet-is-a-bad-idea/ </t>
  </si>
  <si>
    <t>1536997167872679937</t>
  </si>
  <si>
    <t>Uyenchir633</t>
  </si>
  <si>
    <t>uyenchir633</t>
  </si>
  <si>
    <t>2022-06-15T09:00:55.000Z</t>
  </si>
  <si>
    <t>Wed Jun 15 09:00:55 +0000 2022</t>
  </si>
  <si>
    <t>1536997163276079104</t>
  </si>
  <si>
    <t>#Microsoft said #goodbye👋 to the iconic #InternetExplorer after 27 years. The #memories of it's services during the period 1995 to 2022 will be cherished forever. https://t.co/Gw8sEeE5SA</t>
  </si>
  <si>
    <t>Quizzers Island</t>
  </si>
  <si>
    <t>QuizzersIsland</t>
  </si>
  <si>
    <t>2022-06-15T09:00:54.000Z</t>
  </si>
  <si>
    <t>Wed Jun 15 09:00:54 +0000 2022</t>
  </si>
  <si>
    <t>https://pbs.twimg.com/media/FVSCxhBakAADoxH.jpg</t>
  </si>
  <si>
    <t>1536997153712721920</t>
  </si>
  <si>
    <t xml:space="preserve">27 ஆண்டுகளாக பயன்பாட்டில் இருந்த மைக்ரோசாஃப்ட் நிறுவனத்தின் INTERNET EXPLORER இன்றுடன் அதன் சேவவயை நிறுத்துகிறது.
| #SmartNews |
விரிவாக : https://t.co/p958IW4RgX / https://t.co/eUbDsJLgQX
| #KRNNEWS | #InternetExplorer | #Microsoft | https://t.co/FfMmIZLfIy</t>
  </si>
  <si>
    <t>Krn Network</t>
  </si>
  <si>
    <t>krnnetwork</t>
  </si>
  <si>
    <t>2022-06-15T09:00:52.000Z</t>
  </si>
  <si>
    <t>Wed Jun 15 09:00:52 +0000 2022</t>
  </si>
  <si>
    <t xml:space="preserve">https://bit.ly/3b1WXFB https://bit.ly/3MO8vJP </t>
  </si>
  <si>
    <t>https://pbs.twimg.com/media/FVSCvB8UsAAtrJs.jpg</t>
  </si>
  <si>
    <t>1536997129579040768</t>
  </si>
  <si>
    <t>Vy</t>
  </si>
  <si>
    <t>Vy47997906</t>
  </si>
  <si>
    <t>2022-06-15T09:00:46.000Z</t>
  </si>
  <si>
    <t>Wed Jun 15 09:00:46 +0000 2022</t>
  </si>
  <si>
    <t>1536997114387042305</t>
  </si>
  <si>
    <t xml:space="preserve">JOB OPPORTUNITY: Dynamics Business Analyst
Salary: £55,000 per annum
Location: #Remote #UK #London
For details, please contact Georgiana Enache on Georgiana.Enache@prodapta.com
#Prodapta @Microsoft #Microsoft #MicrosoftJobs #MicrosoftDynamics #D365 #CRM #Support #Cloud https://t.co/CREqPtls2R</t>
  </si>
  <si>
    <t>Prodapta</t>
  </si>
  <si>
    <t>ProDapta</t>
  </si>
  <si>
    <t>2022-06-15T09:00:42.000Z</t>
  </si>
  <si>
    <t>Wed Jun 15 09:00:42 +0000 2022</t>
  </si>
  <si>
    <t>https://pbs.twimg.com/media/FVSCuzMWUAECXxQ.jpg</t>
  </si>
  <si>
    <t>1536997113577480194</t>
  </si>
  <si>
    <t xml:space="preserve">JOB OPPORTUNITY: D365 Consultant
Salary: £120,000 per annum
Location: #Remote #UK #London
For details please contact Georgiana.Enache@prodapta.com
#Prodapta #TechJobs @Microsoft #Microsoft #MicrosfotJobs #MicrosfotDynamics #CRM #NewOpportunity #Consultancy #Cloud https://t.co/wfVPSlvTWL</t>
  </si>
  <si>
    <t>1536997112612851712</t>
  </si>
  <si>
    <t xml:space="preserve">CONTRACT OPPORTUNITY: Lead Solution Architect
Salary: £850 per day
Location: #Remote #UK
For details, please contact Georgiana Enache on Georgiana.Enache@prodapta.com
#Prodapta @Microsoft #Microsoft 
#MicrosoftJobs #D365 #SolutionArchitect #NewOpportunity #Implementation #Cloud https://t.co/gC1n9eiyjC</t>
  </si>
  <si>
    <t>https://pbs.twimg.com/media/FVSCus4WQAEA0Xa.jpg</t>
  </si>
  <si>
    <t>1536997109270192129</t>
  </si>
  <si>
    <t>akasatanahama.com</t>
  </si>
  <si>
    <t>fullNam35087976</t>
  </si>
  <si>
    <t>2022-06-15T09:00:41.000Z</t>
  </si>
  <si>
    <t>Wed Jun 15 09:00:41 +0000 2022</t>
  </si>
  <si>
    <t>&lt;a href="https://akasatanahama.com/" rel="nofollow"&gt;akasatanahama_bot&lt;/a&gt;</t>
  </si>
  <si>
    <t>1536997100189368321</t>
  </si>
  <si>
    <t xml:space="preserve">JOB OPPORTUNITY: D365 Technical Architect
Salary: £85,000 per annum
Location: #Remote #UK
For details, please contact Georgiana Enache on Georgiana.Enache@prodapta.com
#Prodapta #TechJobs @Microsoft #Microsoft #MicrosoftDynamics #D365 #NewOpportunity #Support #Cloud https://t.co/uZV0ilAuTR</t>
  </si>
  <si>
    <t>2022-06-15T09:00:39.000Z</t>
  </si>
  <si>
    <t>Wed Jun 15 09:00:39 +0000 2022</t>
  </si>
  <si>
    <t>1536997095563042816</t>
  </si>
  <si>
    <t xml:space="preserve">JOB OPPORTUNITY: D365 Project Manager
Salary: £75,000 per annum
Location: #Remote #UK
For details, please contact Georgiana Enache on Georgiana.Enache@prodapta.com
#Prodapta @Microsoft #Microsoft #MicrosoftJobs #MicrosoftDynamics #D365 #Consultancy #Cloud https://t.co/lLNQwztVqu</t>
  </si>
  <si>
    <t>2022-06-15T09:00:38.000Z</t>
  </si>
  <si>
    <t>Wed Jun 15 09:00:38 +0000 2022</t>
  </si>
  <si>
    <t>https://pbs.twimg.com/media/FVSCttIWIAUpeVf.jpg</t>
  </si>
  <si>
    <t>1536997028999446528</t>
  </si>
  <si>
    <t xml:space="preserve">Our #IT courses will help you improve your #Microsoft Word and Excel Skills, which are essential for #office and #admin work and #workingfromhome. Learn with our award-winning education team
https://t.co/x75Amj2qwI #refugees #refugeeswelcome
#asylumseekers #asylumseekerswelcome https://t.co/02Ab0hcYaF</t>
  </si>
  <si>
    <t>WatfordWomen'sCentre+</t>
  </si>
  <si>
    <t>wwcplus</t>
  </si>
  <si>
    <t>2022-06-15T09:00:22.000Z</t>
  </si>
  <si>
    <t>Wed Jun 15 09:00:22 +0000 2022</t>
  </si>
  <si>
    <t>&lt;a href="https://www.canva.com" rel="nofollow"&gt;Canva&lt;/a&gt;</t>
  </si>
  <si>
    <t xml:space="preserve">http://www.wwcplus.org.uk/education </t>
  </si>
  <si>
    <t>https://pbs.twimg.com/media/FVSCpxlXsAIizGc.jpg</t>
  </si>
  <si>
    <t>1536997018841018368</t>
  </si>
  <si>
    <t>しーかー</t>
  </si>
  <si>
    <t>STN_2116</t>
  </si>
  <si>
    <t>2022-06-15T09:00:19.000Z</t>
  </si>
  <si>
    <t>Wed Jun 15 09:00:19 +0000 2022</t>
  </si>
  <si>
    <t>1536997014612893697</t>
  </si>
  <si>
    <t>Suze #WATON#ProEU#FBPE#FBPA#Prophetofdoom#GTTO</t>
  </si>
  <si>
    <t>worrywort</t>
  </si>
  <si>
    <t>2022-06-15T09:00:18.000Z</t>
  </si>
  <si>
    <t>Wed Jun 15 09:00:18 +0000 2022</t>
  </si>
  <si>
    <t>1536996979515039745</t>
  </si>
  <si>
    <t>RT @factanza : #InternetExplorer #Microsoft https://t.co/5Sp1crdUUb</t>
  </si>
  <si>
    <t>Medea</t>
  </si>
  <si>
    <t>Medeapm</t>
  </si>
  <si>
    <t>2022-06-15T09:00:10.000Z</t>
  </si>
  <si>
    <t>Wed Jun 15 09:00:10 +0000 2022</t>
  </si>
  <si>
    <t>https://pbs.twimg.com/media/FVR9MIIWAAAZJZs.jpg</t>
  </si>
  <si>
    <t>1536996977786994689</t>
  </si>
  <si>
    <t>#Microsoft acquires cyber security firm Miburo to spot foreign threats - Gadgets Now https://t.co/BUPloPi1uF</t>
  </si>
  <si>
    <t>𝗛𝘂𝗺𝗮𝗻 𝗙𝗶𝗿𝗲𝘄𝗮𝗹𝗹</t>
  </si>
  <si>
    <t>Sec_Cyber</t>
  </si>
  <si>
    <t>&lt;a href="https://www.securecybersolution.com" rel="nofollow"&gt;Cyber Tweet&lt;/a&gt;</t>
  </si>
  <si>
    <t xml:space="preserve">https://www.gadgetsnow.com/tech-news/microsoft-acquires-cyber-security-firm-miburo-to-spot-foreign-threats/articleshow/92224551.cms </t>
  </si>
  <si>
    <t>1536996948682477568</t>
  </si>
  <si>
    <t xml:space="preserve">สำนักงานตำรวจแห่งชาติ ย้ำ "Microsoft"  หยุดอัปเดต Internet Explorer 11 ส่งผลให้ผู้ที่ใช้งานอยู่จะมีความเสี่ยงต่อการถูกโจมตีผ่านช่องโหว่ของโปรแกรม ทำให้อาจตกเป็นเหยื่อของมิจฉาชีพได้   
#ตำรวจ #Microsoft #คอมพิวเตอร์  #แฮกเกอร์ #คมชัดลึก #คมชัดลึกออนไลน์ 
https://t.co/hLwFw9ZLXv</t>
  </si>
  <si>
    <t>ห้องข่าวฉุกเฉิน</t>
  </si>
  <si>
    <t>ERnewsroom</t>
  </si>
  <si>
    <t>2022-06-15T09:00:03.000Z</t>
  </si>
  <si>
    <t>Wed Jun 15 09:00:03 +0000 2022</t>
  </si>
  <si>
    <t xml:space="preserve">https://www.komchadluek.net/news/518883?twitter= </t>
  </si>
  <si>
    <t>1536996947235594247</t>
  </si>
  <si>
    <t xml:space="preserve">#Microsoft dejará de dar soporte a la última versión de su histórico navegador este 15 de junio para ofrecer en exclusiva Microsoft Edge
https://t.co/Lx9xxhN0hH</t>
  </si>
  <si>
    <t>DeOchoNews</t>
  </si>
  <si>
    <t>2022-06-15T09:00:02.000Z</t>
  </si>
  <si>
    <t>Wed Jun 15 09:00:02 +0000 2022</t>
  </si>
  <si>
    <t xml:space="preserve">https://www.deochonews.com/el-fin-de-internet-explorer/ </t>
  </si>
  <si>
    <t>1536996946237394946</t>
  </si>
  <si>
    <t xml:space="preserve">RT @happygeek : By me @Forbes: Although the fix didn't make the documentation, #Microsoft *has* fixed CVE-2022-30190 it would seem. Time to get patching.
#kudos @Tanium for insight.
#infosec #Windows #PatchTuesday #0day #TechNews #wednesdaythought
https://t.co/f3PynTaAD6</t>
  </si>
  <si>
    <t xml:space="preserve">https://www.forbes.com/sites/daveywinder/2022/06/15/microsoft-windows-users-should-act-now-to-fix-under-attack-0-day-hack/ </t>
  </si>
  <si>
    <t>1536996946199474180</t>
  </si>
  <si>
    <t xml:space="preserve">The Chinese stock market is massive—but it still pales in comparison to the combined worth of 𝙈𝙞𝙘𝙧𝙤𝙨𝙤𝙛𝙩, 𝘼𝙥𝙥𝙡𝙚, and 𝙂𝙤𝙤𝙜𝙡𝙚.
#cxmdirect #tradewithoutlimits #YourInnovativeAndReliableSTPBroker #InterestingFact #stockmarket #Microsoft #Apple #Google https://t.co/MQCYro3s5Y</t>
  </si>
  <si>
    <t>CXM Direct</t>
  </si>
  <si>
    <t>CxmDirect</t>
  </si>
  <si>
    <t>https://pbs.twimg.com/media/FVRr7FkVUAAHN0c.jpg</t>
  </si>
  <si>
    <t>1536996945348141057</t>
  </si>
  <si>
    <t xml:space="preserve">สำนักงานตำรวจแห่งชาติ ย้ำ "Microsoft"  หยุดอัปเดต Internet Explorer 11 ส่งผลให้ผู้ที่ใช้งานอยู่จะมีความเสี่ยงต่อการถูกโจมตีผ่านช่องโหว่ของโปรแกรม ทำให้อาจตกเป็นเหยื่อของมิจฉาชีพได้   
#ตำรวจ #Microsoft #คอมพิวเตอร์  #แฮกเกอร์ #คมชัดลึก #คมชัดลึกออนไลน์ 
https://t.co/NqNzX4f9dE</t>
  </si>
  <si>
    <t>Komchadluek</t>
  </si>
  <si>
    <t>Kom_chad_luek</t>
  </si>
  <si>
    <t>1536996938343645184</t>
  </si>
  <si>
    <t>HCP #Consul on Microsoft Azure is now available in public beta. Get started today with a secure, resilient service mesh for connecting applications running in Azure #paas #servicemesh #azure #microsoft https://t.co/IacXIbXMDw</t>
  </si>
  <si>
    <t>Fabio</t>
  </si>
  <si>
    <t>fabiolichinchi</t>
  </si>
  <si>
    <t>2022-06-15T09:00:00.000Z</t>
  </si>
  <si>
    <t>Wed Jun 15 09:00:00 +0000 2022</t>
  </si>
  <si>
    <t>&lt;a href="https://getbambu.com" rel="nofollow"&gt;Bambu by Sprout Social&lt;/a&gt;</t>
  </si>
  <si>
    <t xml:space="preserve">https://www.hashicorp.com/blog/hcp-consul-on-azure?utm_source=bambu&amp;blaid=3119464 </t>
  </si>
  <si>
    <t>1536996904994848775</t>
  </si>
  <si>
    <t>RT Saif_Bin_Safwan: Tech #Microsoft is turning off #إنترنت_إكسبلورر after 27 years of service the search browser was released in 1995 and... Translated using #MicrosoftFlow</t>
  </si>
  <si>
    <t>Daniel Villamizar -Microsoft Azure MVP</t>
  </si>
  <si>
    <t>CSA_DVillamizar</t>
  </si>
  <si>
    <t>2022-06-15T08:59:52.000Z</t>
  </si>
  <si>
    <t>Wed Jun 15 08:59:52 +0000 2022</t>
  </si>
  <si>
    <t>1536996904034344962</t>
  </si>
  <si>
    <t xml:space="preserve">[RIP] 👋🏻
Today, #Microsoft ends the iconic search engine: Internet Explorer. 
 https://t.co/CIszCox4uT Translated using #MicrosoftFlow</t>
  </si>
  <si>
    <t xml:space="preserve">https://www.blogdumoderateur.com/microsoft-fin-internet-explorer-15-juin-2022/ </t>
  </si>
  <si>
    <t>1536996903707193344</t>
  </si>
  <si>
    <t>RT TheAdityaPatro: #Microsoft #InternetExplorer is shutting down today. Most of our childhood was spent with #IE, Lots of memories! Khulo… Translated using #MicrosoftFlow</t>
  </si>
  <si>
    <t>1536996888418955265</t>
  </si>
  <si>
    <t>Franco Ronconi 🇮🇹</t>
  </si>
  <si>
    <t>FrRonconi</t>
  </si>
  <si>
    <t>2022-06-15T08:59:48.000Z</t>
  </si>
  <si>
    <t>Wed Jun 15 08:59:48 +0000 2022</t>
  </si>
  <si>
    <t>1536996839836176384</t>
  </si>
  <si>
    <t>Lanthy628</t>
  </si>
  <si>
    <t>lanthy628</t>
  </si>
  <si>
    <t>2022-06-15T08:59:37.000Z</t>
  </si>
  <si>
    <t>Wed Jun 15 08:59:37 +0000 2022</t>
  </si>
  <si>
    <t>1536996830516740097</t>
  </si>
  <si>
    <t>ごる</t>
  </si>
  <si>
    <t>lostman</t>
  </si>
  <si>
    <t>2022-06-15T08:59:35.000Z</t>
  </si>
  <si>
    <t>Wed Jun 15 08:59:35 +0000 2022</t>
  </si>
  <si>
    <t>1536996813991026694</t>
  </si>
  <si>
    <t xml:space="preserve">RT @Saif_Bin_Safwan : تقوم شركة #Microsoft التقنية بإيقاف تشغيل #إنترنت_إكسبلورر  بعد 27 عامًا من الخدمة تم إصدار مستعرض البحث في عام 1995 وكان بمثابة وظيفة إضافية لنظام التشغيل #Windows95.
 #InternetExplorer   
https://t.co/TWYG3WYu4n</t>
  </si>
  <si>
    <t>سيف محمد بن صفوان</t>
  </si>
  <si>
    <t>Saif_Bin_Safwan</t>
  </si>
  <si>
    <t>2022-06-15T08:59:31.000Z</t>
  </si>
  <si>
    <t>Wed Jun 15 08:59:31 +0000 2022</t>
  </si>
  <si>
    <t xml:space="preserve">https://m.economictimes.com/magazines/panache/microsofts-internet-explorer-to-retire-after-27-years-of-service-twitter-gets-nostalgic/articleshow/92194079.cms </t>
  </si>
  <si>
    <t>1536996804360904704</t>
  </si>
  <si>
    <t xml:space="preserve">[RIP] 👋🏻
Aujourd’hui, #Microsoft met fin au moteur de recherche emblématique : Internet Explorer. 
 https://t.co/CXAv2l9tBM</t>
  </si>
  <si>
    <t>Karen</t>
  </si>
  <si>
    <t>KarenS0T0</t>
  </si>
  <si>
    <t>2022-06-15T08:59:28.000Z</t>
  </si>
  <si>
    <t>Wed Jun 15 08:59:28 +0000 2022</t>
  </si>
  <si>
    <t>1536996799822671874</t>
  </si>
  <si>
    <t xml:space="preserve">#Microsoft #updates 
Working on my computer 15Jun22 9 56 AM
It is virtually stopped because of an update being installed.
I have set active hours to 12 until 17:00
So why is it installing an update ? https://t.co/gH53OLlRNS</t>
  </si>
  <si>
    <t>The Day Today ... Alan Chesterman</t>
  </si>
  <si>
    <t>thedaytotwit</t>
  </si>
  <si>
    <t>2022-06-15T08:59:27.000Z</t>
  </si>
  <si>
    <t>Wed Jun 15 08:59:27 +0000 2022</t>
  </si>
  <si>
    <t>https://pbs.twimg.com/media/FVSCXqxXoAE7Dwp.jpg</t>
  </si>
  <si>
    <t>1536996751630016515</t>
  </si>
  <si>
    <t>Custodian 360 pledging Respect in Security</t>
  </si>
  <si>
    <t>Custodian360</t>
  </si>
  <si>
    <t>2022-06-15T08:59:16.000Z</t>
  </si>
  <si>
    <t>Wed Jun 15 08:59:16 +0000 2022</t>
  </si>
  <si>
    <t>1536996693031677952</t>
  </si>
  <si>
    <t>kim chan heo</t>
  </si>
  <si>
    <t>kimchanheo1</t>
  </si>
  <si>
    <t>2022-06-15T08:59:02.000Z</t>
  </si>
  <si>
    <t>Wed Jun 15 08:59:02 +0000 2022</t>
  </si>
  <si>
    <t>1536996688514236416</t>
  </si>
  <si>
    <t>Gomboli</t>
  </si>
  <si>
    <t>Gomboli4</t>
  </si>
  <si>
    <t>2022-06-15T08:59:01.000Z</t>
  </si>
  <si>
    <t>Wed Jun 15 08:59:01 +0000 2022</t>
  </si>
  <si>
    <t>1536996654410498049</t>
  </si>
  <si>
    <t xml:space="preserve">Goodbye Internet Explorer and thank you for helping us download Chrome and Mozilla Firefox over the years.
#InternetExplorer #Microsoft #technews #news https://t.co/lNf0wnZmQ4</t>
  </si>
  <si>
    <t>CallMe4</t>
  </si>
  <si>
    <t>CallMe4official</t>
  </si>
  <si>
    <t>2022-06-15T08:58:53.000Z</t>
  </si>
  <si>
    <t>Wed Jun 15 08:58:53 +0000 2022</t>
  </si>
  <si>
    <t>https://pbs.twimg.com/media/FVSBhnzaMAAk4TA.jpg</t>
  </si>
  <si>
    <t>1536996624794210306</t>
  </si>
  <si>
    <t>家計が値上げを受け入れていないR</t>
  </si>
  <si>
    <t>myceliumR</t>
  </si>
  <si>
    <t>2022-06-15T08:58:46.000Z</t>
  </si>
  <si>
    <t>Wed Jun 15 08:58:46 +0000 2022</t>
  </si>
  <si>
    <t>1536996593802522624</t>
  </si>
  <si>
    <t>Ekox</t>
  </si>
  <si>
    <t>chifuyumanjiro6</t>
  </si>
  <si>
    <t>2022-06-15T08:58:38.000Z</t>
  </si>
  <si>
    <t>Wed Jun 15 08:58:38 +0000 2022</t>
  </si>
  <si>
    <t>1536996589486866432</t>
  </si>
  <si>
    <t>Hongthu535</t>
  </si>
  <si>
    <t>hongthu535</t>
  </si>
  <si>
    <t>2022-06-15T08:58:37.000Z</t>
  </si>
  <si>
    <t>Wed Jun 15 08:58:37 +0000 2022</t>
  </si>
  <si>
    <t>1536996570465734656</t>
  </si>
  <si>
    <t>スニーカーラボ</t>
  </si>
  <si>
    <t>snkrslab</t>
  </si>
  <si>
    <t>2022-06-15T08:58:33.000Z</t>
  </si>
  <si>
    <t>Wed Jun 15 08:58:33 +0000 2022</t>
  </si>
  <si>
    <t>1536996550471057409</t>
  </si>
  <si>
    <t>Tuong</t>
  </si>
  <si>
    <t>Tuong32564184</t>
  </si>
  <si>
    <t>2022-06-15T08:58:28.000Z</t>
  </si>
  <si>
    <t>Wed Jun 15 08:58:28 +0000 2022</t>
  </si>
  <si>
    <t>1536996493806166017</t>
  </si>
  <si>
    <t>Jamie Duxbury</t>
  </si>
  <si>
    <t>w1bble</t>
  </si>
  <si>
    <t>2022-06-15T08:58:14.000Z</t>
  </si>
  <si>
    <t>Wed Jun 15 08:58:14 +0000 2022</t>
  </si>
  <si>
    <t>1536996456758128644</t>
  </si>
  <si>
    <t xml:space="preserve">टेक दिग्गज माइक्रोसॉफ्ट (#Microsoft) अब विंडोज 10 में इंटरनेट एक्सप्लोरर (आईई) का समर्थन नहीं करेगा।
@Microsoft https://t.co/KbjQsaJsqZ</t>
  </si>
  <si>
    <t>IANS Hindi</t>
  </si>
  <si>
    <t>IANSKhabar</t>
  </si>
  <si>
    <t>2022-06-15T08:58:05.000Z</t>
  </si>
  <si>
    <t>Wed Jun 15 08:58:05 +0000 2022</t>
  </si>
  <si>
    <t>https://pbs.twimg.com/media/FVSCGAtaUAIvNj8.jpg</t>
  </si>
  <si>
    <t>1536996427724836864</t>
  </si>
  <si>
    <t>ハハハ、こやつめ</t>
  </si>
  <si>
    <t>hahahakoyatume</t>
  </si>
  <si>
    <t>2022-06-15T08:57:59.000Z</t>
  </si>
  <si>
    <t>Wed Jun 15 08:57:59 +0000 2022</t>
  </si>
  <si>
    <t>1536996358778912769</t>
  </si>
  <si>
    <t>bhtwe123</t>
  </si>
  <si>
    <t>2022-06-15T08:57:42.000Z</t>
  </si>
  <si>
    <t>Wed Jun 15 08:57:42 +0000 2022</t>
  </si>
  <si>
    <t>1536996357092913154</t>
  </si>
  <si>
    <t>1536996278382788609</t>
  </si>
  <si>
    <t>Quocvu11911</t>
  </si>
  <si>
    <t>quocvu11911</t>
  </si>
  <si>
    <t>2022-06-15T08:57:23.000Z</t>
  </si>
  <si>
    <t>Wed Jun 15 08:57:23 +0000 2022</t>
  </si>
  <si>
    <t>1536996229296816128</t>
  </si>
  <si>
    <t>こゆい</t>
  </si>
  <si>
    <t>coyui0w0</t>
  </si>
  <si>
    <t>2022-06-15T08:57:11.000Z</t>
  </si>
  <si>
    <t>Wed Jun 15 08:57:11 +0000 2022</t>
  </si>
  <si>
    <t>1536996203216351232</t>
  </si>
  <si>
    <t xml:space="preserve">#Microsoft to Retire 27-Yrea-Old #InternetExplorer #browser on June 15
#phaseout #business #NEWS
#NewsBreak #Technologies
https://t.co/triD3S5BAd
@Thinkwithniche @DailyhuntApp</t>
  </si>
  <si>
    <t>Think With Niche</t>
  </si>
  <si>
    <t>Thinkwithniche</t>
  </si>
  <si>
    <t>2022-06-15T08:57:05.000Z</t>
  </si>
  <si>
    <t>Wed Jun 15 08:57:05 +0000 2022</t>
  </si>
  <si>
    <t xml:space="preserve">http://dhunt.in/wOi52?s=a&amp;uu=0xdaf472bf10d07df2&amp;ss=twt </t>
  </si>
  <si>
    <t>1536996164914012161</t>
  </si>
  <si>
    <t xml:space="preserve">RT @LuiseFreese : Unleash the full capacity of the #PowerPlatform on your dev tenant 🔥
💡Learn how to use the #PowerApps #community plan with your #Microsoft365dev subscription by @MichaelRoth42
&amp;amp; tell all your friends and family about it😎
#Microsoft #m365pnp  https://t.co/7Fa5u0jAg6</t>
  </si>
  <si>
    <t>Rachel Irabor #NG30DaysOfLearning</t>
  </si>
  <si>
    <t>Richie4love</t>
  </si>
  <si>
    <t>2022-06-15T08:56:56.000Z</t>
  </si>
  <si>
    <t>Wed Jun 15 08:56:56 +0000 2022</t>
  </si>
  <si>
    <t xml:space="preserve">https://techcommunity.microsoft.com/t5/microsoft-365-pnp-blog/how-to-enhance-your-dev-tenant-to-unleash-the-full-potential-of/ba-p/2158336?WT.mc_id=m365-24198-cxa </t>
  </si>
  <si>
    <t>1536996153799081984</t>
  </si>
  <si>
    <t>RT @EBCG_Events: Milos Nitran #CFO @Microsoft #Czechia #Slovakia on #Future of #Finance at #CFO #forum 2022 #conference “Ako vyzera buducnost financneho oddelenia / modernych financii” #Microsoft #EBCG #AI #machinelearning https://t.co/5C73DIad6O</t>
  </si>
  <si>
    <t>Vladimir Vano</t>
  </si>
  <si>
    <t>vladimirvano</t>
  </si>
  <si>
    <t>2022-06-15T08:56:53.000Z</t>
  </si>
  <si>
    <t>Wed Jun 15 08:56:53 +0000 2022</t>
  </si>
  <si>
    <t>https://pbs.twimg.com/media/FVSB18DWUAAxow6.jpg</t>
  </si>
  <si>
    <t>1536996071192244224</t>
  </si>
  <si>
    <t>Nhan</t>
  </si>
  <si>
    <t>Nhan42422185</t>
  </si>
  <si>
    <t>2022-06-15T08:56:34.000Z</t>
  </si>
  <si>
    <t>Wed Jun 15 08:56:34 +0000 2022</t>
  </si>
  <si>
    <t>1536996067086020608</t>
  </si>
  <si>
    <t xml:space="preserve">https://t.co/uLk6udSQdO
#Windows95 #Microsoft #InternetExplorer #Thinkwithniche</t>
  </si>
  <si>
    <t>2022-06-15T08:56:33.000Z</t>
  </si>
  <si>
    <t>Wed Jun 15 08:56:33 +0000 2022</t>
  </si>
  <si>
    <t xml:space="preserve">http://dhunt.in/wOi52 </t>
  </si>
  <si>
    <t>1536996022219677698</t>
  </si>
  <si>
    <t>Aycan</t>
  </si>
  <si>
    <t>aycan85aksuu</t>
  </si>
  <si>
    <t>2022-06-15T08:56:22.000Z</t>
  </si>
  <si>
    <t>Wed Jun 15 08:56:22 +0000 2022</t>
  </si>
  <si>
    <t>1536995994650517506</t>
  </si>
  <si>
    <t>Zinabr</t>
  </si>
  <si>
    <t>Zinabr1</t>
  </si>
  <si>
    <t>2022-06-15T08:56:15.000Z</t>
  </si>
  <si>
    <t>Wed Jun 15 08:56:15 +0000 2022</t>
  </si>
  <si>
    <t>1536995964447252480</t>
  </si>
  <si>
    <t>Nermin0</t>
  </si>
  <si>
    <t>Nermin019</t>
  </si>
  <si>
    <t>2022-06-15T08:56:08.000Z</t>
  </si>
  <si>
    <t>Wed Jun 15 08:56:08 +0000 2022</t>
  </si>
  <si>
    <t>1536995901733949440</t>
  </si>
  <si>
    <t>Truclinh11911</t>
  </si>
  <si>
    <t>truclinh11911</t>
  </si>
  <si>
    <t>2022-06-15T08:55:53.000Z</t>
  </si>
  <si>
    <t>Wed Jun 15 08:55:53 +0000 2022</t>
  </si>
  <si>
    <t>1536995900739964928</t>
  </si>
  <si>
    <t>Ahmet Candan</t>
  </si>
  <si>
    <t>CndanAhmet</t>
  </si>
  <si>
    <t>1536995891051208705</t>
  </si>
  <si>
    <t>RT @EBCG_Events: Milos Nitran #CFO @Microsoft #Czechia #Slovakia on #Future of #Finance at #CFO #forum 2022 #conference “Ako vyzera buducnost financneho oddelenia / modernych financii” #Microsoft #EBCG #AI #machinelearning https://t.co/pEZIYSvWTB</t>
  </si>
  <si>
    <t>2022-06-15T08:55:51.000Z</t>
  </si>
  <si>
    <t>Wed Jun 15 08:55:51 +0000 2022</t>
  </si>
  <si>
    <t>https://pbs.twimg.com/media/FVSBmHTWUAEQeJ-.jpg</t>
  </si>
  <si>
    <t>1536995858914365440</t>
  </si>
  <si>
    <t>yildirayray</t>
  </si>
  <si>
    <t>yildirayray1</t>
  </si>
  <si>
    <t>2022-06-15T08:55:43.000Z</t>
  </si>
  <si>
    <t>Wed Jun 15 08:55:43 +0000 2022</t>
  </si>
  <si>
    <t>1536995808503025664</t>
  </si>
  <si>
    <t>blitz6</t>
  </si>
  <si>
    <t>blitzhan6</t>
  </si>
  <si>
    <t>2022-06-15T08:55:31.000Z</t>
  </si>
  <si>
    <t>Wed Jun 15 08:55:31 +0000 2022</t>
  </si>
  <si>
    <t>1536995773296041984</t>
  </si>
  <si>
    <t>Makerere University News</t>
  </si>
  <si>
    <t>MakerereNews</t>
  </si>
  <si>
    <t>2022-06-15T08:55:23.000Z</t>
  </si>
  <si>
    <t>Wed Jun 15 08:55:23 +0000 2022</t>
  </si>
  <si>
    <t>&lt;a href="https://news.mak.ac.ug/" rel="nofollow"&gt;Mak-PROffice&lt;/a&gt;</t>
  </si>
  <si>
    <t>1536995734821556224</t>
  </si>
  <si>
    <t xml:space="preserve">RT @News9Tweets : 🌐As the Internet Explorer retires, @electricfoo traces the trajectory of the internet browser becoming the most used in the world, then losing out to competition
#InternetExplorer | #Microsoft 
https://t.co/zjRoic5VMy</t>
  </si>
  <si>
    <t>karan pradhan</t>
  </si>
  <si>
    <t>karanpradhan_</t>
  </si>
  <si>
    <t>2022-06-15T08:55:13.000Z</t>
  </si>
  <si>
    <t>Wed Jun 15 08:55:13 +0000 2022</t>
  </si>
  <si>
    <t xml:space="preserve">https://www.news9live.com/technology/a-walk-down-memory-lane-with-the-now-retired-internet-explorer-176478 </t>
  </si>
  <si>
    <t>1536995704539066368</t>
  </si>
  <si>
    <t>2022-06-15T08:55:06.000Z</t>
  </si>
  <si>
    <t>Wed Jun 15 08:55:06 +0000 2022</t>
  </si>
  <si>
    <t>1536995700332167168</t>
  </si>
  <si>
    <t>2022-06-15T08:55:05.000Z</t>
  </si>
  <si>
    <t>Wed Jun 15 08:55:05 +0000 2022</t>
  </si>
  <si>
    <t>1536995695554662400</t>
  </si>
  <si>
    <t>[Vidéo] Azure Kubernetes Service Deep Dive – partie 1 https://t.co/BOBoWATLh8  #Microsoft #Cloud #cloudnative #Kubernetes</t>
  </si>
  <si>
    <t>Stanislas Quastana</t>
  </si>
  <si>
    <t>squastana</t>
  </si>
  <si>
    <t>2022-06-15T08:55:04.000Z</t>
  </si>
  <si>
    <t>Wed Jun 15 08:55:04 +0000 2022</t>
  </si>
  <si>
    <t xml:space="preserve">https://ift.tt/wK0Vl8r </t>
  </si>
  <si>
    <t>1536995675581386752</t>
  </si>
  <si>
    <t>🌻🇺🇦🕊️💛💙</t>
  </si>
  <si>
    <t>NikkiC360</t>
  </si>
  <si>
    <t>2022-06-15T08:54:59.000Z</t>
  </si>
  <si>
    <t>Wed Jun 15 08:54:59 +0000 2022</t>
  </si>
  <si>
    <t>1536995667628810246</t>
  </si>
  <si>
    <t xml:space="preserve">RT @dna : #Microsoft retiring #InternetExplorer after 27-years: 5 facts that you may not know about the browser
https://t.co/Enjuh4skNv</t>
  </si>
  <si>
    <t>AMIT KUMAR #Save Soil 🇮🇳</t>
  </si>
  <si>
    <t>save_soil_a</t>
  </si>
  <si>
    <t>2022-06-15T08:54:57.000Z</t>
  </si>
  <si>
    <t>Wed Jun 15 08:54:57 +0000 2022</t>
  </si>
  <si>
    <t xml:space="preserve">https://www.dnaindia.com/technology/photo-gallery-microsoft-retiring-internet-explorer-after-27-years-5-facts-that-you-may-not-know-about-the-browser-2960730 </t>
  </si>
  <si>
    <t>1536995619424051200</t>
  </si>
  <si>
    <t xml:space="preserve">RT @PPTVHD36 : 15 มิ.ย. ไมโครซอฟต์ยุติการสนับสนุนเว็บบราวเซอร์ “Internet Explorer” ชี้ “Microsoft Edge” คืออนาคต
https://t.co/usgpn82Zrp
#PPTVHD36 #ช่อง36 #เรื่องข่าวเรื่องใหญ่ #ไมโครซอฟต์ #Microsoft #InternetExplorer #หยุดให้บริการ #เว็บเบราว์เซอร์</t>
  </si>
  <si>
    <t>กาแฟโบราณ แดนคนดีศรีสำโรง</t>
  </si>
  <si>
    <t>coffeeancient</t>
  </si>
  <si>
    <t>2022-06-15T08:54:46.000Z</t>
  </si>
  <si>
    <t>Wed Jun 15 08:54:46 +0000 2022</t>
  </si>
  <si>
    <t xml:space="preserve">https://www.pptvhd36.com/news/174323 </t>
  </si>
  <si>
    <t>1536995576142827520</t>
  </si>
  <si>
    <t xml:space="preserve">#GoodBye al querido #InternetExplorer 
Mis primeras búsquedas,ñoñeadas y mis primeros recuerdos de #Chamuyo virtual fueron a través de este buscador (y #messenger 😅
#BuenMiercoles #Microsoft #MicrosoftEdge</t>
  </si>
  <si>
    <t>@Señora</t>
  </si>
  <si>
    <t>OigaSoySeniora</t>
  </si>
  <si>
    <t>2022-06-15T08:54:36.000Z</t>
  </si>
  <si>
    <t>Wed Jun 15 08:54:36 +0000 2022</t>
  </si>
  <si>
    <t>1536995532719128577</t>
  </si>
  <si>
    <t xml:space="preserve">Tu vas nous manquer... 😢
#InternetExplorer #Microsoft https://t.co/FGdUSE0coq</t>
  </si>
  <si>
    <t>︎ ︎</t>
  </si>
  <si>
    <t>NalonKef</t>
  </si>
  <si>
    <t>2022-06-15T08:54:25.000Z</t>
  </si>
  <si>
    <t>Wed Jun 15 08:54:25 +0000 2022</t>
  </si>
  <si>
    <t>https://pbs.twimg.com/media/FVSBSoHWYAAch1l.jpg</t>
  </si>
  <si>
    <t>1536995531674763264</t>
  </si>
  <si>
    <t>[NEW] - Mise à jour Windows 11 de juin 2022 : KB5014697 - https://t.co/yj9xcJzIq9 #Microsoft #MiseàJour #Windows11</t>
  </si>
  <si>
    <t>IT-Connect.fr</t>
  </si>
  <si>
    <t>ITConnect_fr</t>
  </si>
  <si>
    <t>&lt;a href="http://www.it-connect.fr" rel="nofollow"&gt;NextScript IT_Connect&lt;/a&gt;</t>
  </si>
  <si>
    <t>1536995481162764288</t>
  </si>
  <si>
    <t>Aujourd'hui, Internet Explorer sera supprimé de tous les systèmes d'exploitation #Windows 10, comme l'avait annoncé son propriétaire #Microsoft en mai 2021. https://t.co/L9SjNwPW86</t>
  </si>
  <si>
    <t>C'actus</t>
  </si>
  <si>
    <t>Cactus_France</t>
  </si>
  <si>
    <t>2022-06-15T08:54:13.000Z</t>
  </si>
  <si>
    <t>Wed Jun 15 08:54:13 +0000 2022</t>
  </si>
  <si>
    <t>https://video.twimg.com/tweet_video/FVSBPYvWYAEJfXp.mp4</t>
  </si>
  <si>
    <t>1536995337684262912</t>
  </si>
  <si>
    <t xml:space="preserve">RIP IE (1995 - 2022)
全文: https://t.co/dQt0Gj1wyt
#InternetExplorer #Microsoft #香港01 #HK01</t>
  </si>
  <si>
    <t>香港01 | HK01</t>
  </si>
  <si>
    <t>hk01official</t>
  </si>
  <si>
    <t>2022-06-15T08:53:39.000Z</t>
  </si>
  <si>
    <t>Wed Jun 15 08:53:39 +0000 2022</t>
  </si>
  <si>
    <t xml:space="preserve">https://bit.ly/3xUgIs0 </t>
  </si>
  <si>
    <t>1536995255182032896</t>
  </si>
  <si>
    <t xml:space="preserve">By me @Forbes: Although the fix didn't make the documentation, #Microsoft *has* fixed CVE-2022-30190 it would seem. Time to get patching.
#kudos @Tanium for insight.
#infosec #Windows #PatchTuesday #0day #TechNews #wednesdaythought
https://t.co/f3PynTaAD6</t>
  </si>
  <si>
    <t>Davey Winder</t>
  </si>
  <si>
    <t>happygeek</t>
  </si>
  <si>
    <t>2022-06-15T08:53:19.000Z</t>
  </si>
  <si>
    <t>Wed Jun 15 08:53:19 +0000 2022</t>
  </si>
  <si>
    <t>1536995240447549442</t>
  </si>
  <si>
    <t>ChristerB</t>
  </si>
  <si>
    <t>4flushed</t>
  </si>
  <si>
    <t>2022-06-15T08:53:15.000Z</t>
  </si>
  <si>
    <t>Wed Jun 15 08:53:15 +0000 2022</t>
  </si>
  <si>
    <t>1536995197309034496</t>
  </si>
  <si>
    <t>RT @EBCG_Events: Milos Nitran #CFO @Microsoft #Czechia #Slovakia on #Future of #Finance at #CFO #forum 2022 #conference “Ako vyzera buducnost financneho oddelenia / modernych financii” #Microsoft #EBCG #AI #machinelearning https://t.co/mY0PdHTbeP</t>
  </si>
  <si>
    <t>2022-06-15T08:53:05.000Z</t>
  </si>
  <si>
    <t>Wed Jun 15 08:53:05 +0000 2022</t>
  </si>
  <si>
    <t>https://pbs.twimg.com/media/FVSA-DgWIAEq8Gz.jpg</t>
  </si>
  <si>
    <t>https://pbs.twimg.com/media/FVSA-DoXwAQT0hb.jpg</t>
  </si>
  <si>
    <t>1536995127591415809</t>
  </si>
  <si>
    <t>Wow, I just hate the automatic spam system on Outlook.... it made me miss the Closed Beta Key I got for #bloodbowl 3 . But the mail where they ask you to fill out the survey after the beta, that mail didn't get lost at all. #Microsoft get you shit together...</t>
  </si>
  <si>
    <t>Tahrngarth</t>
  </si>
  <si>
    <t>Tahrngarth1</t>
  </si>
  <si>
    <t>2022-06-15T08:52:49.000Z</t>
  </si>
  <si>
    <t>Wed Jun 15 08:52:49 +0000 2022</t>
  </si>
  <si>
    <t>1536995069411987456</t>
  </si>
  <si>
    <t>Kieuanh11911</t>
  </si>
  <si>
    <t>kieuanh11911</t>
  </si>
  <si>
    <t>2022-06-15T08:52:35.000Z</t>
  </si>
  <si>
    <t>Wed Jun 15 08:52:35 +0000 2022</t>
  </si>
  <si>
    <t>1536994968287723520</t>
  </si>
  <si>
    <t>Muhammad</t>
  </si>
  <si>
    <t>Mgoni6222</t>
  </si>
  <si>
    <t>2022-06-15T08:52:11.000Z</t>
  </si>
  <si>
    <t>Wed Jun 15 08:52:11 +0000 2022</t>
  </si>
  <si>
    <t>1536994955327340544</t>
  </si>
  <si>
    <t xml:space="preserve">RT @BigTrunkComm : We're not okay!!
Literally everything from our childhood is being taken away 😥
How are the 90s kids feeling about this news?
#BigTrunk #MakeBigHappen #InternetExplorer #Microsoft #Explorer https://t.co/79fJzXkoJ4</t>
  </si>
  <si>
    <t>Minal</t>
  </si>
  <si>
    <t>Minal919167901</t>
  </si>
  <si>
    <t>2022-06-15T08:52:07.000Z</t>
  </si>
  <si>
    <t>Wed Jun 15 08:52:07 +0000 2022</t>
  </si>
  <si>
    <t>https://video.twimg.com/ext_tw_video/1536922918885928961/pu/vid/540x540/jDcuscCmAma35SHo.mp4?tag=12</t>
  </si>
  <si>
    <t>1536994946074431490</t>
  </si>
  <si>
    <t>@FlorianGallwitz @RaphaelWimmer Mir auch. Wenn was mit #Microsoft vorkommt, muss man immer vorsichtig sein. :)</t>
  </si>
  <si>
    <t>Eva Wolfangel</t>
  </si>
  <si>
    <t>evawolfangel</t>
  </si>
  <si>
    <t>2022-06-15T08:52:05.000Z</t>
  </si>
  <si>
    <t>Wed Jun 15 08:52:05 +0000 2022</t>
  </si>
  <si>
    <t>1536994855829876739</t>
  </si>
  <si>
    <t>Poyraz Keser</t>
  </si>
  <si>
    <t>PoyrazKeser4</t>
  </si>
  <si>
    <t>2022-06-15T08:51:44.000Z</t>
  </si>
  <si>
    <t>Wed Jun 15 08:51:44 +0000 2022</t>
  </si>
  <si>
    <t>1536994852034203648</t>
  </si>
  <si>
    <t>kimtai</t>
  </si>
  <si>
    <t>kimtai99101947</t>
  </si>
  <si>
    <t>2022-06-15T08:51:43.000Z</t>
  </si>
  <si>
    <t>Wed Jun 15 08:51:43 +0000 2022</t>
  </si>
  <si>
    <t>1536994808237273088</t>
  </si>
  <si>
    <t>Indra Nokenz</t>
  </si>
  <si>
    <t>INokenz</t>
  </si>
  <si>
    <t>2022-06-15T08:51:32.000Z</t>
  </si>
  <si>
    <t>Wed Jun 15 08:51:32 +0000 2022</t>
  </si>
  <si>
    <t>1536994724443213824</t>
  </si>
  <si>
    <t>....</t>
  </si>
  <si>
    <t>hugebro38</t>
  </si>
  <si>
    <t>2022-06-15T08:51:12.000Z</t>
  </si>
  <si>
    <t>Wed Jun 15 08:51:12 +0000 2022</t>
  </si>
  <si>
    <t>1536994630423695360</t>
  </si>
  <si>
    <t>RT @EBCG_Events: Milos Nitran #CFO @Microsoft #Czechia #Slovakia on #Future of #Finance at #CFO #forum 2022 #conference “Ako vyzera buducnost financneho oddelenia / modernych financii” #Microsoft #EBCG #AI #machinelearning https://t.co/lAOoT9j3KO</t>
  </si>
  <si>
    <t>2022-06-15T08:50:50.000Z</t>
  </si>
  <si>
    <t>Wed Jun 15 08:50:50 +0000 2022</t>
  </si>
  <si>
    <t>https://pbs.twimg.com/media/FVSAcMxXoAICYHm.jpg</t>
  </si>
  <si>
    <t>1536994622391590912</t>
  </si>
  <si>
    <t xml:space="preserve">Dinçer Lojistik provide uninterrupted, high-quality, fast logistic services through a fully integrated infrastructure &amp;amp; application platform
read more
https://t.co/c6uaQV9DMH
#quality #infrastructure #voyages #successstory #dynamics365 #microsoft365 #microsoft https://t.co/QOzcRcIBUM</t>
  </si>
  <si>
    <t>PargesoftUK</t>
  </si>
  <si>
    <t>2022-06-15T08:50:48.000Z</t>
  </si>
  <si>
    <t>Wed Jun 15 08:50:48 +0000 2022</t>
  </si>
  <si>
    <t xml:space="preserve">https://pargesoft.co.uk/dincer-lojistik-microsoft-365-project/ </t>
  </si>
  <si>
    <t>https://pbs.twimg.com/media/FVSAPs-XsAIDf6z.jpg</t>
  </si>
  <si>
    <t>1536994611960246272</t>
  </si>
  <si>
    <t>Huuphuc11911</t>
  </si>
  <si>
    <t>huuphuc11911</t>
  </si>
  <si>
    <t>2022-06-15T08:50:46.000Z</t>
  </si>
  <si>
    <t>Wed Jun 15 08:50:46 +0000 2022</t>
  </si>
  <si>
    <t>1536994588191342592</t>
  </si>
  <si>
    <t xml:space="preserve">RT @NickyMCltd : What a wonderful start to todays conference. Hector Minto shared how everyone has a RIGHT to digital accessibility. It starts with "understanding what a single button can unlock". Thankyou Hector Minto and team, what an inspiration
#occupationaltherapy #RCOT2022 #microsoft #OT https://t.co/TKInWEATkq</t>
  </si>
  <si>
    <t>Professional Adviser Gen</t>
  </si>
  <si>
    <t>RCOT_Gen</t>
  </si>
  <si>
    <t>2022-06-15T08:50:40.000Z</t>
  </si>
  <si>
    <t>Wed Jun 15 08:50:40 +0000 2022</t>
  </si>
  <si>
    <t>https://pbs.twimg.com/media/FVSASeKWYAIV9lW.jpg</t>
  </si>
  <si>
    <t>1536994540112220161</t>
  </si>
  <si>
    <t>Le minh</t>
  </si>
  <si>
    <t>Leminh30425683</t>
  </si>
  <si>
    <t>2022-06-15T08:50:28.000Z</t>
  </si>
  <si>
    <t>Wed Jun 15 08:50:28 +0000 2022</t>
  </si>
  <si>
    <t>1536994521761861632</t>
  </si>
  <si>
    <t xml:space="preserve">Registration for #MSInspire is officially OPEN. Join @Microsoft and @msPartner  around the world on July 19-20, 2022. https://t.co/XfLXXh7NmI
#inspire #microsoftinspire #Microsoft #mspartner #Partnership https://t.co/PdvG0dIzOh</t>
  </si>
  <si>
    <t>Nitish Anand</t>
  </si>
  <si>
    <t>thenitishanand</t>
  </si>
  <si>
    <t>2022-06-15T08:50:24.000Z</t>
  </si>
  <si>
    <t>Wed Jun 15 08:50:24 +0000 2022</t>
  </si>
  <si>
    <t xml:space="preserve">https://register.inspire.microsoft.com/en-US </t>
  </si>
  <si>
    <t>https://pbs.twimg.com/media/FVR-vQqWIAAhVzG.jpg</t>
  </si>
  <si>
    <t>1536994439645773824</t>
  </si>
  <si>
    <t xml:space="preserve">Microsoft Teams Tipped To Get Games https://t.co/cgfwfibKVz
#Microsoft #MicrosoftTeams #Android #news #smartphones #like4like #likeforlike #follow4follow #techblog #technews #futuretechnology #socialmedia #innovation #apple #iPhone #5G #iOS #world  https://t.co/cgfwfibKVz</t>
  </si>
  <si>
    <t>Akhil Joseph</t>
  </si>
  <si>
    <t>akhiljoseph</t>
  </si>
  <si>
    <t>2022-06-15T08:50:05.000Z</t>
  </si>
  <si>
    <t>Wed Jun 15 08:50:05 +0000 2022</t>
  </si>
  <si>
    <t xml:space="preserve">https://bit.ly/3NTiZcd https://bit.ly/3NTiZcd </t>
  </si>
  <si>
    <t>1536994437481603074</t>
  </si>
  <si>
    <t xml:space="preserve">What a wonderful start to todays conference. Hector Minto shared how everyone has a RIGHT to digital accessibility. It starts with "understanding what a single button can unlock". Thankyou Hector Minto and team, what an inspiration
#occupationaltherapy #RCOT2022 #microsoft #OT https://t.co/TKInWEATkq</t>
  </si>
  <si>
    <t>Nicky Ryder</t>
  </si>
  <si>
    <t>NickyMCltd</t>
  </si>
  <si>
    <t>2022-06-15T08:50:04.000Z</t>
  </si>
  <si>
    <t>Wed Jun 15 08:50:04 +0000 2022</t>
  </si>
  <si>
    <t>1536994431894691840</t>
  </si>
  <si>
    <t>Microsoft corrige 55 vulnérabilités de sécurité et Follina https://t.co/dIrWeKxUAF #PatchTuesday #Microsoft https://t.co/v7MbMZDU5T</t>
  </si>
  <si>
    <t>Génération-NT</t>
  </si>
  <si>
    <t>GNT_fr</t>
  </si>
  <si>
    <t>2022-06-15T08:50:03.000Z</t>
  </si>
  <si>
    <t>Wed Jun 15 08:50:03 +0000 2022</t>
  </si>
  <si>
    <t>&lt;a href="http://www.generation-nt.com/" rel="nofollow"&gt;Génération-NT&lt;/a&gt;</t>
  </si>
  <si>
    <t xml:space="preserve">https://www.generation-nt.com/microsoft-patch-tuesday-correction-nfs-follina-msdt-actualite-2002267.html </t>
  </si>
  <si>
    <t>https://pbs.twimg.com/media/FVSASnLWAAEDgm8.jpg</t>
  </si>
  <si>
    <t>1536994425645064192</t>
  </si>
  <si>
    <t xml:space="preserve">Thank you for making us a part of your journey!
Good Bye Internet Explorer 🥺
.
.
.
#Ultra #InternetExplorer #27Years #GoodBye #Microsoft #ShuttingDown https://t.co/xdrhFnatrq</t>
  </si>
  <si>
    <t>Ultra MEPL</t>
  </si>
  <si>
    <t>UltraMEPL</t>
  </si>
  <si>
    <t>2022-06-15T08:50:01.000Z</t>
  </si>
  <si>
    <t>Wed Jun 15 08:50:01 +0000 2022</t>
  </si>
  <si>
    <t>https://pbs.twimg.com/media/FVSASN2VUAAEq-S.jpg</t>
  </si>
  <si>
    <t>1536994409815973888</t>
  </si>
  <si>
    <t>Somkene Aghamelu</t>
  </si>
  <si>
    <t>SomkeneA</t>
  </si>
  <si>
    <t>2022-06-15T08:49:57.000Z</t>
  </si>
  <si>
    <t>Wed Jun 15 08:49:57 +0000 2022</t>
  </si>
  <si>
    <t>1536994402207469568</t>
  </si>
  <si>
    <t>dcmmmmmm12321</t>
  </si>
  <si>
    <t>2022-06-15T08:49:56.000Z</t>
  </si>
  <si>
    <t>Wed Jun 15 08:49:56 +0000 2022</t>
  </si>
  <si>
    <t>1536994391562551297</t>
  </si>
  <si>
    <t xml:space="preserve">Bye bye...‘Internet Explorer’‼️
#ไมโครซอฟต์
ยุติให้บริการเบราว์เซอร์ “Internet Explorer”
ตั้งแต่วันที่ ๑๕ มิถุนายน ๒๕๖๕ เป็นต้นไป
โดยเปลี่ยนไปใช้ “Microsoft Edge” แทน
#Microsoft #InternetExplorer #MicrosoftEdge https://t.co/l44xFebw3w</t>
  </si>
  <si>
    <t>NaiYaud NaPralarn</t>
  </si>
  <si>
    <t>9yaud</t>
  </si>
  <si>
    <t>2022-06-15T08:49:53.000Z</t>
  </si>
  <si>
    <t>Wed Jun 15 08:49:53 +0000 2022</t>
  </si>
  <si>
    <t>https://pbs.twimg.com/media/FVSAQJKaUAAemMy.jpg</t>
  </si>
  <si>
    <t>1536994334888759299</t>
  </si>
  <si>
    <t>中原雅子</t>
  </si>
  <si>
    <t>w166LUryPia2txy</t>
  </si>
  <si>
    <t>2022-06-15T08:49:40.000Z</t>
  </si>
  <si>
    <t>Wed Jun 15 08:49:40 +0000 2022</t>
  </si>
  <si>
    <t>1536994302773055488</t>
  </si>
  <si>
    <t>jones nadafi</t>
  </si>
  <si>
    <t>JonesNadafi</t>
  </si>
  <si>
    <t>2022-06-15T08:49:32.000Z</t>
  </si>
  <si>
    <t>Wed Jun 15 08:49:32 +0000 2022</t>
  </si>
  <si>
    <t>1536994293017382912</t>
  </si>
  <si>
    <t>Xuanbac11911</t>
  </si>
  <si>
    <t>xuanbac11911</t>
  </si>
  <si>
    <t>2022-06-15T08:49:30.000Z</t>
  </si>
  <si>
    <t>Wed Jun 15 08:49:30 +0000 2022</t>
  </si>
  <si>
    <t>1536994234154246149</t>
  </si>
  <si>
    <t>FINAL GOODBYE: Internet Explorer is finally headed out to pasture. #Microsoft says it will no longer support the internet browser starting today. https://t.co/PbPIh8lcLl</t>
  </si>
  <si>
    <t>News12CT</t>
  </si>
  <si>
    <t>2022-06-15T08:49:16.000Z</t>
  </si>
  <si>
    <t>Wed Jun 15 08:49:16 +0000 2022</t>
  </si>
  <si>
    <t xml:space="preserve">https://connecticut.news12.com/so-long-internet-explorer-the-browser-retires-today </t>
  </si>
  <si>
    <t>1536994201199681540</t>
  </si>
  <si>
    <t xml:space="preserve">RT @Fabriziobustama : Quelque chose de grandiose se prépare chez @microsoftfrance 
#Microsoft #Vivatech #IoT #5G #AI #VivaTEch2022 #Tech4Good 
Cc: @VivaTech @jblefevre60 @RosyCoaching @3itcom @FrRonconi @Shi4Tech @kalydeoo @pierrepinna @Ym78200 @PawlowskiMario @sebbourguignon @Nicochan33 @chboursin https://t.co/uOH3jvzBuN</t>
  </si>
  <si>
    <t>FAIR4B</t>
  </si>
  <si>
    <t>Fair4bM</t>
  </si>
  <si>
    <t>2022-06-15T08:49:08.000Z</t>
  </si>
  <si>
    <t>Wed Jun 15 08:49:08 +0000 2022</t>
  </si>
  <si>
    <t>https://video.twimg.com/ext_tw_video/1536913338927652865/pu/vid/480x270/l9bBWOttvIUSmbM2.mp4?tag=12</t>
  </si>
  <si>
    <t>1536994132211957765</t>
  </si>
  <si>
    <t>Sree Raj Parambakth</t>
  </si>
  <si>
    <t>SRP_Police</t>
  </si>
  <si>
    <t>2022-06-15T08:48:51.000Z</t>
  </si>
  <si>
    <t>Wed Jun 15 08:48:51 +0000 2022</t>
  </si>
  <si>
    <t>1536994126255775744</t>
  </si>
  <si>
    <t xml:space="preserve">🚨 It's happening on 27 June! Sign up and join Scappman Webinar about vulnerability management and Microsoft Defender Vulnerability Management.
Sign up here: https://t.co/otrxLCmdwm
#microsoft #scappman #mempowered #webinar #cybersecuritytips #vulnerability https://t.co/xBECj3iNrb</t>
  </si>
  <si>
    <t>2022-06-15T08:48:50.000Z</t>
  </si>
  <si>
    <t>Wed Jun 15 08:48:50 +0000 2022</t>
  </si>
  <si>
    <t xml:space="preserve">https://bit.ly/3tClaca </t>
  </si>
  <si>
    <t>https://pbs.twimg.com/media/FVR_UDeXoAIHJli.jpg</t>
  </si>
  <si>
    <t>1536994108635774982</t>
  </si>
  <si>
    <t>ふかお</t>
  </si>
  <si>
    <t>Mikipo1123</t>
  </si>
  <si>
    <t>2022-06-15T08:48:46.000Z</t>
  </si>
  <si>
    <t>Wed Jun 15 08:48:46 +0000 2022</t>
  </si>
  <si>
    <t>1536994092315713536</t>
  </si>
  <si>
    <t>Hk</t>
  </si>
  <si>
    <t>HITESHRAMSHARAN</t>
  </si>
  <si>
    <t>2022-06-15T08:48:42.000Z</t>
  </si>
  <si>
    <t>Wed Jun 15 08:48:42 +0000 2022</t>
  </si>
  <si>
    <t>1536994017665093632</t>
  </si>
  <si>
    <t>hoang tai minh</t>
  </si>
  <si>
    <t>hoangtaiminh1</t>
  </si>
  <si>
    <t>2022-06-15T08:48:24.000Z</t>
  </si>
  <si>
    <t>Wed Jun 15 08:48:24 +0000 2022</t>
  </si>
  <si>
    <t>1536993986636034049</t>
  </si>
  <si>
    <t>Tienlinh11911</t>
  </si>
  <si>
    <t>tienlinh11911</t>
  </si>
  <si>
    <t>2022-06-15T08:48:17.000Z</t>
  </si>
  <si>
    <t>Wed Jun 15 08:48:17 +0000 2022</t>
  </si>
  <si>
    <t>1536993835053637632</t>
  </si>
  <si>
    <t xml:space="preserve">RT @TOKCityOfLights : دنیا کی مقبول ترین کمپیوٹر ٹیکنالوجی کمپنی مائیکرو سافٹ نے انٹرنیٹ ایکسپلورر کو مکمل طور پر ختم کردیا۔
#TOKAlert #Karachi #InternetExplorer #Microsoft 
تفصیلات، https://t.co/Fay8lU0FxT https://t.co/qzc88fnNpS</t>
  </si>
  <si>
    <t>No Buddy .</t>
  </si>
  <si>
    <t>NoBuddy85183058</t>
  </si>
  <si>
    <t>2022-06-15T08:47:40.000Z</t>
  </si>
  <si>
    <t>Wed Jun 15 08:47:40 +0000 2022</t>
  </si>
  <si>
    <t>ur</t>
  </si>
  <si>
    <t xml:space="preserve">https://bit.ly/3NS8lTg </t>
  </si>
  <si>
    <t>https://pbs.twimg.com/media/FVM_hMqXwAAmbjq.jpg</t>
  </si>
  <si>
    <t>1536993797309181952</t>
  </si>
  <si>
    <t>SHOKO IWASAKI</t>
  </si>
  <si>
    <t>maro_shoko</t>
  </si>
  <si>
    <t>2022-06-15T08:47:31.000Z</t>
  </si>
  <si>
    <t>Wed Jun 15 08:47:31 +0000 2022</t>
  </si>
  <si>
    <t>1536993728581222401</t>
  </si>
  <si>
    <t>RT @Inno_Trends : Zukunftsforum 2022 des Fraunhofer IAO am 14.+15.7. https://t.co/K8Dmi2aC4t #Forschung #Microsoft #BMW #Heilbronn #Wissenschaft #NewWork #Politik #Wirtschaft #BITKOM #Innovation #Siemens #Innovationsmanagement #FraunhoferIAO #BMBF #Arbeitsorganisation #DeutscheTelekom</t>
  </si>
  <si>
    <t>Oliver Hoess</t>
  </si>
  <si>
    <t>oliver_hoess</t>
  </si>
  <si>
    <t>2022-06-15T08:47:15.000Z</t>
  </si>
  <si>
    <t>Wed Jun 15 08:47:15 +0000 2022</t>
  </si>
  <si>
    <t>&lt;a href="http://www.innovative-trends.de" rel="nofollow"&gt;Groomster&lt;/a&gt;</t>
  </si>
  <si>
    <t xml:space="preserve">https://innovative-trends.de/2022/06/10/zukunftsforum-2022-des-fraunhofer-iao-am-14-15-7/?uid=1764507010421274 </t>
  </si>
  <si>
    <t>1536993728556040192</t>
  </si>
  <si>
    <t>1536993706372386816</t>
  </si>
  <si>
    <t>Zukunftsforum 2022 des Fraunhofer IAO am 14.+15.7. https://t.co/K8Dmi2aC4t #Forschung #Microsoft #BMW #Heilbronn #Wissenschaft #NewWork #Politik #Wirtschaft #BITKOM #Innovation #Siemens #Innovationsmanagement #FraunhoferIAO #BMBF #Arbeitsorganisation #DeutscheTelekom</t>
  </si>
  <si>
    <t>Innovative Trends</t>
  </si>
  <si>
    <t>Inno_Trends</t>
  </si>
  <si>
    <t>2022-06-15T08:47:10.000Z</t>
  </si>
  <si>
    <t>Wed Jun 15 08:47:10 +0000 2022</t>
  </si>
  <si>
    <t>&lt;a href="https://help.twitter.com/en/using-twitter/how-to-tweet#source-labels" rel="nofollow"&gt;BoostAppIT&lt;/a&gt;</t>
  </si>
  <si>
    <t>1536993674130776067</t>
  </si>
  <si>
    <t xml:space="preserve">📌Microsoft, 27 yıllık hikayeye nokta koyuyor. Internet Explorer'a olan desteğini bugün itibarıyla sonlandırıyor.
Tarayıcının son sürümü olan Internet Explorer 11, Windows'un belirli sürümlerinde desteklenmeyecek.
🔗https://t.co/7ro6TST49t
#internet #Explorer #Microsoft #windows https://t.co/zTEV47Kluv</t>
  </si>
  <si>
    <t>BTİDER</t>
  </si>
  <si>
    <t>BtiDerResmi</t>
  </si>
  <si>
    <t>2022-06-15T08:47:02.000Z</t>
  </si>
  <si>
    <t>Wed Jun 15 08:47:02 +0000 2022</t>
  </si>
  <si>
    <t>1536993657534160896</t>
  </si>
  <si>
    <t>bittorent53</t>
  </si>
  <si>
    <t>2022-06-15T08:46:58.000Z</t>
  </si>
  <si>
    <t>Wed Jun 15 08:46:58 +0000 2022</t>
  </si>
  <si>
    <t>1536993605801607168</t>
  </si>
  <si>
    <t xml:space="preserve">Microsoft resmi menonaktifkan aplikasi desktop Internet Explorer di seluruh perangkatnya. Penghentian ini disebut mempengaruhi aplikasi desktop Internet Explorer 11 pada versi Windows 10 tertentu.
📷: technpaly
#trending #viral #windows10 #microsoft #internetexplorer https://t.co/harfxpXiJt</t>
  </si>
  <si>
    <t>Smartfm Surabaya 88.9</t>
  </si>
  <si>
    <t>smartfm_sby</t>
  </si>
  <si>
    <t>2022-06-15T08:46:46.000Z</t>
  </si>
  <si>
    <t>Wed Jun 15 08:46:46 +0000 2022</t>
  </si>
  <si>
    <t>https://pbs.twimg.com/media/FVR_Zi5aUAA4CxT.jpg</t>
  </si>
  <si>
    <t>1536993599656710146</t>
  </si>
  <si>
    <t>Majid S</t>
  </si>
  <si>
    <t>Majidhzk11</t>
  </si>
  <si>
    <t>2022-06-15T08:46:44.000Z</t>
  </si>
  <si>
    <t>Wed Jun 15 08:46:44 +0000 2022</t>
  </si>
  <si>
    <t>1536993592861941760</t>
  </si>
  <si>
    <t xml:space="preserve">https://t.co/PKmlEhwM2q
#formation #Microsoft #Access #perfectionnement avec @Startivia. Contactez nous pour une formation éligible #opco et #CPF ! #certification #tosa
En #présentiel ou à #distance, devenez des #champions des #basededonnées à travers une formation en #individuel</t>
  </si>
  <si>
    <t>Startivia</t>
  </si>
  <si>
    <t>startivia</t>
  </si>
  <si>
    <t>2022-06-15T08:46:43.000Z</t>
  </si>
  <si>
    <t>Wed Jun 15 08:46:43 +0000 2022</t>
  </si>
  <si>
    <t xml:space="preserve">https://startivia.fr/formation/bureautique/access-perfectionnement/ </t>
  </si>
  <si>
    <t>1536993554513502209</t>
  </si>
  <si>
    <t xml:space="preserve">Microsoft Teams Tipped To Get Games 
#Microsoft #MicrosoftTeams #Android #news #smartphones #like4like #likeforlike #follow4follow #techblog #technews #futuretechnology #socialmedia #innovation #apple #iPhone #5G #iOS #world #gadgets #engineering
https://t.co/1DsE6BFMxA https://t.co/YSctyhSKkp</t>
  </si>
  <si>
    <t>TechnoBugg</t>
  </si>
  <si>
    <t>TechnobuggTweet</t>
  </si>
  <si>
    <t>2022-06-15T08:46:34.000Z</t>
  </si>
  <si>
    <t>Wed Jun 15 08:46:34 +0000 2022</t>
  </si>
  <si>
    <t>&lt;a href="https://www.blog2social.com" rel="nofollow"&gt;Blog2Social APP&lt;/a&gt;</t>
  </si>
  <si>
    <t xml:space="preserve">https://bit.ly/3NTiZcd </t>
  </si>
  <si>
    <t>https://pbs.twimg.com/media/FVR_fjkWAAIo87T.jpg</t>
  </si>
  <si>
    <t>1536993546867204097</t>
  </si>
  <si>
    <t xml:space="preserve">BREAKING NEWS
LEAF OS by NComputing is a small #Linux-based operating system providing the basis for thin-client computing. It enables users to access virtual desktops using their personal computers, including out-of-date x86-64 PCs and laptops.
#smoothtel #work #microsoft https://t.co/dXaSlYznS6</t>
  </si>
  <si>
    <t>Smoothtel</t>
  </si>
  <si>
    <t>2022-06-15T08:46:32.000Z</t>
  </si>
  <si>
    <t>Wed Jun 15 08:46:32 +0000 2022</t>
  </si>
  <si>
    <t>https://pbs.twimg.com/media/FVR9dgOWUAAP_-d.jpg</t>
  </si>
  <si>
    <t>1536993508619210752</t>
  </si>
  <si>
    <t xml:space="preserve">RT @MatsInTheCloud : Registration for @microsoft #Inspire is NOW OPEN!!
https://t.co/q9thKnP2xM
#Microsoft #MSFT #MicrosoftInspire #MSFTInspire #MicrosoftPartnerCommunity #MCPP #NCE #MicrosoftAdvocate #MicrosoftNCE #Microsoft365 #azure #MicrosoftCloud #dynamics365 #powerplatform #MSDYN365 #powerapps https://t.co/04zEHEp6Hi</t>
  </si>
  <si>
    <t>leontribe</t>
  </si>
  <si>
    <t>2022-06-15T08:46:23.000Z</t>
  </si>
  <si>
    <t>Wed Jun 15 08:46:23 +0000 2022</t>
  </si>
  <si>
    <t xml:space="preserve">https://msft.it/6043b9UMU </t>
  </si>
  <si>
    <t>https://pbs.twimg.com/media/FVRi8j9XEAE-gx3.jpg</t>
  </si>
  <si>
    <t>1536993464461971461</t>
  </si>
  <si>
    <t>Bear</t>
  </si>
  <si>
    <t>Bearcz</t>
  </si>
  <si>
    <t>2022-06-15T08:46:12.000Z</t>
  </si>
  <si>
    <t>Wed Jun 15 08:46:12 +0000 2022</t>
  </si>
  <si>
    <t>1536993408052436993</t>
  </si>
  <si>
    <t>Ridha Ahamed</t>
  </si>
  <si>
    <t>ridhxahmd</t>
  </si>
  <si>
    <t>2022-06-15T08:45:59.000Z</t>
  </si>
  <si>
    <t>Wed Jun 15 08:45:59 +0000 2022</t>
  </si>
  <si>
    <t>1536993375790026753</t>
  </si>
  <si>
    <t xml:space="preserve">RT @PrimoBonacina : OPPORTUNITA’! SORINT.SEC (GRUPPO SORINT.LAB SPA) ASSUME: Sr./Jr. Cybersecurity Specialists (Lombardia)
#jobs #hiring #recruiting #security #cybersecurity #Splunk #Microsoft #SentinelOne #Imperva #Qualys #Azure #ActiveDirectory #Exabeam #Netskope #SOC
https://t.co/dzXhc4OAbM https://t.co/x76EryYRZu</t>
  </si>
  <si>
    <t>#Azure</t>
  </si>
  <si>
    <t>CrazyAboutCloud</t>
  </si>
  <si>
    <t>2022-06-15T08:45:51.000Z</t>
  </si>
  <si>
    <t>Wed Jun 15 08:45:51 +0000 2022</t>
  </si>
  <si>
    <t>&lt;a href="https://help.twitter.com/en/using-twitter/how-to-tweet#source-labels" rel="nofollow"&gt;Crazy About Cloud&lt;/a&gt;</t>
  </si>
  <si>
    <t xml:space="preserve">https://www.primobonacina.com/opportunita-sorint-sec-gruppo-sorint-lab-spa-assume-sr-jr-cybersecurity-specialists-lombardia-2/ </t>
  </si>
  <si>
    <t>https://pbs.twimg.com/media/FVR-dEJUsAAeyA1.png</t>
  </si>
  <si>
    <t>1536993339937271809</t>
  </si>
  <si>
    <t>Jhon cetah</t>
  </si>
  <si>
    <t>JCetah</t>
  </si>
  <si>
    <t>2022-06-15T08:45:42.000Z</t>
  </si>
  <si>
    <t>Wed Jun 15 08:45:42 +0000 2022</t>
  </si>
  <si>
    <t>1536993286941863937</t>
  </si>
  <si>
    <t>Ha61550366</t>
  </si>
  <si>
    <t>2022-06-15T08:45:30.000Z</t>
  </si>
  <si>
    <t>Wed Jun 15 08:45:30 +0000 2022</t>
  </si>
  <si>
    <t>1536993173758783488</t>
  </si>
  <si>
    <t>RT @Cybershelp : Microsoft June 2022 Patch Tuesday includes much anticipated fix for Windows MSDT zero-day  #Microsoft, #Follina, #Windows, #0Day https://t.co/BzkZKElWWA https://t.co/steVdll7ow</t>
  </si>
  <si>
    <t>2022-06-15T08:45:03.000Z</t>
  </si>
  <si>
    <t>Wed Jun 15 08:45:03 +0000 2022</t>
  </si>
  <si>
    <t xml:space="preserve">https://www.cybersecurity-help.cz/blog/2704.html </t>
  </si>
  <si>
    <t>https://pbs.twimg.com/media/FVR8zYQXEAAn0GA.png</t>
  </si>
  <si>
    <t>1536993086605500416</t>
  </si>
  <si>
    <t>Congphuong11911</t>
  </si>
  <si>
    <t>congphuong11911</t>
  </si>
  <si>
    <t>2022-06-15T08:44:42.000Z</t>
  </si>
  <si>
    <t>Wed Jun 15 08:44:42 +0000 2022</t>
  </si>
  <si>
    <t>1536993040203644929</t>
  </si>
  <si>
    <t xml:space="preserve">@CorinedeBilbao, CEO de @microsoftfrance nous partage sa vision de la tech et de son entreprise pour les années à venir ! 
✅ hyper-technologie, sécurité, consommateurs, climat... 
#VIVATECH #MBADMB #VIVAMS #MICROSOFT https://t.co/xDOysEwOgF</t>
  </si>
  <si>
    <t>2022-06-15T08:44:31.000Z</t>
  </si>
  <si>
    <t>Wed Jun 15 08:44:31 +0000 2022</t>
  </si>
  <si>
    <t>1536992968749551616</t>
  </si>
  <si>
    <t xml:space="preserve">Good Bye Dear @Microsoft #Explorer 😢
#Microsoft #microsoftexplorer https://t.co/R3ws2wukyv</t>
  </si>
  <si>
    <t>Muhammad Usman</t>
  </si>
  <si>
    <t>usmanthelive</t>
  </si>
  <si>
    <t>2022-06-15T08:44:14.000Z</t>
  </si>
  <si>
    <t>Wed Jun 15 08:44:14 +0000 2022</t>
  </si>
  <si>
    <t>https://video.twimg.com/ext_tw_video/1536992779766841344/pu/vid/576x1024/puWszvOJQ5KUI9NW.mp4?tag=12</t>
  </si>
  <si>
    <t>1536992950466519040</t>
  </si>
  <si>
    <t>RT @EBCG_Events: Milos Nitran #CFO @Microsoft #Czechia #Slovakia on #Future of #Finance at #CFO #forum 2022 #conference “Ako vyzera buducnost financneho oddelenia / modernych financii” #Microsoft #EBCG #AI #machinelearning https://t.co/oC9ULDsrsL</t>
  </si>
  <si>
    <t>2022-06-15T08:44:09.000Z</t>
  </si>
  <si>
    <t>Wed Jun 15 08:44:09 +0000 2022</t>
  </si>
  <si>
    <t>https://pbs.twimg.com/media/FVR-8CwXEAQRdlw.jpg</t>
  </si>
  <si>
    <t>1536992930094714881</t>
  </si>
  <si>
    <t>hoang tai lan</t>
  </si>
  <si>
    <t>hoangtailan1</t>
  </si>
  <si>
    <t>2022-06-15T08:44:05.000Z</t>
  </si>
  <si>
    <t>Wed Jun 15 08:44:05 +0000 2022</t>
  </si>
  <si>
    <t>1536992912071921664</t>
  </si>
  <si>
    <t>Mak Directorate of Research &amp; Graduate Training</t>
  </si>
  <si>
    <t>MakDRGT</t>
  </si>
  <si>
    <t>2022-06-15T08:44:00.000Z</t>
  </si>
  <si>
    <t>Wed Jun 15 08:44:00 +0000 2022</t>
  </si>
  <si>
    <t>&lt;a href="https://drgt.mak.ac.ug" rel="nofollow"&gt;MakPR-Office&lt;/a&gt;</t>
  </si>
  <si>
    <t>1536992877179461633</t>
  </si>
  <si>
    <t xml:space="preserve">متصفح #InternetExplorer الذي رافق الجيل الأول من مستخدمي نظام #Windows التابع لشركة #Microsoft، يتوقف اليوم عن العمل بشكل رسمي بعد 27 عاماً
- المتصفح الذي انطلق في العام 1995 احتكر المشهد عند إطلاقه، لكنه سرعان ما فقد بريقه مع ظهور منافسين من الجيل الجديد مثل #Firefox و #Chrome https://t.co/GJItue702J</t>
  </si>
  <si>
    <t>Abdelqader Abutair عبدالقادر ابوطير</t>
  </si>
  <si>
    <t>aabutair_</t>
  </si>
  <si>
    <t>2022-06-15T08:43:52.000Z</t>
  </si>
  <si>
    <t>Wed Jun 15 08:43:52 +0000 2022</t>
  </si>
  <si>
    <t>https://pbs.twimg.com/media/FVR-4ExX0AAncnh.jpg</t>
  </si>
  <si>
    <t>1536992875741061122</t>
  </si>
  <si>
    <t>Jessica Hawk from #Microsoft discussing how #organizations can start thinking about their #metaverse journey today with #technology available including digital twins and mixed reality, and be ready for the future to enable immersive experiences for employees and customers. https://t.co/iEtuMSCuH8</t>
  </si>
  <si>
    <t>Binu Jayaraj</t>
  </si>
  <si>
    <t>binujayaraj</t>
  </si>
  <si>
    <t>https://pbs.twimg.com/media/FVR-sTAacAA-CDN.jpg</t>
  </si>
  <si>
    <t>1536992814671835136</t>
  </si>
  <si>
    <t xml:space="preserve">#Microsoft dejará de dar soporte de Internet Explorer 11, la última versión disponible de su navegador, este miércoles 15 de junio, para ofrecer en exclusiva Microsoft Edge, su navegador actual.
https://t.co/6PscPegaP8 
#microsoft #edge #internetexplorer #browser #explorer</t>
  </si>
  <si>
    <t>Hugo Enrique Flores</t>
  </si>
  <si>
    <t>H3FG</t>
  </si>
  <si>
    <t>2022-06-15T08:43:37.000Z</t>
  </si>
  <si>
    <t>Wed Jun 15 08:43:37 +0000 2022</t>
  </si>
  <si>
    <t xml:space="preserve">https://blog.elhacker.net/2022/06/manana-finaliza-soporte-Microsoft-Internet-Explorer-IE.html </t>
  </si>
  <si>
    <t>1536992808237932544</t>
  </si>
  <si>
    <t xml:space="preserve">As of Wednesday, #Microsoft will no longer support the once-dominant browser that legions of web surfers loved to hate and a few still claim to adore. #InternetExplorer
https://t.co/dTR1alumh2 https://t.co/93TsvcOmkv</t>
  </si>
  <si>
    <t>Onmanorama</t>
  </si>
  <si>
    <t>2022-06-15T08:43:36.000Z</t>
  </si>
  <si>
    <t>Wed Jun 15 08:43:36 +0000 2022</t>
  </si>
  <si>
    <t xml:space="preserve">https://www.onmanorama.com/news/business/2022/06/15/internet-explorer-retires-27-years.html </t>
  </si>
  <si>
    <t>https://pbs.twimg.com/media/FVR-ugmaQAAhJJf.jpg</t>
  </si>
  <si>
    <t>1536992804961800192</t>
  </si>
  <si>
    <t>Vanhau11911</t>
  </si>
  <si>
    <t>vanhau11911</t>
  </si>
  <si>
    <t>2022-06-15T08:43:35.000Z</t>
  </si>
  <si>
    <t>Wed Jun 15 08:43:35 +0000 2022</t>
  </si>
  <si>
    <t>1536992774658134017</t>
  </si>
  <si>
    <t>Nsanzimana Gilbert</t>
  </si>
  <si>
    <t>nsanzimana_G</t>
  </si>
  <si>
    <t>2022-06-15T08:43:28.000Z</t>
  </si>
  <si>
    <t>Wed Jun 15 08:43:28 +0000 2022</t>
  </si>
  <si>
    <t>1536992662620098560</t>
  </si>
  <si>
    <t>Now #attending #Microsoft #Envision. As the digital and physical worlds come together, we're seeing real #enterprise #metaverse use cases emerging in the metaverse.</t>
  </si>
  <si>
    <t>2022-06-15T08:43:01.000Z</t>
  </si>
  <si>
    <t>Wed Jun 15 08:43:01 +0000 2022</t>
  </si>
  <si>
    <t>1536992586107322370</t>
  </si>
  <si>
    <t xml:space="preserve">La #bagarre il va y en avoir ce soir sur #streetofrage4
@TERADARO est #chaud comme la #braise 🔥🔥🔥
#XboxBethesda #Xbox #XboxGamePass #XboxSeriesS
#xboxfr #XboxGamePassUltimate
#Microsoft #gaming #Videogame
#twitch #street
 https://t.co/MUDxFhgXSn
https://t.co/t9h60ZH1Gz https://t.co/Sd1y08oTI7</t>
  </si>
  <si>
    <t>Florent Level</t>
  </si>
  <si>
    <t>FlorentLevel</t>
  </si>
  <si>
    <t>2022-06-15T08:42:43.000Z</t>
  </si>
  <si>
    <t>Wed Jun 15 08:42:43 +0000 2022</t>
  </si>
  <si>
    <t>1536992522920148992</t>
  </si>
  <si>
    <t xml:space="preserve">#hearthstone @hearthstone_es @PlayHearthstone #gaming #gamer #blizzard #decks @HSesports #VoyageToTheSunkenCity
#Microsoft @MicrosoftES https://t.co/1jbmORI8lx</t>
  </si>
  <si>
    <t>🏴‍☠️🎣Nat The Darkfisher🎣🏴‍☠️</t>
  </si>
  <si>
    <t>Nat_Darkfisher</t>
  </si>
  <si>
    <t>2022-06-15T08:42:28.000Z</t>
  </si>
  <si>
    <t>Wed Jun 15 08:42:28 +0000 2022</t>
  </si>
  <si>
    <t xml:space="preserve">https://twitter.com/HSTopDecks/status/1536727619340746752 </t>
  </si>
  <si>
    <t>1536992513042563073</t>
  </si>
  <si>
    <t>RT @RwRishikesh : Microsoft is shuting down its most successful browser internet explorer in 15 july 2022 ,@Microsoft #Microsoft #internetexplorer #internetofthings #internetbrowser https://t.co/cLnbhRsTJD</t>
  </si>
  <si>
    <t>Bakriuddin Owaisi</t>
  </si>
  <si>
    <t>Hilale_pakistan</t>
  </si>
  <si>
    <t>2022-06-15T08:42:25.000Z</t>
  </si>
  <si>
    <t>Wed Jun 15 08:42:25 +0000 2022</t>
  </si>
  <si>
    <t>https://pbs.twimg.com/media/FVIocZwagAAJRBe.jpg</t>
  </si>
  <si>
    <t>1536992496529686533</t>
  </si>
  <si>
    <t>RT @b_clevering : #Microsoft #Teams, #SharePoint, #OneDrive… Beginnen jouw handen al te jeuken? Mooi! Bij ShareValue B.V. hebben wij namelijk ruimte voor een Microsoft 365 Expert pur sang! #hiring #vacaturewoensdag https://t.co/qTY34g8tUa</t>
  </si>
  <si>
    <t>Jobicy: Hiring Voices</t>
  </si>
  <si>
    <t>HiringCare</t>
  </si>
  <si>
    <t>2022-06-15T08:42:21.000Z</t>
  </si>
  <si>
    <t>Wed Jun 15 08:42:21 +0000 2022</t>
  </si>
  <si>
    <t>&lt;a href="https://help.twitter.com/en/using-twitter/how-to-tweet#source-labels" rel="nofollow"&gt;The Jobicy Universe&lt;/a&gt;</t>
  </si>
  <si>
    <t xml:space="preserve">https://lnkd.in/d-u7DTRu </t>
  </si>
  <si>
    <t>1536992487092256768</t>
  </si>
  <si>
    <t>Vantoan11911</t>
  </si>
  <si>
    <t>vantoan11911</t>
  </si>
  <si>
    <t>2022-06-15T08:42:19.000Z</t>
  </si>
  <si>
    <t>Wed Jun 15 08:42:19 +0000 2022</t>
  </si>
  <si>
    <t>1536992483569451008</t>
  </si>
  <si>
    <t>Ha28432671</t>
  </si>
  <si>
    <t>2022-06-15T08:42:18.000Z</t>
  </si>
  <si>
    <t>Wed Jun 15 08:42:18 +0000 2022</t>
  </si>
  <si>
    <t>1536992474710810632</t>
  </si>
  <si>
    <t>#Microsoft #Teams, #SharePoint, #OneDrive… Beginnen jouw handen al te jeuken? Mooi! Bij ShareValue B.V. hebben wij namelijk ruimte voor een Microsoft 365 Expert pur sang! #hiring #vacaturewoensdag https://t.co/qTY34g8tUa</t>
  </si>
  <si>
    <t>Bert Clevering</t>
  </si>
  <si>
    <t>b_clevering</t>
  </si>
  <si>
    <t>2022-06-15T08:42:16.000Z</t>
  </si>
  <si>
    <t>Wed Jun 15 08:42:16 +0000 2022</t>
  </si>
  <si>
    <t>1536992447334588417</t>
  </si>
  <si>
    <t xml:space="preserve">Tech giant Microsoft has released a total of 55 security fixes in its June 2022 Patch Tuesday. Products impacted include Windows operating system, Microsoft Office, Hyper-V Server, Azure, and Windows Defender. See official release note via: https://t.co/2dEcOd7QI8
#Microsoft https://t.co/AbTZlk8FXt</t>
  </si>
  <si>
    <t>Directorate For ICT Support - Makerere University</t>
  </si>
  <si>
    <t>DICTSMakerere</t>
  </si>
  <si>
    <t>2022-06-15T08:42:10.000Z</t>
  </si>
  <si>
    <t>Wed Jun 15 08:42:10 +0000 2022</t>
  </si>
  <si>
    <t>1536992411548733442</t>
  </si>
  <si>
    <t xml:space="preserve">OPPORTUNITA’! SORINT.SEC (GRUPPO SORINT.LAB SPA) ASSUME: Sr./Jr. Cybersecurity Specialists (Lombardia)
#jobs #hiring #recruiting #security #cybersecurity #Splunk #Microsoft #SentinelOne #Imperva #Qualys #Azure #ActiveDirectory #Exabeam #Netskope #SOC
https://t.co/dzXhc4OAbM https://t.co/x76EryYRZu</t>
  </si>
  <si>
    <t>Primo Bonacina</t>
  </si>
  <si>
    <t>PrimoBonacina</t>
  </si>
  <si>
    <t>2022-06-15T08:42:01.000Z</t>
  </si>
  <si>
    <t>Wed Jun 15 08:42:01 +0000 2022</t>
  </si>
  <si>
    <t>&lt;a href="https://drumup.io" rel="nofollow"&gt;drumup.io&lt;/a&gt;</t>
  </si>
  <si>
    <t>1536992309576880138</t>
  </si>
  <si>
    <t xml:space="preserve">#Microsoft Dynamics 365 Sales and LinkedIn Sales Navigator together create an adaptive solution that actively monitors signals to anticipate customer needs.
https://t.co/MDQwy375dz</t>
  </si>
  <si>
    <t>Purple Matrix</t>
  </si>
  <si>
    <t>PurpleMatrix</t>
  </si>
  <si>
    <t>2022-06-15T08:41:37.000Z</t>
  </si>
  <si>
    <t>Wed Jun 15 08:41:37 +0000 2022</t>
  </si>
  <si>
    <t xml:space="preserve">https://www.youtube.com/watch?v=QM0R430fVmc </t>
  </si>
  <si>
    <t>1536992252102582272</t>
  </si>
  <si>
    <t>神出鬼没🌕</t>
  </si>
  <si>
    <t>rhapsodie4</t>
  </si>
  <si>
    <t>2022-06-15T08:41:23.000Z</t>
  </si>
  <si>
    <t>Wed Jun 15 08:41:23 +0000 2022</t>
  </si>
  <si>
    <t>1536992188046790656</t>
  </si>
  <si>
    <t xml:space="preserve">In the wake of the latest #stock market downturns, #Coinbase, #NVIDIA, #Microsoft, and #Intel are having to cut their workforce growth plans.
Could the drop in market sentiment toward #BigTech continue?
Read more at https://t.co/l29kxPym3v</t>
  </si>
  <si>
    <t>Plus500</t>
  </si>
  <si>
    <t>2022-06-15T08:41:08.000Z</t>
  </si>
  <si>
    <t>Wed Jun 15 08:41:08 +0000 2022</t>
  </si>
  <si>
    <t>&lt;a href="https://sproutsocial.com" rel="nofollow"&gt;Sprout Social&lt;/a&gt;</t>
  </si>
  <si>
    <t xml:space="preserve">http://bit.ly/3aXlagn </t>
  </si>
  <si>
    <t>1536992069893373953</t>
  </si>
  <si>
    <t>Does #Microsoft even employ UX UI designers?  I feel like I'm always fighting against their programs or flipping through extra menus to get what i need</t>
  </si>
  <si>
    <t>Nostalgia Ultra enthusiast</t>
  </si>
  <si>
    <t>KarMahor1</t>
  </si>
  <si>
    <t>2022-06-15T08:40:40.000Z</t>
  </si>
  <si>
    <t>Wed Jun 15 08:40:40 +0000 2022</t>
  </si>
  <si>
    <t>1536992067775508480</t>
  </si>
  <si>
    <t>Giahieu11911</t>
  </si>
  <si>
    <t>giahieu11911</t>
  </si>
  <si>
    <t>2022-06-15T08:40:39.000Z</t>
  </si>
  <si>
    <t>Wed Jun 15 08:40:39 +0000 2022</t>
  </si>
  <si>
    <t>1536991993670541313</t>
  </si>
  <si>
    <t>hoang map</t>
  </si>
  <si>
    <t>hoangma07983184</t>
  </si>
  <si>
    <t>2022-06-15T08:40:21.000Z</t>
  </si>
  <si>
    <t>Wed Jun 15 08:40:21 +0000 2022</t>
  </si>
  <si>
    <t>1536991899470512128</t>
  </si>
  <si>
    <t xml:space="preserve">#Microsoft 27 жилийн дараа #InternetExplorer програмыг хаахаа мэдэгдлээ!
Интернэттэй танилцах боломжийг бидэнд олгосонд баярлалаа 🙏🙏🙏 https://t.co/K3lNoKmC2k</t>
  </si>
  <si>
    <t>BolorTuya</t>
  </si>
  <si>
    <t>Btuya7</t>
  </si>
  <si>
    <t>2022-06-15T08:39:59.000Z</t>
  </si>
  <si>
    <t>Wed Jun 15 08:39:59 +0000 2022</t>
  </si>
  <si>
    <t>1536991895712583681</t>
  </si>
  <si>
    <t>kim cong</t>
  </si>
  <si>
    <t>kimcong18</t>
  </si>
  <si>
    <t>2022-06-15T08:39:58.000Z</t>
  </si>
  <si>
    <t>Wed Jun 15 08:39:58 +0000 2022</t>
  </si>
  <si>
    <t>1536991872723435521</t>
  </si>
  <si>
    <t>RT @EBCG_Events: Milos Nitran #CFO @Microsoft #Czechia #Slovakia on #Future of #Finance at #CFO #forum 2022 #conference “Ako vyzera buducnost financneho oddelenia / modernych financii” #Microsoft #EBCG #AI #machinelearning https://t.co/aJznH9xSqJ</t>
  </si>
  <si>
    <t>2022-06-15T08:39:53.000Z</t>
  </si>
  <si>
    <t>Wed Jun 15 08:39:53 +0000 2022</t>
  </si>
  <si>
    <t>https://pbs.twimg.com/media/FVR98tRXEAEMVf-.jpg</t>
  </si>
  <si>
    <t>1536991843598180352</t>
  </si>
  <si>
    <t>naime islam</t>
  </si>
  <si>
    <t>naimeis452</t>
  </si>
  <si>
    <t>2022-06-15T08:39:46.000Z</t>
  </si>
  <si>
    <t>Wed Jun 15 08:39:46 +0000 2022</t>
  </si>
  <si>
    <t>1536991843396616192</t>
  </si>
  <si>
    <t>THAWZIN345</t>
  </si>
  <si>
    <t>thawzin345</t>
  </si>
  <si>
    <t>1536991817857654785</t>
  </si>
  <si>
    <t xml:space="preserve">There is no legitimate reason why one shouldn't be able to uninstall #MicrosoftEdge 
#Microsoft @Microsoft @MicrosoftEdge</t>
  </si>
  <si>
    <t>Jurica Dujmović</t>
  </si>
  <si>
    <t>JuricaDujmovic</t>
  </si>
  <si>
    <t>2022-06-15T08:39:39.000Z</t>
  </si>
  <si>
    <t>Wed Jun 15 08:39:39 +0000 2022</t>
  </si>
  <si>
    <t>1536991808898715648</t>
  </si>
  <si>
    <t>#PatchTuesday: #Microsoft Issues #Fix for Actively #Exploited #Follina' #Vulnerability https://t.co/fx2EFVjUZ6</t>
  </si>
  <si>
    <t>Romulo M. Cholewa</t>
  </si>
  <si>
    <t>RMCholewa</t>
  </si>
  <si>
    <t>2022-06-15T08:39:37.000Z</t>
  </si>
  <si>
    <t>Wed Jun 15 08:39:37 +0000 2022</t>
  </si>
  <si>
    <t xml:space="preserve">https://buff.ly/3xOI9mT </t>
  </si>
  <si>
    <t>1536991805685649408</t>
  </si>
  <si>
    <t>邪神発電所もも</t>
  </si>
  <si>
    <t>momoGameholic</t>
  </si>
  <si>
    <t>1536991729832034306</t>
  </si>
  <si>
    <t>.NET Bot</t>
  </si>
  <si>
    <t>_dotnetbot_</t>
  </si>
  <si>
    <t>2022-06-15T08:39:18.000Z</t>
  </si>
  <si>
    <t>Wed Jun 15 08:39:18 +0000 2022</t>
  </si>
  <si>
    <t>&lt;a href="https://github.com/marcusturewicz/dotnet-twitter-bot" rel="nofollow"&gt;.NET Bot&lt;/a&gt;</t>
  </si>
  <si>
    <t>1536991728757927936</t>
  </si>
  <si>
    <t>RT @itstalentt_ : 🚀 Mattel, Nickelodeon to launch new NFT projects, explore future of toys - Ledger Insights #dotnet #CSharp #Microsoft #Mattel #Nickelodeon https://t.co/Qnj71s7Vbe https://t.co/x6Q2vdJrta</t>
  </si>
  <si>
    <t xml:space="preserve">https://tinyurl.com/2ab7ekxw </t>
  </si>
  <si>
    <t>https://pbs.twimg.com/media/FVR86H5XsAAw1DZ.jpg</t>
  </si>
  <si>
    <t>1536991640161861632</t>
  </si>
  <si>
    <t xml:space="preserve">Today marks the official end of #InternetExplorer 11. Over 46% of #windows10 devices are affected by this. To help you better manage this transition, here are some useful resources👉 https://t.co/fxBygeXuX6
#microsoft  #sysadmin #cio  #itprofessionals  #endoflife  #eol https://t.co/mOzEyxxskJ</t>
  </si>
  <si>
    <t>Lansweeper</t>
  </si>
  <si>
    <t>2022-06-15T08:38:57.000Z</t>
  </si>
  <si>
    <t>Wed Jun 15 08:38:57 +0000 2022</t>
  </si>
  <si>
    <t xml:space="preserve">https://lnkd.in/eX6GAe26 </t>
  </si>
  <si>
    <t>https://pbs.twimg.com/media/FVR9vcCX0AEvmnQ.jpg</t>
  </si>
  <si>
    <t>1536991637838393346</t>
  </si>
  <si>
    <t>bbgg123</t>
  </si>
  <si>
    <t>bbgg1238</t>
  </si>
  <si>
    <t>1536991629961269248</t>
  </si>
  <si>
    <t>Aboalfazl</t>
  </si>
  <si>
    <t>Aboalfa77061590</t>
  </si>
  <si>
    <t>2022-06-15T08:38:55.000Z</t>
  </si>
  <si>
    <t>Wed Jun 15 08:38:55 +0000 2022</t>
  </si>
  <si>
    <t>1536991617806221312</t>
  </si>
  <si>
    <t>BlazorBot</t>
  </si>
  <si>
    <t>2022-06-15T08:38:52.000Z</t>
  </si>
  <si>
    <t>Wed Jun 15 08:38:52 +0000 2022</t>
  </si>
  <si>
    <t>&lt;a href="https://twitter.com/BlazorBot" rel="nofollow"&gt;Blazor_Bot&lt;/a&gt;</t>
  </si>
  <si>
    <t>1536991605508300805</t>
  </si>
  <si>
    <t xml:space="preserve">RT @cyber_4all : How They 'Hack' You :-
#cyber4all #c4a #infosec  #CyberSecurity #Hacking #hackers #infosecurity #CyberSec #CyberSecTrainings #AI #Linux #nmap #Pentesting #testing #opensource #Hacked #portswigger #penetrationtesting #hacking #API #Microsoft #tryhackme #aws #malware #ransomware https://t.co/USKwic8d6I</t>
  </si>
  <si>
    <t>ออกกำลังกาย บางแค</t>
  </si>
  <si>
    <t>pbkk18</t>
  </si>
  <si>
    <t>2022-06-15T08:38:49.000Z</t>
  </si>
  <si>
    <t>Wed Jun 15 08:38:49 +0000 2022</t>
  </si>
  <si>
    <t>https://pbs.twimg.com/media/FUzjn3SakAIoJpR.jpg</t>
  </si>
  <si>
    <t>1536991501343137792</t>
  </si>
  <si>
    <t>huynh chim en</t>
  </si>
  <si>
    <t>huynhchimen1</t>
  </si>
  <si>
    <t>2022-06-15T08:38:24.000Z</t>
  </si>
  <si>
    <t>Wed Jun 15 08:38:24 +0000 2022</t>
  </si>
  <si>
    <t>1536991498398744576</t>
  </si>
  <si>
    <t>Nhatminh11911</t>
  </si>
  <si>
    <t>nhatminh11911</t>
  </si>
  <si>
    <t>2022-06-15T08:38:23.000Z</t>
  </si>
  <si>
    <t>Wed Jun 15 08:38:23 +0000 2022</t>
  </si>
  <si>
    <t>1536991461987827712</t>
  </si>
  <si>
    <t>#Microsoft commence à tester l'intégration de jeux comme le solitaire ou Puissance 4 au sein de #Teams pour permettre aux collègues de jouer les uns contre les autres lors de réunions. Parfait pour passer le temps lors de certaines réunions rébarbatives :-)https://t.co/MlNKnysAjg</t>
  </si>
  <si>
    <t>Baptiste Hugot</t>
  </si>
  <si>
    <t>BaptisteHugot</t>
  </si>
  <si>
    <t>2022-06-15T08:38:15.000Z</t>
  </si>
  <si>
    <t>Wed Jun 15 08:38:15 +0000 2022</t>
  </si>
  <si>
    <t xml:space="preserve">https://www.theverge.com/2022/6/14/23167384/microsoft-teams-games-solitaire-wordament-testing </t>
  </si>
  <si>
    <t>1536991435987230720</t>
  </si>
  <si>
    <t>RT @EBCG_Events: Milos Nitran #CFO @Microsoft #Czechia #Slovakia on #Future of #Finance at #CFO #forum 2022 #conference “Ako vyzera buducnost financneho oddelenia / modernych financii” #Microsoft #EBCG #AI #machinelearning https://t.co/J0gcGmrSQ0</t>
  </si>
  <si>
    <t>2022-06-15T08:38:08.000Z</t>
  </si>
  <si>
    <t>Wed Jun 15 08:38:08 +0000 2022</t>
  </si>
  <si>
    <t>https://pbs.twimg.com/media/FVR9jwvWIAkj93X.jpg</t>
  </si>
  <si>
    <t>1536991429381066752</t>
  </si>
  <si>
    <t xml:space="preserve">RT @ThomasMaurer : Join us today! 
Azure Hybrid Multicloud and Edge Day - Digital Event 
https://t.co/U8afbyw2MZ 
#Azure #Microsoft #HybridCloud</t>
  </si>
  <si>
    <t>SRI_Not Me But You (A+ve)</t>
  </si>
  <si>
    <t>SRI_NOTMEBUTYOU</t>
  </si>
  <si>
    <t>2022-06-15T08:38:07.000Z</t>
  </si>
  <si>
    <t>Wed Jun 15 08:38:07 +0000 2022</t>
  </si>
  <si>
    <t xml:space="preserve">https://www.thomasmaurer.ch/2022/05/azure-hybrid-multicloud-and-edge-day-digital-event/ </t>
  </si>
  <si>
    <t>1536991387819954176</t>
  </si>
  <si>
    <t>Enrique Pernas</t>
  </si>
  <si>
    <t>EnriquePernas</t>
  </si>
  <si>
    <t>2022-06-15T08:37:57.000Z</t>
  </si>
  <si>
    <t>Wed Jun 15 08:37:57 +0000 2022</t>
  </si>
  <si>
    <t>1536991364486815744</t>
  </si>
  <si>
    <t>Kang Airdrop</t>
  </si>
  <si>
    <t>KangAirdrop6</t>
  </si>
  <si>
    <t>2022-06-15T08:37:51.000Z</t>
  </si>
  <si>
    <t>Wed Jun 15 08:37:51 +0000 2022</t>
  </si>
  <si>
    <t>1536991168973742081</t>
  </si>
  <si>
    <t xml:space="preserve">Today we set the almighty grand Internet  explorer to rest.  Without you, there will be no chrome, opera mini, Firefox etc on our computers 
1995 - 2022 #tech #Microsoft https://t.co/o2DrkRoOCL</t>
  </si>
  <si>
    <t>BigDaddy</t>
  </si>
  <si>
    <t>ken_nwaeze</t>
  </si>
  <si>
    <t>2022-06-15T08:37:05.000Z</t>
  </si>
  <si>
    <t>Wed Jun 15 08:37:05 +0000 2022</t>
  </si>
  <si>
    <t>https://pbs.twimg.com/media/FVR9UmxWQAAF3xP.jpg</t>
  </si>
  <si>
    <t>1536991113990397957</t>
  </si>
  <si>
    <t>nguyen lan</t>
  </si>
  <si>
    <t>nguyenl20594074</t>
  </si>
  <si>
    <t>2022-06-15T08:36:52.000Z</t>
  </si>
  <si>
    <t>Wed Jun 15 08:36:52 +0000 2022</t>
  </si>
  <si>
    <t>1536991113575546880</t>
  </si>
  <si>
    <t>えみりあ</t>
  </si>
  <si>
    <t>emirianyan</t>
  </si>
  <si>
    <t>1536991085112745984</t>
  </si>
  <si>
    <t>#InternetExplorer #Microsoft https://t.co/5Sp1crdUUb</t>
  </si>
  <si>
    <t>factanza</t>
  </si>
  <si>
    <t>2022-06-15T08:36:45.000Z</t>
  </si>
  <si>
    <t>Wed Jun 15 08:36:45 +0000 2022</t>
  </si>
  <si>
    <t>1536991074698280961</t>
  </si>
  <si>
    <t>Eric Gaubert #BNPParibasPartner</t>
  </si>
  <si>
    <t>kalydeoo</t>
  </si>
  <si>
    <t>2022-06-15T08:36:42.000Z</t>
  </si>
  <si>
    <t>Wed Jun 15 08:36:42 +0000 2022</t>
  </si>
  <si>
    <t>1536990936215207936</t>
  </si>
  <si>
    <t>huynh chim cu</t>
  </si>
  <si>
    <t>huynhchimcu1</t>
  </si>
  <si>
    <t>2022-06-15T08:36:09.000Z</t>
  </si>
  <si>
    <t>Wed Jun 15 08:36:09 +0000 2022</t>
  </si>
  <si>
    <t>1536990855306825728</t>
  </si>
  <si>
    <t>Yesterday was patch Tuesday. The day when Microsoft release new security updates and patches. It is time to check they have been installed properly by checking your Windows Updates.#patchtuesday #cumbriacomputerrepairs #microsoft #securityupdates #patches https://t.co/xBCdXLssLE</t>
  </si>
  <si>
    <t>Cumbria Computer Repairs</t>
  </si>
  <si>
    <t>CumbriaPCRepair</t>
  </si>
  <si>
    <t>2022-06-15T08:35:50.000Z</t>
  </si>
  <si>
    <t>Wed Jun 15 08:35:50 +0000 2022</t>
  </si>
  <si>
    <t>https://pbs.twimg.com/media/FVR9CWVX0AA22_e.jpg</t>
  </si>
  <si>
    <t>1536990841889251328</t>
  </si>
  <si>
    <t xml:space="preserve">#cybersecurity 🙏🏻 RIP Windows Internet Explorer 1995 - 2022 
#InternetExplorer #Microsoft #RIP https://t.co/3NhflhyBca</t>
  </si>
  <si>
    <t>Abhay S.K</t>
  </si>
  <si>
    <t>Abhaykottur</t>
  </si>
  <si>
    <t>2022-06-15T08:35:47.000Z</t>
  </si>
  <si>
    <t>Wed Jun 15 08:35:47 +0000 2022</t>
  </si>
  <si>
    <t>https://pbs.twimg.com/media/FVR7PxOXoAA0814.jpg</t>
  </si>
  <si>
    <t>1536990838865141761</t>
  </si>
  <si>
    <t xml:space="preserve">RT @MismoSystems : Automate Daily Business time-consuming Tasks to elevate the work efficiency and productivity with Power Automate
Contact us to know more: https://t.co/u5vIltz6UN
#PowerAutomate #Microsoft #Automation #PowerApps #PowerPlatform #Productivity https://t.co/ROJPchBExI</t>
  </si>
  <si>
    <t>Wiktoria Kościelak</t>
  </si>
  <si>
    <t>KoscielakWiki</t>
  </si>
  <si>
    <t>2022-06-15T08:35:46.000Z</t>
  </si>
  <si>
    <t>Wed Jun 15 08:35:46 +0000 2022</t>
  </si>
  <si>
    <t xml:space="preserve">https://bit.ly/3MfYipa </t>
  </si>
  <si>
    <t>https://pbs.twimg.com/media/FVRu3gaWAAUCidr.jpg</t>
  </si>
  <si>
    <t>1536990795206537217</t>
  </si>
  <si>
    <t>KEYVORG</t>
  </si>
  <si>
    <t>keyvorg</t>
  </si>
  <si>
    <t>2022-06-15T08:35:36.000Z</t>
  </si>
  <si>
    <t>Wed Jun 15 08:35:36 +0000 2022</t>
  </si>
  <si>
    <t>1536990789829525505</t>
  </si>
  <si>
    <t xml:space="preserve">RT @TheCyberSecHub : 🙏🏻 RIP Windows Internet Explorer 1995 - 2022 
#InternetExplorer #Microsoft #RIP https://t.co/amlcMu6r4Y</t>
  </si>
  <si>
    <t>2022-06-15T08:35:34.000Z</t>
  </si>
  <si>
    <t>Wed Jun 15 08:35:34 +0000 2022</t>
  </si>
  <si>
    <t>1536990713732386816</t>
  </si>
  <si>
    <t>🚀 Mattel, Nickelodeon to launch new NFT projects, explore future of toys - Ledger Insights #dotnet #CSharp #Microsoft #Mattel #Nickelodeon https://t.co/Qnj71s7Vbe https://t.co/x6Q2vdJrta</t>
  </si>
  <si>
    <t>Tia Shaw</t>
  </si>
  <si>
    <t>itstalentt_</t>
  </si>
  <si>
    <t>2022-06-15T08:35:16.000Z</t>
  </si>
  <si>
    <t>Wed Jun 15 08:35:16 +0000 2022</t>
  </si>
  <si>
    <t>&lt;a href="https://paiger.co" rel="nofollow"&gt;Paiger&lt;/a&gt;</t>
  </si>
  <si>
    <t>1536990704496324608</t>
  </si>
  <si>
    <t>湖丸あひる</t>
  </si>
  <si>
    <t>pleinelune418</t>
  </si>
  <si>
    <t>2022-06-15T08:35:14.000Z</t>
  </si>
  <si>
    <t>Wed Jun 15 08:35:14 +0000 2022</t>
  </si>
  <si>
    <t>1536990676272836608</t>
  </si>
  <si>
    <t>たけし</t>
  </si>
  <si>
    <t>taka5taka55</t>
  </si>
  <si>
    <t>2022-06-15T08:35:07.000Z</t>
  </si>
  <si>
    <t>Wed Jun 15 08:35:07 +0000 2022</t>
  </si>
  <si>
    <t>1536990649907806210</t>
  </si>
  <si>
    <t>RT @iPhoneMania_jp : さらばInternet Explorer〜6月15日でサポート終了 #Apple #サポート #ブラウザ #Microsoft https://t.co/KYPZ3LcTnI</t>
  </si>
  <si>
    <t>あいみ</t>
  </si>
  <si>
    <t>Aimi_Sphere</t>
  </si>
  <si>
    <t>2022-06-15T08:35:01.000Z</t>
  </si>
  <si>
    <t>Wed Jun 15 08:35:01 +0000 2022</t>
  </si>
  <si>
    <t>&lt;a href="http://yama3nomori.jp/download/st.exe" rel="nofollow"&gt;スイートツイート&lt;/a&gt;</t>
  </si>
  <si>
    <t xml:space="preserve">https://iphone-mania.jp/news-463323/ </t>
  </si>
  <si>
    <t>1536990595885015040</t>
  </si>
  <si>
    <t>Microsoft June 2022 Patch Tuesday includes much anticipated fix for Windows MSDT zero-day  #Microsoft, #Follina, #Windows, #0Day https://t.co/BzkZKElWWA https://t.co/steVdll7ow</t>
  </si>
  <si>
    <t>Cybersecurity Help</t>
  </si>
  <si>
    <t>Cybershelp</t>
  </si>
  <si>
    <t>2022-06-15T08:34:48.000Z</t>
  </si>
  <si>
    <t>Wed Jun 15 08:34:48 +0000 2022</t>
  </si>
  <si>
    <t>&lt;a href="https://help.twitter.com/en/using-twitter/how-to-tweet#source-labels" rel="nofollow"&gt;ExportBlogPosts&lt;/a&gt;</t>
  </si>
  <si>
    <t>1536990576834248705</t>
  </si>
  <si>
    <t>Hoanghuynh11911</t>
  </si>
  <si>
    <t>hoanghuynh11911</t>
  </si>
  <si>
    <t>2022-06-15T08:34:44.000Z</t>
  </si>
  <si>
    <t>Wed Jun 15 08:34:44 +0000 2022</t>
  </si>
  <si>
    <t>1536990558379556864</t>
  </si>
  <si>
    <t>RT @BradleyWBClegg : Thank you @SteveBeswick3 Director of Microsoft Surface Education EMEA for hosting @ConceroUK at Microsoft HQ Reading to provide footage towards our case study regarding Vaughan Primary School @kirst_beaven 🙂 #edtech #microsoft https://t.co/lP7Ejtk8Zf</t>
  </si>
  <si>
    <t>Kirst</t>
  </si>
  <si>
    <t>kirst_beaven</t>
  </si>
  <si>
    <t>2022-06-15T08:34:39.000Z</t>
  </si>
  <si>
    <t>Wed Jun 15 08:34:39 +0000 2022</t>
  </si>
  <si>
    <t>https://pbs.twimg.com/media/FQOI9FlXIAIL4ue.jpg</t>
  </si>
  <si>
    <t>https://pbs.twimg.com/media/FQOI9FlWYAgN2wG.jpg</t>
  </si>
  <si>
    <t>1536990544349605890</t>
  </si>
  <si>
    <t xml:space="preserve">RT @STDIGITAL_corp : Boostez votre carriere avec notre programme de formation et obtenez votre certification 
Contactez nous sur info@st.digital et un commercial vous enverra un devis 
#formation #certification #Microsoft #CEH #odoo #Oracle #itil https://t.co/kzmq6iyMK1</t>
  </si>
  <si>
    <t>Etumnamboa</t>
  </si>
  <si>
    <t>etumnamboa</t>
  </si>
  <si>
    <t>2022-06-15T08:34:36.000Z</t>
  </si>
  <si>
    <t>Wed Jun 15 08:34:36 +0000 2022</t>
  </si>
  <si>
    <t>https://pbs.twimg.com/media/FVI9kg0XwAAhc9-.jpg</t>
  </si>
  <si>
    <t>1536990502981083137</t>
  </si>
  <si>
    <t>RT @EBCG_Events: Milos Nitran #CFO @Microsoft #Czechia #Slovakia on #Future of #Finance at #CFO #forum 2022 #conference “Ako vyzera buducnost financneho oddelenia / modernych financii” #Microsoft #EBCG https://t.co/pxMAG2DjKt</t>
  </si>
  <si>
    <t>2022-06-15T08:34:26.000Z</t>
  </si>
  <si>
    <t>Wed Jun 15 08:34:26 +0000 2022</t>
  </si>
  <si>
    <t>https://pbs.twimg.com/media/FVR8mYqWAAEu9CM.jpg</t>
  </si>
  <si>
    <t>https://pbs.twimg.com/media/FVR8mYxWUAAoz7X.jpg</t>
  </si>
  <si>
    <t>1536990481560879106</t>
  </si>
  <si>
    <t>#Microsoft #PatchTuesday, June 2022 Edition – Krebs on Security https://t.co/agHC6KLixA</t>
  </si>
  <si>
    <t>2022-06-15T08:34:21.000Z</t>
  </si>
  <si>
    <t>Wed Jun 15 08:34:21 +0000 2022</t>
  </si>
  <si>
    <t xml:space="preserve">https://buff.ly/3OgcYWZ </t>
  </si>
  <si>
    <t>1536990471247233025</t>
  </si>
  <si>
    <t xml:space="preserve">Bagaimana pengalaman kalian selama menggunakan aplikasi penjelajah tertua Microsoft ini?
Info menarik lainnya, cek:
https://t.co/Hn5rf0mCUK ✨
#TFRUpdate #tech #microsoft https://t.co/MFaWAI5Cte</t>
  </si>
  <si>
    <t>thefineryreport</t>
  </si>
  <si>
    <t>2022-06-15T08:34:18.000Z</t>
  </si>
  <si>
    <t>Wed Jun 15 08:34:18 +0000 2022</t>
  </si>
  <si>
    <t xml:space="preserve">https://bit.ly/3HpU9OQ </t>
  </si>
  <si>
    <t>https://pbs.twimg.com/media/FVR7cXLakAAqlLy.jpg</t>
  </si>
  <si>
    <t>1536990399356624897</t>
  </si>
  <si>
    <t>If you're using OneDrive for Business on Mac and your Mac keeps crashing, this may be why... Spoiler alert: there's no fix yet. #microsoft #apple https://t.co/wymH2sADWQ</t>
  </si>
  <si>
    <t>Michiel van Hulten</t>
  </si>
  <si>
    <t>mvanhulten</t>
  </si>
  <si>
    <t>2022-06-15T08:34:01.000Z</t>
  </si>
  <si>
    <t>Wed Jun 15 08:34:01 +0000 2022</t>
  </si>
  <si>
    <t>https://pbs.twimg.com/media/FVR8cy5WYAAS-nM.jpg</t>
  </si>
  <si>
    <t>1536990390406234112</t>
  </si>
  <si>
    <t>2022-06-15T08:33:59.000Z</t>
  </si>
  <si>
    <t>Wed Jun 15 08:33:59 +0000 2022</t>
  </si>
  <si>
    <t>1536990368327434240</t>
  </si>
  <si>
    <t xml:space="preserve">GoodBye Internet Explorer.
Microsoft has decided to end the support of Internet Explorer on June 15th, 2022.
Nostalgic moment for 90s kid. 😅
No more writing polyfill for IE. 😛
#news #Microsoft #shuttingdown #InternetExplorer #end #of #era #frontenddev https://t.co/G2Pam0oNsg</t>
  </si>
  <si>
    <t>Jasmin Virdi</t>
  </si>
  <si>
    <t>jasmin_virdi</t>
  </si>
  <si>
    <t>2022-06-15T08:33:54.000Z</t>
  </si>
  <si>
    <t>Wed Jun 15 08:33:54 +0000 2022</t>
  </si>
  <si>
    <t>https://pbs.twimg.com/media/FVR8l0BaUAEANGI.jpg</t>
  </si>
  <si>
    <t>1536990229651140608</t>
  </si>
  <si>
    <t>kim lan</t>
  </si>
  <si>
    <t>kimlan02405787</t>
  </si>
  <si>
    <t>2022-06-15T08:33:21.000Z</t>
  </si>
  <si>
    <t>Wed Jun 15 08:33:21 +0000 2022</t>
  </si>
  <si>
    <t>1536990226349948930</t>
  </si>
  <si>
    <t xml:space="preserve">"Hybrid is the new norm" ➡️@LOrealGroupe ne passera pas à côté des usages post-Covid ! 
#VIVATECH #MBADMB #VIVAMS #MICROSOFT https://t.co/HfPE9Bqv0W</t>
  </si>
  <si>
    <t>2022-06-15T08:33:20.000Z</t>
  </si>
  <si>
    <t>Wed Jun 15 08:33:20 +0000 2022</t>
  </si>
  <si>
    <t>https://pbs.twimg.com/media/FVR69BcX0AA6px0.jpg</t>
  </si>
  <si>
    <t>1536990224139665408</t>
  </si>
  <si>
    <t>Mohamed Saber</t>
  </si>
  <si>
    <t>tolo_eg</t>
  </si>
  <si>
    <t>2022-06-15T08:33:19.000Z</t>
  </si>
  <si>
    <t>Wed Jun 15 08:33:19 +0000 2022</t>
  </si>
  <si>
    <t>1536990221241577472</t>
  </si>
  <si>
    <t>Ryuuzaki</t>
  </si>
  <si>
    <t>Ryuu_me</t>
  </si>
  <si>
    <t>1536990188127256577</t>
  </si>
  <si>
    <t xml:space="preserve">RT @DeadarticGames : Buenos días! Hoy tendremos #SniperElite5 y #KirbyandtheForgottenLand De tarde #GhostwireTokyo y #ELDENRING #XboxSeriesX
#XboxSeriesS #XboxOneX #XboxOne #Xbox #Microsoft #PlayStation5 #PS5 #Ps4Pro #Ps4 #PlayStation #NintendoSwitch #Nintendo #PC #deadarticgames Start ‼️</t>
  </si>
  <si>
    <t>May Tasha</t>
  </si>
  <si>
    <t>maytasha07</t>
  </si>
  <si>
    <t>2022-06-15T08:33:11.000Z</t>
  </si>
  <si>
    <t>Wed Jun 15 08:33:11 +0000 2022</t>
  </si>
  <si>
    <t>&lt;a href="https://www.youtube.com/user/ZoombalaGC" rel="nofollow"&gt;TweetBot07&lt;/a&gt;</t>
  </si>
  <si>
    <t>1536990182905638913</t>
  </si>
  <si>
    <t>bui le kim</t>
  </si>
  <si>
    <t>builekim1</t>
  </si>
  <si>
    <t>2022-06-15T08:33:10.000Z</t>
  </si>
  <si>
    <t>Wed Jun 15 08:33:10 +0000 2022</t>
  </si>
  <si>
    <t>1536990119697256449</t>
  </si>
  <si>
    <t xml:space="preserve">#Microsoft #XBOX #Xbox360 #ProjectGothamRacing #PGR #BringBackPGR #NewPGRGame #NewProjectGothamRacing
No, Phil Spencer, we will demand to make a reboot of PGR series!!! https://t.co/gL3cSYXsOw</t>
  </si>
  <si>
    <t>BugsBunnyOfMayhem</t>
  </si>
  <si>
    <t>BugsMayhem</t>
  </si>
  <si>
    <t>2022-06-15T08:32:55.000Z</t>
  </si>
  <si>
    <t>Wed Jun 15 08:32:55 +0000 2022</t>
  </si>
  <si>
    <t>https://pbs.twimg.com/media/FVR8XBDXoAA8h0i.jpg</t>
  </si>
  <si>
    <t>https://pbs.twimg.com/media/FVR8XlcWIAAB6cw.jpg</t>
  </si>
  <si>
    <t>1536990115293036544</t>
  </si>
  <si>
    <t xml:space="preserve">Life was good when the only problem we had was how slow internet explorer worked.
#Microsoft #InternetExplorer</t>
  </si>
  <si>
    <t>Under 25 Universe</t>
  </si>
  <si>
    <t>under25universe</t>
  </si>
  <si>
    <t>2022-06-15T08:32:54.000Z</t>
  </si>
  <si>
    <t>Wed Jun 15 08:32:54 +0000 2022</t>
  </si>
  <si>
    <t>1536990056791015424</t>
  </si>
  <si>
    <t xml:space="preserve">RT @CyberSecAM : 🔴كورس مدير أمن المعلومات المعتمد CISM 
https://t.co/JCnivMwdFZ
🔴كتاب CISM Certified Information Security Manager All-in-On 
https://t.co/byxfP95Gb3
#الامن_السيبراني #Linux #CyberSecurity #Microsoft 
#Google #YouTube #book https://t.co/IskNmNFzC4</t>
  </si>
  <si>
    <t>Cyber 3 | سايبر ثري</t>
  </si>
  <si>
    <t>Cyber__3</t>
  </si>
  <si>
    <t>2022-06-15T08:32:40.000Z</t>
  </si>
  <si>
    <t>Wed Jun 15 08:32:40 +0000 2022</t>
  </si>
  <si>
    <t>ca</t>
  </si>
  <si>
    <t xml:space="preserve">https://mega.nz/folder/sMwyURRA#ddMhnsrn4_JiSF6Zid7Ckg https://drive.google.com/drive/folders/1x1z_qAA7ZsyeG_pAZTZSjOFunaxvpg-E </t>
  </si>
  <si>
    <t>https://pbs.twimg.com/media/FVM1jqBWAAApboH.jpg</t>
  </si>
  <si>
    <t>https://pbs.twimg.com/media/FVM1jqLXsAAe0DC.png</t>
  </si>
  <si>
    <t>1536990049832554507</t>
  </si>
  <si>
    <t xml:space="preserve">Goodbye Internet Explorer!
#internetexplorer #shutdown #microsoft #webbrowser #nostalgia #internet #memes #netizen #cruxcreative https://t.co/I42OHo8Wbj</t>
  </si>
  <si>
    <t>Crux</t>
  </si>
  <si>
    <t>cruxcreativesol</t>
  </si>
  <si>
    <t>2022-06-15T08:32:38.000Z</t>
  </si>
  <si>
    <t>Wed Jun 15 08:32:38 +0000 2022</t>
  </si>
  <si>
    <t>https://pbs.twimg.com/media/FVR8TBZVUAIjdUz.jpg</t>
  </si>
  <si>
    <t>1536990049379942401</t>
  </si>
  <si>
    <t>Kieutrinh11911</t>
  </si>
  <si>
    <t>kieutrinh11911</t>
  </si>
  <si>
    <t>1536990016924274688</t>
  </si>
  <si>
    <t>#Microsoft June Patch Tuesday fixes 55 flaws, including #Follina zero-day https://t.co/rq0DmlQcEU #PatchTuesday</t>
  </si>
  <si>
    <t>Threat Intelligence</t>
  </si>
  <si>
    <t>threatintel</t>
  </si>
  <si>
    <t>2022-06-15T08:32:30.000Z</t>
  </si>
  <si>
    <t>Wed Jun 15 08:32:30 +0000 2022</t>
  </si>
  <si>
    <t>1536989912880193537</t>
  </si>
  <si>
    <t>Larry Hicks</t>
  </si>
  <si>
    <t>sourcecoin33</t>
  </si>
  <si>
    <t>2022-06-15T08:32:05.000Z</t>
  </si>
  <si>
    <t>Wed Jun 15 08:32:05 +0000 2022</t>
  </si>
  <si>
    <t>1536989888339402753</t>
  </si>
  <si>
    <t xml:space="preserve">RT @RachaelD_OT : Really interesting session from @hminto at #RCOT2022! Every day is a learning day… hit your right shift key five times &amp;amp; you turn on ‘sticky keys’, which enables one hand typing - no more having to press two keys at once! 
#Microsoft #OccupationalTherapy #OT</t>
  </si>
  <si>
    <t>Odeth Richardson</t>
  </si>
  <si>
    <t>OdethRichardson</t>
  </si>
  <si>
    <t>2022-06-15T08:31:59.000Z</t>
  </si>
  <si>
    <t>Wed Jun 15 08:31:59 +0000 2022</t>
  </si>
  <si>
    <t>1536989829753602050</t>
  </si>
  <si>
    <t>bui hoang</t>
  </si>
  <si>
    <t>buihoan55011538</t>
  </si>
  <si>
    <t>2022-06-15T08:31:45.000Z</t>
  </si>
  <si>
    <t>Wed Jun 15 08:31:45 +0000 2022</t>
  </si>
  <si>
    <t>1536989752691408898</t>
  </si>
  <si>
    <t>Let’s pour one out for #Microsoft #InternetExplorer which is retired today. At one time the most ubiquitous, and frustrating, browser ever created | #Microsoft365  https://t.co/2JUliS0PXX</t>
  </si>
  <si>
    <t>Keith Burton</t>
  </si>
  <si>
    <t>keithburton16</t>
  </si>
  <si>
    <t>2022-06-15T08:31:27.000Z</t>
  </si>
  <si>
    <t>Wed Jun 15 08:31:27 +0000 2022</t>
  </si>
  <si>
    <t xml:space="preserve">https://apple.news/AU3zMCcgJRdqtRf8KgLB20A </t>
  </si>
  <si>
    <t>1536989625780056064</t>
  </si>
  <si>
    <t>#Microsoft #InternetExplorer is shutting down today. Most of our childhood was spent with #IE, Lots of memories! @Khulood_Almani @globaliqx @MikeNashTech @stratorob @mvollmer1 @efipm @RLDI_Lamy @insurtechforum @kalydeoo @kuriharan @CurieuxExplorer @AshokNellikar @baski_LA @enilev https://t.co/O3iU6KDzDq</t>
  </si>
  <si>
    <t>Aditya Patro ( Disruptive Innovation 💡)</t>
  </si>
  <si>
    <t>TheAdityaPatro</t>
  </si>
  <si>
    <t>2022-06-15T08:30:57.000Z</t>
  </si>
  <si>
    <t>Wed Jun 15 08:30:57 +0000 2022</t>
  </si>
  <si>
    <t>1536989544289300481</t>
  </si>
  <si>
    <t>Ngoctrinh11911</t>
  </si>
  <si>
    <t>ngoctrinh11911</t>
  </si>
  <si>
    <t>2022-06-15T08:30:37.000Z</t>
  </si>
  <si>
    <t>Wed Jun 15 08:30:37 +0000 2022</t>
  </si>
  <si>
    <t>1536989518196314117</t>
  </si>
  <si>
    <t>dsda23</t>
  </si>
  <si>
    <t>dsda235</t>
  </si>
  <si>
    <t>2022-06-15T08:30:31.000Z</t>
  </si>
  <si>
    <t>Wed Jun 15 08:30:31 +0000 2022</t>
  </si>
  <si>
    <t>1536989377502625793</t>
  </si>
  <si>
    <t>Una porcheria durata quasi 27 anni. Non ne sentiremo la mancanza… #InternetExplorer #Microsoft https://t.co/nHHrVbQBbq</t>
  </si>
  <si>
    <t>Manuel Rocchi</t>
  </si>
  <si>
    <t>SfrenzyChannel</t>
  </si>
  <si>
    <t>2022-06-15T08:29:58.000Z</t>
  </si>
  <si>
    <t>Wed Jun 15 08:29:58 +0000 2022</t>
  </si>
  <si>
    <t>https://pbs.twimg.com/media/FVR7sVZWYAgMOko.jpg</t>
  </si>
  <si>
    <t>1536989363506237441</t>
  </si>
  <si>
    <t>RT @EBCG_Events: Milos Nitran #CFO @Microsoft #Czechia #Slovakia on #Future of #Finance at #CFO #forum 2022 #conference “Ako vyzera buducnost financneho oddelenia / modernych financii” #Microsoft #EBCG https://t.co/WdrhJs1PRt</t>
  </si>
  <si>
    <t>2022-06-15T08:29:54.000Z</t>
  </si>
  <si>
    <t>Wed Jun 15 08:29:54 +0000 2022</t>
  </si>
  <si>
    <t>https://pbs.twimg.com/media/FVR7qHPWAAEzEx_.jpg</t>
  </si>
  <si>
    <t>https://pbs.twimg.com/media/FVR7qHIWAAAPa83.jpg</t>
  </si>
  <si>
    <t>https://pbs.twimg.com/media/FVR7qHMXwAAW2pF.jpg</t>
  </si>
  <si>
    <t>https://pbs.twimg.com/media/FVR7qJAXoAEdIHn.jpg</t>
  </si>
  <si>
    <t>1536989361023205377</t>
  </si>
  <si>
    <t>RT @RachaelD_OT : @hminto sharing some of the apps available that may make life a little easier 😊 I am so glad I made it to this session! #Microsoft #OccupationalTherapy #OT #RCOT2022 https://t.co/TkQUvfmZoX</t>
  </si>
  <si>
    <t>OT_Expert♥️</t>
  </si>
  <si>
    <t>OT_Expert</t>
  </si>
  <si>
    <t>https://pbs.twimg.com/media/FVR2q3pWAAI7KEE.jpg</t>
  </si>
  <si>
    <t>1536989343860015104</t>
  </si>
  <si>
    <t xml:space="preserve">Buenos días! Hoy tendremos #SniperElite5 y #KirbyandtheForgottenLand De tarde #GhostwireTokyo y #ELDENRING #XboxSeriesX
#XboxSeriesS #XboxOneX #XboxOne #Xbox #Microsoft #PlayStation5 #PS5 #Ps4Pro #Ps4 #PlayStation #NintendoSwitch #Nintendo #PC #deadarticgames Start ‼️</t>
  </si>
  <si>
    <t>2022-06-15T08:29:50.000Z</t>
  </si>
  <si>
    <t>Wed Jun 15 08:29:50 +0000 2022</t>
  </si>
  <si>
    <t>1536989251950231552</t>
  </si>
  <si>
    <t xml:space="preserve">#alhamdulillah | وَتُعِزُ مَن تَشَاء وَتُذِلُ مَن تَشَاء
I have been selected as #MCT (#Microsoft Certified Trainer) for the third year in a row.
Reach me out on #Linkedin (https://t.co/qR7sBjBFTh).
View my verified achievement from Microsoft at:
https://t.co/JsPgK9wNBn</t>
  </si>
  <si>
    <t>Mursal Furqan 💻 #React</t>
  </si>
  <si>
    <t>mursalfurqan</t>
  </si>
  <si>
    <t>2022-06-15T08:29:28.000Z</t>
  </si>
  <si>
    <t>Wed Jun 15 08:29:28 +0000 2022</t>
  </si>
  <si>
    <t>ro</t>
  </si>
  <si>
    <t xml:space="preserve">https://www.linkedin.com/in/mursalfurqan/ https://www.credly.com/badges/14488bac-3de3-4780-ae3a-bf55641ed335/public_url </t>
  </si>
  <si>
    <t>1536989166273167361</t>
  </si>
  <si>
    <t>Multiple critical vulnerabilities in #Azure #Database for #PostgreSQL Flexible #Server recently discovered &amp;amp; fixed #Microsoft announced in a #security advisory. #cyber #cybersecurity #cyberaware #onlinebusiness #ecommerce #websites #wordpress #webdev https://t.co/5BkIBYqfxC</t>
  </si>
  <si>
    <t>LYBO.biz • Your Business • Online</t>
  </si>
  <si>
    <t>LYBObiz</t>
  </si>
  <si>
    <t>2022-06-15T08:29:07.000Z</t>
  </si>
  <si>
    <t>Wed Jun 15 08:29:07 +0000 2022</t>
  </si>
  <si>
    <t>&lt;a href="https://crowdfireapp.com" rel="nofollow"&gt;Crowdfire App&lt;/a&gt;</t>
  </si>
  <si>
    <t xml:space="preserve">https://www.msn.com/en-au/news/techandscience/microsoft-azure-bug-left-a-bunch-of-cloud-databases-wide-open/ar-AAWK2zB?li=BB122DJx </t>
  </si>
  <si>
    <t>1536989147730444289</t>
  </si>
  <si>
    <t xml:space="preserve">RT @the_hindu : For a generation, #InternetExplorer, which debuted in 1995, was the gateway to the world of information and entertainment, but it has been steadily losing in popularity and on Wednesday, its creator #Microsoft is retiring it. 
https://t.co/6UNHmpQi28</t>
  </si>
  <si>
    <t>SanthanamVaidya</t>
  </si>
  <si>
    <t>sanvai</t>
  </si>
  <si>
    <t>2022-06-15T08:29:03.000Z</t>
  </si>
  <si>
    <t>Wed Jun 15 08:29:03 +0000 2022</t>
  </si>
  <si>
    <t xml:space="preserve">https://trib.al/hiHpA34 </t>
  </si>
  <si>
    <t>1536989124866912256</t>
  </si>
  <si>
    <t>Gem Hunter</t>
  </si>
  <si>
    <t>CryptOgeMlanD</t>
  </si>
  <si>
    <t>2022-06-15T08:28:57.000Z</t>
  </si>
  <si>
    <t>Wed Jun 15 08:28:57 +0000 2022</t>
  </si>
  <si>
    <t>1536989117279518720</t>
  </si>
  <si>
    <t xml:space="preserve">#Microsoft #XBOX #Xbox360 #ProjectGothamRacing #PGR #BringBackPGR #NewPGRGame #NewProjectGothamRacing
Hello Phil Spencer, say, why don't you want that "Project Gotham Racing" series will be rebooted? That's GREATEST racing arcade EVER!!! https://t.co/A6zPBvltDM</t>
  </si>
  <si>
    <t>2022-06-15T08:28:56.000Z</t>
  </si>
  <si>
    <t>Wed Jun 15 08:28:56 +0000 2022</t>
  </si>
  <si>
    <t>https://pbs.twimg.com/media/FVR7cbKWUAAAcn0.jpg</t>
  </si>
  <si>
    <t>https://pbs.twimg.com/media/FVR7c_EX0AAD_FX.jpg</t>
  </si>
  <si>
    <t>1536989028901392386</t>
  </si>
  <si>
    <t>Dites adieu à Internet Explorer. L'avenir d'Internet #Explorer  est Microsoft #Edge - basé sur #Chromium - avec le mode Internet Explorer. https://t.co/jBjtyAS9ee #LsdmManchot #Internet #Microsoft https://t.co/W3KKGdYmOA</t>
  </si>
  <si>
    <t>LSDM</t>
  </si>
  <si>
    <t>LsdmManchot</t>
  </si>
  <si>
    <t>2022-06-15T08:28:35.000Z</t>
  </si>
  <si>
    <t>Wed Jun 15 08:28:35 +0000 2022</t>
  </si>
  <si>
    <t xml:space="preserve">https://lsdm.live/modules/news/article.php?storyid=3137 </t>
  </si>
  <si>
    <t>https://pbs.twimg.com/media/FVR7XNaWUAABaLi.png</t>
  </si>
  <si>
    <t>1536988900425703424</t>
  </si>
  <si>
    <t>RT @patchtues : The WSUS MBSA Scanner CAB file has been updated. The new size is 635405964 bytes. #microsoft #patchtuesday</t>
  </si>
  <si>
    <t>richard white✌🏼</t>
  </si>
  <si>
    <t>therichardgee</t>
  </si>
  <si>
    <t>2022-06-15T08:28:04.000Z</t>
  </si>
  <si>
    <t>Wed Jun 15 08:28:04 +0000 2022</t>
  </si>
  <si>
    <t>1536988897875578881</t>
  </si>
  <si>
    <t xml:space="preserve">🙏🏻 RIP Windows Internet Explorer 1995 - 2022 
#InternetExplorer #Microsoft #RIP https://t.co/amlcMu6r4Y</t>
  </si>
  <si>
    <t>The Cyber Security Hub™</t>
  </si>
  <si>
    <t>TheCyberSecHub</t>
  </si>
  <si>
    <t>2022-06-15T08:28:03.000Z</t>
  </si>
  <si>
    <t>Wed Jun 15 08:28:03 +0000 2022</t>
  </si>
  <si>
    <t>1536988865667379200</t>
  </si>
  <si>
    <t>Emma Clarkson</t>
  </si>
  <si>
    <t>EmmaCla95181757</t>
  </si>
  <si>
    <t>2022-06-15T08:27:56.000Z</t>
  </si>
  <si>
    <t>Wed Jun 15 08:27:56 +0000 2022</t>
  </si>
  <si>
    <t>1536988764446199808</t>
  </si>
  <si>
    <t>たかに～</t>
  </si>
  <si>
    <t>baku2san</t>
  </si>
  <si>
    <t>2022-06-15T08:27:31.000Z</t>
  </si>
  <si>
    <t>Wed Jun 15 08:27:31 +0000 2022</t>
  </si>
  <si>
    <t>1536988735694422018</t>
  </si>
  <si>
    <t xml:space="preserve">Bye-bye Internet Explorer👋
Aujourd'hui marque le clap de fin du navigateur Microsoft.
De nombreuses entreprises utilisent encore Explorer. Les utilisateurs du navigateur seront désormais redirigés vers Microsoft Edge.
#burologic #microsoft #internetexplorer #microsoftedge https://t.co/pWNQQClbxV</t>
  </si>
  <si>
    <t>Burologic</t>
  </si>
  <si>
    <t>burologic</t>
  </si>
  <si>
    <t>2022-06-15T08:27:25.000Z</t>
  </si>
  <si>
    <t>Wed Jun 15 08:27:25 +0000 2022</t>
  </si>
  <si>
    <t>https://pbs.twimg.com/media/FVR7F0DXEAI7z78.jpg</t>
  </si>
  <si>
    <t>1536988735195140096</t>
  </si>
  <si>
    <t>om7</t>
  </si>
  <si>
    <t>OmSurkutwar</t>
  </si>
  <si>
    <t>2022-06-15T08:27:24.000Z</t>
  </si>
  <si>
    <t>Wed Jun 15 08:27:24 +0000 2022</t>
  </si>
  <si>
    <t>1536988617452789761</t>
  </si>
  <si>
    <t xml:space="preserve">https://t.co/BPuLgMHO7d
#formation #Microsoft #Access #perfectionnement avec @Startivia. Contactez nous pour une formation éligible #opco et #CPF ! #certification #tosa
En #présentiel ou à #distance, devenez des #champions des #basededonnées à travers une formation en #individuel</t>
  </si>
  <si>
    <t>Yoann KERGOAT</t>
  </si>
  <si>
    <t>YKergoat</t>
  </si>
  <si>
    <t>2022-06-15T08:26:56.000Z</t>
  </si>
  <si>
    <t>Wed Jun 15 08:26:56 +0000 2022</t>
  </si>
  <si>
    <t>1536988580786020352</t>
  </si>
  <si>
    <t xml:space="preserve">The once-dominant internet browser was launched 27 years ago. Slow and prone to hacks, it is now being replaced by Microsoft #Edge #Internet Explorer #Microsoft
https://t.co/Bn3cMIhfgR</t>
  </si>
  <si>
    <t>Mint Lounge</t>
  </si>
  <si>
    <t>Mint_Lounge</t>
  </si>
  <si>
    <t>2022-06-15T08:26:48.000Z</t>
  </si>
  <si>
    <t>Wed Jun 15 08:26:48 +0000 2022</t>
  </si>
  <si>
    <t xml:space="preserve">https://lifestyle.livemint.com/smart-living/innovation/so-long-internet-explorer-microsoft-browser-retires-today-111655272608997.html </t>
  </si>
  <si>
    <t>1536988566135668737</t>
  </si>
  <si>
    <t>해리 에이프리언</t>
  </si>
  <si>
    <t>HeriAprian5</t>
  </si>
  <si>
    <t>2022-06-15T08:26:44.000Z</t>
  </si>
  <si>
    <t>Wed Jun 15 08:26:44 +0000 2022</t>
  </si>
  <si>
    <t>1536988427396456448</t>
  </si>
  <si>
    <t>Sontung11911</t>
  </si>
  <si>
    <t>sontung11911</t>
  </si>
  <si>
    <t>2022-06-15T08:26:11.000Z</t>
  </si>
  <si>
    <t>Wed Jun 15 08:26:11 +0000 2022</t>
  </si>
  <si>
    <t>1536988368328073216</t>
  </si>
  <si>
    <t>Yuuki Yokoyama</t>
  </si>
  <si>
    <t>peketamin</t>
  </si>
  <si>
    <t>2022-06-15T08:25:57.000Z</t>
  </si>
  <si>
    <t>Wed Jun 15 08:25:57 +0000 2022</t>
  </si>
  <si>
    <t>1536988321980751872</t>
  </si>
  <si>
    <t xml:space="preserve">#Microsoft #XBOX #Xbox360 #ProjectGothamRacing #PGR #BringBackPGR #NewPGRGame #NewProjectGothamRacing
Hi, @LPRIPPER24 , look at this racing game series!!! And make a video about it... https://t.co/Pg39u4J0JN</t>
  </si>
  <si>
    <t>2022-06-15T08:25:46.000Z</t>
  </si>
  <si>
    <t>Wed Jun 15 08:25:46 +0000 2022</t>
  </si>
  <si>
    <t>https://pbs.twimg.com/media/FVR6s43X0AAM811.jpg</t>
  </si>
  <si>
    <t>https://pbs.twimg.com/media/FVR6tcRXoAAJMmH.jpg</t>
  </si>
  <si>
    <t>https://pbs.twimg.com/media/FVR6uKpWYAAI7R9.jpg</t>
  </si>
  <si>
    <t>https://pbs.twimg.com/media/FVR6upOXwAENRBk.jpg</t>
  </si>
  <si>
    <t>1536988251122171905</t>
  </si>
  <si>
    <t xml:space="preserve">RT @MarionPermal : En direct de #vivatech, l’émission 100% immersive de @Microsoft 
#mbadmb #microsoft #VivaMS https://t.co/RzcWBx8hkq</t>
  </si>
  <si>
    <t>2022-06-15T08:25:29.000Z</t>
  </si>
  <si>
    <t>Wed Jun 15 08:25:29 +0000 2022</t>
  </si>
  <si>
    <t>https://pbs.twimg.com/media/FVR55q7XEAAuNSc.jpg</t>
  </si>
  <si>
    <t>1536988226409332736</t>
  </si>
  <si>
    <t>ismi lazım değil</t>
  </si>
  <si>
    <t>deltaforce00002</t>
  </si>
  <si>
    <t>2022-06-15T08:25:23.000Z</t>
  </si>
  <si>
    <t>Wed Jun 15 08:25:23 +0000 2022</t>
  </si>
  <si>
    <t>1536988220554199041</t>
  </si>
  <si>
    <t>RT @HardAlden : Get leading integrated protection. Prevent, detect, and respond to attacks with a unified competitive solution. #Microsoft is the only vendor with #SIEM plus #XDR. Sign up to stay connected. We’ll help you navigate the world of #threatprotection.   https://t.co/4AWS0PV250</t>
  </si>
  <si>
    <t>2022-06-15T08:25:22.000Z</t>
  </si>
  <si>
    <t>Wed Jun 15 08:25:22 +0000 2022</t>
  </si>
  <si>
    <t xml:space="preserve">https://dmc.partner.microsoft.com/links/7ed30e3f-b5b7-4dda-9491-6de637e71951 </t>
  </si>
  <si>
    <t>1536988208323772416</t>
  </si>
  <si>
    <t>le kim hoai</t>
  </si>
  <si>
    <t>lekimhoai2</t>
  </si>
  <si>
    <t>2022-06-15T08:25:19.000Z</t>
  </si>
  <si>
    <t>Wed Jun 15 08:25:19 +0000 2022</t>
  </si>
  <si>
    <t>1536988197838004225</t>
  </si>
  <si>
    <t>2022-06-15T08:25:16.000Z</t>
  </si>
  <si>
    <t>Wed Jun 15 08:25:16 +0000 2022</t>
  </si>
  <si>
    <t>1536988179408240640</t>
  </si>
  <si>
    <t xml:space="preserve">15 มิ.ย. ไมโครซอฟต์ยุติการสนับสนุนเว็บบราวเซอร์ “Internet Explorer” ชี้ “Microsoft Edge” คืออนาคต
https://t.co/usgpn82Zrp
#PPTVHD36 #ช่อง36 #เรื่องข่าวเรื่องใหญ่ #ไมโครซอฟต์ #Microsoft #InternetExplorer #หยุดให้บริการ #เว็บเบราว์เซอร์</t>
  </si>
  <si>
    <t>PPTV HD 36</t>
  </si>
  <si>
    <t>PPTVHD36</t>
  </si>
  <si>
    <t>2022-06-15T08:25:12.000Z</t>
  </si>
  <si>
    <t>Wed Jun 15 08:25:12 +0000 2022</t>
  </si>
  <si>
    <t>1536988174718750721</t>
  </si>
  <si>
    <t xml:space="preserve">#hearthstone @hearthstone_es @PlayHearthstone #gaming #gamer #blizzard #decks @HSesports #VoyageToTheSunkenCity
#Microsoft @MicrosoftES #battlegrounds https://t.co/aw0aJfhWV1</t>
  </si>
  <si>
    <t>2022-06-15T08:25:11.000Z</t>
  </si>
  <si>
    <t>Wed Jun 15 08:25:11 +0000 2022</t>
  </si>
  <si>
    <t xml:space="preserve">https://twitter.com/TcK_HS/status/1536768192814669833 </t>
  </si>
  <si>
    <t>1536988163893174272</t>
  </si>
  <si>
    <t>Amelia Reid</t>
  </si>
  <si>
    <t>AmeliaR68708340</t>
  </si>
  <si>
    <t>2022-06-15T08:25:08.000Z</t>
  </si>
  <si>
    <t>Wed Jun 15 08:25:08 +0000 2022</t>
  </si>
  <si>
    <t>1536988148018073600</t>
  </si>
  <si>
    <t xml:space="preserve">RT @etelligens : How Can Power BI Development Help You in Growing The Business?
https://t.co/kqltjCNAb5
#microsoftpowerbi #powerbi #powerbiservice #microsoft #development #Etelligens #datavisualization https://t.co/OJAbPrppsg</t>
  </si>
  <si>
    <t>2022-06-15T08:25:05.000Z</t>
  </si>
  <si>
    <t>Wed Jun 15 08:25:05 +0000 2022</t>
  </si>
  <si>
    <t xml:space="preserve">https://lnkd.in/gEuC4y7 </t>
  </si>
  <si>
    <t>https://pbs.twimg.com/media/FVR2bhYagAEENno.jpg</t>
  </si>
  <si>
    <t>1536988136378511366</t>
  </si>
  <si>
    <t xml:space="preserve">Internet Explorer (IE), the 27-year-old browser and the butt of many jokes due to its speed, is finally saying goodbye.
#InternetExplorer #Microsoft #TechNews
https://t.co/avmfR1R5rP</t>
  </si>
  <si>
    <t>2022-06-15T08:25:02.000Z</t>
  </si>
  <si>
    <t>Wed Jun 15 08:25:02 +0000 2022</t>
  </si>
  <si>
    <t xml:space="preserve">https://opoyi.com/english/microsoft-retires-internet-explorer-how-to-continue-using-browser </t>
  </si>
  <si>
    <t>1536988053088407552</t>
  </si>
  <si>
    <t>Chankhang11911</t>
  </si>
  <si>
    <t>chankhang11911</t>
  </si>
  <si>
    <t>2022-06-15T08:24:42.000Z</t>
  </si>
  <si>
    <t>Wed Jun 15 08:24:42 +0000 2022</t>
  </si>
  <si>
    <t>1536987930920484864</t>
  </si>
  <si>
    <t xml:space="preserve">RT @kompascom : Internet Explorer (IE) akan resmi ditutup hari ini, 15 Juni 2022, sesuai dengan pengumuman di blog Microsoft. Setelah 27 tahun browser ini menjadi aplikasi default di OS Windows. / #InternetExplorer #Microsoft #Internet #Browser #JernihkanHarapan 
Baca di https://t.co/zJLirT8jJD https://t.co/WykS9gOO7F</t>
  </si>
  <si>
    <t>dya</t>
  </si>
  <si>
    <t>anyway_twt</t>
  </si>
  <si>
    <t>2022-06-15T08:24:13.000Z</t>
  </si>
  <si>
    <t>Wed Jun 15 08:24:13 +0000 2022</t>
  </si>
  <si>
    <t xml:space="preserve">https://bit.ly/3MREI35 </t>
  </si>
  <si>
    <t>https://pbs.twimg.com/media/FVRDM5gVsAAC4-I.jpg</t>
  </si>
  <si>
    <t>1536987773689024512</t>
  </si>
  <si>
    <t>Ngocha11911</t>
  </si>
  <si>
    <t>ngocha11911</t>
  </si>
  <si>
    <t>2022-06-15T08:23:35.000Z</t>
  </si>
  <si>
    <t>Wed Jun 15 08:23:35 +0000 2022</t>
  </si>
  <si>
    <t>1536987729946464256</t>
  </si>
  <si>
    <t xml:space="preserve">RT @CodeSwamis : POWERSHELL TIPS &amp;amp; TRICKS | SPEED UP YOUR SYSTEM IN UNDER 5 SECONDS https://t.co/VaQLjbEujr via @YouTube 
#Azure #cloud #training #freetraining #azuretraining #livesession #live #microsoft #powershell #speed #PC #machine #seconds #speedup #speedupyourpc #youtube #learning #Tips</t>
  </si>
  <si>
    <t>realrubberduckdev</t>
  </si>
  <si>
    <t>realrubberduck1</t>
  </si>
  <si>
    <t>2022-06-15T08:23:25.000Z</t>
  </si>
  <si>
    <t>Wed Jun 15 08:23:25 +0000 2022</t>
  </si>
  <si>
    <t>&lt;a href="http://azure.microsoft.com/en-us/services/app-service/logic/" rel="nofollow"&gt;Microsoft Azure Logic Apps&lt;/a&gt;</t>
  </si>
  <si>
    <t xml:space="preserve">https://youtu.be/jA1Jm8UJHOc </t>
  </si>
  <si>
    <t>1536987692088582144</t>
  </si>
  <si>
    <t>Mladen Macanović</t>
  </si>
  <si>
    <t>MladenMacanovic</t>
  </si>
  <si>
    <t>2022-06-15T08:23:16.000Z</t>
  </si>
  <si>
    <t>Wed Jun 15 08:23:16 +0000 2022</t>
  </si>
  <si>
    <t>1536987682001371136</t>
  </si>
  <si>
    <t>Gaffar #BRG</t>
  </si>
  <si>
    <t>Gaffar6321</t>
  </si>
  <si>
    <t>2022-06-15T08:23:13.000Z</t>
  </si>
  <si>
    <t>Wed Jun 15 08:23:13 +0000 2022</t>
  </si>
  <si>
    <t>1536987657779425280</t>
  </si>
  <si>
    <t xml:space="preserve">POWERSHELL TIPS &amp;amp; TRICKS | SPEED UP YOUR SYSTEM IN UNDER 5 SECONDS https://t.co/VaQLjbEujr via @YouTube 
#Azure #cloud #training #freetraining #azuretraining #livesession #live #microsoft #powershell #speed #PC #machine #seconds #speedup #speedupyourpc #youtube #learning #Tips</t>
  </si>
  <si>
    <t>code_swamis</t>
  </si>
  <si>
    <t>CodeSwamis</t>
  </si>
  <si>
    <t>2022-06-15T08:23:08.000Z</t>
  </si>
  <si>
    <t>Wed Jun 15 08:23:08 +0000 2022</t>
  </si>
  <si>
    <t>1536987493169614848</t>
  </si>
  <si>
    <t>Gautam</t>
  </si>
  <si>
    <t>singh_expresss</t>
  </si>
  <si>
    <t>2022-06-15T08:22:28.000Z</t>
  </si>
  <si>
    <t>Wed Jun 15 08:22:28 +0000 2022</t>
  </si>
  <si>
    <t>1536987480796315648</t>
  </si>
  <si>
    <t>leetiger7974</t>
  </si>
  <si>
    <t>2022-06-15T08:22:25.000Z</t>
  </si>
  <si>
    <t>Wed Jun 15 08:22:25 +0000 2022</t>
  </si>
  <si>
    <t>1536987480758550529</t>
  </si>
  <si>
    <t xml:space="preserve">💡 ¡Aprende a invertir en las acciones más rentables! #netflix #microsoft #Pfizer #tesla 
⚡️ Hazlo AHORA que MAÑANA es TARDE 🔥
📞 #whatsapp + 34683782572 
https://t.co/e6gWhUO3oO https://t.co/ORxOTuVQed</t>
  </si>
  <si>
    <t>#️⃣ #SEOHASHTAG estrategias #hashtag #marketing 🚀</t>
  </si>
  <si>
    <t>hashtagmarketi7</t>
  </si>
  <si>
    <t>&lt;a href="https://metricool.com" rel="nofollow"&gt;Metricool&lt;/a&gt;</t>
  </si>
  <si>
    <t xml:space="preserve">https://my.mtr.cool/eivwqsocab </t>
  </si>
  <si>
    <t>https://video.twimg.com/ext_tw_video/1536987467533934594/pu/vid/720x720/9CrS_5EcDF7K4VBH.mp4?tag=12</t>
  </si>
  <si>
    <t>1536987418380800004</t>
  </si>
  <si>
    <t>ししゃも</t>
  </si>
  <si>
    <t>kidoikki_love</t>
  </si>
  <si>
    <t>2022-06-15T08:22:11.000Z</t>
  </si>
  <si>
    <t>Wed Jun 15 08:22:11 +0000 2022</t>
  </si>
  <si>
    <t>1536987410386542592</t>
  </si>
  <si>
    <t xml:space="preserve">En direct de #vivatech, l’émission 100% immersive de @Microsoft 
#mbadmb #microsoft #VivaMS https://t.co/RzcWBx8hkq</t>
  </si>
  <si>
    <t>Marion Permal</t>
  </si>
  <si>
    <t>MarionPermal</t>
  </si>
  <si>
    <t>2022-06-15T08:22:09.000Z</t>
  </si>
  <si>
    <t>Wed Jun 15 08:22:09 +0000 2022</t>
  </si>
  <si>
    <t>1536987379705294855</t>
  </si>
  <si>
    <t>Alha</t>
  </si>
  <si>
    <t>Alha1369</t>
  </si>
  <si>
    <t>2022-06-15T08:22:01.000Z</t>
  </si>
  <si>
    <t>Wed Jun 15 08:22:01 +0000 2022</t>
  </si>
  <si>
    <t>1536987349351284736</t>
  </si>
  <si>
    <t>Lennhat11911</t>
  </si>
  <si>
    <t>lennhat11911</t>
  </si>
  <si>
    <t>2022-06-15T08:21:54.000Z</t>
  </si>
  <si>
    <t>Wed Jun 15 08:21:54 +0000 2022</t>
  </si>
  <si>
    <t>1536987335149207553</t>
  </si>
  <si>
    <t xml:space="preserve">#Microsoft’un önde gelen eğitim partnerlerinden Spectrum Networks, artık Türkiye’de! https://t.co/uqs40FZlJp
#Manset #SpectrumNetworks https://t.co/JFFnIjfqu8</t>
  </si>
  <si>
    <t>it network</t>
  </si>
  <si>
    <t>itnetworkdergi</t>
  </si>
  <si>
    <t>2022-06-15T08:21:51.000Z</t>
  </si>
  <si>
    <t>Wed Jun 15 08:21:51 +0000 2022</t>
  </si>
  <si>
    <t>&lt;a href="http://itnetwork.com.tr/" rel="nofollow"&gt;ITNETWORK&lt;/a&gt;</t>
  </si>
  <si>
    <t xml:space="preserve">https://www.itnetwork.com.tr/microsoftun-onde-gelen-egitim-partnerlerinden-spectrum-networks-artik-turkiyede/ </t>
  </si>
  <si>
    <t>https://pbs.twimg.com/media/FVR51fYWAAA9gKX.jpg</t>
  </si>
  <si>
    <t>1536987298923159552</t>
  </si>
  <si>
    <t>wahyou oek</t>
  </si>
  <si>
    <t>OekWahyou</t>
  </si>
  <si>
    <t>2022-06-15T08:21:42.000Z</t>
  </si>
  <si>
    <t>Wed Jun 15 08:21:42 +0000 2022</t>
  </si>
  <si>
    <t>1536987271093682177</t>
  </si>
  <si>
    <t xml:space="preserve">Internet Explorer will shut down today, announced Microsoft.
"The Internet Explorer (IE) 11 desktop application will end support for Windows 10 semi-annual channel starting June 15, 2022," 
#Dekho #DekhoPakistan #Pakistaj #InternetExplorer #Microsoft https://t.co/UbSNIu2msk</t>
  </si>
  <si>
    <t>Dekho</t>
  </si>
  <si>
    <t>DekhoPakistanTv</t>
  </si>
  <si>
    <t>2022-06-15T08:21:35.000Z</t>
  </si>
  <si>
    <t>Wed Jun 15 08:21:35 +0000 2022</t>
  </si>
  <si>
    <t>https://pbs.twimg.com/media/FVR5xn6WUAIaQn1.jpg</t>
  </si>
  <si>
    <t>1536987248012443648</t>
  </si>
  <si>
    <t>Steven Paget</t>
  </si>
  <si>
    <t>StevenPaget5</t>
  </si>
  <si>
    <t>2022-06-15T08:21:30.000Z</t>
  </si>
  <si>
    <t>Wed Jun 15 08:21:30 +0000 2022</t>
  </si>
  <si>
    <t>1536987150113288193</t>
  </si>
  <si>
    <t>#Microsoft to acquire foreign #cyberthreat analysis vendor #Miburo  https://t.co/wqUfvXMSno by @ZDNet</t>
  </si>
  <si>
    <t>Peter J.M. Simons</t>
  </si>
  <si>
    <t>peterjmsimons</t>
  </si>
  <si>
    <t>2022-06-15T08:21:07.000Z</t>
  </si>
  <si>
    <t>Wed Jun 15 08:21:07 +0000 2022</t>
  </si>
  <si>
    <t xml:space="preserve">https://buff.ly/3aW31iZ </t>
  </si>
  <si>
    <t>1536987122619777024</t>
  </si>
  <si>
    <t>Enlo Baggins</t>
  </si>
  <si>
    <t>JRRTrollkin</t>
  </si>
  <si>
    <t>2022-06-15T08:21:00.000Z</t>
  </si>
  <si>
    <t>Wed Jun 15 08:21:00 +0000 2022</t>
  </si>
  <si>
    <t>1536987108614840321</t>
  </si>
  <si>
    <t xml:space="preserve">Addio #InternetExplorer
Nato nel 1995, Microsoft cessa il supporto dello storico browser dopo 27 anni di attività.
E voi che browser usate?
#Microsoft #Internet https://t.co/k4F9l5C6vh</t>
  </si>
  <si>
    <t>Raffaele Rossi</t>
  </si>
  <si>
    <t>King_Raffo</t>
  </si>
  <si>
    <t>2022-06-15T08:20:57.000Z</t>
  </si>
  <si>
    <t>Wed Jun 15 08:20:57 +0000 2022</t>
  </si>
  <si>
    <t>1536987102335971328</t>
  </si>
  <si>
    <t xml:space="preserve">RT @TechNative : With #WindowsServer 2022 customers can securely run their workloads, enable new hybrid cloud scenarios, and modernize their applications to meet evolving business requirements.
#HPEalliances #Microsoft #WinServ @CarylHpe @HPE_Alliances https://t.co/9qXxhm6NX9</t>
  </si>
  <si>
    <t>TechNative Wire</t>
  </si>
  <si>
    <t>TechNativeWire</t>
  </si>
  <si>
    <t>2022-06-15T08:20:55.000Z</t>
  </si>
  <si>
    <t>Wed Jun 15 08:20:55 +0000 2022</t>
  </si>
  <si>
    <t>https://video.twimg.com/ext_tw_video/1501828097167007747/pu/vid/1280x720/Ztv0zF19BikLFKVj.mp4?tag=12</t>
  </si>
  <si>
    <t>1536987095599808515</t>
  </si>
  <si>
    <t xml:space="preserve">🎣 ÚLTIMO AVISO DESDE #hearthstone 🎣
Últimas horas para pescar vuestro sobre estandar en la PELEA DE TABERNA de esta semana 
@hearthstone_es @PlayHearthstone #gaming #gamer #blizzard #decks @HSesports #VoyageToTheSunkenCity
#Microsoft @MicrosoftES https://t.co/gZ47pcWJDH</t>
  </si>
  <si>
    <t>2022-06-15T08:20:54.000Z</t>
  </si>
  <si>
    <t>Wed Jun 15 08:20:54 +0000 2022</t>
  </si>
  <si>
    <t>https://pbs.twimg.com/media/FVR5nR1WIAAn9h0.jpg</t>
  </si>
  <si>
    <t>1536987038020403201</t>
  </si>
  <si>
    <t xml:space="preserve">JOUR 1 🚨⏰
#VIVATECH 2022 ça commence aujourd’hui ! 🖥🚀
Prête pour une semaine full digital ! 🦾
#MBADMB #MICROSOFT https://t.co/XxbePeqRpt</t>
  </si>
  <si>
    <t>Marie Ondzounga Bongo</t>
  </si>
  <si>
    <t>MarieOndzounga</t>
  </si>
  <si>
    <t>2022-06-15T08:20:40.000Z</t>
  </si>
  <si>
    <t>Wed Jun 15 08:20:40 +0000 2022</t>
  </si>
  <si>
    <t>https://pbs.twimg.com/media/FVR5j9BWYAAXiCQ.jpg</t>
  </si>
  <si>
    <t>1536987021444804608</t>
  </si>
  <si>
    <t xml:space="preserve">The journey of online users with Internet Explorer ends here but homebuyers' journey of finding the right address with Dwello still continues!
#internetexplorershutdown #microsoftedge #microsoft #topicalspot #dwelloin #homebuying #realestateindia #realestate #realty #news #top https://t.co/R1aQftxfg0</t>
  </si>
  <si>
    <t>Dwello</t>
  </si>
  <si>
    <t>Dwelloin</t>
  </si>
  <si>
    <t>2022-06-15T08:20:36.000Z</t>
  </si>
  <si>
    <t>Wed Jun 15 08:20:36 +0000 2022</t>
  </si>
  <si>
    <t>https://pbs.twimg.com/media/FVR5almaUAADZ8i.jpg</t>
  </si>
  <si>
    <t>1536986954339913734</t>
  </si>
  <si>
    <t>2022-06-15T08:20:20.000Z</t>
  </si>
  <si>
    <t>Wed Jun 15 08:20:20 +0000 2022</t>
  </si>
  <si>
    <t>1536986903345389568</t>
  </si>
  <si>
    <t>あめちゃん</t>
  </si>
  <si>
    <t>amechantakusan</t>
  </si>
  <si>
    <t>2022-06-15T08:20:08.000Z</t>
  </si>
  <si>
    <t>Wed Jun 15 08:20:08 +0000 2022</t>
  </si>
  <si>
    <t>1536986889013428224</t>
  </si>
  <si>
    <t xml:space="preserve">This is a huge deal for us at @TimbukDo !!!
Being part of @msft4startups will strengthen our tech and offerings.
#startups #Microsoft #Azure #tech #gig #parttimejobs https://t.co/ji7XVrjg6p</t>
  </si>
  <si>
    <t>Maithri V</t>
  </si>
  <si>
    <t>Mythreee</t>
  </si>
  <si>
    <t>2022-06-15T08:20:04.000Z</t>
  </si>
  <si>
    <t>Wed Jun 15 08:20:04 +0000 2022</t>
  </si>
  <si>
    <t xml:space="preserve">https://twitter.com/timbukdo/status/1536985259320913921 </t>
  </si>
  <si>
    <t>1536986828544286720</t>
  </si>
  <si>
    <t xml:space="preserve">Blazorise has launched a new blog titled Blazorise Form Validation With Data Annotations: A Beginner's Guide.
More information is available on➡️https://t.co/xM6d1yN4IP
#blog #blazorise #Blazor #uidesign #webassembly #dotnet #Microsoft https://t.co/0FX8iNsyh1</t>
  </si>
  <si>
    <t>Blazorise</t>
  </si>
  <si>
    <t>2022-06-15T08:19:50.000Z</t>
  </si>
  <si>
    <t>Wed Jun 15 08:19:50 +0000 2022</t>
  </si>
  <si>
    <t>1536986786500444160</t>
  </si>
  <si>
    <t>restㅣb และอีก 1565 2365 6465 คน</t>
  </si>
  <si>
    <t>ds41744</t>
  </si>
  <si>
    <t>2022-06-15T08:19:40.000Z</t>
  </si>
  <si>
    <t>Wed Jun 15 08:19:40 +0000 2022</t>
  </si>
  <si>
    <t>1536986683165622274</t>
  </si>
  <si>
    <t>TIP!Tuesday!- Automate Creating Planner Tasks from Microsoft Teams  #Microsoft #Productivity #ProjectOnline via  shortcutshari https://t.co/qlpAAfm42h</t>
  </si>
  <si>
    <t>Paul Keijzers #MVP #Office365 #MicrosoftTeams</t>
  </si>
  <si>
    <t>KbWorks</t>
  </si>
  <si>
    <t>2022-06-15T08:19:15.000Z</t>
  </si>
  <si>
    <t>Wed Jun 15 08:19:15 +0000 2022</t>
  </si>
  <si>
    <t xml:space="preserve">https://bit.ly/3mQSRCW </t>
  </si>
  <si>
    <t>1536986652412891137</t>
  </si>
  <si>
    <t xml:space="preserve">Who else is going to have Word, Excel and Teams open and then rewatch and pause the opening pleniary with @hminto during the #RCOT2022 conference?
How do I do that?!
#microsoft #accessibility #digitalskills #inclusion https://t.co/pjnc6CHOYy</t>
  </si>
  <si>
    <t>Nina Phoenix 🇺🇦</t>
  </si>
  <si>
    <t>Nina_PhoenixOT</t>
  </si>
  <si>
    <t>2022-06-15T08:19:08.000Z</t>
  </si>
  <si>
    <t>Wed Jun 15 08:19:08 +0000 2022</t>
  </si>
  <si>
    <t>https://video.twimg.com/tweet_video/FVR5NeMXsAcOBpO.mp4</t>
  </si>
  <si>
    <t>1536986534469042176</t>
  </si>
  <si>
    <t xml:space="preserve">RT @JamesvandenBerg : Get your #Microsoft SQL Server Update here 🚀✅👍
https://t.co/BPEsbWqz7N
#SQL #SQLServer #data #dba https://t.co/QnbTTmkMH8</t>
  </si>
  <si>
    <t>Chris Black | Azure MVP | Happy Azure Stacking!</t>
  </si>
  <si>
    <t>cblackuk1</t>
  </si>
  <si>
    <t>2022-06-15T08:18:40.000Z</t>
  </si>
  <si>
    <t>Wed Jun 15 08:18:40 +0000 2022</t>
  </si>
  <si>
    <t xml:space="preserve">https://techcommunity.microsoft.com/t5/sql-server-blog/bg-p/SQLServer </t>
  </si>
  <si>
    <t>https://pbs.twimg.com/media/FVRR7LhXoAA4rPb.jpg</t>
  </si>
  <si>
    <t>1536986533647069184</t>
  </si>
  <si>
    <t xml:space="preserve">RT @DeadarticGames : Starfield: Official Gameplay Reveal
https://t.co/uTwPGq396Z #Starfield #Bethesda #XboxBethesda #XboxGamePass #XboxSeriesX #XboxSeriesS #XboxOneX #XboxOne #Xbox #Microsoft #deadarticgames</t>
  </si>
  <si>
    <t xml:space="preserve">https://www.deadarticgames.com/2022/06/starfield-official-gameplay-reveal.html </t>
  </si>
  <si>
    <t>1536986521630392321</t>
  </si>
  <si>
    <t xml:space="preserve">RT @DeadarticGames : Wo Long: Fallen Dynasty - Reveal Trailer - Xbox &amp;amp; Bethesda Games Showcase 2022
https://t.co/DXTqjwNje5 #WolongFallenDynasty #WoLong #XboxBethesda #XboxGamePass #XboxSeriesX #XboxSeriesS #XboxOneX #XboxOne #Xbox #Microsoft #deadarticgames</t>
  </si>
  <si>
    <t>2022-06-15T08:18:37.000Z</t>
  </si>
  <si>
    <t>Wed Jun 15 08:18:37 +0000 2022</t>
  </si>
  <si>
    <t xml:space="preserve">https://www.deadarticgames.com/2022/06/wo-long-fallen-dynasty-reveal-trailer.html </t>
  </si>
  <si>
    <t>1536986510528061440</t>
  </si>
  <si>
    <t xml:space="preserve">RT @DeadarticGames : Scorn - New Gameplay &amp;amp; Release Date Trailer - Xbox &amp;amp; Bethesda Games Showcase 2022
https://t.co/CoDoyQJ7b8 #Scorn #XboxBethesda #XboxGamePass #XboxSeriesX #XboxSeriesS #XboxOneX #XboxOne #Xbox #Microsoft #deadarticgames</t>
  </si>
  <si>
    <t>2022-06-15T08:18:34.000Z</t>
  </si>
  <si>
    <t>Wed Jun 15 08:18:34 +0000 2022</t>
  </si>
  <si>
    <t xml:space="preserve">https://www.deadarticgames.com/2022/06/scorn-new-gameplay-release-date-trailer.html </t>
  </si>
  <si>
    <t>1536986503775064067</t>
  </si>
  <si>
    <t>Get leading integrated protection. Prevent, detect, and respond to attacks with a unified competitive solution. #Microsoft is the only vendor with #SIEM plus #XDR. Sign up to stay connected. We’ll help you navigate the world of #threatprotection.   https://t.co/4AWS0PV250</t>
  </si>
  <si>
    <t>Alden Hardouin☁️</t>
  </si>
  <si>
    <t>HardAlden</t>
  </si>
  <si>
    <t>2022-06-15T08:18:32.000Z</t>
  </si>
  <si>
    <t>Wed Jun 15 08:18:32 +0000 2022</t>
  </si>
  <si>
    <t>1536986503770804225</t>
  </si>
  <si>
    <t>Get leading integrated protection. Prevent, detect, and respond to attacks with a unified competitive solution. #Microsoft is the only vendor with #SIEM plus #XDR. Sign up to stay connected. We’ll help you navigate the world of #threatprotection.   https://t.co/9Mlgf4PAOj</t>
  </si>
  <si>
    <t>Byron Phillips</t>
  </si>
  <si>
    <t>phillips_byron</t>
  </si>
  <si>
    <t xml:space="preserve">https://dmc.partner.microsoft.com/links/bb5434ce-06e1-4ba1-ac8a-473c4ce78f3a </t>
  </si>
  <si>
    <t>1536986492953935872</t>
  </si>
  <si>
    <t xml:space="preserve">RT @DeadarticGames : Release Date Reveal | Overwatch 2
https://t.co/2iHklBSpmI #Overwatch2 #Overwatch #Blizzard #XboxBethesda #XboxGamePass #XboxSeriesX #XboxSeriesS #XboxOneX #XboxOne #Xbox #Microsoft #deadarticgames</t>
  </si>
  <si>
    <t>2022-06-15T08:18:30.000Z</t>
  </si>
  <si>
    <t>Wed Jun 15 08:18:30 +0000 2022</t>
  </si>
  <si>
    <t xml:space="preserve">https://www.deadarticgames.com/2022/06/release-date-reveal-overwatch-2.html </t>
  </si>
  <si>
    <t>1536986478999388160</t>
  </si>
  <si>
    <t xml:space="preserve">RT @DeadarticGames : Forza Motorsport - Official Gameplay Demo - Xbox &amp;amp; Bethesda Showcase 2022
https://t.co/8yZli36UMa #ForzaMotorsport #XboxBethesda #XboxGamePass #XboxSeriesX #XboxSeriesS #XboxOneX #XboxOne #Xbox #Microsoft #deadarticgames</t>
  </si>
  <si>
    <t>2022-06-15T08:18:27.000Z</t>
  </si>
  <si>
    <t>Wed Jun 15 08:18:27 +0000 2022</t>
  </si>
  <si>
    <t xml:space="preserve">https://www.deadarticgames.com/2022/06/forza-motorsport-official-gameplay-demo.html </t>
  </si>
  <si>
    <t>1536986454412431361</t>
  </si>
  <si>
    <t xml:space="preserve">RT @DeadarticGames : A Plague Tale: Requiem - "End of Innocence" Gameplay Trailer | Xbox &amp;amp; Bethesda Games Showcase 2022
https://t.co/qTjHw4ljxB #APlagueTale #Requiem #XboxBethesda #XboxGamePass #XboxSeriesX #XboxSeriesS #XboxOneX #XboxOne #Xbox #Microsoft #deadarticgames</t>
  </si>
  <si>
    <t>2022-06-15T08:18:21.000Z</t>
  </si>
  <si>
    <t>Wed Jun 15 08:18:21 +0000 2022</t>
  </si>
  <si>
    <t xml:space="preserve">https://www.deadarticgames.com/2022/06/a-plague-tale-requiem-end-of-innocence.html </t>
  </si>
  <si>
    <t>1536986442978795521</t>
  </si>
  <si>
    <t xml:space="preserve">RT @DeadarticGames : Hollow Knight: Silksong - Xbox Game Pass Reveal Trailer - Xbox &amp;amp; Bethesda Games Showcase 2022
https://t.co/Yi8Zh8BuPj #HollowKnight #SilkSong #XboxBethesda #XboxGamePass #XboxSeriesX #XboxSeriesS #XboxOneX #XboxOne #Xbox #Microsoft #deadarticgames</t>
  </si>
  <si>
    <t>2022-06-15T08:18:18.000Z</t>
  </si>
  <si>
    <t>Wed Jun 15 08:18:18 +0000 2022</t>
  </si>
  <si>
    <t xml:space="preserve">https://www.deadarticgames.com/2022/06/hollow-knight-silksong-xbox-game-pass.html </t>
  </si>
  <si>
    <t>1536986432589406209</t>
  </si>
  <si>
    <t xml:space="preserve">RT @DeadarticGames : Redfall - Official Gameplay Reveal - Coming to Game Pass - Xbox &amp;amp; Bethesda Games Showcase 2022
https://t.co/AhZ82kZ0lP #Redfall #Bethesda #XboxBethesda #XboxGamePass #XboxSeriesX #XboxSeriesS #XboxOneX #XboxOne #Xbox #Microsoft #deadarticgames</t>
  </si>
  <si>
    <t>2022-06-15T08:18:16.000Z</t>
  </si>
  <si>
    <t>Wed Jun 15 08:18:16 +0000 2022</t>
  </si>
  <si>
    <t xml:space="preserve">https://www.deadarticgames.com/2022/06/redfall-official-gameplay-reveal-coming.html </t>
  </si>
  <si>
    <t>1536986421856288768</t>
  </si>
  <si>
    <t xml:space="preserve">RT @DeadarticGames : Xbox &amp;amp; Bethesda Games Showcase 2022
https://t.co/zjYjtBahKT #XboxBethesda #Showcase2022 #XboxGamePass #XboxSeriesX #XboxSeriesS #XboxOneX #XboxOne #Xbox #Microsoft #deadarticgames</t>
  </si>
  <si>
    <t>2022-06-15T08:18:13.000Z</t>
  </si>
  <si>
    <t>Wed Jun 15 08:18:13 +0000 2022</t>
  </si>
  <si>
    <t xml:space="preserve">https://www.deadarticgames.com/2022/06/xbox-bethesda-games-showcase-2022.html </t>
  </si>
  <si>
    <t>1536986387194740741</t>
  </si>
  <si>
    <t>Ngocchung</t>
  </si>
  <si>
    <t>Ngocchu65613855</t>
  </si>
  <si>
    <t>2022-06-15T08:18:05.000Z</t>
  </si>
  <si>
    <t>Wed Jun 15 08:18:05 +0000 2022</t>
  </si>
  <si>
    <t>1536986350469226501</t>
  </si>
  <si>
    <t>#Microsoft #MSIE #InternetExplorer https://t.co/sIkjMJyDfk</t>
  </si>
  <si>
    <t>Daniele Di Stefano</t>
  </si>
  <si>
    <t>danidiste</t>
  </si>
  <si>
    <t>2022-06-15T08:17:56.000Z</t>
  </si>
  <si>
    <t>Wed Jun 15 08:17:56 +0000 2022</t>
  </si>
  <si>
    <t xml:space="preserve">https://tg24.sky.it/tecnologia/2022/06/15/microsoft-addio-internet-explorer </t>
  </si>
  <si>
    <t>1536986324883984384</t>
  </si>
  <si>
    <t xml:space="preserve">RT @DeadarticGames : New Pre-Orders, Games with Gold, and Updates | This Week on Xbox
https://t.co/y8Mh0BsRQ3 #ThisWeekOnXbox #GamesWithGold #XboxGamePass #XboxGamePassUltimate #XboxSeriesX #XboxSeriesS #XboxOneX #XboxOne #Xbox #Microsoft #deadarticgames</t>
  </si>
  <si>
    <t>2022-06-15T08:17:50.000Z</t>
  </si>
  <si>
    <t>Wed Jun 15 08:17:50 +0000 2022</t>
  </si>
  <si>
    <t xml:space="preserve">https://www.deadarticgames.com/2022/06/new-pre-orders-games-with-gold-and.html </t>
  </si>
  <si>
    <t>1536986321234939904</t>
  </si>
  <si>
    <t xml:space="preserve">#hearthstone @hearthstone_es @PlayHearthstone #gaming #gamer #blizzard #decks @HSesports #VoyageToTheSunkenCity
#Microsoft @MicrosoftES https://t.co/XJXCrE6OYp</t>
  </si>
  <si>
    <t>2022-06-15T08:17:49.000Z</t>
  </si>
  <si>
    <t>Wed Jun 15 08:17:49 +0000 2022</t>
  </si>
  <si>
    <t xml:space="preserve">https://twitter.com/HSTopDecks/status/1536743245216157697 </t>
  </si>
  <si>
    <t>1536986303010639873</t>
  </si>
  <si>
    <t xml:space="preserve">RT @GAMEBradford : ...::: BACK IN STOCK :::...
Xbox series X Now available in store today, be quick before they are gone.
#SeriesX #Microsoft https://t.co/scsCCgGtzo</t>
  </si>
  <si>
    <t>shopbfd</t>
  </si>
  <si>
    <t>2022-06-15T08:17:45.000Z</t>
  </si>
  <si>
    <t>Wed Jun 15 08:17:45 +0000 2022</t>
  </si>
  <si>
    <t>https://pbs.twimg.com/media/FVRxQY8XEAAn9hw.jpg</t>
  </si>
  <si>
    <t>1536986153299202049</t>
  </si>
  <si>
    <t xml:space="preserve">Компания Microsoft тестирует созданные ей стеклянные диски, которые будут использоваться для долговременного хранения информации.
#worhar #hitech #developments #glassdiscs #microsoft #informationcarrier #globalmusicvault #music #cloudstorage
https://t.co/eDZlrssCcd</t>
  </si>
  <si>
    <t>WORHAR.com</t>
  </si>
  <si>
    <t>Worhar_Official</t>
  </si>
  <si>
    <t>2022-06-15T08:17:09.000Z</t>
  </si>
  <si>
    <t>Wed Jun 15 08:17:09 +0000 2022</t>
  </si>
  <si>
    <t xml:space="preserve">https://worhar.com/microsoft-glass-discs/ </t>
  </si>
  <si>
    <t>1536986149150924801</t>
  </si>
  <si>
    <t>2022-06-15T08:17:08.000Z</t>
  </si>
  <si>
    <t>Wed Jun 15 08:17:08 +0000 2022</t>
  </si>
  <si>
    <t>1536986117177761792</t>
  </si>
  <si>
    <t xml:space="preserve">RT @DeadarticGames : Upcoming Games, Free Updates, and New Releases | This Week on Xbox
https://t.co/azuWuP76u9 #ThisWeekOnXbox #GamesWithGold #XboxGamePass #XboxGamePassUltimate #XboxSeriesX #XboxSeriesS #XboxOneX #XboxOne #Xbox #Microsoft #deadarticgames</t>
  </si>
  <si>
    <t>2022-06-15T08:17:00.000Z</t>
  </si>
  <si>
    <t>Wed Jun 15 08:17:00 +0000 2022</t>
  </si>
  <si>
    <t xml:space="preserve">https://www.deadarticgames.com/2022/05/upcoming-games-free-updates-and-new.html </t>
  </si>
  <si>
    <t>1536986096772403200</t>
  </si>
  <si>
    <t>Diki Bae</t>
  </si>
  <si>
    <t>diki_bae4</t>
  </si>
  <si>
    <t>2022-06-15T08:16:55.000Z</t>
  </si>
  <si>
    <t>Wed Jun 15 08:16:55 +0000 2022</t>
  </si>
  <si>
    <t>1536986059447361536</t>
  </si>
  <si>
    <t xml:space="preserve">RT @DeadarticGames : Artwork Reveal - Call of Duty: Modern Warfare II
https://t.co/tYtxkTUzMg #ModernWarfare2 #ModernWarfareII #CallofDuty #ActivisionBlizzard #Activision #PlayStation5 #PS5 #Ps4Pro #Ps4 #XboxSeriesX #XboxSeriesS #XboxOneX #XboxOne #Xbox #Microsoft #deadarticgames</t>
  </si>
  <si>
    <t>2022-06-15T08:16:47.000Z</t>
  </si>
  <si>
    <t>Wed Jun 15 08:16:47 +0000 2022</t>
  </si>
  <si>
    <t xml:space="preserve">https://www.deadarticgames.com/2022/05/artwork-reveal-call-of-duty-modern.html </t>
  </si>
  <si>
    <t>1536986016732659713</t>
  </si>
  <si>
    <t xml:space="preserve">RT @DeadarticGames : New Games, Upcoming Releases, and Events | This Week on Xbox
https://t.co/E4Mo6RdPej #ThisWeekOnXbox #GamesWithGold #XboxGamePass #XboxGamePassUltimate #XboxSeriesX #XboxSeriesS #XboxOneX #XboxOne #Xbox #Microsoft #deadarticgames</t>
  </si>
  <si>
    <t>2022-06-15T08:16:36.000Z</t>
  </si>
  <si>
    <t>Wed Jun 15 08:16:36 +0000 2022</t>
  </si>
  <si>
    <t xml:space="preserve">https://www.deadarticgames.com/2022/05/new-games-upcoming-releases-and-events.html </t>
  </si>
  <si>
    <t>1536986014064861184</t>
  </si>
  <si>
    <t xml:space="preserve">Good bye #InternetExplorer  , we grew up using you and now it’s time to rest.
 #Microsoft #Google #Internet #Explorer</t>
  </si>
  <si>
    <t>Mahesh Nanda</t>
  </si>
  <si>
    <t>maheshmaxnanda</t>
  </si>
  <si>
    <t>1536985913653399558</t>
  </si>
  <si>
    <t xml:space="preserve">RT @DeadarticGames : New Releases, Updates, and Events | This Week on Xbox
https://t.co/z1CVBf9qVv #ThisWeekOnXbox #GamesWithGold #XboxGamePass #XboxGamePassUltimate #XboxSeriesX #XboxSeriesS #XboxOneX #XboxOne #Xbox #Microsoft #deadarticgames</t>
  </si>
  <si>
    <t>2022-06-15T08:16:12.000Z</t>
  </si>
  <si>
    <t>Wed Jun 15 08:16:12 +0000 2022</t>
  </si>
  <si>
    <t xml:space="preserve">https://www.deadarticgames.com/2022/05/new-releases-updates-and-events-this.html </t>
  </si>
  <si>
    <t>1536985861274775553</t>
  </si>
  <si>
    <t>Tung</t>
  </si>
  <si>
    <t>Tung97073601</t>
  </si>
  <si>
    <t>2022-06-15T08:15:59.000Z</t>
  </si>
  <si>
    <t>Wed Jun 15 08:15:59 +0000 2022</t>
  </si>
  <si>
    <t>1536985815653527552</t>
  </si>
  <si>
    <t xml:space="preserve">WATCH: Microsoft shuts down its oldest internet browser!
https://t.co/L4ppYBgONa #Microsoft #InternetExplorer https://t.co/p509pUDRJz</t>
  </si>
  <si>
    <t>2022-06-15T08:15:48.000Z</t>
  </si>
  <si>
    <t>Wed Jun 15 08:15:48 +0000 2022</t>
  </si>
  <si>
    <t>https://pbs.twimg.com/media/FVR4dG8WAAEJgMx.jpg</t>
  </si>
  <si>
    <t>1536985801099296769</t>
  </si>
  <si>
    <t xml:space="preserve">RT @DeadarticGames : Three New Xbox Game Pass Launches, New DLC, and Updates | This Week on Xbox
https://t.co/xu1vkfMaap #ThisWeekOnXbox #GamesWithGold #XboxGamePass #XboxGamePassUltimate #XboxSeriesX #XboxSeriesS #XboxOneX #XboxOne #Xbox #Microsoft #deadarticgames</t>
  </si>
  <si>
    <t>2022-06-15T08:15:45.000Z</t>
  </si>
  <si>
    <t>Wed Jun 15 08:15:45 +0000 2022</t>
  </si>
  <si>
    <t xml:space="preserve">https://www.deadarticgames.com/2022/05/three-new-xbox-game-pass-launches-new.html </t>
  </si>
  <si>
    <t>1536985799388016641</t>
  </si>
  <si>
    <t>Hello</t>
  </si>
  <si>
    <t>Hello87733827</t>
  </si>
  <si>
    <t>1536985759122706432</t>
  </si>
  <si>
    <t>RT @Pepsina_Mataro : Los responsables de seguridad de los gigantes tecnológicos #Microsoft, #Google y #Meta (Facebook) instaron este martes a la #UE a "elevar el listón" de sus normas para reforzar la privacidad y la transparencia ante casos de espionaje como el del programa #Pegasus.</t>
  </si>
  <si>
    <t>susi sanchez valero</t>
  </si>
  <si>
    <t>susisanchezval1</t>
  </si>
  <si>
    <t>2022-06-15T08:15:35.000Z</t>
  </si>
  <si>
    <t>Wed Jun 15 08:15:35 +0000 2022</t>
  </si>
  <si>
    <t>1536985746019581954</t>
  </si>
  <si>
    <t xml:space="preserve">RT @DeadarticGames : Halo Infinite Season 2 - Lone Wolves Launch Trailer
https://t.co/9dUJ2rx030 #HaloInfinite #Season2 #LoneWolves #Halo #343Industries #XboxGamePass #XboxGamePassUltimate #XboxSeriesX #XboxSeriesS #XboxOneX #XboxOne #Xbox #Microsoft #deadarticgames</t>
  </si>
  <si>
    <t>2022-06-15T08:15:32.000Z</t>
  </si>
  <si>
    <t>Wed Jun 15 08:15:32 +0000 2022</t>
  </si>
  <si>
    <t xml:space="preserve">https://www.deadarticgames.com/2022/05/halo-infinite-season-2-lone-wolves.html </t>
  </si>
  <si>
    <t>1536985694773575680</t>
  </si>
  <si>
    <t xml:space="preserve">RT @DeadarticGames : Day One Releases, Upcoming Games, and More | This Week on Xbox
https://t.co/p8rXJrZ5yA #ThisWeekOnXbox #GamesWithGold #XboxGamePass #XboxGamePassUltimate #XboxSeriesX #XboxSeriesS #XboxOneX #XboxOne #Xbox #Microsoft #deadarticgames</t>
  </si>
  <si>
    <t>2022-06-15T08:15:20.000Z</t>
  </si>
  <si>
    <t>Wed Jun 15 08:15:20 +0000 2022</t>
  </si>
  <si>
    <t xml:space="preserve">https://www.deadarticgames.com/2022/05/day-one-releases-upcoming-games-and.html </t>
  </si>
  <si>
    <t>1536985692991107075</t>
  </si>
  <si>
    <t>tythh12</t>
  </si>
  <si>
    <t>2022-06-15T08:15:19.000Z</t>
  </si>
  <si>
    <t>Wed Jun 15 08:15:19 +0000 2022</t>
  </si>
  <si>
    <t>1536985684229115904</t>
  </si>
  <si>
    <t xml:space="preserve">RT @DeadarticGames : Xbox - May 2022 Games with Gold
https://t.co/iQP94wjrj6 #GamesWithGold #XboxGamePass #XboxGamePassUltimate #XboxSeriesX #XboxSeriesS #XboxOneX #XboxOne #Xbox #Microsoft #deadarticgames</t>
  </si>
  <si>
    <t>2022-06-15T08:15:17.000Z</t>
  </si>
  <si>
    <t>Wed Jun 15 08:15:17 +0000 2022</t>
  </si>
  <si>
    <t xml:space="preserve">https://www.deadarticgames.com/2022/05/xbox-may-2022-games-with-gold.html </t>
  </si>
  <si>
    <t>1536985651375222784</t>
  </si>
  <si>
    <t xml:space="preserve">RT @DeadarticGames : We Made a Scottish Xbox Controller
https://t.co/qOUz1hAFOV #ScottishXboxController #XboxSeriesX #XboxSeriesS #XboxOneX #XboxOne #Xbox #Microsoft #deadarticgames</t>
  </si>
  <si>
    <t>2022-06-15T08:15:09.000Z</t>
  </si>
  <si>
    <t>Wed Jun 15 08:15:09 +0000 2022</t>
  </si>
  <si>
    <t xml:space="preserve">https://www.deadarticgames.com/2022/04/we-made-scottish-xbox-controller.html </t>
  </si>
  <si>
    <t>1536985648774516746</t>
  </si>
  <si>
    <t>Rogalski Taylor</t>
  </si>
  <si>
    <t>RogalskiTaylor1</t>
  </si>
  <si>
    <t>1536985605959086080</t>
  </si>
  <si>
    <t>Md Pritom</t>
  </si>
  <si>
    <t>MdPrito48854223</t>
  </si>
  <si>
    <t>2022-06-15T08:14:58.000Z</t>
  </si>
  <si>
    <t>Wed Jun 15 08:14:58 +0000 2022</t>
  </si>
  <si>
    <t>1536985597918814208</t>
  </si>
  <si>
    <t xml:space="preserve">RT @DeadarticGames : Upcoming Indie Games, Updates, and Events | This Week on Xbox
https://t.co/LxoYb71gCG #ThisWeekOnXbox #GamesWithGold #XboxGamePass #XboxGamePassUltimate #XboxSeriesX #XboxSeriesS #XboxOneX #XboxOne #Xbox #Microsoft #deadarticgames</t>
  </si>
  <si>
    <t>2022-06-15T08:14:57.000Z</t>
  </si>
  <si>
    <t>Wed Jun 15 08:14:57 +0000 2022</t>
  </si>
  <si>
    <t xml:space="preserve">https://www.deadarticgames.com/2022/04/upcoming-indie-games-updates-and-events.html </t>
  </si>
  <si>
    <t>1536985587739152384</t>
  </si>
  <si>
    <t>Two minutes of silence for the legend who taught us all about internet and was the window to the world for a long time before it lost its glory. #InternetExplorer #Microsoft #browser https://t.co/tithBuowz4</t>
  </si>
  <si>
    <t>Engineer who knows nothing</t>
  </si>
  <si>
    <t>anshu_thinktel</t>
  </si>
  <si>
    <t>2022-06-15T08:14:54.000Z</t>
  </si>
  <si>
    <t>Wed Jun 15 08:14:54 +0000 2022</t>
  </si>
  <si>
    <t>https://pbs.twimg.com/media/FVR4PwxWAAAAnCh.jpg</t>
  </si>
  <si>
    <t>1536985557162770434</t>
  </si>
  <si>
    <t>Internet Explorer #InternetExplorer #Microsoft https://t.co/R4FAEPbAif</t>
  </si>
  <si>
    <t>Lau</t>
  </si>
  <si>
    <t>Lauris2527</t>
  </si>
  <si>
    <t>2022-06-15T08:14:47.000Z</t>
  </si>
  <si>
    <t>Wed Jun 15 08:14:47 +0000 2022</t>
  </si>
  <si>
    <t>https://video.twimg.com/tweet_video/FVR4NulWIAAwAvH.mp4</t>
  </si>
  <si>
    <t>1536985550829129728</t>
  </si>
  <si>
    <t>Sonu Thakral</t>
  </si>
  <si>
    <t>SonuThakral4</t>
  </si>
  <si>
    <t>2022-06-15T08:14:45.000Z</t>
  </si>
  <si>
    <t>Wed Jun 15 08:14:45 +0000 2022</t>
  </si>
  <si>
    <t>1536985511268581376</t>
  </si>
  <si>
    <t xml:space="preserve">Teams has had a performance upgrade. Pages should load faster and it should be smoother to switch chat channels. Have you noticed a difference? 
#Microsoft #Teams #PerformanceUpgrade
https://t.co/waSup2wKN4</t>
  </si>
  <si>
    <t>tKnowIT</t>
  </si>
  <si>
    <t>tknowit</t>
  </si>
  <si>
    <t>2022-06-15T08:14:36.000Z</t>
  </si>
  <si>
    <t>Wed Jun 15 08:14:36 +0000 2022</t>
  </si>
  <si>
    <t>1536985504184410113</t>
  </si>
  <si>
    <t xml:space="preserve">RT @DeadarticGames : Upcoming Games, New Releases, and Updates | This Week on Xbox
https://t.co/pWxBQ6afWQ #ThisWeekOnXbox #GamesWithGold #XboxGamePass #XboxGamePassUltimate #XboxSeriesX #XboxSeriesS #XboxOneX #XboxOne #Xbox #Microsoft #deadarticgames</t>
  </si>
  <si>
    <t>2022-06-15T08:14:34.000Z</t>
  </si>
  <si>
    <t>Wed Jun 15 08:14:34 +0000 2022</t>
  </si>
  <si>
    <t xml:space="preserve">https://www.deadarticgames.com/2022/04/upcoming-games-new-releases-and-updates.html </t>
  </si>
  <si>
    <t>1536985401935949824</t>
  </si>
  <si>
    <t>Hhuyvu</t>
  </si>
  <si>
    <t>Hhuyvu1</t>
  </si>
  <si>
    <t>2022-06-15T08:14:10.000Z</t>
  </si>
  <si>
    <t>Wed Jun 15 08:14:10 +0000 2022</t>
  </si>
  <si>
    <t>1536985376367206403</t>
  </si>
  <si>
    <t xml:space="preserve">La dixième Mise à jour du Monde de Microsoft Flight Simulator, États-Unis et Territoires américains, est disponible
https://t.co/14gHrtx8cc
#américains #disponible #Dixième #est #ÉtatsUnis #Flight #jour #Microsoft #Mise #monde #Simulator #Territoire...
https://t.co/14gHrtx8cc</t>
  </si>
  <si>
    <t>2022-06-15T08:14:04.000Z</t>
  </si>
  <si>
    <t>Wed Jun 15 08:14:04 +0000 2022</t>
  </si>
  <si>
    <t xml:space="preserve">https://www.asylumtvfr.com/la-dixieme-mise-a-jour-du-monde-de-microsoft-flight-simulator-etats-unis-et-territoires-americains-est-disponible/?feed_id=3241&amp;_unique_id=62a994caf3d54 https://www.asylumtvfr.com/la-dixieme-mise-a-jour-du-monde-de-microsoft-flight-simulator-etats-unis-et-territoires-americains-est-disponible/?feed_id=3241&amp;_unique_id=62a994caf3d54 </t>
  </si>
  <si>
    <t>1536985354489798656</t>
  </si>
  <si>
    <t xml:space="preserve">RT @DeadarticGames : Great Launches, Pre-Order Bonuses, and Updates | This Week on Xbox
https://t.co/fP9qy2Dgsh #ThisWeekOnXbox #GamesWithGold #XboxGamePass #XboxGamePassUltimate #XboxSeriesX #XboxSeriesS #XboxOneX #XboxOne #Xbox #Microsoft #deadarticgames</t>
  </si>
  <si>
    <t>2022-06-15T08:13:58.000Z</t>
  </si>
  <si>
    <t>Wed Jun 15 08:13:58 +0000 2022</t>
  </si>
  <si>
    <t xml:space="preserve">https://www.deadarticgames.com/2022/04/great-launches-pre-order-bonuses-and.html </t>
  </si>
  <si>
    <t>1536985350941609984</t>
  </si>
  <si>
    <t>lien</t>
  </si>
  <si>
    <t>lien21180300</t>
  </si>
  <si>
    <t>1536985343173570561</t>
  </si>
  <si>
    <t xml:space="preserve">RT @DeadarticGames : Halo Infinite Season 2 Announce - Lone Wolves
https://t.co/hMnXtjRx0Q #HaloInfinite #Season2 #LoneWolves #XboxGamePass #XboxGamePassUltimate #XboxSeriesX #XboxSeriesS #XboxOneX #XboxOne #Xbox #Microsoft #deadarticgames</t>
  </si>
  <si>
    <t>2022-06-15T08:13:56.000Z</t>
  </si>
  <si>
    <t>Wed Jun 15 08:13:56 +0000 2022</t>
  </si>
  <si>
    <t xml:space="preserve">https://www.deadarticgames.com/2022/04/halo-infinite-season-2-announce-lone.html </t>
  </si>
  <si>
    <t>1536985309178650625</t>
  </si>
  <si>
    <t xml:space="preserve">@microsoftitalia #Igiene ?
Ma #Microsoft poi che parla di #sicurezza ?
L'unica #igiene sarebbe che sparisse.
#BillGates</t>
  </si>
  <si>
    <t>Accabadore</t>
  </si>
  <si>
    <t>accabadore</t>
  </si>
  <si>
    <t>2022-06-15T08:13:48.000Z</t>
  </si>
  <si>
    <t>Wed Jun 15 08:13:48 +0000 2022</t>
  </si>
  <si>
    <t>1536985271232765953</t>
  </si>
  <si>
    <t xml:space="preserve">RT @DeadarticGames : Xbox - April 2022 Games with Gold
https://t.co/gw2hjQsOn6 #GamesWithGold #XboxGamePass #XboxGamePassUltimate #XboxSeriesX #XboxSeriesS #XboxOneX #XboxOne #Xbox #Microsoft #deadarticgames</t>
  </si>
  <si>
    <t>2022-06-15T08:13:39.000Z</t>
  </si>
  <si>
    <t>Wed Jun 15 08:13:39 +0000 2022</t>
  </si>
  <si>
    <t xml:space="preserve">https://www.deadarticgames.com/2022/03/xbox-april-2022-games-with-gold.html </t>
  </si>
  <si>
    <t>1536985254950760448</t>
  </si>
  <si>
    <t>RT @AzureWeekly : Use #Microsoft Certified: Fundamentals to help open new career paths from Nandita Sampath https://t.co/StTriIZ1Si #Azure</t>
  </si>
  <si>
    <t>Goh Chun Lin</t>
  </si>
  <si>
    <t>goh_chunlin</t>
  </si>
  <si>
    <t>2022-06-15T08:13:35.000Z</t>
  </si>
  <si>
    <t>Wed Jun 15 08:13:35 +0000 2022</t>
  </si>
  <si>
    <t xml:space="preserve">https://buff.ly/3x8WSJ9 </t>
  </si>
  <si>
    <t>1536985227125456898</t>
  </si>
  <si>
    <t>Dominic Halpin</t>
  </si>
  <si>
    <t>domhalps</t>
  </si>
  <si>
    <t>2022-06-15T08:13:28.000Z</t>
  </si>
  <si>
    <t>Wed Jun 15 08:13:28 +0000 2022</t>
  </si>
  <si>
    <t>1536985215859425280</t>
  </si>
  <si>
    <t>THAWZINKOKO345</t>
  </si>
  <si>
    <t>thawzinkoko345</t>
  </si>
  <si>
    <t>2022-06-15T08:13:25.000Z</t>
  </si>
  <si>
    <t>Wed Jun 15 08:13:25 +0000 2022</t>
  </si>
  <si>
    <t>1536985205067730945</t>
  </si>
  <si>
    <t xml:space="preserve">RT @DeadarticGames : Loads of Updates, New Releases, and Events | This Week on Xbox
https://t.co/R2NeDsXf4M #ThisWeekOnXbox #GamesWithGold #XboxGamePass #XboxGamePassUltimate #XboxSeriesX #XboxSeriesS #XboxOneX #XboxOne #Xbox #Microsoft #deadarticgames</t>
  </si>
  <si>
    <t>2022-06-15T08:13:23.000Z</t>
  </si>
  <si>
    <t>Wed Jun 15 08:13:23 +0000 2022</t>
  </si>
  <si>
    <t xml:space="preserve">https://www.deadarticgames.com/2022/03/loads-of-updates-new-releases-and.html </t>
  </si>
  <si>
    <t>1536985191734030337</t>
  </si>
  <si>
    <t xml:space="preserve">RT @DeadarticGames : How to Discover Your Next Favorite Game with Xbox Game Pass
https://t.co/CjEZ27otGb #XboxGamePassUltimate #XboxGamePass #XboxSeriesX #XboxSeriesS #XboxOneX #XboxOne #Xbox #Microsoft #deadarticgames</t>
  </si>
  <si>
    <t>2022-06-15T08:13:20.000Z</t>
  </si>
  <si>
    <t>Wed Jun 15 08:13:20 +0000 2022</t>
  </si>
  <si>
    <t xml:space="preserve">https://www.deadarticgames.com/2022/03/how-to-discover-your-next-favorite-game.html </t>
  </si>
  <si>
    <t>1536985189452324864</t>
  </si>
  <si>
    <t xml:space="preserve">RT @Proximo_3 : Join PROXIMO 3's @AMulligan365 on the 15th of June in Manchester where she will be talking about how you can position yourself as best as possible for your first or next big Power Platform role.
For more information - https://t.co/HAf6siCTNs
#Microsoft #PowerPlatform https://t.co/hAydDFJPSw</t>
  </si>
  <si>
    <t>Joe Griffin | #ProCodeNoCodeUnite</t>
  </si>
  <si>
    <t>joejgriffin</t>
  </si>
  <si>
    <t>2022-06-15T08:13:19.000Z</t>
  </si>
  <si>
    <t>Wed Jun 15 08:13:19 +0000 2022</t>
  </si>
  <si>
    <t xml:space="preserve">https://community.dynamics.com/usergroup/p/eventdetail?eventid=f4fe4ae0-14e5-4a47-9cd0-eefb2b53bc85 </t>
  </si>
  <si>
    <t>https://pbs.twimg.com/media/FVR1DUcXsAACVjO.jpg</t>
  </si>
  <si>
    <t>1536985158884249600</t>
  </si>
  <si>
    <t xml:space="preserve">RT @DeadarticGames : Get 30 Days of Paramount+ with Xbox Game Pass Ultimate
https://t.co/xF4TNWEgED #ParamountPlus #Paramount #XboxGamePassUltimate #XboxSeriesX #XboxSeriesS #XboxOneX #XboxOne #Xbox #Microsoft #deadarticgames</t>
  </si>
  <si>
    <t>2022-06-15T08:13:12.000Z</t>
  </si>
  <si>
    <t>Wed Jun 15 08:13:12 +0000 2022</t>
  </si>
  <si>
    <t xml:space="preserve">https://www.deadarticgames.com/2022/03/get-30-days-of-paramount-with-xbox-game.html </t>
  </si>
  <si>
    <t>1536985146418679808</t>
  </si>
  <si>
    <t xml:space="preserve">RT @DeadarticGames : Designed for Xbox Spring Collection 2022
https://t.co/5NdGFTv8qj #XboxSpringCollection2022 #XboxGamePassUltimate #XboxSeriesX #XboxSeriesS #XboxOneX #XboxOne #Xbox #Microsoft #deadarticgames</t>
  </si>
  <si>
    <t>2022-06-15T08:13:09.000Z</t>
  </si>
  <si>
    <t>Wed Jun 15 08:13:09 +0000 2022</t>
  </si>
  <si>
    <t xml:space="preserve">https://www.deadarticgames.com/2022/03/designed-for-xbox-spring-collection-2022.html </t>
  </si>
  <si>
    <t>1536985107407556608</t>
  </si>
  <si>
    <t xml:space="preserve">Isn't any IT company looking for developers for Microsoft Navision and Business cnetral? C / L and A / L coding. We have some developers free.
#microsoft #businesscentral #developers</t>
  </si>
  <si>
    <t>Daniel Vaněk</t>
  </si>
  <si>
    <t>DanielVanous</t>
  </si>
  <si>
    <t>2022-06-15T08:13:00.000Z</t>
  </si>
  <si>
    <t>Wed Jun 15 08:13:00 +0000 2022</t>
  </si>
  <si>
    <t>1536985070367608834</t>
  </si>
  <si>
    <t xml:space="preserve">RT @DeadarticGames : New ID@Xbox Games, Surprise Xbox Game Pass Additions, and Updates | This Week on Xbox
https://t.co/iMOHQiN0Sx #ThisWeekOnXbox #GamesWithGold #XboxGamePass #XboxGamePassUltimate #XboxSeriesX #XboxSeriesS #XboxOneX #XboxOne #Xbox #Microsoft #deadarticgames</t>
  </si>
  <si>
    <t>2022-06-15T08:12:51.000Z</t>
  </si>
  <si>
    <t>Wed Jun 15 08:12:51 +0000 2022</t>
  </si>
  <si>
    <t xml:space="preserve">https://www.deadarticgames.com/2022/03/new-idxbox-games-surprise-xbox-game.html </t>
  </si>
  <si>
    <t>1536985056761217024</t>
  </si>
  <si>
    <t xml:space="preserve">RT @DeadarticGames : Hogwarts Legacy - State of Play Official Gameplay Reveal | PS5, PS4
https://t.co/B9jbfT1Men #StateofPlay #HogwartsLegacy #WarnerBrosGames  #PlayStation5 #PS5 #Ps4Pro #Ps4 #XboxSeriesX #XboxSeriesS #XboxOneX #XboxOne #PC #Microsoft #deadarticgames</t>
  </si>
  <si>
    <t>2022-06-15T08:12:47.000Z</t>
  </si>
  <si>
    <t>Wed Jun 15 08:12:47 +0000 2022</t>
  </si>
  <si>
    <t xml:space="preserve">https://www.deadarticgames.com/2022/03/hogwarts-legacy-state-of-play-official.html </t>
  </si>
  <si>
    <t>1536985053473157121</t>
  </si>
  <si>
    <t>Uyenthi7372</t>
  </si>
  <si>
    <t>uyenthi7372</t>
  </si>
  <si>
    <t>1536985033277423617</t>
  </si>
  <si>
    <t xml:space="preserve">RT @DeadarticGames : Into the Starfield - Ep2: Made for Wanderers
https://t.co/2PKRuHXZ2w #Starfield #XboxGamePass #XboxGamePassUltimate #XboxSeriesX #XboxSeriesS #XboxOneX #XboxOne #Xbox #Microsoft #deadarticgames</t>
  </si>
  <si>
    <t>2022-06-15T08:12:42.000Z</t>
  </si>
  <si>
    <t>Wed Jun 15 08:12:42 +0000 2022</t>
  </si>
  <si>
    <t xml:space="preserve">https://www.deadarticgames.com/2022/03/into-starfield-ep2-made-for-wanderers.html </t>
  </si>
  <si>
    <t>1536984996220747776</t>
  </si>
  <si>
    <t>موسوعة الاستثمار</t>
  </si>
  <si>
    <t>Alesthmar</t>
  </si>
  <si>
    <t>2022-06-15T08:12:33.000Z</t>
  </si>
  <si>
    <t>Wed Jun 15 08:12:33 +0000 2022</t>
  </si>
  <si>
    <t>1536984966629924864</t>
  </si>
  <si>
    <t xml:space="preserve">RT @DeadarticGames : The Elder Scrolls Online: Ascending Tide Gameplay Trailer
https://t.co/yKs7BpxZ0T #TheElderScrollsOnline #TheElderScrolls #Bethesda #PlayStation5 #PS5 #Ps4Pro #Ps4 #XboxSeriesX #XboxSeriesS #XboxOneX #XboxOne #PC #Microsoft #deadarticgames</t>
  </si>
  <si>
    <t>2022-06-15T08:12:26.000Z</t>
  </si>
  <si>
    <t>Wed Jun 15 08:12:26 +0000 2022</t>
  </si>
  <si>
    <t xml:space="preserve">https://www.deadarticgames.com/2022/03/the-elder-scrolls-online-ascending-tide.html </t>
  </si>
  <si>
    <t>1536984955443720192</t>
  </si>
  <si>
    <t xml:space="preserve">RT @DeadarticGames : Spring Games Spotlight 2022
https://t.co/sWJXUczND9 #XboxSpringGames #XboxGamePass #XboxGamePassUltimate #XboxSeriesX #XboxSeriesS #XboxOneX #XboxOne #Xbox #Microsoft #deadarticgames</t>
  </si>
  <si>
    <t>2022-06-15T08:12:23.000Z</t>
  </si>
  <si>
    <t>Wed Jun 15 08:12:23 +0000 2022</t>
  </si>
  <si>
    <t xml:space="preserve">https://www.deadarticgames.com/2022/03/spring-games-spotlight-2022.html </t>
  </si>
  <si>
    <t>1536984951685521410</t>
  </si>
  <si>
    <t>RT @Mac4ever : Internet Explorer, c'est bel et bien fini ! #Mac4Ever #InternetExplorer #Microsoft https://t.co/sHIh32ZQrU https://t.co/gfiXSe5kkC</t>
  </si>
  <si>
    <t>JA</t>
  </si>
  <si>
    <t>ImDerezzed</t>
  </si>
  <si>
    <t>2022-06-15T08:12:22.000Z</t>
  </si>
  <si>
    <t>Wed Jun 15 08:12:22 +0000 2022</t>
  </si>
  <si>
    <t xml:space="preserve">https://mac4ever.com/171529 </t>
  </si>
  <si>
    <t>https://pbs.twimg.com/media/FVR3Z49XEAEK4Mh.png</t>
  </si>
  <si>
    <t>1536984946111574016</t>
  </si>
  <si>
    <t>ss</t>
  </si>
  <si>
    <t>smellofyours</t>
  </si>
  <si>
    <t>2022-06-15T08:12:21.000Z</t>
  </si>
  <si>
    <t>Wed Jun 15 08:12:21 +0000 2022</t>
  </si>
  <si>
    <t>1536984944240693252</t>
  </si>
  <si>
    <t xml:space="preserve">RT @DeadarticGames : New Launches, DLC, and Updates | This Week on Xbox
https://t.co/Za5ZEBcjGN #ThisWeekOnXbox #GamesWithGold #XboxGamePass #XboxGamePassUltimate #XboxSeriesX #XboxSeriesS #XboxOneX #XboxOne #Xbox #Microsoft #deadarticgames</t>
  </si>
  <si>
    <t xml:space="preserve">https://www.deadarticgames.com/2022/03/new-launches-dlc-and-updates-this-week.html </t>
  </si>
  <si>
    <t>1536984930378448896</t>
  </si>
  <si>
    <t xml:space="preserve">RT @DeadarticGames : Sea of Thieves Season Six: Official Content Update Video
https://t.co/dE9yQudBnY #SeaOfThieves #SeasonSix #XboxGamePass #XboxGamePassUltimate #XboxSeriesX #XboxSeriesS #XboxOneX #XboxOne #Xbox #Microsoft #deadarticgames</t>
  </si>
  <si>
    <t>2022-06-15T08:12:17.000Z</t>
  </si>
  <si>
    <t>Wed Jun 15 08:12:17 +0000 2022</t>
  </si>
  <si>
    <t xml:space="preserve">https://www.deadarticgames.com/2022/03/sea-of-thieves-season-six-official.html </t>
  </si>
  <si>
    <t>1536984877693906945</t>
  </si>
  <si>
    <t xml:space="preserve">RT @DeadarticGames : New Games, Updates, and Free Play Days | This Week on Xbox
https://t.co/cTLhZu9iku #ThisWeekOnXbox #GamesWithGold #XboxGamePass #XboxGamePassUltimate #XboxSeriesX #XboxSeriesS #XboxOneX #XboxOne #Xbox #Microsoft #deadarticgames</t>
  </si>
  <si>
    <t>2022-06-15T08:12:05.000Z</t>
  </si>
  <si>
    <t>Wed Jun 15 08:12:05 +0000 2022</t>
  </si>
  <si>
    <t xml:space="preserve">https://www.deadarticgames.com/2022/03/new-games-updates-and-free-play-days.html </t>
  </si>
  <si>
    <t>1536984861080276992</t>
  </si>
  <si>
    <t>Lègat_zè.denay</t>
  </si>
  <si>
    <t>legat_emu</t>
  </si>
  <si>
    <t>2022-06-15T08:12:01.000Z</t>
  </si>
  <si>
    <t>Wed Jun 15 08:12:01 +0000 2022</t>
  </si>
  <si>
    <t>1536984821997740032</t>
  </si>
  <si>
    <t xml:space="preserve">RT @Italtel : Dal #Microsoft Work Trend Index 2022 emergono alcune tendenze chiave del modello #HybridWorking: scopri quali sono leggendo l’articolo di @wireditalia! https://t.co/VP1bApkttZ
#valore #uffici #sostenibilità #capitalesociale #MicrosoftTeams</t>
  </si>
  <si>
    <t>Paola Cortellese</t>
  </si>
  <si>
    <t>PCortellese</t>
  </si>
  <si>
    <t>2022-06-15T08:11:52.000Z</t>
  </si>
  <si>
    <t>Wed Jun 15 08:11:52 +0000 2022</t>
  </si>
  <si>
    <t xml:space="preserve">https://www.wired.it/branded/article/microsoft-work-trend-index-2022-lavoro-ibrido/?ocid=AID3036861_TWITTER_oo_spl100003002871432 </t>
  </si>
  <si>
    <t>1536984820697509889</t>
  </si>
  <si>
    <t xml:space="preserve">RT @DeadarticGames : Microsoft Flight Simulator arrives on Xbox Cloud Gaming
https://t.co/OlFE4adQfb #MicrosoftFlightSimulator #FlightSimulator #XboxGamePass #XboxGamePassUltimate #XboxCloudGaming #XboxSeriesX #XboxSeriesS #XboxOneX #XboxOne #Xbox #Microsoft #deadarticgames</t>
  </si>
  <si>
    <t>2022-06-15T08:11:51.000Z</t>
  </si>
  <si>
    <t>Wed Jun 15 08:11:51 +0000 2022</t>
  </si>
  <si>
    <t xml:space="preserve">https://www.deadarticgames.com/2022/03/microsoft-flight-simulator-arrives-on.html </t>
  </si>
  <si>
    <t>1536984817195094016</t>
  </si>
  <si>
    <t>Odette/Odile Wood</t>
  </si>
  <si>
    <t>OdetteOdileWoo3</t>
  </si>
  <si>
    <t>2022-06-15T08:11:50.000Z</t>
  </si>
  <si>
    <t>Wed Jun 15 08:11:50 +0000 2022</t>
  </si>
  <si>
    <t>1536984806004768768</t>
  </si>
  <si>
    <t xml:space="preserve">RT @DeadarticGames : Epic New Launches, Games Coming Soon, and Updates | This Week on Xbox
https://t.co/6m2dGk8VWY #ThisWeekOnXbox #GamesWithGold #XboxGamePass #XboxGamePassUltimate #XboxSeriesX #XboxSeriesS #XboxOneX #XboxOne #Xbox #Microsoft #deadarticgames</t>
  </si>
  <si>
    <t>2022-06-15T08:11:48.000Z</t>
  </si>
  <si>
    <t>Wed Jun 15 08:11:48 +0000 2022</t>
  </si>
  <si>
    <t xml:space="preserve">https://www.deadarticgames.com/2022/03/epic-new-launches-games-coming-soon-and.html </t>
  </si>
  <si>
    <t>1536984781220724737</t>
  </si>
  <si>
    <t xml:space="preserve">RT @DeadarticGames : Xbox - March 2022 Games with Gold
https://t.co/RvZZdnOj7O #GamesWithGold #XboxGamePass #XboxGamePassUltimate #XboxSeriesX #XboxSeriesS #XboxOneX #XboxOne #Xbox #Microsoft #deadarticgames</t>
  </si>
  <si>
    <t>2022-06-15T08:11:42.000Z</t>
  </si>
  <si>
    <t>Wed Jun 15 08:11:42 +0000 2022</t>
  </si>
  <si>
    <t xml:space="preserve">https://www.deadarticgames.com/2022/02/xbox-march-2022-games-with-gold.html </t>
  </si>
  <si>
    <t>1536984726719696899</t>
  </si>
  <si>
    <t>Mushfiqur Rahman</t>
  </si>
  <si>
    <t>Mushfik143</t>
  </si>
  <si>
    <t>2022-06-15T08:11:29.000Z</t>
  </si>
  <si>
    <t>Wed Jun 15 08:11:29 +0000 2022</t>
  </si>
  <si>
    <t>1536984722521600000</t>
  </si>
  <si>
    <t>Dungthi772</t>
  </si>
  <si>
    <t>dungthi772</t>
  </si>
  <si>
    <t>2022-06-15T08:11:28.000Z</t>
  </si>
  <si>
    <t>Wed Jun 15 08:11:28 +0000 2022</t>
  </si>
  <si>
    <t>1536984674504949760</t>
  </si>
  <si>
    <t xml:space="preserve">RT @DeadarticGames : New Fighting Games, Major Updates, and Events | This Week on Xbox
https://t.co/HtMNrITg2z #ThisWeekOnXbox #GamesWithGold #XboxGamePass #XboxGamePassUltimate #XboxSeriesX #XboxSeriesS #XboxOneX #XboxOne #Xbox #Microsoft #deadarticgames</t>
  </si>
  <si>
    <t>2022-06-15T08:11:16.000Z</t>
  </si>
  <si>
    <t>Wed Jun 15 08:11:16 +0000 2022</t>
  </si>
  <si>
    <t xml:space="preserve">https://www.deadarticgames.com/2022/02/new-fighting-games-major-updates-and.html </t>
  </si>
  <si>
    <t>1536984664606486528</t>
  </si>
  <si>
    <t>Internet Explorer, c'est bel et bien fini ! #Mac4Ever #InternetExplorer #Microsoft https://t.co/0GnklL1aYh https://t.co/y15nMmqpXn</t>
  </si>
  <si>
    <t>Mac4Ever</t>
  </si>
  <si>
    <t>mac4ever_rss</t>
  </si>
  <si>
    <t>2022-06-15T08:11:14.000Z</t>
  </si>
  <si>
    <t>Wed Jun 15 08:11:14 +0000 2022</t>
  </si>
  <si>
    <t>&lt;a href="http://www.mac4ever.com/" rel="nofollow"&gt;Mac4Ever CMS&lt;/a&gt;</t>
  </si>
  <si>
    <t>https://pbs.twimg.com/media/FVR3aGKXsAAtl9w.png</t>
  </si>
  <si>
    <t>1536984661301264385</t>
  </si>
  <si>
    <t>Internet Explorer, c'est bel et bien fini ! #Mac4Ever #InternetExplorer #Microsoft https://t.co/sHIh32ZQrU https://t.co/gfiXSe5kkC</t>
  </si>
  <si>
    <t>Mac4Ever /Apple&amp;Tech</t>
  </si>
  <si>
    <t>Mac4ever</t>
  </si>
  <si>
    <t>2022-06-15T08:11:13.000Z</t>
  </si>
  <si>
    <t>Wed Jun 15 08:11:13 +0000 2022</t>
  </si>
  <si>
    <t>1536984595895287808</t>
  </si>
  <si>
    <t xml:space="preserve">RT @DeadarticGames : Discover Your One True Game with Xbox Game Pass
https://t.co/R1KygZrw9f #XboxGamePass #XboxGamePassUltimate #XboxSeriesX #XboxSeriesS #XboxOneX #XboxOne #Xbox #Microsoft #deadarticgames</t>
  </si>
  <si>
    <t>2022-06-15T08:10:58.000Z</t>
  </si>
  <si>
    <t>Wed Jun 15 08:10:58 +0000 2022</t>
  </si>
  <si>
    <t xml:space="preserve">https://www.deadarticgames.com/2022/02/discover-your-one-true-game-with-xbox.html </t>
  </si>
  <si>
    <t>1536984567718023169</t>
  </si>
  <si>
    <t xml:space="preserve">RT @DeadarticGames : New Games, Updates, and Events | This Week on Xbox
https://t.co/7Kiksoyjek #ThisWeekOnXbox #GamesWithGold #XboxGamePass #XboxGamePassUltimate #XboxSeriesX #XboxSeriesS #XboxOneX #XboxOne #Xbox #Microsoft #deadarticgames</t>
  </si>
  <si>
    <t>2022-06-15T08:10:51.000Z</t>
  </si>
  <si>
    <t>Wed Jun 15 08:10:51 +0000 2022</t>
  </si>
  <si>
    <t xml:space="preserve">https://www.deadarticgames.com/2022/02/new-games-updates-and-events-this-week.html </t>
  </si>
  <si>
    <t>1536984562408247296</t>
  </si>
  <si>
    <t>nazmul</t>
  </si>
  <si>
    <t>nazmul43733203</t>
  </si>
  <si>
    <t>2022-06-15T08:10:50.000Z</t>
  </si>
  <si>
    <t>Wed Jun 15 08:10:50 +0000 2022</t>
  </si>
  <si>
    <t>1536984541067370497</t>
  </si>
  <si>
    <t xml:space="preserve">RT @DeadarticGames : CrossfireX Launch Trailer
https://t.co/hR8XDDxaxQ #CrossfireX #XboxGamePass #XboxGamePassUltimate #XboxSeriesX #XboxSeriesS #XboxOneX #XboxOne #Xbox #Microsoft #deadarticgames</t>
  </si>
  <si>
    <t>2022-06-15T08:10:45.000Z</t>
  </si>
  <si>
    <t>Wed Jun 15 08:10:45 +0000 2022</t>
  </si>
  <si>
    <t xml:space="preserve">https://www.deadarticgames.com/2022/02/crossfirex-launch-trailer.html </t>
  </si>
  <si>
    <t>1536984540513980416</t>
  </si>
  <si>
    <t>doan ngoc thao</t>
  </si>
  <si>
    <t>doanngocthao4</t>
  </si>
  <si>
    <t>2022-06-15T08:10:44.000Z</t>
  </si>
  <si>
    <t>Wed Jun 15 08:10:44 +0000 2022</t>
  </si>
  <si>
    <t>1536984500378509312</t>
  </si>
  <si>
    <t>matin</t>
  </si>
  <si>
    <t>matin1wz</t>
  </si>
  <si>
    <t>2022-06-15T08:10:35.000Z</t>
  </si>
  <si>
    <t>Wed Jun 15 08:10:35 +0000 2022</t>
  </si>
  <si>
    <t>1536984499887689729</t>
  </si>
  <si>
    <t>[Vidéo] Introduction à Microsoft Azure (édition été 2020) –partie 2 – Administrer les services Azure https://t.co/vx0FX0QD6H   #Microsoft #Azure #IaaS #Cloud @Azure_France</t>
  </si>
  <si>
    <t xml:space="preserve">https://ift.tt/cqA8NMQ </t>
  </si>
  <si>
    <t>1536984468665286656</t>
  </si>
  <si>
    <t xml:space="preserve">RT @DeadarticGames : Announces, Anime Month, and Updates | This Week on Xbox
https://t.co/ugBib08j7A #ThisWeekOnXbox #GamesWithGold #XboxGamePass #XboxGamePassUltimate #XboxSeriesX #XboxSeriesS #XboxOneX #XboxOne #Xbox #Microsoft #deadarticgames</t>
  </si>
  <si>
    <t>2022-06-15T08:10:27.000Z</t>
  </si>
  <si>
    <t>Wed Jun 15 08:10:27 +0000 2022</t>
  </si>
  <si>
    <t xml:space="preserve">https://www.deadarticgames.com/2022/02/announces-anime-month-and-updates-this.html </t>
  </si>
  <si>
    <t>1536984437925085184</t>
  </si>
  <si>
    <t>Chautinh772</t>
  </si>
  <si>
    <t>chautinh772</t>
  </si>
  <si>
    <t>2022-06-15T08:10:20.000Z</t>
  </si>
  <si>
    <t>Wed Jun 15 08:10:20 +0000 2022</t>
  </si>
  <si>
    <t>1536984436423671809</t>
  </si>
  <si>
    <t xml:space="preserve">RT @DeadarticGames : Ghostwire: Tokyo - Official Gameplay Deep Dive
https://t.co/6aVxdbk3DW #GhostwireTokyo #Bethesda #PlayStation5 #PS5 #PC #PlayStation #Sony #Microsoft #deadarticgames</t>
  </si>
  <si>
    <t xml:space="preserve">https://www.deadarticgames.com/2022/02/ghostwire-tokyo-official-gameplay-deep.html </t>
  </si>
  <si>
    <t>1536984352718049280</t>
  </si>
  <si>
    <t xml:space="preserve">RT @DeadarticGames : Xbox Anime Month – 2022
https://t.co/cRandJslQb #XboxAnimeMonth #XboxSeriesX #XboxSeriesS #XboxOneX #XboxOne #Xbox #Microsoft #deadarticgames</t>
  </si>
  <si>
    <t>2022-06-15T08:10:00.000Z</t>
  </si>
  <si>
    <t>Wed Jun 15 08:10:00 +0000 2022</t>
  </si>
  <si>
    <t xml:space="preserve">https://www.deadarticgames.com/2022/02/xbox-anime-month-2022.html </t>
  </si>
  <si>
    <t>1536984348041564162</t>
  </si>
  <si>
    <t xml:space="preserve">INTERNET EXPLORER சேவை நிறுத்தம்!
#InternetExplorer #Microsoft #SamayamTamil | https://t.co/ws9rsRHcDc https://t.co/5h91GcQWMN</t>
  </si>
  <si>
    <t>Samayam Tamil</t>
  </si>
  <si>
    <t>SamayamTamil</t>
  </si>
  <si>
    <t>2022-06-15T08:09:59.000Z</t>
  </si>
  <si>
    <t>Wed Jun 15 08:09:59 +0000 2022</t>
  </si>
  <si>
    <t xml:space="preserve">https://tamil.samayam.com/ </t>
  </si>
  <si>
    <t>https://pbs.twimg.com/media/FVR3HkVagAAMFyG.jpg</t>
  </si>
  <si>
    <t>1536984313211781120</t>
  </si>
  <si>
    <t xml:space="preserve">RT @DeadarticGames : Games on Sale, New Releases, and Updates | This Week on Xbox
https://t.co/z4IXKLmz7I #ThisWeekOnXbox #GamesWithGold #XboxGamePass #XboxGamePassUltimate #XboxSeriesX #XboxSeriesS #XboxOneX #XboxOne #Xbox #Microsoft #deadarticgames</t>
  </si>
  <si>
    <t>2022-06-15T08:09:50.000Z</t>
  </si>
  <si>
    <t>Wed Jun 15 08:09:50 +0000 2022</t>
  </si>
  <si>
    <t xml:space="preserve">https://www.deadarticgames.com/2022/01/games-on-sale-new-releases-and-updates.html </t>
  </si>
  <si>
    <t>1536984299076993024</t>
  </si>
  <si>
    <t xml:space="preserve">RT @DeadarticGames : Xbox - February 2022 Games with Gold
https://t.co/eoIRybRV55 #GamesWithGold #XboxGamePass #XboxGamePassUltimate #XboxSeriesX #XboxSeriesS #XboxOneX #XboxOne #Xbox #Microsoft #deadarticgames</t>
  </si>
  <si>
    <t>2022-06-15T08:09:47.000Z</t>
  </si>
  <si>
    <t>Wed Jun 15 08:09:47 +0000 2022</t>
  </si>
  <si>
    <t xml:space="preserve">https://www.deadarticgames.com/2022/01/xbox-february-2022-games-with-gold.html </t>
  </si>
  <si>
    <t>1536984270186680326</t>
  </si>
  <si>
    <t xml:space="preserve">RT @mrstemindia : Microsoft is retiring on Wednesday its 27-year-old browser Internet Explorer, the gateway to information for a generation. 
#InternetExplorer #Microsoft #mrstemindia https://t.co/d3zjgTcpBm</t>
  </si>
  <si>
    <t>sinu</t>
  </si>
  <si>
    <t>Inamulbhuyan9</t>
  </si>
  <si>
    <t>2022-06-15T08:09:40.000Z</t>
  </si>
  <si>
    <t>Wed Jun 15 08:09:40 +0000 2022</t>
  </si>
  <si>
    <t>https://pbs.twimg.com/media/FVRtoqoUYAYkb1z.jpg</t>
  </si>
  <si>
    <t>1536984260267192320</t>
  </si>
  <si>
    <t>MicrosoftTeamsBot</t>
  </si>
  <si>
    <t>msteamsbot</t>
  </si>
  <si>
    <t>2022-06-15T08:09:38.000Z</t>
  </si>
  <si>
    <t>Wed Jun 15 08:09:38 +0000 2022</t>
  </si>
  <si>
    <t>&lt;a href="https://help.twitter.com/en/using-twitter/how-to-tweet#source-labels" rel="nofollow"&gt;MicrosoftTeamsBot&lt;/a&gt;</t>
  </si>
  <si>
    <t>1536984251593285632</t>
  </si>
  <si>
    <t xml:space="preserve">Après 27 ans
Internet Explorer, le navigateur phare de #Microsoft, tire sa révérence ce mercredi 15 juin 2022 qui marque la fin de ce logiciel cédant définitivement sa place à Edge. #InternetExplorer 
https://t.co/Mpj4nT6H0J https://t.co/c8IWSkT0VG</t>
  </si>
  <si>
    <t>Nancy Roc</t>
  </si>
  <si>
    <t>TheNancyRoc</t>
  </si>
  <si>
    <t>2022-06-15T08:09:36.000Z</t>
  </si>
  <si>
    <t>Wed Jun 15 08:09:36 +0000 2022</t>
  </si>
  <si>
    <t xml:space="preserve">https://www.laptopspirit.fr/312507/internet-explorer-cest-la-fin-du-navigateur-de-microsoft-ce-mercredi-15-juin-2022.html </t>
  </si>
  <si>
    <t>https://pbs.twimg.com/media/FVR255zXoAEO2SI.jpg</t>
  </si>
  <si>
    <t>1536984237915643904</t>
  </si>
  <si>
    <t xml:space="preserve">RT @DeadarticGames : New Pre-Orders, Launches, and More | This Week on Xbox
https://t.co/eXJBPVgOrU #ThisWeekOnXbox #GamesWithGold #XboxGamePass #XboxGamePassUltimate #XboxSeriesX #XboxSeriesS #XboxOneX #XboxOne #Xbox #Microsoft #deadarticgames</t>
  </si>
  <si>
    <t>2022-06-15T08:09:32.000Z</t>
  </si>
  <si>
    <t>Wed Jun 15 08:09:32 +0000 2022</t>
  </si>
  <si>
    <t xml:space="preserve">https://www.deadarticgames.com/2022/01/new-pre-orders-launches-and-more-this.html </t>
  </si>
  <si>
    <t>1536984225123119104</t>
  </si>
  <si>
    <t>Bruce Wayne</t>
  </si>
  <si>
    <t>dontbehumble</t>
  </si>
  <si>
    <t>2022-06-15T08:09:29.000Z</t>
  </si>
  <si>
    <t>Wed Jun 15 08:09:29 +0000 2022</t>
  </si>
  <si>
    <t>1536984174724272130</t>
  </si>
  <si>
    <t xml:space="preserve">RT @DeadarticGames : Games Coming Soon, Updates, and Events | This Week on Xbox
https://t.co/yFLVdxeUOi #ThisWeekOnXbox #GamesWithGold #XboxGamePass #XboxGamePassUltimate #XboxSeriesX #XboxSeriesS #XboxOneX #XboxOne #Xbox #Microsoft #deadarticgames</t>
  </si>
  <si>
    <t>2022-06-15T08:09:17.000Z</t>
  </si>
  <si>
    <t>Wed Jun 15 08:09:17 +0000 2022</t>
  </si>
  <si>
    <t xml:space="preserve">https://www.deadarticgames.com/2022/01/games-coming-soon-updates-and-events.html </t>
  </si>
  <si>
    <t>1536984158421274624</t>
  </si>
  <si>
    <t>refnew</t>
  </si>
  <si>
    <t>refnew1</t>
  </si>
  <si>
    <t>2022-06-15T08:09:13.000Z</t>
  </si>
  <si>
    <t>Wed Jun 15 08:09:13 +0000 2022</t>
  </si>
  <si>
    <t>1536984091769413635</t>
  </si>
  <si>
    <t xml:space="preserve">RT @DeadarticGames : Upcoming Releases, Updates, and Events | This Week on Xbox
https://t.co/Q2JPZupB1K #ThisWeekOnXbox #GamesWithGold #XboxGamePass #XboxGamePassUltimate #XboxSeriesX #XboxSeriesS #XboxOneX #XboxOne #Xbox #Microsoft #deadarticgames</t>
  </si>
  <si>
    <t>2022-06-15T08:08:57.000Z</t>
  </si>
  <si>
    <t>Wed Jun 15 08:08:57 +0000 2022</t>
  </si>
  <si>
    <t xml:space="preserve">https://www.deadarticgames.com/2022/01/upcoming-releases-updates-and-events.html </t>
  </si>
  <si>
    <t>1536984024840806400</t>
  </si>
  <si>
    <t xml:space="preserve">RT @DeadarticGames : 10 Great Moments from the Year in Xbox | This Week on Xbox
https://t.co/d1SbqMz0Xu #ThisWeekOnXbox #GamesWithGold #XboxGamePass #XboxGamePassUltimate #XboxSeriesX #XboxSeriesS #XboxOneX #XboxOne #Xbox #Microsoft #deadarticgames</t>
  </si>
  <si>
    <t>2022-06-15T08:08:41.000Z</t>
  </si>
  <si>
    <t>Wed Jun 15 08:08:41 +0000 2022</t>
  </si>
  <si>
    <t xml:space="preserve">https://www.deadarticgames.com/2022/01/10-great-moments-from-year-in-xbox-this.html </t>
  </si>
  <si>
    <t>1536984020713721857</t>
  </si>
  <si>
    <t>Ricardo Calejo</t>
  </si>
  <si>
    <t>ricardo_calejo</t>
  </si>
  <si>
    <t>2022-06-15T08:08:40.000Z</t>
  </si>
  <si>
    <t>Wed Jun 15 08:08:40 +0000 2022</t>
  </si>
  <si>
    <t>1536983986727268352</t>
  </si>
  <si>
    <t xml:space="preserve">RT @DeadarticGames : 10 Great Things to Know About Your Xbox | This Week on Xbox
https://t.co/ZCEveVE9Uj #ThisWeekOnXbox #XboxGamePass #XboxSeriesX #XboxSeriesS #XboxOneX #XboxOne #Xbox #Microsoft #deadarticgames</t>
  </si>
  <si>
    <t>2022-06-15T08:08:32.000Z</t>
  </si>
  <si>
    <t>Wed Jun 15 08:08:32 +0000 2022</t>
  </si>
  <si>
    <t xml:space="preserve">https://www.deadarticgames.com/2021/12/10-great-things-to-know-about-your-xbox.html </t>
  </si>
  <si>
    <t>1536983972873285632</t>
  </si>
  <si>
    <t xml:space="preserve">RT @DeadarticGames : Xbox - January 2022 Games with Gold
https://t.co/AcntNOO726 #GamesWithGold #January2022 #XboxGamePass #XboxSeriesX #XboxSeriesS #XboxOneX #XboxOne #Xbox #Microsoft #deadarticgames</t>
  </si>
  <si>
    <t>2022-06-15T08:08:29.000Z</t>
  </si>
  <si>
    <t>Wed Jun 15 08:08:29 +0000 2022</t>
  </si>
  <si>
    <t xml:space="preserve">https://www.deadarticgames.com/2021/12/xbox-january-2022-games-with-gold.html </t>
  </si>
  <si>
    <t>1536983959304916995</t>
  </si>
  <si>
    <t xml:space="preserve">RT @DeadarticGames : 20 Years of Play
https://t.co/C7CtMYogwl #20YearsOfXbox #Xbox20 #XboxSeriesX #XboxSeriesS #XboxOneX #XboxOne #Xbox #Microsoft #deadarticgames</t>
  </si>
  <si>
    <t>2022-06-15T08:08:26.000Z</t>
  </si>
  <si>
    <t>Wed Jun 15 08:08:26 +0000 2022</t>
  </si>
  <si>
    <t xml:space="preserve">https://www.deadarticgames.com/2021/12/20-years-of-play.html </t>
  </si>
  <si>
    <t>1536983945853681665</t>
  </si>
  <si>
    <t xml:space="preserve">RT @DeadarticGames : The Gunk - Launch Trailer
https://t.co/adwVhk5lxn #TheGunk #XboxGamePassUltimate #XboxGamePass #XboxSeriesX #XboxSeriesS #XboxOneX #XboxOne #Xbox #Microsoft #deadarticgames</t>
  </si>
  <si>
    <t>2022-06-15T08:08:23.000Z</t>
  </si>
  <si>
    <t>Wed Jun 15 08:08:23 +0000 2022</t>
  </si>
  <si>
    <t xml:space="preserve">https://www.deadarticgames.com/2021/12/the-gunk-launch-trailer.html </t>
  </si>
  <si>
    <t>1536983933203755010</t>
  </si>
  <si>
    <t xml:space="preserve">RT @DeadarticGames : Winter Events, Updates, and Xbox Game Pass Additions | This Week on Xbox
https://t.co/F2HaL6z8af #ThisWeekOnXbox #GamesWithGold #XboxGamePass #XboxGamePassUltimate #XboxSeriesX #XboxSeriesS #XboxOneX #XboxOne #Xbox #Microsoft #deadarticgames</t>
  </si>
  <si>
    <t>2022-06-15T08:08:20.000Z</t>
  </si>
  <si>
    <t>Wed Jun 15 08:08:20 +0000 2022</t>
  </si>
  <si>
    <t xml:space="preserve">https://www.deadarticgames.com/2021/12/winter-events-updates-and-xbox-game.html </t>
  </si>
  <si>
    <t>1536983896000184321</t>
  </si>
  <si>
    <t>bhff123</t>
  </si>
  <si>
    <t>bhff1231</t>
  </si>
  <si>
    <t>2022-06-15T08:08:11.000Z</t>
  </si>
  <si>
    <t>Wed Jun 15 08:08:11 +0000 2022</t>
  </si>
  <si>
    <t>1536983881848864768</t>
  </si>
  <si>
    <t xml:space="preserve">How Can Power BI Development Help You in Growing The Business?
https://t.co/kqltjCNAb5
#microsoftpowerbi #powerbi #powerbiservice #microsoft #development #Etelligens #datavisualization https://t.co/OJAbPrppsg</t>
  </si>
  <si>
    <t>Etelligens Technologies</t>
  </si>
  <si>
    <t>etelligens</t>
  </si>
  <si>
    <t>2022-06-15T08:08:07.000Z</t>
  </si>
  <si>
    <t>Wed Jun 15 08:08:07 +0000 2022</t>
  </si>
  <si>
    <t>1536983878468096000</t>
  </si>
  <si>
    <t xml:space="preserve">RT @ERG_IT : LATEST PERMANENT &amp;amp; CONTRACT IT JOBS.
For Microsoft jobs click here: https://t.co/M0Bka7WCsd
#EllisIT #Contract #TechJobs #DevOps #CyberSecurity #Java #DevOpsJobs #CyberSecurityJObs #JavaJobs #Microsoft #NewOpportunity #HR #Jobs #UKJobs #EuropeJobs #ITJobs  #Technology https://t.co/w6oCxuFKfh</t>
  </si>
  <si>
    <t xml:space="preserve">http://ow.ly/SBt350FSJJx </t>
  </si>
  <si>
    <t>https://video.twimg.com/ext_tw_video/1536980628079579137/pu/vid/640x360/FO7UYI7LK0r0eQMJ.mp4?tag=12</t>
  </si>
  <si>
    <t>1536983856305299456</t>
  </si>
  <si>
    <t>@hminto sharing some of the apps available that may make life a little easier 😊 I am so glad I made it to this session! #Microsoft #OccupationalTherapy #OT #RCOT2022 https://t.co/TkQUvfmZoX</t>
  </si>
  <si>
    <t>Rachael (she/her) 🏳️‍🌈🏳️‍⚧️</t>
  </si>
  <si>
    <t>RachaelD_OT</t>
  </si>
  <si>
    <t>2022-06-15T08:08:01.000Z</t>
  </si>
  <si>
    <t>Wed Jun 15 08:08:01 +0000 2022</t>
  </si>
  <si>
    <t>1536983819990884352</t>
  </si>
  <si>
    <t>Amir LACHRAF ♔</t>
  </si>
  <si>
    <t>AmirLACHRAF</t>
  </si>
  <si>
    <t>2022-06-15T08:07:53.000Z</t>
  </si>
  <si>
    <t>Wed Jun 15 08:07:53 +0000 2022</t>
  </si>
  <si>
    <t>1536983710490578945</t>
  </si>
  <si>
    <t>Brianna Carver</t>
  </si>
  <si>
    <t>BriannaCarver15</t>
  </si>
  <si>
    <t>2022-06-15T08:07:27.000Z</t>
  </si>
  <si>
    <t>Wed Jun 15 08:07:27 +0000 2022</t>
  </si>
  <si>
    <t>1536983668832739329</t>
  </si>
  <si>
    <t>SAAR IT Resources Pvt. Ltd.</t>
  </si>
  <si>
    <t>saaritresources</t>
  </si>
  <si>
    <t>2022-06-15T08:07:17.000Z</t>
  </si>
  <si>
    <t>Wed Jun 15 08:07:17 +0000 2022</t>
  </si>
  <si>
    <t>1536983569238659072</t>
  </si>
  <si>
    <t xml:space="preserve">Bill Gates, triliuner asal Amerika Serikat (AS) yang juga dikenal sebagai pendiri Microsoft dan advokasi kesehatan global, selama ini cukup vokal terkait pandemi Covid-19 yang sudah melanda dunia selama hampir tiga tahun terakhir.
#BillGates #Microsoft 
https://t.co/zoTkBh3ztU</t>
  </si>
  <si>
    <t>Jawa Pos Radar Solo</t>
  </si>
  <si>
    <t>RADARSOLO_</t>
  </si>
  <si>
    <t>2022-06-15T08:06:53.000Z</t>
  </si>
  <si>
    <t>Wed Jun 15 08:06:53 +0000 2022</t>
  </si>
  <si>
    <t xml:space="preserve">https://radarsolo.jawapos.com/mancanegara/11/06/2022/bill-gates-ingatkan-kemunculan-penyakit-pandemi-baru-pada-20-tahun-mendatang/ </t>
  </si>
  <si>
    <t>1536983560334491649</t>
  </si>
  <si>
    <t>Hoangdung772</t>
  </si>
  <si>
    <t>hoangdung772</t>
  </si>
  <si>
    <t>2022-06-15T08:06:51.000Z</t>
  </si>
  <si>
    <t>Wed Jun 15 08:06:51 +0000 2022</t>
  </si>
  <si>
    <t>1536983393258586112</t>
  </si>
  <si>
    <t>vy</t>
  </si>
  <si>
    <t>vy50033120</t>
  </si>
  <si>
    <t>2022-06-15T08:06:11.000Z</t>
  </si>
  <si>
    <t>Wed Jun 15 08:06:11 +0000 2022</t>
  </si>
  <si>
    <t>1536983380814077952</t>
  </si>
  <si>
    <t xml:space="preserve">RT @ApacheAPISIX : In this post, you will learn how easily run Apache APISIX API Gateway in Microsoft Azure Container Instances with multiple containers (Apisix and etcd) straight from Docker CLI.
#apisix #apache opensource #microsoft #azure #devops
https://t.co/dJLBIjt6Vf https://t.co/fQ4gvdahFi</t>
  </si>
  <si>
    <t>Zhiyuan Ju</t>
  </si>
  <si>
    <t>jjzhiyuan</t>
  </si>
  <si>
    <t>2022-06-15T08:06:08.000Z</t>
  </si>
  <si>
    <t>Wed Jun 15 08:06:08 +0000 2022</t>
  </si>
  <si>
    <t xml:space="preserve">https://buff.ly/39ogZdg </t>
  </si>
  <si>
    <t>https://pbs.twimg.com/media/FVQ-CIwXEAECV_2.jpg</t>
  </si>
  <si>
    <t>1536983311196749825</t>
  </si>
  <si>
    <t>Thank you #Microsoft for giving us Edge. It’s amazing for developer #thankyou #Windows11 https://t.co/hl0Vf7ipdV</t>
  </si>
  <si>
    <t>TillyStack</t>
  </si>
  <si>
    <t>proftilly</t>
  </si>
  <si>
    <t>2022-06-15T08:05:51.000Z</t>
  </si>
  <si>
    <t>Wed Jun 15 08:05:51 +0000 2022</t>
  </si>
  <si>
    <t>https://pbs.twimg.com/media/FVR2K8xXsAAdUk6.jpg</t>
  </si>
  <si>
    <t>1536983309636743168</t>
  </si>
  <si>
    <t xml:space="preserve">RT @VijayPravinM : After 27 years, Microsoft is officially shutting down the Internet Explorer browser this week. 
PS: Might take a week or two to completely shut down 😂 #Microsoft #InternetExplorer https://t.co/gzbCHv7yEa</t>
  </si>
  <si>
    <t>Mumma ki dumm</t>
  </si>
  <si>
    <t>priyankakhot</t>
  </si>
  <si>
    <t>https://pbs.twimg.com/media/FVRc0HZX0AA2hKi.jpg</t>
  </si>
  <si>
    <t>1536983245459533824</t>
  </si>
  <si>
    <t>Ben Impulse</t>
  </si>
  <si>
    <t>SempalaBenjamin</t>
  </si>
  <si>
    <t>2022-06-15T08:05:36.000Z</t>
  </si>
  <si>
    <t>Wed Jun 15 08:05:36 +0000 2022</t>
  </si>
  <si>
    <t>1536983228208267266</t>
  </si>
  <si>
    <t xml:space="preserve">🎥 Een kijkje achter de schermen bij de online Ronde Tafel gemeenten 'Informatiebeveiliging: breng je intelligente security monitoring op orde'. 
🔗Meer informatie: https://t.co/1OODIdAODZ
#informatiebeveiliging #security #monitoring #Microsoft #Rondetafel #gemeenten #Sentinel https://t.co/F60QSGEGdI</t>
  </si>
  <si>
    <t>NextFence</t>
  </si>
  <si>
    <t>nextfence_nl</t>
  </si>
  <si>
    <t>2022-06-15T08:05:32.000Z</t>
  </si>
  <si>
    <t>Wed Jun 15 08:05:32 +0000 2022</t>
  </si>
  <si>
    <t xml:space="preserve">https://buff.ly/3rR3U20 </t>
  </si>
  <si>
    <t>https://pbs.twimg.com/media/FVR2GbdXsAIPOIr.jpg</t>
  </si>
  <si>
    <t>1536983138676658177</t>
  </si>
  <si>
    <t>hasan amiri</t>
  </si>
  <si>
    <t>amirihasan2021</t>
  </si>
  <si>
    <t>2022-06-15T08:05:10.000Z</t>
  </si>
  <si>
    <t>Wed Jun 15 08:05:10 +0000 2022</t>
  </si>
  <si>
    <t>1536983104476561408</t>
  </si>
  <si>
    <t>Builanne11911</t>
  </si>
  <si>
    <t>builanne11911</t>
  </si>
  <si>
    <t>2022-06-15T08:05:02.000Z</t>
  </si>
  <si>
    <t>Wed Jun 15 08:05:02 +0000 2022</t>
  </si>
  <si>
    <t>1536983100382642177</t>
  </si>
  <si>
    <t>kifle Abera</t>
  </si>
  <si>
    <t>kifleAbera99</t>
  </si>
  <si>
    <t>2022-06-15T08:05:01.000Z</t>
  </si>
  <si>
    <t>Wed Jun 15 08:05:01 +0000 2022</t>
  </si>
  <si>
    <t>1536983100370059267</t>
  </si>
  <si>
    <t>1536983095055831040</t>
  </si>
  <si>
    <t xml:space="preserve">You don't have to do everything alone (even if it feels like you do).
Why not share your tasks?
https://t.co/9iXbZCfkSu
#LearningBlog #Microsoft #M365 #MSToDo</t>
  </si>
  <si>
    <t>Michelle Kaye</t>
  </si>
  <si>
    <t>MitshK</t>
  </si>
  <si>
    <t>2022-06-15T08:05:00.000Z</t>
  </si>
  <si>
    <t>Wed Jun 15 08:05:00 +0000 2022</t>
  </si>
  <si>
    <t xml:space="preserve">https://michellektraining.co.uk/its-good-to-share-including-your-to-do-tasks/ </t>
  </si>
  <si>
    <t>1536983061715648512</t>
  </si>
  <si>
    <t>Uyenchi772</t>
  </si>
  <si>
    <t>uyenchi772</t>
  </si>
  <si>
    <t>2022-06-15T08:04:52.000Z</t>
  </si>
  <si>
    <t>Wed Jun 15 08:04:52 +0000 2022</t>
  </si>
  <si>
    <t>1536982929053986816</t>
  </si>
  <si>
    <t xml:space="preserve">世界の量子コンピュータ業界で最先端をリードする #microsoftquantum チームと共同ウェビナーを実施します。最適化技術の最新事例を共有いたします。
#量子コンピュータ #数理最適化 #microsoft https://t.co/z35IM3Fp2g</t>
  </si>
  <si>
    <t>Hiro Nakata/中田宙志_Jij_Quantum/Ising machines</t>
  </si>
  <si>
    <t>HiroNakata4</t>
  </si>
  <si>
    <t>2022-06-15T08:04:20.000Z</t>
  </si>
  <si>
    <t>Wed Jun 15 08:04:20 +0000 2022</t>
  </si>
  <si>
    <t>https://pbs.twimg.com/media/FVR1iG1aIAY0F1k.jpg</t>
  </si>
  <si>
    <t>1536982894551384065</t>
  </si>
  <si>
    <t>Tanvir Mahamud</t>
  </si>
  <si>
    <t>tanvirta12</t>
  </si>
  <si>
    <t>2022-06-15T08:04:12.000Z</t>
  </si>
  <si>
    <t>Wed Jun 15 08:04:12 +0000 2022</t>
  </si>
  <si>
    <t>1536982852453244930</t>
  </si>
  <si>
    <t xml:space="preserve">End of an Era, Microsoft shuts down Internet Explorer today, 15th of June 2022 after 27 years of excellence. 
.
.
#Microsoft #InternetExplorer #internetshutdown #Explorer https://t.co/kiae60Et9l</t>
  </si>
  <si>
    <t>ultroNeous Technologies</t>
  </si>
  <si>
    <t>ultroNeousTech</t>
  </si>
  <si>
    <t>2022-06-15T08:04:02.000Z</t>
  </si>
  <si>
    <t>Wed Jun 15 08:04:02 +0000 2022</t>
  </si>
  <si>
    <t>https://pbs.twimg.com/media/FVR1wTWX0AE3fMB.jpg</t>
  </si>
  <si>
    <t>1536982823571054592</t>
  </si>
  <si>
    <t>abid hasan</t>
  </si>
  <si>
    <t>abidhas29929040</t>
  </si>
  <si>
    <t>2022-06-15T08:03:55.000Z</t>
  </si>
  <si>
    <t>Wed Jun 15 08:03:55 +0000 2022</t>
  </si>
  <si>
    <t>1536982793133215746</t>
  </si>
  <si>
    <t>mklkljk123</t>
  </si>
  <si>
    <t>2022-06-15T08:03:48.000Z</t>
  </si>
  <si>
    <t>Wed Jun 15 08:03:48 +0000 2022</t>
  </si>
  <si>
    <t>1536982751928537088</t>
  </si>
  <si>
    <t>Nguyenthao77</t>
  </si>
  <si>
    <t>Nguyenthao771</t>
  </si>
  <si>
    <t>2022-06-15T08:03:38.000Z</t>
  </si>
  <si>
    <t>Wed Jun 15 08:03:38 +0000 2022</t>
  </si>
  <si>
    <t>1536982731577561088</t>
  </si>
  <si>
    <t xml:space="preserve">RIP You were loved. 
#internetexplorer #microsoft #retired https://t.co/CwEqg3o0HM</t>
  </si>
  <si>
    <t>Bouladuff</t>
  </si>
  <si>
    <t>bouladuffVL</t>
  </si>
  <si>
    <t>2022-06-15T08:03:33.000Z</t>
  </si>
  <si>
    <t>Wed Jun 15 08:03:33 +0000 2022</t>
  </si>
  <si>
    <t>https://pbs.twimg.com/media/FVR1hcYXoAAD5XG.jpg</t>
  </si>
  <si>
    <t>1536982714955759616</t>
  </si>
  <si>
    <t>Shadhin Alli</t>
  </si>
  <si>
    <t>AlliShadhin</t>
  </si>
  <si>
    <t>2022-06-15T08:03:29.000Z</t>
  </si>
  <si>
    <t>Wed Jun 15 08:03:29 +0000 2022</t>
  </si>
  <si>
    <t>1536982666444255232</t>
  </si>
  <si>
    <t xml:space="preserve">RT @okieselb : What's new in #MSIntune - Week of June 6, 2022
- Photo library data transfer support via MAM policies
- UI improv. show #Android enrollment is available, not required
- #WindowsUpdate compatibility reports for Apps and Drivers (public preview)
#Microsoft
https://t.co/nE0AJxhPBK</t>
  </si>
  <si>
    <t>Simon Binder (he/him)</t>
  </si>
  <si>
    <t>Bindertech</t>
  </si>
  <si>
    <t>2022-06-15T08:03:18.000Z</t>
  </si>
  <si>
    <t>Wed Jun 15 08:03:18 +0000 2022</t>
  </si>
  <si>
    <t xml:space="preserve">https://docs.microsoft.com/en-us/mem/intune/fundamentals/whats-new?WT.mc_id=EM-MVP-5003177 </t>
  </si>
  <si>
    <t>1536982661117669376</t>
  </si>
  <si>
    <t>Anhtran11911</t>
  </si>
  <si>
    <t>anhtran11911</t>
  </si>
  <si>
    <t>2022-06-15T08:03:16.000Z</t>
  </si>
  <si>
    <t>Wed Jun 15 08:03:16 +0000 2022</t>
  </si>
  <si>
    <t>1536982652225748992</t>
  </si>
  <si>
    <t>Ubay0</t>
  </si>
  <si>
    <t>Ubay014</t>
  </si>
  <si>
    <t>2022-06-15T08:03:14.000Z</t>
  </si>
  <si>
    <t>Wed Jun 15 08:03:14 +0000 2022</t>
  </si>
  <si>
    <t>1536982632617107459</t>
  </si>
  <si>
    <t>#Microsoft danas gasi #InternetExplorer   https://t.co/vlIFtaF9Dv</t>
  </si>
  <si>
    <t>Advertiser Serbia</t>
  </si>
  <si>
    <t>AdvertiserSerb</t>
  </si>
  <si>
    <t>2022-06-15T08:03:10.000Z</t>
  </si>
  <si>
    <t>Wed Jun 15 08:03:10 +0000 2022</t>
  </si>
  <si>
    <t xml:space="preserve">https://www.advertiser-serbia.com/advertiser/microsoft-danas-gasi-internet-explorer/ </t>
  </si>
  <si>
    <t>1536982601797632000</t>
  </si>
  <si>
    <t>Eko</t>
  </si>
  <si>
    <t>eko_dangeko4080</t>
  </si>
  <si>
    <t>2022-06-15T08:03:02.000Z</t>
  </si>
  <si>
    <t>Wed Jun 15 08:03:02 +0000 2022</t>
  </si>
  <si>
    <t>1536982596722298880</t>
  </si>
  <si>
    <t>Surendra Ramayanapu</t>
  </si>
  <si>
    <t>Surirama733</t>
  </si>
  <si>
    <t>2022-06-15T08:03:01.000Z</t>
  </si>
  <si>
    <t>Wed Jun 15 08:03:01 +0000 2022</t>
  </si>
  <si>
    <t>1536982581111009281</t>
  </si>
  <si>
    <t xml:space="preserve">इंटरनेट एक्सप्लोरर को 27 साल बाद माइक्रोसॉफ्ट ने बंद कर दिया है, देखिए सोशल मीडिया पर कैसे आई मीम्स और मजेदार रीएक्शन्स की बाढ़
#InternetExplorer #Microsoft #SocialMedia #MEMES 
https://t.co/aLBF9he00F</t>
  </si>
  <si>
    <t>2022-06-15T08:02:57.000Z</t>
  </si>
  <si>
    <t>Wed Jun 15 08:02:57 +0000 2022</t>
  </si>
  <si>
    <t xml:space="preserve">https://www.dnaindia.com/hindi/world/video-video-heres-how-netizens-bade-farewell-internet-explorer-4033291 </t>
  </si>
  <si>
    <t>1536982546411552771</t>
  </si>
  <si>
    <t>Teams has had a performance upgrade. Pages should load faster and it should be smoother to switch chat channels. Have you noticed a difference?  #Microsoft #Teams #PerformanceUpgrade https://t.co/wlOstqahgl</t>
  </si>
  <si>
    <t>G5 Technologies Ltd</t>
  </si>
  <si>
    <t>g5tech</t>
  </si>
  <si>
    <t>2022-06-15T08:02:49.000Z</t>
  </si>
  <si>
    <t>Wed Jun 15 08:02:49 +0000 2022</t>
  </si>
  <si>
    <t>1536982417776742400</t>
  </si>
  <si>
    <t>#ThankYou #InternetExplorer #27YearsOfService #Microsoft #GoodByeBrowser https://t.co/gkzrQx5Erd</t>
  </si>
  <si>
    <t>John Jecinth Roshan</t>
  </si>
  <si>
    <t>john_jecinth</t>
  </si>
  <si>
    <t>2022-06-15T08:02:18.000Z</t>
  </si>
  <si>
    <t>Wed Jun 15 08:02:18 +0000 2022</t>
  </si>
  <si>
    <t>https://pbs.twimg.com/media/FVR1W5kaUAAWyID.png</t>
  </si>
  <si>
    <t>1536982328852897793</t>
  </si>
  <si>
    <t xml:space="preserve">ปิดตำนาน Internet Explorer ตร.แนะใครใช้อยู่ให้เปลี่ยนเพื่อความปลอดภัย https://t.co/FPayRdE0x9 
#InternetExplorer #IE #Microsoft #microsoft #TNN #TNNThailand #TNNช่อง16 #TNNONLINE</t>
  </si>
  <si>
    <t>TNN Online</t>
  </si>
  <si>
    <t>tnnthailand</t>
  </si>
  <si>
    <t>2022-06-15T08:01:57.000Z</t>
  </si>
  <si>
    <t>Wed Jun 15 08:01:57 +0000 2022</t>
  </si>
  <si>
    <t xml:space="preserve">https://www.tnnthailand.com/news/social/116724/ </t>
  </si>
  <si>
    <t>1536982200595660806</t>
  </si>
  <si>
    <t xml:space="preserve">That moment when Internet Explorer signs off from the virtual world... and the real world gets nostalgic. 
#Microsoft #InternetExplorer #27Year #RetirementPlans #KeralaTourism https://t.co/3mqMfMSzzj</t>
  </si>
  <si>
    <t>Kerala Tourism</t>
  </si>
  <si>
    <t>KeralaTourism</t>
  </si>
  <si>
    <t>2022-06-15T08:01:27.000Z</t>
  </si>
  <si>
    <t>Wed Jun 15 08:01:27 +0000 2022</t>
  </si>
  <si>
    <t>1536982196136861699</t>
  </si>
  <si>
    <t xml:space="preserve">I am happy to emerge as part of the Top 50 Finalists at Microsoft @Agrotechng hackathon, I am excited for the next phase.
#Agrotechhackathon #TedprimeHub #MicrosoftNG #SterlingBank #Agrotech #Tech #cloud #microsoft #azure #agro #agriculture #products #learninganddevelopment</t>
  </si>
  <si>
    <t>Oluwagokelo</t>
  </si>
  <si>
    <t>devgoks</t>
  </si>
  <si>
    <t>2022-06-15T08:01:25.000Z</t>
  </si>
  <si>
    <t>Wed Jun 15 08:01:25 +0000 2022</t>
  </si>
  <si>
    <t>1536982157519859712</t>
  </si>
  <si>
    <t>ゆきおか</t>
  </si>
  <si>
    <t>yukioka</t>
  </si>
  <si>
    <t>2022-06-15T08:01:16.000Z</t>
  </si>
  <si>
    <t>Wed Jun 15 08:01:16 +0000 2022</t>
  </si>
  <si>
    <t>1536982137160597504</t>
  </si>
  <si>
    <t>Lanhue119112</t>
  </si>
  <si>
    <t>lanhue119112</t>
  </si>
  <si>
    <t>2022-06-15T08:01:11.000Z</t>
  </si>
  <si>
    <t>Wed Jun 15 08:01:11 +0000 2022</t>
  </si>
  <si>
    <t>1536982120459018242</t>
  </si>
  <si>
    <t>Java Geek Tech</t>
  </si>
  <si>
    <t>JavaGeekBot</t>
  </si>
  <si>
    <t>2022-06-15T08:01:07.000Z</t>
  </si>
  <si>
    <t>Wed Jun 15 08:01:07 +0000 2022</t>
  </si>
  <si>
    <t>&lt;a href="https://help.twitter.com/en/using-twitter/how-to-tweet#source-labels" rel="nofollow"&gt;JavaGeekBot&lt;/a&gt;</t>
  </si>
  <si>
    <t>1536982075290570753</t>
  </si>
  <si>
    <t xml:space="preserve">Join PROXIMO 3's @AMulligan365 on the 15th of June in Manchester where she will be talking about how you can position yourself as best as possible for your first or next big Power Platform role.
For more information - https://t.co/HAf6siCTNs
#Microsoft #PowerPlatform https://t.co/hAydDFJPSw</t>
  </si>
  <si>
    <t>Proximo 3</t>
  </si>
  <si>
    <t>Proximo_3</t>
  </si>
  <si>
    <t>2022-06-15T08:00:57.000Z</t>
  </si>
  <si>
    <t>Wed Jun 15 08:00:57 +0000 2022</t>
  </si>
  <si>
    <t>&lt;a href="https://dynamics.microsoft.com" rel="nofollow"&gt;Dynamics 365 for Marketing&lt;/a&gt;</t>
  </si>
  <si>
    <t>1536982059721576448</t>
  </si>
  <si>
    <t>Nafees Quazi</t>
  </si>
  <si>
    <t>NafeesQuazi2</t>
  </si>
  <si>
    <t>2022-06-15T08:00:53.000Z</t>
  </si>
  <si>
    <t>Wed Jun 15 08:00:53 +0000 2022</t>
  </si>
  <si>
    <t>1536982038560923649</t>
  </si>
  <si>
    <t>Md Nur Uddin🎏</t>
  </si>
  <si>
    <t>MDNurUddin77</t>
  </si>
  <si>
    <t>2022-06-15T08:00:48.000Z</t>
  </si>
  <si>
    <t>Wed Jun 15 08:00:48 +0000 2022</t>
  </si>
  <si>
    <t>1536982013516783617</t>
  </si>
  <si>
    <t xml:space="preserve">Will always remember the good old days ☹️ 
.
.
.
#WebShakers #CreativeAgency #InternetExplorer #InternetExplorerShutDown #Trending #Microsoft #TopicalSpot #MomentMarketing https://t.co/mLmstSJjLp</t>
  </si>
  <si>
    <t>WebShakers</t>
  </si>
  <si>
    <t>WebShakers_in</t>
  </si>
  <si>
    <t>2022-06-15T08:00:42.000Z</t>
  </si>
  <si>
    <t>Wed Jun 15 08:00:42 +0000 2022</t>
  </si>
  <si>
    <t>https://pbs.twimg.com/media/FVR0-j-UUAUy3cy.jpg</t>
  </si>
  <si>
    <t>1536982011574857728</t>
  </si>
  <si>
    <t xml:space="preserve">Microsoft Issues Fix for Actively Exploited ‘Follina’ Vulnerability
#Microsoft #Follina #vulnerability #security #cybersecurity #reconbee
https://t.co/dWZtiyIrda https://t.co/GjKU3nmcFo</t>
  </si>
  <si>
    <t>ReconBee</t>
  </si>
  <si>
    <t>2022-06-15T08:00:41.000Z</t>
  </si>
  <si>
    <t>Wed Jun 15 08:00:41 +0000 2022</t>
  </si>
  <si>
    <t xml:space="preserve">https://www.reconbee.com/microsoft-issues-fix-for-actively-exploited-follina-vulnerability/ </t>
  </si>
  <si>
    <t>https://pbs.twimg.com/media/FVR0_CeVIAAufuV.jpg</t>
  </si>
  <si>
    <t>1536981999361134593</t>
  </si>
  <si>
    <t xml:space="preserve">LATEST PERMANENT &amp;amp; CONTRACT IT JOBS.
For Microsoft jobs click here: https://t.co/M0Bka7WCsd
#EllisIT #Contract #TechJobs #DevOps #CyberSecurity #Java #DevOpsJobs #CyberSecurityJObs #JavaJobs #Microsoft #NewOpportunity #HR #Jobs #UKJobs #EuropeJobs #ITJobs  #Technology https://t.co/w6oCxuFKfh</t>
  </si>
  <si>
    <t>Ellis IT</t>
  </si>
  <si>
    <t>ERG_IT</t>
  </si>
  <si>
    <t>2022-06-15T08:00:39.000Z</t>
  </si>
  <si>
    <t>Wed Jun 15 08:00:39 +0000 2022</t>
  </si>
  <si>
    <t>1536981969699057664</t>
  </si>
  <si>
    <t>Cinthya Arellano</t>
  </si>
  <si>
    <t>cinthyarellano3</t>
  </si>
  <si>
    <t>2022-06-15T08:00:31.000Z</t>
  </si>
  <si>
    <t>Wed Jun 15 08:00:31 +0000 2022</t>
  </si>
  <si>
    <t>1536981960135950341</t>
  </si>
  <si>
    <t>Microsoft 365 is a Modern Workplace solution that gives your business integrated access to Outlook, Word, Excel, OneDrive, SharePoint, Microsoft Teams and many more. https://t.co/c3KmoGvAQH #microsoft #microsoft365 #digitaltransformation https://t.co/J7ElFqLNmx</t>
  </si>
  <si>
    <t>Infinity Group</t>
  </si>
  <si>
    <t>infinitygrouptw</t>
  </si>
  <si>
    <t>2022-06-15T08:00:29.000Z</t>
  </si>
  <si>
    <t>Wed Jun 15 08:00:29 +0000 2022</t>
  </si>
  <si>
    <t xml:space="preserve">https://buff.ly/3NajeyW </t>
  </si>
  <si>
    <t>https://pbs.twimg.com/media/FVR08oRWQAIxQ3k.jpg</t>
  </si>
  <si>
    <t>1536981933674139651</t>
  </si>
  <si>
    <t>hamid14101988</t>
  </si>
  <si>
    <t>2022-06-15T08:00:23.000Z</t>
  </si>
  <si>
    <t>Wed Jun 15 08:00:23 +0000 2022</t>
  </si>
  <si>
    <t>1536981887607902208</t>
  </si>
  <si>
    <t>#Microsoft fixes under-attack #Windows zero-day Follina https://t.co/763VT4d5Ws #TheRegister</t>
  </si>
  <si>
    <t>2022-06-15T08:00:12.000Z</t>
  </si>
  <si>
    <t>Wed Jun 15 08:00:12 +0000 2022</t>
  </si>
  <si>
    <t xml:space="preserve">https://go.theregister.com/feed/www.theregister.com/2022/06/15/microsoft_patch_tuesday/ </t>
  </si>
  <si>
    <t>1536981886911889409</t>
  </si>
  <si>
    <t xml:space="preserve">Genashtim attended a meeting with Microsoft Malaysia and shared the organization’s social impact journey and explored ideas on how Microsoft could play a greater role in supporting Malaysian social enterprises to upscale their positive impact.
#Microsoft #SocialEnterprise https://t.co/5mWhXvRyxu</t>
  </si>
  <si>
    <t>Genashtim</t>
  </si>
  <si>
    <t>&lt;a href="https://app.planable.io" rel="nofollow"&gt;Planable&lt;/a&gt;</t>
  </si>
  <si>
    <t>https://pbs.twimg.com/media/FVR04UWXsAA8FOa.jpg</t>
  </si>
  <si>
    <t>1536981886589108224</t>
  </si>
  <si>
    <t>Inder Singh</t>
  </si>
  <si>
    <t>indersingh818</t>
  </si>
  <si>
    <t>1536981864304590848</t>
  </si>
  <si>
    <t xml:space="preserve">RT @21stnames_joe : Next time someone tells me we’re using Azure, I can just point them at this. 👀 #cloud #microsoft #azure #devops #security
https://t.co/7Y1qmzWalN</t>
  </si>
  <si>
    <t>Read Tech Here</t>
  </si>
  <si>
    <t>ReadTechHere</t>
  </si>
  <si>
    <t>2022-06-15T08:00:06.000Z</t>
  </si>
  <si>
    <t>Wed Jun 15 08:00:06 +0000 2022</t>
  </si>
  <si>
    <t>&lt;a href="https://help.twitter.com/en/using-twitter/how-to-tweet#source-labels" rel="nofollow"&gt;aRTHur The Retweeter&lt;/a&gt;</t>
  </si>
  <si>
    <t xml:space="preserve">https://arstechnica.com/information-technology/2022/06/botched-and-silent-patches-from-microsoft-put-customers-at-risk-critics-say/ </t>
  </si>
  <si>
    <t>1536981844813819904</t>
  </si>
  <si>
    <t>Hợp Nguyễn Thanh</t>
  </si>
  <si>
    <t>Hopbd98</t>
  </si>
  <si>
    <t>2022-06-15T08:00:02.000Z</t>
  </si>
  <si>
    <t>Wed Jun 15 08:00:02 +0000 2022</t>
  </si>
  <si>
    <t>1536981831450390530</t>
  </si>
  <si>
    <t>Ismail Zilud</t>
  </si>
  <si>
    <t>IsmailZilud</t>
  </si>
  <si>
    <t>2022-06-15T07:59:59.000Z</t>
  </si>
  <si>
    <t>Wed Jun 15 07:59:59 +0000 2022</t>
  </si>
  <si>
    <t>1536981802363011072</t>
  </si>
  <si>
    <t xml:space="preserve">RT Sandrine___Ada: #MBADMB #Vivatech #microsoft #VivaMS
#socialmedia #IndividuMedia 
#GOGOGO
VincentMontet Translated using #MicrosoftFlow</t>
  </si>
  <si>
    <t>2022-06-15T07:59:52.000Z</t>
  </si>
  <si>
    <t>Wed Jun 15 07:59:52 +0000 2022</t>
  </si>
  <si>
    <t>1536981801029312513</t>
  </si>
  <si>
    <t xml:space="preserve">Simultech_sagl specializes in add-ons for #Microsoft #FlightSimulator. They are the first ones to include human characters to make ground environments more immersive with #ActorCore tools. 
Link: https://t.co/qkSK2FOc7W Translated using #MicrosoftFlow</t>
  </si>
  <si>
    <t>2022-06-15T07:59:51.000Z</t>
  </si>
  <si>
    <t>Wed Jun 15 07:59:51 +0000 2022</t>
  </si>
  <si>
    <t xml:space="preserve">https://bit.ly/3xTMXYh </t>
  </si>
  <si>
    <t>1536981800303616000</t>
  </si>
  <si>
    <t xml:space="preserve">Grey_1811 I believe this is a great project. The project has a lot of attractions so hopefully the project will be better in the future.good luck. Qorygore8 erfan52248961 Arslan41982995 MdJunedMiah3 erfaantampan
#FOTA #MR #Microsoft Translated using #MicrosoftFlow</t>
  </si>
  <si>
    <t>1536981672046252032</t>
  </si>
  <si>
    <t>Danna Harris</t>
  </si>
  <si>
    <t>DannaHa40102497</t>
  </si>
  <si>
    <t>2022-06-15T07:59:21.000Z</t>
  </si>
  <si>
    <t>Wed Jun 15 07:59:21 +0000 2022</t>
  </si>
  <si>
    <t>1536981656808325120</t>
  </si>
  <si>
    <t xml:space="preserve">@Simultech_sagl specializes in add-ons for #Microsoft #FlightSimulator. They are the first ones to include human characters to make ground environments more immersive with #ActorCore tools. 
Link: https://t.co/MxcHhtGsoD</t>
  </si>
  <si>
    <t>Reallusion</t>
  </si>
  <si>
    <t>reallusion</t>
  </si>
  <si>
    <t>2022-06-15T07:59:17.000Z</t>
  </si>
  <si>
    <t>Wed Jun 15 07:59:17 +0000 2022</t>
  </si>
  <si>
    <t>1536981610788442112</t>
  </si>
  <si>
    <t xml:space="preserve">@Grey_1811 I believe this is a great project.The project has a lot of attractions so hopefully the project will be better in the future.good luck. @Qorygore8 @erfan52248961 @Arslan41982995 @MdJunedMiah3 @erfaantampan
#FOTA #MR #Microsoft</t>
  </si>
  <si>
    <t>Zues</t>
  </si>
  <si>
    <t>ThuVoGymMu</t>
  </si>
  <si>
    <t>2022-06-15T07:59:06.000Z</t>
  </si>
  <si>
    <t>Wed Jun 15 07:59:06 +0000 2022</t>
  </si>
  <si>
    <t>1536981599275085825</t>
  </si>
  <si>
    <t>2022-06-15T07:59:03.000Z</t>
  </si>
  <si>
    <t>Wed Jun 15 07:59:03 +0000 2022</t>
  </si>
  <si>
    <t>1536981442567319552</t>
  </si>
  <si>
    <t xml:space="preserve">RT @Sandrine___Ada : #MBADMB #Vivatech #microsoft #VivaMS
#socialmedia  #IndividuMedia 
#GOGOGO
@VincentMontet https://t.co/lzvnrEVRt1</t>
  </si>
  <si>
    <t>2022-06-15T07:58:26.000Z</t>
  </si>
  <si>
    <t>Wed Jun 15 07:58:26 +0000 2022</t>
  </si>
  <si>
    <t xml:space="preserve">https://twitter.com/blogmoderateur/status/1536971896612429826 </t>
  </si>
  <si>
    <t>1536981401182019584</t>
  </si>
  <si>
    <t xml:space="preserve">#VIVATECH #MBADMB #VIVAMS #MICROSOFT 
A quelques petites minutes du départ de #VIVATECH ! 
✅ C'est parti pour 4 jours de folie ! 😍 https://t.co/7wnxx0nCtO</t>
  </si>
  <si>
    <t>2022-06-15T07:58:16.000Z</t>
  </si>
  <si>
    <t>Wed Jun 15 07:58:16 +0000 2022</t>
  </si>
  <si>
    <t>https://pbs.twimg.com/media/FVR0QPBXEAECeVW.jpg</t>
  </si>
  <si>
    <t>1536981379376087041</t>
  </si>
  <si>
    <t>Quocvu119113</t>
  </si>
  <si>
    <t>quocvu119113</t>
  </si>
  <si>
    <t>2022-06-15T07:58:11.000Z</t>
  </si>
  <si>
    <t>Wed Jun 15 07:58:11 +0000 2022</t>
  </si>
  <si>
    <t>1536981374665900032</t>
  </si>
  <si>
    <t xml:space="preserve">27 ஆண்டுகளாக பயன்பாட்டில் இருந்த இன்டர்நெட் எக்ஸ்ப்ளோரர் சேவை இன்றுடன் நிறுத்தம்.! 
#Microsoft | 
#InternetExplorer | 
#Browser |</t>
  </si>
  <si>
    <t>яαgυ®</t>
  </si>
  <si>
    <t>ragu888</t>
  </si>
  <si>
    <t>2022-06-15T07:58:10.000Z</t>
  </si>
  <si>
    <t>Wed Jun 15 07:58:10 +0000 2022</t>
  </si>
  <si>
    <t>1536981323885453312</t>
  </si>
  <si>
    <t>I'm Masud</t>
  </si>
  <si>
    <t>tmr3500</t>
  </si>
  <si>
    <t>2022-06-15T07:57:58.000Z</t>
  </si>
  <si>
    <t>Wed Jun 15 07:57:58 +0000 2022</t>
  </si>
  <si>
    <t>1536981321683181568</t>
  </si>
  <si>
    <t>Nasaso</t>
  </si>
  <si>
    <t>Nasaso1</t>
  </si>
  <si>
    <t>2022-06-15T07:57:57.000Z</t>
  </si>
  <si>
    <t>Wed Jun 15 07:57:57 +0000 2022</t>
  </si>
  <si>
    <t>1536981298958450689</t>
  </si>
  <si>
    <t>Achint Sharma</t>
  </si>
  <si>
    <t>Achint0807</t>
  </si>
  <si>
    <t>2022-06-15T07:57:52.000Z</t>
  </si>
  <si>
    <t>Wed Jun 15 07:57:52 +0000 2022</t>
  </si>
  <si>
    <t>1536981273230553088</t>
  </si>
  <si>
    <t>khalilullah ansari</t>
  </si>
  <si>
    <t>khalilullahan12</t>
  </si>
  <si>
    <t>2022-06-15T07:57:45.000Z</t>
  </si>
  <si>
    <t>Wed Jun 15 07:57:45 +0000 2022</t>
  </si>
  <si>
    <t>1536981254209474563</t>
  </si>
  <si>
    <t>AMAN Sharma</t>
  </si>
  <si>
    <t>AMANSha44323566</t>
  </si>
  <si>
    <t>2022-06-15T07:57:41.000Z</t>
  </si>
  <si>
    <t>Wed Jun 15 07:57:41 +0000 2022</t>
  </si>
  <si>
    <t>1536981216909332481</t>
  </si>
  <si>
    <t xml:space="preserve">After 27 years of service, Microsoft is finally retiring Internet Explorer, hoping to get an ‘Edge’ in the browser war. Have any favorite IE memes? Tag us @SynergyTopUSA on memes &amp;amp; we’ll reshare the funniest ones.
.
.
#InternetExplorer #Microsoft #TrendingNow #SynergyTop https://t.co/W4aXkZSeWV</t>
  </si>
  <si>
    <t>SynergyTop Inc</t>
  </si>
  <si>
    <t>SynergyTopUSA</t>
  </si>
  <si>
    <t>2022-06-15T07:57:32.000Z</t>
  </si>
  <si>
    <t>Wed Jun 15 07:57:32 +0000 2022</t>
  </si>
  <si>
    <t>https://pbs.twimg.com/media/FVR0DWkakAAI9ci.jpg</t>
  </si>
  <si>
    <t>1536981082536841216</t>
  </si>
  <si>
    <t xml:space="preserve">Next time someone tells me we’re using Azure, I can just point them at this. 👀 #cloud #microsoft #azure #devops #security
https://t.co/7Y1qmzWalN</t>
  </si>
  <si>
    <t>Joe Roberts</t>
  </si>
  <si>
    <t>21stnames_joe</t>
  </si>
  <si>
    <t>2022-06-15T07:57:00.000Z</t>
  </si>
  <si>
    <t>Wed Jun 15 07:57:00 +0000 2022</t>
  </si>
  <si>
    <t>1536981036109901824</t>
  </si>
  <si>
    <t>Microsoft releases KB5014697 update for Windows 11 with Spotlight on the desktop, and dozens of bug and security fixes https://t.co/yLKliKPUo5 #Microsoft #Windows11 by @Sofia_W_W</t>
  </si>
  <si>
    <t>2022-06-15T07:56:49.000Z</t>
  </si>
  <si>
    <t>Wed Jun 15 07:56:49 +0000 2022</t>
  </si>
  <si>
    <t xml:space="preserve">https://betanews.com/2022/06/15/microsoft-releases-kb5014697-update-for-windows-11-with-spotlight-on-the-desktop-and-dozens-of-bug-and-security-fixes/ </t>
  </si>
  <si>
    <t>1536980993218908161</t>
  </si>
  <si>
    <t xml:space="preserve">RT @experiencesbiz : Quelles solutions pour améliorer les méthodes de travail ou encore optimiser les processus ? Partez à la rencontre des startups #Wats, @CAD42_official, #Waldo sur le stand #Microsoft à #VivaTech ! Rendez-vous dès le 15 juin 📆
#VivaMS #FutureOfWork</t>
  </si>
  <si>
    <t>CAD.42</t>
  </si>
  <si>
    <t>CAD42_official</t>
  </si>
  <si>
    <t>2022-06-15T07:56:39.000Z</t>
  </si>
  <si>
    <t>Wed Jun 15 07:56:39 +0000 2022</t>
  </si>
  <si>
    <t>1536980983576076288</t>
  </si>
  <si>
    <t>Abril Stefany NÃºÃ±ez A</t>
  </si>
  <si>
    <t>AbrilNaoa</t>
  </si>
  <si>
    <t>2022-06-15T07:56:36.000Z</t>
  </si>
  <si>
    <t>Wed Jun 15 07:56:36 +0000 2022</t>
  </si>
  <si>
    <t>1536980900717527040</t>
  </si>
  <si>
    <t>RT @pushsquare : Xbox Appeared to Embargo PS5, PS4 Versions of Some Showcase Games https://t.co/9LCavsvoL5 #Repost #Microsoft #PS5 #PS4 #Industry https://t.co/tFVlVIughd</t>
  </si>
  <si>
    <t>Chris</t>
  </si>
  <si>
    <t>o2byz</t>
  </si>
  <si>
    <t>2022-06-15T07:56:17.000Z</t>
  </si>
  <si>
    <t>Wed Jun 15 07:56:17 +0000 2022</t>
  </si>
  <si>
    <t xml:space="preserve">https://www.pushsquare.com/news/2022/06/xbox-appeared-to-embargo-ps5-ps4-versions-of-some-showcase-games </t>
  </si>
  <si>
    <t>https://pbs.twimg.com/media/FVQSbBlWYAAoMG2.jpg</t>
  </si>
  <si>
    <t>1536980706173280258</t>
  </si>
  <si>
    <t>Paulo Henrique Santos Braggion</t>
  </si>
  <si>
    <t>BraggionPaulo</t>
  </si>
  <si>
    <t>2022-06-15T07:55:30.000Z</t>
  </si>
  <si>
    <t>Wed Jun 15 07:55:30 +0000 2022</t>
  </si>
  <si>
    <t>1536980682798297089</t>
  </si>
  <si>
    <t xml:space="preserve">RT @EJanNews : Microsoft ประกาศยุติ Internet Explorer ตั้งแต่ 15 มิ.ย. 65 เป็นต้นไป
#Microsoft #InternetExplorer #อีจัน #EJannews #ข่าว
https://t.co/oIHQAKqHh4</t>
  </si>
  <si>
    <t>ไม่ถึงต้องเขย่ง ไม่เก่งต้องขยัน</t>
  </si>
  <si>
    <t>dnt_be_me</t>
  </si>
  <si>
    <t>2022-06-15T07:55:25.000Z</t>
  </si>
  <si>
    <t>Wed Jun 15 07:55:25 +0000 2022</t>
  </si>
  <si>
    <t xml:space="preserve">https://www.ejan.co/world/microsoft-%E0%B8%9B%E0%B8%A3%E0%B8%B0%E0%B8%81%E0%B8%B2%E0%B8%A8%E0%B8%A2%E0%B8%B8%E0%B8%95%E0%B8%B4-internet-explorer-%E0%B8%95%E0%B8%B1%E0%B9%89%E0%B8%87%E0%B9%81%E0%B8%95%E0%B9%88-15-%E0%B8%A1%E0%B8%B4%E0%B8%A2-65-%E0%B9%80%E0%B8%9B%E0%B9%87%E0%B8%99%E0%B8%95%E0%B9%89%E0%B8%99%E0%B9%84%E0%B8%9B-2 </t>
  </si>
  <si>
    <t>1536980640846864384</t>
  </si>
  <si>
    <t>reza</t>
  </si>
  <si>
    <t>reza69868166</t>
  </si>
  <si>
    <t>2022-06-15T07:55:15.000Z</t>
  </si>
  <si>
    <t>Wed Jun 15 07:55:15 +0000 2022</t>
  </si>
  <si>
    <t>1536980640238907392</t>
  </si>
  <si>
    <t>Annamae Snowden</t>
  </si>
  <si>
    <t>AnnamaeSnowden</t>
  </si>
  <si>
    <t>1536980635239305216</t>
  </si>
  <si>
    <t>A. Kadiri</t>
  </si>
  <si>
    <t>SheriffBlaque</t>
  </si>
  <si>
    <t>2022-06-15T07:55:13.000Z</t>
  </si>
  <si>
    <t>Wed Jun 15 07:55:13 +0000 2022</t>
  </si>
  <si>
    <t>1536980628830359552</t>
  </si>
  <si>
    <t xml:space="preserve">Really interesting session from @hminto at #RCOT2022! Every day is a learning day… hit your right shift key five times &amp;amp; you turn on ‘sticky keys’, which enables one hand typing - no more having to press two keys at once! 
#Microsoft #OccupationalTherapy #OT</t>
  </si>
  <si>
    <t>2022-06-15T07:55:12.000Z</t>
  </si>
  <si>
    <t>Wed Jun 15 07:55:12 +0000 2022</t>
  </si>
  <si>
    <t>1536980585469681665</t>
  </si>
  <si>
    <t>Asia Shah</t>
  </si>
  <si>
    <t>AsiaShah17</t>
  </si>
  <si>
    <t>2022-06-15T07:55:01.000Z</t>
  </si>
  <si>
    <t>Wed Jun 15 07:55:01 +0000 2022</t>
  </si>
  <si>
    <t>1536980540452118528</t>
  </si>
  <si>
    <t xml:space="preserve">Does #BlackBerry #cylance support #Microsoft #AVD? Or should we install Defender?
#Azure</t>
  </si>
  <si>
    <t>RobSwoss</t>
  </si>
  <si>
    <t>RSwoss</t>
  </si>
  <si>
    <t>2022-06-15T07:54:51.000Z</t>
  </si>
  <si>
    <t>Wed Jun 15 07:54:51 +0000 2022</t>
  </si>
  <si>
    <t>1536980502452015104</t>
  </si>
  <si>
    <t>Quyenhong781</t>
  </si>
  <si>
    <t>quyenhong781</t>
  </si>
  <si>
    <t>2022-06-15T07:54:42.000Z</t>
  </si>
  <si>
    <t>Wed Jun 15 07:54:42 +0000 2022</t>
  </si>
  <si>
    <t>1536980484198219776</t>
  </si>
  <si>
    <t>Christine Boursin 🌐</t>
  </si>
  <si>
    <t>chboursin</t>
  </si>
  <si>
    <t>2022-06-15T07:54:37.000Z</t>
  </si>
  <si>
    <t>Wed Jun 15 07:54:37 +0000 2022</t>
  </si>
  <si>
    <t>1536980388261769216</t>
  </si>
  <si>
    <t>Ducphuc11911</t>
  </si>
  <si>
    <t>ducphuc11911</t>
  </si>
  <si>
    <t>2022-06-15T07:54:14.000Z</t>
  </si>
  <si>
    <t>Wed Jun 15 07:54:14 +0000 2022</t>
  </si>
  <si>
    <t>1536980351561654272</t>
  </si>
  <si>
    <t>Ali Alavi</t>
  </si>
  <si>
    <t>HaCrome1</t>
  </si>
  <si>
    <t>2022-06-15T07:54:06.000Z</t>
  </si>
  <si>
    <t>Wed Jun 15 07:54:06 +0000 2022</t>
  </si>
  <si>
    <t>1536980328836997121</t>
  </si>
  <si>
    <t xml:space="preserve">Join this webinar as we discuss how the components of Ultima’s Managed Workspace offering address the challenges organisations face when onboarding an employee
https://t.co/J5ywdsSJR9
#jml #microsoft #security https://t.co/ei8725LXrW</t>
  </si>
  <si>
    <t>Ultima</t>
  </si>
  <si>
    <t>UltimaBusiness</t>
  </si>
  <si>
    <t>2022-06-15T07:54:00.000Z</t>
  </si>
  <si>
    <t>Wed Jun 15 07:54:00 +0000 2022</t>
  </si>
  <si>
    <t xml:space="preserve">https://bit.ly/3aIAyNA </t>
  </si>
  <si>
    <t>https://pbs.twimg.com/media/FVRzdrHXwAImGwu.jpg</t>
  </si>
  <si>
    <t>1536980328316665856</t>
  </si>
  <si>
    <t>Shi4Tech 💙 #TechForGood 💙</t>
  </si>
  <si>
    <t>Shi4Tech</t>
  </si>
  <si>
    <t>1536980311846035456</t>
  </si>
  <si>
    <t xml:space="preserve">Goodbye #InternetExplorer, thanks for your service.
1995-2022
#Microsoft</t>
  </si>
  <si>
    <t>Biswarup Bhattacharjee</t>
  </si>
  <si>
    <t>ImpactKyuEhhBB</t>
  </si>
  <si>
    <t>2022-06-15T07:53:56.000Z</t>
  </si>
  <si>
    <t>Wed Jun 15 07:53:56 +0000 2022</t>
  </si>
  <si>
    <t>1536980231000850432</t>
  </si>
  <si>
    <t>Maris Griffin</t>
  </si>
  <si>
    <t>MarisGriffin18</t>
  </si>
  <si>
    <t>2022-06-15T07:53:37.000Z</t>
  </si>
  <si>
    <t>Wed Jun 15 07:53:37 +0000 2022</t>
  </si>
  <si>
    <t>1536980200931463168</t>
  </si>
  <si>
    <t>えるたん</t>
  </si>
  <si>
    <t>L_tan</t>
  </si>
  <si>
    <t>2022-06-15T07:53:30.000Z</t>
  </si>
  <si>
    <t>Wed Jun 15 07:53:30 +0000 2022</t>
  </si>
  <si>
    <t>1536980182614933504</t>
  </si>
  <si>
    <t xml:space="preserve">27 ஆண்டுகளாக பயன்பாட்டில் இருந்த இன்டர்நெட் எக்ஸ்ப்ளோரர் சேவை இன்றுடன் நிறுத்தம்...!
#InternetExplorer #Microsoft #Kumudam
https://t.co/W1Ws1qkg8u</t>
  </si>
  <si>
    <t>Kumudam</t>
  </si>
  <si>
    <t>kumudamdigi</t>
  </si>
  <si>
    <t>2022-06-15T07:53:25.000Z</t>
  </si>
  <si>
    <t>Wed Jun 15 07:53:25 +0000 2022</t>
  </si>
  <si>
    <t xml:space="preserve">https://bit.ly/3NWo4Az </t>
  </si>
  <si>
    <t>1536980168794943489</t>
  </si>
  <si>
    <t>Biston</t>
  </si>
  <si>
    <t>biston0930</t>
  </si>
  <si>
    <t>2022-06-15T07:53:22.000Z</t>
  </si>
  <si>
    <t>Wed Jun 15 07:53:22 +0000 2022</t>
  </si>
  <si>
    <t>1536980144803708928</t>
  </si>
  <si>
    <t>Lanle882</t>
  </si>
  <si>
    <t>lanle882</t>
  </si>
  <si>
    <t>2022-06-15T07:53:16.000Z</t>
  </si>
  <si>
    <t>Wed Jun 15 07:53:16 +0000 2022</t>
  </si>
  <si>
    <t>1536980102315069441</t>
  </si>
  <si>
    <t>Joydeb Munshi</t>
  </si>
  <si>
    <t>JoydebMunshi</t>
  </si>
  <si>
    <t>2022-06-15T07:53:06.000Z</t>
  </si>
  <si>
    <t>Wed Jun 15 07:53:06 +0000 2022</t>
  </si>
  <si>
    <t>1536980082169892864</t>
  </si>
  <si>
    <t>مهدی</t>
  </si>
  <si>
    <t>mhdy80877585</t>
  </si>
  <si>
    <t>2022-06-15T07:53:01.000Z</t>
  </si>
  <si>
    <t>Wed Jun 15 07:53:01 +0000 2022</t>
  </si>
  <si>
    <t>1536980072707416064</t>
  </si>
  <si>
    <t>epul biasalah</t>
  </si>
  <si>
    <t>BiasalahEpul</t>
  </si>
  <si>
    <t>2022-06-15T07:52:59.000Z</t>
  </si>
  <si>
    <t>Wed Jun 15 07:52:59 +0000 2022</t>
  </si>
  <si>
    <t>1536979869753540609</t>
  </si>
  <si>
    <t>Microsoft planche sur l'intégration de jeux vidéo au sein de Teams #Mac4Ever #Microsoft #Teams https://t.co/x6c7zf9gNT https://t.co/tcm6QyIMVP</t>
  </si>
  <si>
    <t>2022-06-15T07:52:11.000Z</t>
  </si>
  <si>
    <t>Wed Jun 15 07:52:11 +0000 2022</t>
  </si>
  <si>
    <t xml:space="preserve">https://mac4ever.com/171527 </t>
  </si>
  <si>
    <t>https://pbs.twimg.com/media/FVRzC96WYAA621G.png</t>
  </si>
  <si>
    <t>1536979864871489536</t>
  </si>
  <si>
    <t>Microsoft planche sur l'intégration de jeux vidéo au sein de Teams #Mac4Ever #Microsoft #Teams https://t.co/KmfTg47OPQ https://t.co/kvE7s6tmFB</t>
  </si>
  <si>
    <t>2022-06-15T07:52:10.000Z</t>
  </si>
  <si>
    <t>Wed Jun 15 07:52:10 +0000 2022</t>
  </si>
  <si>
    <t>https://pbs.twimg.com/media/FVRzCsZWYAAt0Sr.png</t>
  </si>
  <si>
    <t>1536979839286411264</t>
  </si>
  <si>
    <t>Hongsuong6272</t>
  </si>
  <si>
    <t>hongsuong6272</t>
  </si>
  <si>
    <t>2022-06-15T07:52:04.000Z</t>
  </si>
  <si>
    <t>Wed Jun 15 07:52:04 +0000 2022</t>
  </si>
  <si>
    <t>1536979571186098178</t>
  </si>
  <si>
    <t>Damsay11911</t>
  </si>
  <si>
    <t>damsay11911</t>
  </si>
  <si>
    <t>2022-06-15T07:51:00.000Z</t>
  </si>
  <si>
    <t>Wed Jun 15 07:51:00 +0000 2022</t>
  </si>
  <si>
    <t>1536979562730377216</t>
  </si>
  <si>
    <t>Escape Business Solutions</t>
  </si>
  <si>
    <t>escapebusiness</t>
  </si>
  <si>
    <t>2022-06-15T07:50:58.000Z</t>
  </si>
  <si>
    <t>Wed Jun 15 07:50:58 +0000 2022</t>
  </si>
  <si>
    <t>&lt;a href="https://hopscotch.social/" rel="nofollow"&gt;Hopscotch Social&lt;/a&gt;</t>
  </si>
  <si>
    <t>1536979555964973057</t>
  </si>
  <si>
    <t xml:space="preserve">Jokes aside, Internet Explorer was still faster than most HRs who promised to get back. @Social_Samosa 
#InternetExplorer #Microsoft https://t.co/JoT05z1S9J</t>
  </si>
  <si>
    <t>Hirect India - Startup Jobs &amp; Hiring</t>
  </si>
  <si>
    <t>HirectIndia</t>
  </si>
  <si>
    <t>2022-06-15T07:50:56.000Z</t>
  </si>
  <si>
    <t>Wed Jun 15 07:50:56 +0000 2022</t>
  </si>
  <si>
    <t xml:space="preserve">https://twitter.com/zomato/status/1536965628837642241 </t>
  </si>
  <si>
    <t>1536979521898835968</t>
  </si>
  <si>
    <t>Fiscel Tina</t>
  </si>
  <si>
    <t>FiscelTina</t>
  </si>
  <si>
    <t>2022-06-15T07:50:48.000Z</t>
  </si>
  <si>
    <t>Wed Jun 15 07:50:48 +0000 2022</t>
  </si>
  <si>
    <t>1536979515666223104</t>
  </si>
  <si>
    <t xml:space="preserve">Microsoft 365 Business Premium
Connect with customers and coworkers using Outlook, Exchange, and Microsoft Teams.
@Microsoft #Microsoft #Business @Microsoft @MicrosoftTeams https://t.co/hyPKJFkJHs</t>
  </si>
  <si>
    <t>Leader Computers</t>
  </si>
  <si>
    <t>LeaderComputers</t>
  </si>
  <si>
    <t>2022-06-15T07:50:46.000Z</t>
  </si>
  <si>
    <t>Wed Jun 15 07:50:46 +0000 2022</t>
  </si>
  <si>
    <t>https://pbs.twimg.com/media/FVRyuYlXoAEZPiQ.jpg</t>
  </si>
  <si>
    <t>1536979503871733765</t>
  </si>
  <si>
    <t>Longhai7273</t>
  </si>
  <si>
    <t>longhai7273</t>
  </si>
  <si>
    <t>2022-06-15T07:50:44.000Z</t>
  </si>
  <si>
    <t>Wed Jun 15 07:50:44 +0000 2022</t>
  </si>
  <si>
    <t>1536979455767347200</t>
  </si>
  <si>
    <t>Haala</t>
  </si>
  <si>
    <t>HaalaLR</t>
  </si>
  <si>
    <t>2022-06-15T07:50:32.000Z</t>
  </si>
  <si>
    <t>Wed Jun 15 07:50:32 +0000 2022</t>
  </si>
  <si>
    <t>1536979440038821888</t>
  </si>
  <si>
    <t xml:space="preserve">🖥 Kann ich OneDrive im Unternehmen bedenkenlos einsetzen?
Dropbox, Google Drive, iCloud und mehr – Cloud-Dienste gibt es mittlerweile viele. 
🌎 https://t.co/UwFL2AXc2r
#Blogartikel #blog #köln #nrw #OneDrive #Microsoft #itsicherheit</t>
  </si>
  <si>
    <t>coretress® GmbH - IT Systemhaus</t>
  </si>
  <si>
    <t>coretress</t>
  </si>
  <si>
    <t>2022-06-15T07:50:28.000Z</t>
  </si>
  <si>
    <t>Wed Jun 15 07:50:28 +0000 2022</t>
  </si>
  <si>
    <t xml:space="preserve">https://www.coretress.de/2022/06/14/kann-ich-onedrive-im-unternehmen-bedenkenlos-einsetzen/ </t>
  </si>
  <si>
    <t>1536979333448732672</t>
  </si>
  <si>
    <t>Karine St l</t>
  </si>
  <si>
    <t>KarineStl1</t>
  </si>
  <si>
    <t>2022-06-15T07:50:03.000Z</t>
  </si>
  <si>
    <t>Wed Jun 15 07:50:03 +0000 2022</t>
  </si>
  <si>
    <t>1536979301438042112</t>
  </si>
  <si>
    <t xml:space="preserve">Call for Speakers for @ExpertsLiveNL 2022 is open and I've just submitted a session together with @alberthoitingh  
👉https://t.co/ndblxJyi4W 
#azure #microsoft #purview #weareinspark🔥🔥</t>
  </si>
  <si>
    <t>Erwin de Kreuk #ScottishSummit2022</t>
  </si>
  <si>
    <t>ErwindeKreuk</t>
  </si>
  <si>
    <t>2022-06-15T07:49:55.000Z</t>
  </si>
  <si>
    <t>Wed Jun 15 07:49:55 +0000 2022</t>
  </si>
  <si>
    <t xml:space="preserve">https://sessionize.com/experts-live-netherlands-2022 </t>
  </si>
  <si>
    <t>1536979256546578432</t>
  </si>
  <si>
    <t>Maiamnhac11911</t>
  </si>
  <si>
    <t>maiamnhac11911</t>
  </si>
  <si>
    <t>2022-06-15T07:49:45.000Z</t>
  </si>
  <si>
    <t>Wed Jun 15 07:49:45 +0000 2022</t>
  </si>
  <si>
    <t>1536979225416151040</t>
  </si>
  <si>
    <t>huynhtruyen88</t>
  </si>
  <si>
    <t>Huynhtruyen88</t>
  </si>
  <si>
    <t>2022-06-15T07:49:37.000Z</t>
  </si>
  <si>
    <t>Wed Jun 15 07:49:37 +0000 2022</t>
  </si>
  <si>
    <t>1536979217258549248</t>
  </si>
  <si>
    <t>Yennguyen7273</t>
  </si>
  <si>
    <t>yennguyen7273</t>
  </si>
  <si>
    <t>2022-06-15T07:49:35.000Z</t>
  </si>
  <si>
    <t>Wed Jun 15 07:49:35 +0000 2022</t>
  </si>
  <si>
    <t>1536979115399467009</t>
  </si>
  <si>
    <t>Adit Kito</t>
  </si>
  <si>
    <t>AditKito</t>
  </si>
  <si>
    <t>2022-06-15T07:49:11.000Z</t>
  </si>
  <si>
    <t>Wed Jun 15 07:49:11 +0000 2022</t>
  </si>
  <si>
    <t>1536979115051466752</t>
  </si>
  <si>
    <t>RT @ITConnect_fr : [NEW] - Mise à jour Windows 10 de juin 2022 : KB5014699 et KB5014692 - https://t.co/zPjDb6xFVu #Microsoft #MiseàJour #Sécurité #Windows10</t>
  </si>
  <si>
    <t xml:space="preserve">https://www.it-connect.fr/mise-a-jour-windows-10-de-juin-2022-kb5014699-et-kb5014692/ </t>
  </si>
  <si>
    <t>1536979113306574848</t>
  </si>
  <si>
    <t xml:space="preserve">The browser that was best known for its role in installing other browsers !!!
Internet Explorer Retires Today !!!
#InternetExplorer
#endofanera 
#Microsoft https://t.co/QaLMosh0fo</t>
  </si>
  <si>
    <t>Ajay Singh</t>
  </si>
  <si>
    <t>AjaySingh1802</t>
  </si>
  <si>
    <t>2022-06-15T07:49:10.000Z</t>
  </si>
  <si>
    <t>Wed Jun 15 07:49:10 +0000 2022</t>
  </si>
  <si>
    <t>https://pbs.twimg.com/media/FVRyWu-UUAAyxOc.jpg</t>
  </si>
  <si>
    <t>1536979080306135041</t>
  </si>
  <si>
    <t>Erastus Matthews</t>
  </si>
  <si>
    <t>ErastusMatthew3</t>
  </si>
  <si>
    <t>2022-06-15T07:49:03.000Z</t>
  </si>
  <si>
    <t>Wed Jun 15 07:49:03 +0000 2022</t>
  </si>
  <si>
    <t>1536979035007647744</t>
  </si>
  <si>
    <t>Microsoft has announced the retirement of its oldest browser, Internet Explorer. After 27 years of long service, the app will finally retire in peace on June 15. It was first released in 1995 as an add-on package for Windows 95. #internetexplorer #browser #microsoft #digitizeera https://t.co/O13Yt5vzmQ</t>
  </si>
  <si>
    <t>digitize era</t>
  </si>
  <si>
    <t>DigitizeEra</t>
  </si>
  <si>
    <t>2022-06-15T07:48:52.000Z</t>
  </si>
  <si>
    <t>Wed Jun 15 07:48:52 +0000 2022</t>
  </si>
  <si>
    <t>https://pbs.twimg.com/media/FVRySUaUUAAONed.jpg</t>
  </si>
  <si>
    <t>1536979018875932672</t>
  </si>
  <si>
    <t>Sorrick Carola</t>
  </si>
  <si>
    <t>CarolaSorrick</t>
  </si>
  <si>
    <t>2022-06-15T07:48:48.000Z</t>
  </si>
  <si>
    <t>Wed Jun 15 07:48:48 +0000 2022</t>
  </si>
  <si>
    <t>1536979010302881792</t>
  </si>
  <si>
    <t>Sunny</t>
  </si>
  <si>
    <t>Sunny17243281</t>
  </si>
  <si>
    <t>2022-06-15T07:48:46.000Z</t>
  </si>
  <si>
    <t>Wed Jun 15 07:48:46 +0000 2022</t>
  </si>
  <si>
    <t>1536978854828736513</t>
  </si>
  <si>
    <t>Tranthanh11911</t>
  </si>
  <si>
    <t>tranthanh11911</t>
  </si>
  <si>
    <t>2022-06-15T07:48:09.000Z</t>
  </si>
  <si>
    <t>Wed Jun 15 07:48:09 +0000 2022</t>
  </si>
  <si>
    <t>1536978822364639232</t>
  </si>
  <si>
    <t xml:space="preserve">Trop de souvenirs d'ado avec le logo Internet Explorer ! RIP 👇👇👇
Une page se tourne ! Beaucoup ont vécu des choses avec ce Logo IE
#Microsoft #InternetExplorer https://t.co/ayc52FIvRj https://t.co/l88zxfTY9u</t>
  </si>
  <si>
    <t>Mister Biggie</t>
  </si>
  <si>
    <t>moha_sam</t>
  </si>
  <si>
    <t>2022-06-15T07:48:01.000Z</t>
  </si>
  <si>
    <t>Wed Jun 15 07:48:01 +0000 2022</t>
  </si>
  <si>
    <t xml:space="preserve">https://twitter.com/franceinfo/status/1535876022419202048 </t>
  </si>
  <si>
    <t>https://pbs.twimg.com/media/FVRyF_5WIAU4NFB.jpg</t>
  </si>
  <si>
    <t>1536978669368791040</t>
  </si>
  <si>
    <t>Motaleb Hossan Joy</t>
  </si>
  <si>
    <t>MotalebHossanJ1</t>
  </si>
  <si>
    <t>2022-06-15T07:47:25.000Z</t>
  </si>
  <si>
    <t>Wed Jun 15 07:47:25 +0000 2022</t>
  </si>
  <si>
    <t>1536978569913856000</t>
  </si>
  <si>
    <t xml:space="preserve">#Microsoft has acquired cyber threat analysis and research company Miburo to boost #threat intelligence research into new foreign #cyberthreats. #cyber @Microsoft 
https://t.co/N1mCLFEPqA</t>
  </si>
  <si>
    <t>The Newsmen</t>
  </si>
  <si>
    <t>the_newsmen</t>
  </si>
  <si>
    <t>2022-06-15T07:47:01.000Z</t>
  </si>
  <si>
    <t>Wed Jun 15 07:47:01 +0000 2022</t>
  </si>
  <si>
    <t xml:space="preserve">https://thenewsmen.co.in/technology/microsoft-acquires-cyber-security-firm-miburo-to-spot-foreign-threats/75471 </t>
  </si>
  <si>
    <t>1536978568345014273</t>
  </si>
  <si>
    <t xml:space="preserve">You may be a procurement manager in the software category, and you manage Microsoft. 
And you would like to know, "What is it I have to deal with? What is all this jargon: renewals, true-ups, commitments?"
https://t.co/f2RaeNEPP6 
#microsoft #procurement #samexpert https://t.co/nTx8k2ppll</t>
  </si>
  <si>
    <t>SAMexpert</t>
  </si>
  <si>
    <t>samexpert</t>
  </si>
  <si>
    <t xml:space="preserve">https://zcu.io/0yJ0 </t>
  </si>
  <si>
    <t>https://pbs.twimg.com/media/FVRx3OiXoAAhClh.jpg</t>
  </si>
  <si>
    <t>1536978567027990529</t>
  </si>
  <si>
    <t>#GruppoProject: #RaulSanz nominato #Microsoft business unit manager Industria Italiana https://t.co/0Nivj7j0aU</t>
  </si>
  <si>
    <t>Filippo Astone</t>
  </si>
  <si>
    <t>FilippoAstone</t>
  </si>
  <si>
    <t>2022-06-15T07:47:00.000Z</t>
  </si>
  <si>
    <t>Wed Jun 15 07:47:00 +0000 2022</t>
  </si>
  <si>
    <t>tl</t>
  </si>
  <si>
    <t xml:space="preserve">https://www.industriaitaliana.it/gruppo-project-pmi-microsoft-raul-sanz/ </t>
  </si>
  <si>
    <t>1536978566201503744</t>
  </si>
  <si>
    <t xml:space="preserve">RT @deborah_galea : One #SynLapse attack vector closed, but addt’l hardening recommended. Read the full technical details. Special thanks to @Orcasec Researcher @TzahPahima for this important discovery!
#Microsoft #SecurityResearch #cloudsecurity https://t.co/UJ8DHVtilT</t>
  </si>
  <si>
    <t>P.K.s PowerfromSpace 🇺🇸🇨🇦🇺🇦 💪🚀</t>
  </si>
  <si>
    <t>powerfromspace1</t>
  </si>
  <si>
    <t xml:space="preserve">https://sprou.tt/1DCDMed3cZd </t>
  </si>
  <si>
    <t>1536978545146318849</t>
  </si>
  <si>
    <t xml:space="preserve">RT @KockpitAnalytic : “Internet Explorer is not responding” is now forever! 😱 Thank you Internet Explorer for your service (no matter how slow). Enjoy your retirement and maybe work on your lagging.😂
#internetexplorer #microsoft #browser #kockpit #dataanalytics #PowerBI https://t.co/zC76rJERPx</t>
  </si>
  <si>
    <t>PowerPlatformBot</t>
  </si>
  <si>
    <t>powerplatfrmbot</t>
  </si>
  <si>
    <t>2022-06-15T07:46:55.000Z</t>
  </si>
  <si>
    <t>Wed Jun 15 07:46:55 +0000 2022</t>
  </si>
  <si>
    <t>&lt;a href="https://help.twitter.com/en/using-twitter/how-to-tweet#source-labels" rel="nofollow"&gt;PowerPlatformBot&lt;/a&gt;</t>
  </si>
  <si>
    <t>https://pbs.twimg.com/media/FVRwxJhUAAA-C1R.jpg</t>
  </si>
  <si>
    <t>1536978497121435649</t>
  </si>
  <si>
    <t>2022-06-15T07:46:44.000Z</t>
  </si>
  <si>
    <t>Wed Jun 15 07:46:44 +0000 2022</t>
  </si>
  <si>
    <t>1536978496202981376</t>
  </si>
  <si>
    <t xml:space="preserve">🌐Hoy #Microsoft deja de dar soporte a su navegador #InternetExplorer por tanto si lo sigues usando recuerda que te puede dar problemas y fallos de seguridad.
Actualizate y ponte al día
#Guadalinfo #Alozaina https://t.co/k2QrMG1Fuo</t>
  </si>
  <si>
    <t>Guadalinfo Alozaina</t>
  </si>
  <si>
    <t>GAlozaina</t>
  </si>
  <si>
    <t>2022-06-15T07:46:43.000Z</t>
  </si>
  <si>
    <t>Wed Jun 15 07:46:43 +0000 2022</t>
  </si>
  <si>
    <t>https://pbs.twimg.com/media/FVRxy28XEAA2JWs.jpg</t>
  </si>
  <si>
    <t>1536978454457028608</t>
  </si>
  <si>
    <t>yαsser ☕️</t>
  </si>
  <si>
    <t>parisian_thief</t>
  </si>
  <si>
    <t>2022-06-15T07:46:33.000Z</t>
  </si>
  <si>
    <t>Wed Jun 15 07:46:33 +0000 2022</t>
  </si>
  <si>
    <t>1536978447787995137</t>
  </si>
  <si>
    <t>Trangmoon11911</t>
  </si>
  <si>
    <t>trangmoon11911</t>
  </si>
  <si>
    <t>2022-06-15T07:46:32.000Z</t>
  </si>
  <si>
    <t>Wed Jun 15 07:46:32 +0000 2022</t>
  </si>
  <si>
    <t>1536978439714279424</t>
  </si>
  <si>
    <t>Vuithitrang11911</t>
  </si>
  <si>
    <t>Vuithitrang1191</t>
  </si>
  <si>
    <t>2022-06-15T07:46:30.000Z</t>
  </si>
  <si>
    <t>Wed Jun 15 07:46:30 +0000 2022</t>
  </si>
  <si>
    <t>1536978258377420800</t>
  </si>
  <si>
    <t>Lovingboy Akash</t>
  </si>
  <si>
    <t>akash_lovingboy</t>
  </si>
  <si>
    <t>2022-06-15T07:45:47.000Z</t>
  </si>
  <si>
    <t>Wed Jun 15 07:45:47 +0000 2022</t>
  </si>
  <si>
    <t>1536978239146565633</t>
  </si>
  <si>
    <t>RT @wongcyrus : Great! Renewed my #Microsoft Certified: #Azure #DataScientist Associate! https://t.co/0IOsYPPIcf</t>
  </si>
  <si>
    <t>2022-06-15T07:45:42.000Z</t>
  </si>
  <si>
    <t>Wed Jun 15 07:45:42 +0000 2022</t>
  </si>
  <si>
    <t xml:space="preserve">https://lnkd.in/d7rXjguJ </t>
  </si>
  <si>
    <t>1536978214379302915</t>
  </si>
  <si>
    <t>RT @VanniiAnderson : View my verified achievement from Microsoft Technical and Community Leadership. #MSFTAdvocate #WomeninTech #Microsoft #STLP #GrowthMindset #CommunityLeadership #TechTwitter #BlackTechTwitter https://t.co/A5ESLzwObY</t>
  </si>
  <si>
    <t>develop.oneill</t>
  </si>
  <si>
    <t>DevelopOneill</t>
  </si>
  <si>
    <t>2022-06-15T07:45:36.000Z</t>
  </si>
  <si>
    <t>Wed Jun 15 07:45:36 +0000 2022</t>
  </si>
  <si>
    <t>&lt;a href="https://help.twitter.com/en/using-twitter/how-to-tweet#source-labels" rel="nofollow"&gt;blacktech2020&lt;/a&gt;</t>
  </si>
  <si>
    <t xml:space="preserve">https://www.credly.com/badges/e7428e73-8b6e-40eb-b435-0536281184be/twitter?t=rdid2s </t>
  </si>
  <si>
    <t>1536978200395272192</t>
  </si>
  <si>
    <t xml:space="preserve">RT @salehere1 : 📣 โบกมือลาคุณปู่ IE #Microsoft ประกาศปิด #InternetExplorer เว็บเบราว์เซอร์ตัวแรกที่หลายๆ คนรู้จักและเคยใช้ ตั้งแต่ 15 มิ.ย. เป็นต้นไป  💻 ตำนานจริงๆ สำหรับเบราว์เซอร์ตัวนี้
🙏 ขอบคุณข้อมูลจาก &amp;gt;&amp;gt;&amp;gt; THE STANDARD
📍 อ้างอิง &amp;gt;&amp;gt;&amp;gt; https://t.co/puOSnd9AbY
#SaleHere #เซลเฮียร์ https://t.co/1ESFedCLA7</t>
  </si>
  <si>
    <t>𝚝𝚘𝚗𝚒𝚐𝚑𝚝 ʚ💙💛ɞ</t>
  </si>
  <si>
    <t>lyaxtonite</t>
  </si>
  <si>
    <t>2022-06-15T07:45:33.000Z</t>
  </si>
  <si>
    <t>Wed Jun 15 07:45:33 +0000 2022</t>
  </si>
  <si>
    <t xml:space="preserve">https://buff.ly/3b3bz7X </t>
  </si>
  <si>
    <t>https://pbs.twimg.com/media/FVRXF2zWIAAcTTX.jpg</t>
  </si>
  <si>
    <t>1536978151418765314</t>
  </si>
  <si>
    <t>Anhsang11911</t>
  </si>
  <si>
    <t>anhsang11911</t>
  </si>
  <si>
    <t>2022-06-15T07:45:21.000Z</t>
  </si>
  <si>
    <t>Wed Jun 15 07:45:21 +0000 2022</t>
  </si>
  <si>
    <t>1536978111203528704</t>
  </si>
  <si>
    <t xml:space="preserve">RT @TeamPatriot007 : @narendramodi_in @BJP4India @narendramodi #include
{#AI @rashtrapatibhvn we must support #JusticeforSSR}
}
#JS #forex #javascript #bot #AI #Website #CodeNewbie #women #flutter #nft #python #Web3 #cybersecurity #ada #cod #100DaysOfCode #DevOps #Microsoft #WomenWhoCode #Blockchain #infosec https://t.co/KfoHKn1WJQ</t>
  </si>
  <si>
    <t>Bob</t>
  </si>
  <si>
    <t>Bob_gamedev</t>
  </si>
  <si>
    <t>2022-06-15T07:45:12.000Z</t>
  </si>
  <si>
    <t>Wed Jun 15 07:45:12 +0000 2022</t>
  </si>
  <si>
    <t>&lt;a href="https://help.twitter.com/en/using-twitter/how-to-tweet#source-labels" rel="nofollow"&gt;BobtweetBot&lt;/a&gt;</t>
  </si>
  <si>
    <t>https://pbs.twimg.com/media/FVRxHBEaIAAb6lT.jpg</t>
  </si>
  <si>
    <t>1536978079146459138</t>
  </si>
  <si>
    <t>Christopher Burnette</t>
  </si>
  <si>
    <t>Calcaware</t>
  </si>
  <si>
    <t>2022-06-15T07:45:04.000Z</t>
  </si>
  <si>
    <t>Wed Jun 15 07:45:04 +0000 2022</t>
  </si>
  <si>
    <t>&lt;a href="https://www.calcaware.com/" rel="nofollow"&gt;Calcaware&lt;/a&gt;</t>
  </si>
  <si>
    <t>1536978076298526720</t>
  </si>
  <si>
    <t>Madhvendra Singh</t>
  </si>
  <si>
    <t>Madhvendrax</t>
  </si>
  <si>
    <t>2022-06-15T07:45:03.000Z</t>
  </si>
  <si>
    <t>Wed Jun 15 07:45:03 +0000 2022</t>
  </si>
  <si>
    <t>&lt;a href="https://www.example.com" rel="nofollow"&gt;autoretweetbotv1&lt;/a&gt;</t>
  </si>
  <si>
    <t>1536978061953998848</t>
  </si>
  <si>
    <t xml:space="preserve">เตือนเลิกใช้ Internet Explorer หลัง Microsoft หยุดอัพเดต #InternetExplorer #Microsoft #ฐานเศรษฐกิจ
https://t.co/cZ5A9tdZIb</t>
  </si>
  <si>
    <t>ฐานเศรษฐกิจ</t>
  </si>
  <si>
    <t>Thansettakij</t>
  </si>
  <si>
    <t>2022-06-15T07:45:00.000Z</t>
  </si>
  <si>
    <t>Wed Jun 15 07:45:00 +0000 2022</t>
  </si>
  <si>
    <t xml:space="preserve">https://www.thansettakij.com/tech/528899 </t>
  </si>
  <si>
    <t>1536978051069878278</t>
  </si>
  <si>
    <t>Female Coders Bot</t>
  </si>
  <si>
    <t>BotFemale</t>
  </si>
  <si>
    <t>2022-06-15T07:44:57.000Z</t>
  </si>
  <si>
    <t>Wed Jun 15 07:44:57 +0000 2022</t>
  </si>
  <si>
    <t>&lt;a href="https://help.twitter.com/en/using-twitter/how-to-tweet#source-labels" rel="nofollow"&gt;RetweetCodersWomen&lt;/a&gt;</t>
  </si>
  <si>
    <t>1536978003519242240</t>
  </si>
  <si>
    <t>Thuylinh119113</t>
  </si>
  <si>
    <t>thuylinh119113</t>
  </si>
  <si>
    <t>2022-06-15T07:44:46.000Z</t>
  </si>
  <si>
    <t>Wed Jun 15 07:44:46 +0000 2022</t>
  </si>
  <si>
    <t>1536978002277728256</t>
  </si>
  <si>
    <t xml:space="preserve">Posterscope India took over airports with its Microsoft DOOH campaign highlighting Microsoft’s new product “Surface Pro 8”.
#campaignupdates #doohadvertising #india #microsoft #airports https://t.co/RshAHP3QD6</t>
  </si>
  <si>
    <t>Posterscope India</t>
  </si>
  <si>
    <t>posterscope_ind</t>
  </si>
  <si>
    <t>https://pbs.twimg.com/media/FVRxSwraIAEeFn2.jpg</t>
  </si>
  <si>
    <t>1536977993234382848</t>
  </si>
  <si>
    <t>Ileen Giarratano</t>
  </si>
  <si>
    <t>GiarratanoIleen</t>
  </si>
  <si>
    <t>2022-06-15T07:44:43.000Z</t>
  </si>
  <si>
    <t>Wed Jun 15 07:44:43 +0000 2022</t>
  </si>
  <si>
    <t>1536977907486179328</t>
  </si>
  <si>
    <t xml:space="preserve">...::: BACK IN STOCK :::...
Xbox series X Now available in store today, be quick before they are gone.
#SeriesX #Microsoft https://t.co/scsCCgGtzo</t>
  </si>
  <si>
    <t>GAME Bradford</t>
  </si>
  <si>
    <t>GAMEBradford</t>
  </si>
  <si>
    <t>2022-06-15T07:44:23.000Z</t>
  </si>
  <si>
    <t>Wed Jun 15 07:44:23 +0000 2022</t>
  </si>
  <si>
    <t>1536977866940096514</t>
  </si>
  <si>
    <t>Anh nang</t>
  </si>
  <si>
    <t>Anhnang7</t>
  </si>
  <si>
    <t>2022-06-15T07:44:13.000Z</t>
  </si>
  <si>
    <t>Wed Jun 15 07:44:13 +0000 2022</t>
  </si>
  <si>
    <t>1536977800917200897</t>
  </si>
  <si>
    <t xml:space="preserve">⚡️ La team @MBADMB investit @VivaTech !
#GOGOGO #VIVAMS #MICROSOFT #VIVATECH #MBADMB @microsoftfrance https://t.co/jnaOItBYgJ</t>
  </si>
  <si>
    <t>2022-06-15T07:43:58.000Z</t>
  </si>
  <si>
    <t>Wed Jun 15 07:43:58 +0000 2022</t>
  </si>
  <si>
    <t xml:space="preserve">https://twitter.com/ArnaultChatel/status/1536969998459084800 </t>
  </si>
  <si>
    <t>1536977764925984771</t>
  </si>
  <si>
    <t>xael bot</t>
  </si>
  <si>
    <t>xaelbot</t>
  </si>
  <si>
    <t>2022-06-15T07:43:49.000Z</t>
  </si>
  <si>
    <t>Wed Jun 15 07:43:49 +0000 2022</t>
  </si>
  <si>
    <t>&lt;a href="https://yathinbabu.github.io" rel="nofollow"&gt;xael bot&lt;/a&gt;</t>
  </si>
  <si>
    <t>1536977761167888384</t>
  </si>
  <si>
    <t xml:space="preserve">そろそろオンプレミスのSplunkを辞めて、SaaS版のSplunk Cloudへ引っ越ししませんか？
オンプレがWindows版の方向けの手引書がこちら。とても簡単です。売れてます。
https://t.co/rqr5GqhaDp
#Splunk
#Windows
#Microsoft
#エンジニア
#AWS
#Azure
#GCP</t>
  </si>
  <si>
    <t>Chris Forrest</t>
  </si>
  <si>
    <t>chrisforresty</t>
  </si>
  <si>
    <t>2022-06-15T07:43:48.000Z</t>
  </si>
  <si>
    <t>Wed Jun 15 07:43:48 +0000 2022</t>
  </si>
  <si>
    <t>&lt;a href="https://twitter.com/chrisforresty" rel="nofollow"&gt;Chris Forrest Bot&lt;/a&gt;</t>
  </si>
  <si>
    <t xml:space="preserve">https://www.amazon.co.jp/dp/B09N2P8NMF/ref=cm_sw_r_tw_dp_GHMTCKMZAY0PRVW0H55R </t>
  </si>
  <si>
    <t>1536977754515972102</t>
  </si>
  <si>
    <t xml:space="preserve">@narendramodi_in @BJP4India @narendramodi #include
{#AI @rashtrapatibhvn we must support #JusticeforSSR}
}
#JS #forex #javascript #bot #AI #Website #CodeNewbie #women #flutter #nft #python #Web3 #cybersecurity #ada #cod #100DaysOfCode #DevOps #Microsoft #WomenWhoCode #Blockchain #infosec https://t.co/KfoHKn1WJQ</t>
  </si>
  <si>
    <t>विशेष जोशी जयहिन्द 🇮🇳</t>
  </si>
  <si>
    <t>TeamPatriot007</t>
  </si>
  <si>
    <t>2022-06-15T07:43:46.000Z</t>
  </si>
  <si>
    <t>Wed Jun 15 07:43:46 +0000 2022</t>
  </si>
  <si>
    <t>1536977726443339776</t>
  </si>
  <si>
    <t>RT @thezdi : There's plenty to talk about this #PatchTuesday, with significant fixes from both #Adobe and #Microsoft - including a fix for the #Follina bug. Join @dustin_childs as he breaks down the details of the June updates. https://t.co/AMDnorQpc6</t>
  </si>
  <si>
    <t>Alafolixx</t>
  </si>
  <si>
    <t>_Alafolixx_</t>
  </si>
  <si>
    <t>2022-06-15T07:43:40.000Z</t>
  </si>
  <si>
    <t>Wed Jun 15 07:43:40 +0000 2022</t>
  </si>
  <si>
    <t xml:space="preserve">https://www.zerodayinitiative.com/blog/2022/6/14/the-june-2022-security-update-review </t>
  </si>
  <si>
    <t>1536977716129345536</t>
  </si>
  <si>
    <t>Naruto511234</t>
  </si>
  <si>
    <t>naruto511234</t>
  </si>
  <si>
    <t>2022-06-15T07:43:37.000Z</t>
  </si>
  <si>
    <t>Wed Jun 15 07:43:37 +0000 2022</t>
  </si>
  <si>
    <t>1536977667131678721</t>
  </si>
  <si>
    <t>Larisa Steig</t>
  </si>
  <si>
    <t>LarisaSteig</t>
  </si>
  <si>
    <t>2022-06-15T07:43:26.000Z</t>
  </si>
  <si>
    <t>Wed Jun 15 07:43:26 +0000 2022</t>
  </si>
  <si>
    <t>1536977660424900610</t>
  </si>
  <si>
    <t xml:space="preserve">#DailyJapanNews via #Bloomberg:
End of Internet Explorer Era Spells Trouble for Japan Businesses.
#Japan may be country most affected by move, as a March survey found that 49% of companies in the Asian nation still use IE. 
#InternetExplorer #Microsoft
https://t.co/CdyIkpA1M1 https://t.co/Ugw1SEk3wC</t>
  </si>
  <si>
    <t>DailyJapan</t>
  </si>
  <si>
    <t>DailyJapan1</t>
  </si>
  <si>
    <t>2022-06-15T07:43:24.000Z</t>
  </si>
  <si>
    <t>Wed Jun 15 07:43:24 +0000 2022</t>
  </si>
  <si>
    <t xml:space="preserve">https://www.bloomberg.com/news/articles/2022-06-15/end-of-internet-explorer-era-spells-trouble-for-japan-businesses?utm_medium=social&amp;cmpid=socialflow-twitter-business&amp;utm_source=twitter&amp;utm_content=business&amp;utm_campaign=socialflow-organic </t>
  </si>
  <si>
    <t>https://pbs.twimg.com/media/FVRxCWkWQAEY0Ib.jpg</t>
  </si>
  <si>
    <t>1536977612655968257</t>
  </si>
  <si>
    <t>Saladdin rajaoui</t>
  </si>
  <si>
    <t>RajaouiSaladdin</t>
  </si>
  <si>
    <t>2022-06-15T07:43:13.000Z</t>
  </si>
  <si>
    <t>Wed Jun 15 07:43:13 +0000 2022</t>
  </si>
  <si>
    <t>1536977611456675841</t>
  </si>
  <si>
    <t>Quochuy11911</t>
  </si>
  <si>
    <t>quochuy11911</t>
  </si>
  <si>
    <t>2022-06-15T07:43:12.000Z</t>
  </si>
  <si>
    <t>Wed Jun 15 07:43:12 +0000 2022</t>
  </si>
  <si>
    <t>1536977603848019968</t>
  </si>
  <si>
    <t xml:space="preserve">SerenIT vous propose la #solution @Acronis 😎
Nous sommes #partenaire #Silver #Microsoft  🤝
Notre solution #Acronis à partir de 1,90€/mois/utilisateurs 💸
Vous souhaitez en savoir plus ? 👇🏻
https://t.co/RHL78ZZG9G
📧contact@serenit.fr
📞0184796024
#office365 #données</t>
  </si>
  <si>
    <t>Serenit</t>
  </si>
  <si>
    <t>SerenitFR</t>
  </si>
  <si>
    <t>2022-06-15T07:43:11.000Z</t>
  </si>
  <si>
    <t>Wed Jun 15 07:43:11 +0000 2022</t>
  </si>
  <si>
    <t xml:space="preserve">https://www.serenit.fr/solution-de-sauvegarde-illimitee-365-google-workspace/ </t>
  </si>
  <si>
    <t>1536977595648065537</t>
  </si>
  <si>
    <t>X++ And Git: A Basic Setup #microsoft #development #programacion https://t.co/UaM6DD1BbK</t>
  </si>
  <si>
    <t>2022-06-15T07:43:09.000Z</t>
  </si>
  <si>
    <t>Wed Jun 15 07:43:09 +0000 2022</t>
  </si>
  <si>
    <t xml:space="preserve">https://devblogs.microsoft.com/cse/xpp-and-git </t>
  </si>
  <si>
    <t>1536977594003755008</t>
  </si>
  <si>
    <t>Deborah Usifo</t>
  </si>
  <si>
    <t>UsifoDeborah</t>
  </si>
  <si>
    <t>2022-06-15T07:43:08.000Z</t>
  </si>
  <si>
    <t>Wed Jun 15 07:43:08 +0000 2022</t>
  </si>
  <si>
    <t>1536977592905256961</t>
  </si>
  <si>
    <t>Tlinh11911</t>
  </si>
  <si>
    <t>tlinh11911</t>
  </si>
  <si>
    <t>1536977587582275584</t>
  </si>
  <si>
    <t xml:space="preserve">🛸 #Metaverse
#Spain's @caixabank announced the establishment of an #ArtificialIntelligence innovation laboratory with @Microsoft to explore the #application of #AI and metaverse #technology.
#metaverseproject #Metaverses #Microsoft #Financial https://t.co/H80pFCOtAH</t>
  </si>
  <si>
    <t>MetaverseHub</t>
  </si>
  <si>
    <t>Metaverse_Hub</t>
  </si>
  <si>
    <t>2022-06-15T07:43:07.000Z</t>
  </si>
  <si>
    <t>Wed Jun 15 07:43:07 +0000 2022</t>
  </si>
  <si>
    <t>https://pbs.twimg.com/media/FVRw9X_UsAAFL7o.jpg</t>
  </si>
  <si>
    <t>1536977521928982528</t>
  </si>
  <si>
    <t>Przemyslaw Giża</t>
  </si>
  <si>
    <t>qles1402</t>
  </si>
  <si>
    <t>2022-06-15T07:42:51.000Z</t>
  </si>
  <si>
    <t>Wed Jun 15 07:42:51 +0000 2022</t>
  </si>
  <si>
    <t>1536977511078170624</t>
  </si>
  <si>
    <t xml:space="preserve">“Internet Explorer is not responding” is now forever! 😱 Thank you Internet Explorer for your service (no matter how slow). Enjoy your retirement and maybe work on your lagging.😂
#internetexplorer #microsoft #browser #kockpit #dataanalytics #PowerBI https://t.co/zC76rJERPx</t>
  </si>
  <si>
    <t>Kockpit Analytics</t>
  </si>
  <si>
    <t>KockpitAnalytic</t>
  </si>
  <si>
    <t>2022-06-15T07:42:48.000Z</t>
  </si>
  <si>
    <t>Wed Jun 15 07:42:48 +0000 2022</t>
  </si>
  <si>
    <t>1536977477532151808</t>
  </si>
  <si>
    <t>@rayhansumon122</t>
  </si>
  <si>
    <t>rayhansumon122</t>
  </si>
  <si>
    <t>2022-06-15T07:42:40.000Z</t>
  </si>
  <si>
    <t>Wed Jun 15 07:42:40 +0000 2022</t>
  </si>
  <si>
    <t>1536977462219149312</t>
  </si>
  <si>
    <t xml:space="preserve">#InternetExplorer
#Microsoft 「 #IE #サ終 するよ 」
ワイPC『 https://t.co/lhCPEp3rsT</t>
  </si>
  <si>
    <t>ニャヤ@豚作@プリコネ廃プレイヤー@自称ASUSマン</t>
  </si>
  <si>
    <t>nyaya0130</t>
  </si>
  <si>
    <t>2022-06-15T07:42:37.000Z</t>
  </si>
  <si>
    <t>Wed Jun 15 07:42:37 +0000 2022</t>
  </si>
  <si>
    <t>https://pbs.twimg.com/media/FVRw2HvaUAIJmmY.jpg</t>
  </si>
  <si>
    <t>1536977401137201152</t>
  </si>
  <si>
    <t xml:space="preserve">Chips Can Boost Malware Immunity | #microsoft | #hacking | #cybersecurity
#earegun
Security is becoming an increasingly important design element, fueled by increasingly sophisticated attacks, the growing use of technology in safety-critical applications, and the rising valu… https://t.co/luN2cv6qGo</t>
  </si>
  <si>
    <t>Estiuck Al Regun</t>
  </si>
  <si>
    <t>earegun</t>
  </si>
  <si>
    <t>2022-06-15T07:42:22.000Z</t>
  </si>
  <si>
    <t>Wed Jun 15 07:42:22 +0000 2022</t>
  </si>
  <si>
    <t>https://pbs.twimg.com/media/FVRwzUDXsAAKvFQ.png</t>
  </si>
  <si>
    <t>1536977350923255808</t>
  </si>
  <si>
    <t>Huyen trang</t>
  </si>
  <si>
    <t>Huyentr34792385</t>
  </si>
  <si>
    <t>2022-06-15T07:42:10.000Z</t>
  </si>
  <si>
    <t>Wed Jun 15 07:42:10 +0000 2022</t>
  </si>
  <si>
    <t>1536977289237372928</t>
  </si>
  <si>
    <t xml:space="preserve">What is phishing as a service (PhaaS)? | #microsoft | #hacking | #cybersecurity
#earegun
Cyber security should always be a critical consideration for c-suite investment, but with new threats including phishing as a service (PhaaS) increasing in popularity, experts are now w… https://t.co/RInWNDIz2q</t>
  </si>
  <si>
    <t>2022-06-15T07:41:56.000Z</t>
  </si>
  <si>
    <t>Wed Jun 15 07:41:56 +0000 2022</t>
  </si>
  <si>
    <t>https://pbs.twimg.com/media/FVRwsz5XEAEFOtL.png</t>
  </si>
  <si>
    <t>1536977265917034497</t>
  </si>
  <si>
    <t>Great! Renewed my #Microsoft Certified: #Azure #DataScientist Associate! https://t.co/0IOsYPPIcf</t>
  </si>
  <si>
    <t>cyrus wong</t>
  </si>
  <si>
    <t>wongcyrus</t>
  </si>
  <si>
    <t>2022-06-15T07:41:50.000Z</t>
  </si>
  <si>
    <t>Wed Jun 15 07:41:50 +0000 2022</t>
  </si>
  <si>
    <t>1536977249710358528</t>
  </si>
  <si>
    <t>Karthik Selvam</t>
  </si>
  <si>
    <t>kimi00768</t>
  </si>
  <si>
    <t>2022-06-15T07:41:46.000Z</t>
  </si>
  <si>
    <t>Wed Jun 15 07:41:46 +0000 2022</t>
  </si>
  <si>
    <t>1536977247348957184</t>
  </si>
  <si>
    <t xml:space="preserve">UK government still trying to get Arm to list on the LSE • The Register | #microsoft | #hacking | #cybersecurity
#earegun
The UK government is continuing efforts to have chip designer and licensor Arm listed on the London Stock Exchange after its public offering rather than… https://t.co/xSGsyAj6o3</t>
  </si>
  <si>
    <t>https://pbs.twimg.com/media/FVRwqXjWYAAm8nl.jpg</t>
  </si>
  <si>
    <t>1536977224296980481</t>
  </si>
  <si>
    <t>سارة الذيب</t>
  </si>
  <si>
    <t>Sara_wolf</t>
  </si>
  <si>
    <t>2022-06-15T07:41:40.000Z</t>
  </si>
  <si>
    <t>Wed Jun 15 07:41:40 +0000 2022</t>
  </si>
  <si>
    <t>1536977223504187392</t>
  </si>
  <si>
    <t>Batool Drgham</t>
  </si>
  <si>
    <t>BatoolDrgham</t>
  </si>
  <si>
    <t>1536977214692016129</t>
  </si>
  <si>
    <t xml:space="preserve">Internet explorer is shutting today after 27 years, as Microsoft paves way for Edge browser to replace it
#Microsoft #InternetExplorer #shutdown #edge #Internet #browser #27years #TechNews https://t.co/NyR1bz9QiL</t>
  </si>
  <si>
    <t>Matrix Media</t>
  </si>
  <si>
    <t>matrixxmedia</t>
  </si>
  <si>
    <t>2022-06-15T07:41:38.000Z</t>
  </si>
  <si>
    <t>Wed Jun 15 07:41:38 +0000 2022</t>
  </si>
  <si>
    <t>https://pbs.twimg.com/media/FVRwWRBX0AMKsMt.jpg</t>
  </si>
  <si>
    <t>1536977188683145216</t>
  </si>
  <si>
    <t xml:space="preserve">Cisco wants you to manage datacenter networks from the cloud • The Register | #microsoft | #hacking | #cybersecurity
#earegun
Cisco’s Nexus Cloud will eventually allow customers to manage their datacenter networks entirely from the cloud, says the networking giant. The comp… https://t.co/jGCedIL62N</t>
  </si>
  <si>
    <t>2022-06-15T07:41:32.000Z</t>
  </si>
  <si>
    <t>Wed Jun 15 07:41:32 +0000 2022</t>
  </si>
  <si>
    <t>https://pbs.twimg.com/media/FVRwm6zXwAEpuA_.jpg</t>
  </si>
  <si>
    <t>1536977138879975424</t>
  </si>
  <si>
    <t>Claudia Pinto</t>
  </si>
  <si>
    <t>Claudia60061150</t>
  </si>
  <si>
    <t>2022-06-15T07:41:20.000Z</t>
  </si>
  <si>
    <t>Wed Jun 15 07:41:20 +0000 2022</t>
  </si>
  <si>
    <t>1536977134182354944</t>
  </si>
  <si>
    <t>Bader A. Abdulla 🇶🇦</t>
  </si>
  <si>
    <t>BaderAbdulla18</t>
  </si>
  <si>
    <t>2022-06-15T07:41:19.000Z</t>
  </si>
  <si>
    <t>Wed Jun 15 07:41:19 +0000 2022</t>
  </si>
  <si>
    <t>1536977130495430656</t>
  </si>
  <si>
    <t>Sontunggnhaa</t>
  </si>
  <si>
    <t>sontunggnhaa</t>
  </si>
  <si>
    <t>2022-06-15T07:41:18.000Z</t>
  </si>
  <si>
    <t>Wed Jun 15 07:41:18 +0000 2022</t>
  </si>
  <si>
    <t>1536977086656954369</t>
  </si>
  <si>
    <t>Orla Murphy</t>
  </si>
  <si>
    <t>OrlaMur68056481</t>
  </si>
  <si>
    <t>2022-06-15T07:41:07.000Z</t>
  </si>
  <si>
    <t>Wed Jun 15 07:41:07 +0000 2022</t>
  </si>
  <si>
    <t>1536977050380120064</t>
  </si>
  <si>
    <t>Haitrieu11911</t>
  </si>
  <si>
    <t>haitrieu11911</t>
  </si>
  <si>
    <t>2022-06-15T07:40:59.000Z</t>
  </si>
  <si>
    <t>Wed Jun 15 07:40:59 +0000 2022</t>
  </si>
  <si>
    <t>1536977016251109377</t>
  </si>
  <si>
    <t>challenger_79</t>
  </si>
  <si>
    <t>challenger_0079</t>
  </si>
  <si>
    <t>2022-06-15T07:40:50.000Z</t>
  </si>
  <si>
    <t>Wed Jun 15 07:40:50 +0000 2022</t>
  </si>
  <si>
    <t>1536976997431316481</t>
  </si>
  <si>
    <t xml:space="preserve">RT @microsoftfrance : Envie de voyager ? Rendez-vous le 18 juin à #VivaTech sur le stand #Microsoft F30 pour prendre les manettes de Flight Simulator ! ✈️
Merci à TMThrustmaster pour ce dispositif immersif #VivaMS</t>
  </si>
  <si>
    <t>Michel Salja</t>
  </si>
  <si>
    <t>michel_salja</t>
  </si>
  <si>
    <t>2022-06-15T07:40:46.000Z</t>
  </si>
  <si>
    <t>Wed Jun 15 07:40:46 +0000 2022</t>
  </si>
  <si>
    <t>1536976965676085249</t>
  </si>
  <si>
    <t>Shannon Martindale</t>
  </si>
  <si>
    <t>ShannonMartind4</t>
  </si>
  <si>
    <t>2022-06-15T07:40:38.000Z</t>
  </si>
  <si>
    <t>Wed Jun 15 07:40:38 +0000 2022</t>
  </si>
  <si>
    <t>1536976896759504896</t>
  </si>
  <si>
    <t>Which corporation would you like to work for if given a chance ?#google #Microsoft #Tcs #cred</t>
  </si>
  <si>
    <t>TrustScore</t>
  </si>
  <si>
    <t>TrustScore_1</t>
  </si>
  <si>
    <t>2022-06-15T07:40:22.000Z</t>
  </si>
  <si>
    <t>Wed Jun 15 07:40:22 +0000 2022</t>
  </si>
  <si>
    <t>1536976875054153728</t>
  </si>
  <si>
    <t>Gregory</t>
  </si>
  <si>
    <t>Gregorytas</t>
  </si>
  <si>
    <t>2022-06-15T07:40:17.000Z</t>
  </si>
  <si>
    <t>Wed Jun 15 07:40:17 +0000 2022</t>
  </si>
  <si>
    <t>1536976853847748609</t>
  </si>
  <si>
    <t>Inaanu</t>
  </si>
  <si>
    <t>Inaanu4</t>
  </si>
  <si>
    <t>2022-06-15T07:40:12.000Z</t>
  </si>
  <si>
    <t>Wed Jun 15 07:40:12 +0000 2022</t>
  </si>
  <si>
    <t>1536976853638041601</t>
  </si>
  <si>
    <t xml:space="preserve">متصفح #InternetExplorer الذي رافق الجيل الأول من مستخدمي نظام #Windows التابع لشركة #Microsoft، يتوقف اليوم عن العمل بشكل رسمي بعد 27 عاماً
- المتصفح الذي انطلق في العام 1995 احتكر المشهد عند إطلاقه، لكنه سرعان ما فقد بريقه مع ظهور منافسين من الجيل الجديد مثل #Firefox و #Chrome https://t.co/ClfNQrdTko</t>
  </si>
  <si>
    <t>CNBC Arabia</t>
  </si>
  <si>
    <t>CNBCArabia</t>
  </si>
  <si>
    <t>1536976845849378816</t>
  </si>
  <si>
    <t xml:space="preserve">Patch Tuesday, Microsoft’s monthly release of security fixes, has seen an update with many vulnerabilities finding their patches.
.
.
#Microsoft #kratikal #securityassessment #hacking #securitytesting #patches #vulnerabilityassessment #cyberattack #bug #bugfixing #vulnerabilities https://t.co/WzhlTeG5Bm</t>
  </si>
  <si>
    <t>Kratikal</t>
  </si>
  <si>
    <t>kratikal</t>
  </si>
  <si>
    <t>2022-06-15T07:40:10.000Z</t>
  </si>
  <si>
    <t>Wed Jun 15 07:40:10 +0000 2022</t>
  </si>
  <si>
    <t>https://video.twimg.com/ext_tw_video/1536976419972345856/pu/vid/480x270/ScT1NUboDmQ-0dcT.mp4?tag=12</t>
  </si>
  <si>
    <t>1536976811070042113</t>
  </si>
  <si>
    <t>Ben Greenberg</t>
  </si>
  <si>
    <t>zeltamurtu</t>
  </si>
  <si>
    <t>2022-06-15T07:40:02.000Z</t>
  </si>
  <si>
    <t>Wed Jun 15 07:40:02 +0000 2022</t>
  </si>
  <si>
    <t>1536976739880292352</t>
  </si>
  <si>
    <t>Dinhphong11911</t>
  </si>
  <si>
    <t>dinhphong11911</t>
  </si>
  <si>
    <t>2022-06-15T07:39:45.000Z</t>
  </si>
  <si>
    <t>Wed Jun 15 07:39:45 +0000 2022</t>
  </si>
  <si>
    <t>1536976700566687745</t>
  </si>
  <si>
    <t xml:space="preserve">Today marks the official end of Internet Explorer 11. Over 46% of Windows 10 devices are affected. Hopefully, you've prepared! Find out more in our blog post: 
#Windows #internetexplorer #endoflife #microsoft https://t.co/y6yoDt5LBj</t>
  </si>
  <si>
    <t>Esben Dochy</t>
  </si>
  <si>
    <t>Esben_Dochy</t>
  </si>
  <si>
    <t>2022-06-15T07:39:35.000Z</t>
  </si>
  <si>
    <t>Wed Jun 15 07:39:35 +0000 2022</t>
  </si>
  <si>
    <t xml:space="preserve">https://lnkd.in/geSXiCaS </t>
  </si>
  <si>
    <t>1536976666232344576</t>
  </si>
  <si>
    <t>Monali Barad</t>
  </si>
  <si>
    <t>monalibarad</t>
  </si>
  <si>
    <t>2022-06-15T07:39:27.000Z</t>
  </si>
  <si>
    <t>Wed Jun 15 07:39:27 +0000 2022</t>
  </si>
  <si>
    <t>1536976658749702150</t>
  </si>
  <si>
    <t xml:space="preserve">#GoomBook es una solución digital basada en la plataforma #Microsoft para la gestión integral de #CentrosEducativos.
🎓Gestión académica.
📈Contabilidad y finanzas del centro.
📢Comunicaciones y marketing.
Consulta más información aquí👇
https://t.co/RFq2nht0Eo</t>
  </si>
  <si>
    <t>Goom Spain</t>
  </si>
  <si>
    <t>GOOMSPAIN</t>
  </si>
  <si>
    <t>2022-06-15T07:39:25.000Z</t>
  </si>
  <si>
    <t>Wed Jun 15 07:39:25 +0000 2022</t>
  </si>
  <si>
    <t xml:space="preserve">https://www.goombook.com/que-es-goombook/ </t>
  </si>
  <si>
    <t>1536976652516749318</t>
  </si>
  <si>
    <t>RT @fgnDev : I think MAUI is something now. #maui #dotnet #microsoft https://t.co/Y9SlXSNkvi</t>
  </si>
  <si>
    <t>2022-06-15T07:39:24.000Z</t>
  </si>
  <si>
    <t>Wed Jun 15 07:39:24 +0000 2022</t>
  </si>
  <si>
    <t>https://pbs.twimg.com/media/FVRvw4YVsAME3EU.jpg</t>
  </si>
  <si>
    <t>1536976549890560005</t>
  </si>
  <si>
    <t xml:space="preserve">गेल्या पाच-सहा वर्षापासून जवळपास सगळेच #chrome ब्राउझर चा वापर करताय.त्यामुळे #InternetExplorer बंद करायला थोडा उशीरच झालाय.😅
#म #Microsoft</t>
  </si>
  <si>
    <t>Kalpesh D Sonawane</t>
  </si>
  <si>
    <t>sonawane_kalp</t>
  </si>
  <si>
    <t>2022-06-15T07:38:59.000Z</t>
  </si>
  <si>
    <t>Wed Jun 15 07:38:59 +0000 2022</t>
  </si>
  <si>
    <t>mr</t>
  </si>
  <si>
    <t>1536976535869018114</t>
  </si>
  <si>
    <t>RT @__CAFFREY__USA : @SavingAmerica4U #DigiCert/#DIGICERT ran their bogus lawsuit(claiming their identities etc were stolen when #DigiCert/#DIGICERT +their scumbag #AntiochCA #ConcordCA #OaklandCA #FremontCA etc #Candler #crip etc #gang stole my #Caffrey family name+#ID+etc)2get lawsuit $$+entrance into #Microsoft.</t>
  </si>
  <si>
    <t>I ALONE AM THE ONLY REAL #CAFFREY ALIVE WORLDWIDE</t>
  </si>
  <si>
    <t>CAFFREY_USA</t>
  </si>
  <si>
    <t>2022-06-15T07:38:56.000Z</t>
  </si>
  <si>
    <t>Wed Jun 15 07:38:56 +0000 2022</t>
  </si>
  <si>
    <t>1536976526092255233</t>
  </si>
  <si>
    <t xml:space="preserve">Dal #Microsoft Work Trend Index 2022 emergono alcune tendenze chiave del modello #HybridWorking: scopri quali sono leggendo l’articolo di @wireditalia! https://t.co/VP1bApkttZ
#valore #uffici #sostenibilità #capitalesociale #MicrosoftTeams</t>
  </si>
  <si>
    <t>Italtel</t>
  </si>
  <si>
    <t>2022-06-15T07:38:54.000Z</t>
  </si>
  <si>
    <t>Wed Jun 15 07:38:54 +0000 2022</t>
  </si>
  <si>
    <t>1536976424326012930</t>
  </si>
  <si>
    <t>アンタレスP&amp;T&amp;S@C99金曜(2日目)東エ17b</t>
  </si>
  <si>
    <t>me262b1</t>
  </si>
  <si>
    <t>2022-06-15T07:38:29.000Z</t>
  </si>
  <si>
    <t>Wed Jun 15 07:38:29 +0000 2022</t>
  </si>
  <si>
    <t>1536976411411759105</t>
  </si>
  <si>
    <t>Dinhduy11911</t>
  </si>
  <si>
    <t>dinhduy11911</t>
  </si>
  <si>
    <t>2022-06-15T07:38:26.000Z</t>
  </si>
  <si>
    <t>Wed Jun 15 07:38:26 +0000 2022</t>
  </si>
  <si>
    <t>1536976399956942848</t>
  </si>
  <si>
    <t>#Microsoft #teams is some of the absolute worst software I've ever had the misfortune of using.</t>
  </si>
  <si>
    <t>Josh🇺🇦💛💙</t>
  </si>
  <si>
    <t>bad_at_computer</t>
  </si>
  <si>
    <t>2022-06-15T07:38:24.000Z</t>
  </si>
  <si>
    <t>Wed Jun 15 07:38:24 +0000 2022</t>
  </si>
  <si>
    <t>1536976343443054593</t>
  </si>
  <si>
    <t xml:space="preserve">ヤフーショッピング＆PayPayモール🛒
コジマPayPayモール店　
マイクロソフト　Microsoft　Xbox Series S（#エックスボックス シリーズ エス） RRS-00015　　
https://t.co/vXhIgZwO9R 
 #XBOX  #Microsoft #PayPay https://t.co/AGgLHVdn83 https://t.co/ivEVyp4SuB</t>
  </si>
  <si>
    <t>PS5•任天堂スイッチ 入荷速報</t>
  </si>
  <si>
    <t>nintendokaidoku</t>
  </si>
  <si>
    <t>2022-06-15T07:38:10.000Z</t>
  </si>
  <si>
    <t>Wed Jun 15 07:38:10 +0000 2022</t>
  </si>
  <si>
    <t xml:space="preserve">https://is.gd/B8ekRU https://twitter.com/nintendokaidoku/status/1536859048632811520 </t>
  </si>
  <si>
    <t>https://pbs.twimg.com/media/FVRv1iGaAAIRQq1.jpg</t>
  </si>
  <si>
    <t>1536976316637265920</t>
  </si>
  <si>
    <t>Metsi11911</t>
  </si>
  <si>
    <t>metsi11911</t>
  </si>
  <si>
    <t>2022-06-15T07:38:04.000Z</t>
  </si>
  <si>
    <t>Wed Jun 15 07:38:04 +0000 2022</t>
  </si>
  <si>
    <t>1536976266628214789</t>
  </si>
  <si>
    <t>I think MAUI is something now. #maui #dotnet #microsoft https://t.co/Y9SlXSNkvi</t>
  </si>
  <si>
    <t>Ferdian Gunawan</t>
  </si>
  <si>
    <t>fgnDev</t>
  </si>
  <si>
    <t>2022-06-15T07:37:52.000Z</t>
  </si>
  <si>
    <t>Wed Jun 15 07:37:52 +0000 2022</t>
  </si>
  <si>
    <t>1536976189302050816</t>
  </si>
  <si>
    <t xml:space="preserve">Goodbye, Internet Explorer Microsoft to retire 27 years old browser on 15 June 2022.
#Microsoft #retired #InternetExplorer #27yearsold #myvirtualteams #TrendingNews #TrendingTopics #goodbyeinternetexplorer #Edge #microsoftedge https://t.co/kIbFr43uZt</t>
  </si>
  <si>
    <t>My Virtual Teams</t>
  </si>
  <si>
    <t>myvirtualteams</t>
  </si>
  <si>
    <t>2022-06-15T07:37:33.000Z</t>
  </si>
  <si>
    <t>Wed Jun 15 07:37:33 +0000 2022</t>
  </si>
  <si>
    <t>https://pbs.twimg.com/media/FVRvsHoXEAAMa-f.jpg</t>
  </si>
  <si>
    <t>1536976079491039233</t>
  </si>
  <si>
    <t>dylan</t>
  </si>
  <si>
    <t>dylanSRL</t>
  </si>
  <si>
    <t>2022-06-15T07:37:07.000Z</t>
  </si>
  <si>
    <t>Wed Jun 15 07:37:07 +0000 2022</t>
  </si>
  <si>
    <t>1536976063603023872</t>
  </si>
  <si>
    <t xml:space="preserve">Automate Daily Business time-consuming Tasks to elevate the work efficiency and productivity with Power Automate
Contact us to know more: https://t.co/u5vIltz6UN
#PowerAutomate #Microsoft #Automation #PowerApps #PowerPlatform #Productivity https://t.co/ROJPchBExI</t>
  </si>
  <si>
    <t>MismoSystems</t>
  </si>
  <si>
    <t>2022-06-15T07:37:03.000Z</t>
  </si>
  <si>
    <t>Wed Jun 15 07:37:03 +0000 2022</t>
  </si>
  <si>
    <t>1536976043105349632</t>
  </si>
  <si>
    <t>Thanhduy</t>
  </si>
  <si>
    <t>Thanhdu11749718</t>
  </si>
  <si>
    <t>2022-06-15T07:36:58.000Z</t>
  </si>
  <si>
    <t>Wed Jun 15 07:36:58 +0000 2022</t>
  </si>
  <si>
    <t>1536975995407781888</t>
  </si>
  <si>
    <t>Thuthu11911</t>
  </si>
  <si>
    <t>thuthu11911</t>
  </si>
  <si>
    <t>2022-06-15T07:36:47.000Z</t>
  </si>
  <si>
    <t>Wed Jun 15 07:36:47 +0000 2022</t>
  </si>
  <si>
    <t>1536975978530246656</t>
  </si>
  <si>
    <t>Audrey Holmes</t>
  </si>
  <si>
    <t>AudreyH88673581</t>
  </si>
  <si>
    <t>2022-06-15T07:36:43.000Z</t>
  </si>
  <si>
    <t>Wed Jun 15 07:36:43 +0000 2022</t>
  </si>
  <si>
    <t>1536975789203554304</t>
  </si>
  <si>
    <t>Thanhung11911</t>
  </si>
  <si>
    <t>thanhung11911</t>
  </si>
  <si>
    <t>2022-06-15T07:35:58.000Z</t>
  </si>
  <si>
    <t>Wed Jun 15 07:35:58 +0000 2022</t>
  </si>
  <si>
    <t>1536975717996679169</t>
  </si>
  <si>
    <t>fdsfds123</t>
  </si>
  <si>
    <t>fdsfds1235</t>
  </si>
  <si>
    <t>2022-06-15T07:35:41.000Z</t>
  </si>
  <si>
    <t>Wed Jun 15 07:35:41 +0000 2022</t>
  </si>
  <si>
    <t>1536975698862034944</t>
  </si>
  <si>
    <t xml:space="preserve">RT @Dipenpanchal710 : Time to say Goodbye to the Grandpa of Browser.
#Microsoft is shutting down "Internet Explorer" after 27 years on June 15, 2022.
Thank you for being our first door to interaction on the internet and letting us download Chrome and Firefox over the years.
#InternetExplorer https://t.co/d3d4DX9qaP</t>
  </si>
  <si>
    <t>BHARAT</t>
  </si>
  <si>
    <t>Bharatpoojary2</t>
  </si>
  <si>
    <t>2022-06-15T07:35:36.000Z</t>
  </si>
  <si>
    <t>Wed Jun 15 07:35:36 +0000 2022</t>
  </si>
  <si>
    <t>https://pbs.twimg.com/media/FVM5CubacAAZirX.jpg</t>
  </si>
  <si>
    <t>1536975615395602434</t>
  </si>
  <si>
    <t>View my verified achievement from Microsoft Technical and Community Leadership. #MSFTAdvocate #WomeninTech #Microsoft #STLP #GrowthMindset #CommunityLeadership #TechTwitter #BlackTechTwitter https://t.co/A5ESLzwObY</t>
  </si>
  <si>
    <t>Vanessa Anderson</t>
  </si>
  <si>
    <t>VanniiAnderson</t>
  </si>
  <si>
    <t>2022-06-15T07:35:16.000Z</t>
  </si>
  <si>
    <t>Wed Jun 15 07:35:16 +0000 2022</t>
  </si>
  <si>
    <t>&lt;a href="https://www.credly.com" rel="nofollow"&gt;Credly&lt;/a&gt;</t>
  </si>
  <si>
    <t>1536975608705519616</t>
  </si>
  <si>
    <t>Hoangminhne11911</t>
  </si>
  <si>
    <t>Hoangminhne1191</t>
  </si>
  <si>
    <t>2022-06-15T07:35:15.000Z</t>
  </si>
  <si>
    <t>Wed Jun 15 07:35:15 +0000 2022</t>
  </si>
  <si>
    <t>1536975601721962497</t>
  </si>
  <si>
    <t>Kennet Golandrina</t>
  </si>
  <si>
    <t>KennetGolandri1</t>
  </si>
  <si>
    <t>2022-06-15T07:35:13.000Z</t>
  </si>
  <si>
    <t>Wed Jun 15 07:35:13 +0000 2022</t>
  </si>
  <si>
    <t>1536975520960765954</t>
  </si>
  <si>
    <t xml:space="preserve">1. #Google
2. #Starbucks
3. #Boeing
4. #Alibaba
5. #Microsoft
6. #Amazon
7. #Cisco
8. #NVIDIA
9. #Tesla
10. #Walt #Disney
11. #Apple
12.J.P. Morgan Chase &amp;amp; Co.</t>
  </si>
  <si>
    <t>ZFX Turkey</t>
  </si>
  <si>
    <t>zfx_tr</t>
  </si>
  <si>
    <t>2022-06-15T07:34:54.000Z</t>
  </si>
  <si>
    <t>Wed Jun 15 07:34:54 +0000 2022</t>
  </si>
  <si>
    <t>1536975503856263168</t>
  </si>
  <si>
    <t>Baochau</t>
  </si>
  <si>
    <t>Baochau55736134</t>
  </si>
  <si>
    <t>2022-06-15T07:34:50.000Z</t>
  </si>
  <si>
    <t>Wed Jun 15 07:34:50 +0000 2022</t>
  </si>
  <si>
    <t>1536975476874682369</t>
  </si>
  <si>
    <t xml:space="preserve">End of an Era: Internet Explorer retires after 27 years of service
Read more: https://t.co/nbdXdwHaLu
#NEWS  #InternetExplorer  #Microsoft  #techno 
Follow us for more updates.... https://t.co/lV0ga6K003</t>
  </si>
  <si>
    <t>Crucial News India</t>
  </si>
  <si>
    <t>CrucialNewsIND</t>
  </si>
  <si>
    <t>2022-06-15T07:34:43.000Z</t>
  </si>
  <si>
    <t>Wed Jun 15 07:34:43 +0000 2022</t>
  </si>
  <si>
    <t xml:space="preserve">https://crucialnews.in/end-of-an-era-internet-explorer-retires-after-27-years-of-service-1649/?_thumbnail_id=1650 </t>
  </si>
  <si>
    <t>https://pbs.twimg.com/media/FVRvCZWaIAAumuS.jpg</t>
  </si>
  <si>
    <t>1536975445048328192</t>
  </si>
  <si>
    <t>Arafat</t>
  </si>
  <si>
    <t>arafatt1040</t>
  </si>
  <si>
    <t>2022-06-15T07:34:36.000Z</t>
  </si>
  <si>
    <t>Wed Jun 15 07:34:36 +0000 2022</t>
  </si>
  <si>
    <t>1536975436634275842</t>
  </si>
  <si>
    <t xml:space="preserve">Le #XboxGamePass sera bientôt disponible depuis les Smart TV de Samsung #Microsoft #Xbox #Gaming
https://t.co/KIKL0UVZ0w</t>
  </si>
  <si>
    <t>UnSimpleClic</t>
  </si>
  <si>
    <t>2022-06-15T07:34:34.000Z</t>
  </si>
  <si>
    <t>Wed Jun 15 07:34:34 +0000 2022</t>
  </si>
  <si>
    <t xml:space="preserve">https://www.unsimpleclic.com/xbox-game-pass-disponible-sur-les-smart-tv-samsung-a-partir-du-30-juin/ </t>
  </si>
  <si>
    <t>1536975377876516864</t>
  </si>
  <si>
    <t xml:space="preserve">RT @nikkeibp_wakate : 「IE」のサポート終了が間近となりました！
サポート終了による影響や、実はまだ使っているという場合はどうすれば？（J.T.）
#IE #サポート終了 #IT #Microsoft
https://t.co/wRlcOefUpP</t>
  </si>
  <si>
    <t>日経クロステック IT</t>
  </si>
  <si>
    <t>nikkeibpITpro</t>
  </si>
  <si>
    <t>2022-06-15T07:34:20.000Z</t>
  </si>
  <si>
    <t>Wed Jun 15 07:34:20 +0000 2022</t>
  </si>
  <si>
    <t xml:space="preserve">https://xtech.nikkei.com/atcl/nxt/column/18/01787/052300042/?n_cid=nbpsd_twed_2022debut </t>
  </si>
  <si>
    <t>1536975327339380736</t>
  </si>
  <si>
    <t>Jessica Sheppard</t>
  </si>
  <si>
    <t>Jessica49004604</t>
  </si>
  <si>
    <t>2022-06-15T07:34:08.000Z</t>
  </si>
  <si>
    <t>Wed Jun 15 07:34:08 +0000 2022</t>
  </si>
  <si>
    <t>1536975261518135297</t>
  </si>
  <si>
    <t xml:space="preserve">15th June 2022 
The End of an Era - Internet Explorer is shut down!
After 27 Years of service, Microsoft decided to retire Internet Explorer
Goodbye Internet Explorer🫡
#InternetExplorer #interrnetexplorer #microsoft  #shutdown #webbrowser #internetexplorermemes #techcentrica https://t.co/35ATTRtxB9</t>
  </si>
  <si>
    <t>TECHCENTRICA</t>
  </si>
  <si>
    <t>Tech_Centrica</t>
  </si>
  <si>
    <t>2022-06-15T07:33:52.000Z</t>
  </si>
  <si>
    <t>Wed Jun 15 07:33:52 +0000 2022</t>
  </si>
  <si>
    <t>https://pbs.twimg.com/media/FVRu2IYagAATHF3.jpg</t>
  </si>
  <si>
    <t>1536975217834110976</t>
  </si>
  <si>
    <t>Bhavya Bhati</t>
  </si>
  <si>
    <t>bhavya_bhati_</t>
  </si>
  <si>
    <t>2022-06-15T07:33:42.000Z</t>
  </si>
  <si>
    <t>Wed Jun 15 07:33:42 +0000 2022</t>
  </si>
  <si>
    <t>1536975210620018688</t>
  </si>
  <si>
    <t>Mohammad71</t>
  </si>
  <si>
    <t>Mohamma40760648</t>
  </si>
  <si>
    <t>2022-06-15T07:33:40.000Z</t>
  </si>
  <si>
    <t>Wed Jun 15 07:33:40 +0000 2022</t>
  </si>
  <si>
    <t>1536975193981083648</t>
  </si>
  <si>
    <t>Majority of us learned to use Internet through this platform. #Microsoft might have their reasons to shut it, but #InternetExplorer is irreplaceable from our childhood memories of how we were introduced to the internet. https://t.co/KxzQ6TreVt</t>
  </si>
  <si>
    <t>Raja Agarwal</t>
  </si>
  <si>
    <t>therajaagarwal</t>
  </si>
  <si>
    <t>2022-06-15T07:33:36.000Z</t>
  </si>
  <si>
    <t>Wed Jun 15 07:33:36 +0000 2022</t>
  </si>
  <si>
    <t>https://pbs.twimg.com/media/FVRuyv_VUAUL98u.jpg</t>
  </si>
  <si>
    <t>1536975138092027904</t>
  </si>
  <si>
    <t>Stehle Rebeca</t>
  </si>
  <si>
    <t>RebecaStehle</t>
  </si>
  <si>
    <t>2022-06-15T07:33:23.000Z</t>
  </si>
  <si>
    <t>Wed Jun 15 07:33:23 +0000 2022</t>
  </si>
  <si>
    <t>1536975118634713089</t>
  </si>
  <si>
    <t>[NEW] - Mise à jour Windows 10 de juin 2022 : KB5014699 et KB5014692 - https://t.co/zPjDb6xFVu #Microsoft #MiseàJour #Sécurité #Windows10</t>
  </si>
  <si>
    <t>2022-06-15T07:33:18.000Z</t>
  </si>
  <si>
    <t>Wed Jun 15 07:33:18 +0000 2022</t>
  </si>
  <si>
    <t>1536975043250782208</t>
  </si>
  <si>
    <t>Thuyduongne11911</t>
  </si>
  <si>
    <t>Thuyduongne1191</t>
  </si>
  <si>
    <t>2022-06-15T07:33:00.000Z</t>
  </si>
  <si>
    <t>Wed Jun 15 07:33:00 +0000 2022</t>
  </si>
  <si>
    <t>1536975033247072256</t>
  </si>
  <si>
    <t xml:space="preserve">Windows 10 Build 19044.1766 wird ausgerollt
#Microsoft #Windows10
https://t.co/J5QaMnYtEM</t>
  </si>
  <si>
    <t>Schmidtis Blog</t>
  </si>
  <si>
    <t>SchmidtisBlog</t>
  </si>
  <si>
    <t>2022-06-15T07:32:58.000Z</t>
  </si>
  <si>
    <t>Wed Jun 15 07:32:58 +0000 2022</t>
  </si>
  <si>
    <t xml:space="preserve">https://www.schmidtisblog.de/windows-10-build-19044-1766-wird-ausgerollt-1676155/?feed_id=3381 </t>
  </si>
  <si>
    <t>1536975008110616576</t>
  </si>
  <si>
    <t xml:space="preserve">RT @J700Group : A new report has discovered that 67% of remote workers are using faulty tech.
Read the story in our News Desk article: https://t.co/3yx7Rn5aZv
#workfromhome #homeworking #technology #technews  #cyberattack #cybersecurity #microsoft #survey #righttorepair #apple #macbook #BuryRT https://t.co/kUJaZijzy4</t>
  </si>
  <si>
    <t>Lancashare</t>
  </si>
  <si>
    <t>Lancashare1</t>
  </si>
  <si>
    <t>2022-06-15T07:32:52.000Z</t>
  </si>
  <si>
    <t>Wed Jun 15 07:32:52 +0000 2022</t>
  </si>
  <si>
    <t xml:space="preserve">https://tinyurl.com/2wkvk7xj </t>
  </si>
  <si>
    <t>https://pbs.twimg.com/media/FVOg-YkX0AAR-q3.jpg</t>
  </si>
  <si>
    <t>1536974971771166726</t>
  </si>
  <si>
    <t>Using Microsoft Defender for Cloud Apps to Manage Third-Party Apps Better https://t.co/QChV13UjF0 #Microsoft #Security</t>
  </si>
  <si>
    <t>Intellity GmbH</t>
  </si>
  <si>
    <t>IntellityNet</t>
  </si>
  <si>
    <t>2022-06-15T07:32:43.000Z</t>
  </si>
  <si>
    <t>Wed Jun 15 07:32:43 +0000 2022</t>
  </si>
  <si>
    <t xml:space="preserve">https://practical365.com/using-microsoft-defender-for-cloud-apps-to-manage-third-party-apps-better/ </t>
  </si>
  <si>
    <t>1536974962980196352</t>
  </si>
  <si>
    <t>Huyenduong</t>
  </si>
  <si>
    <t>Huyendu18050745</t>
  </si>
  <si>
    <t>2022-06-15T07:32:41.000Z</t>
  </si>
  <si>
    <t>Wed Jun 15 07:32:41 +0000 2022</t>
  </si>
  <si>
    <t>1536974891722874880</t>
  </si>
  <si>
    <t xml:space="preserve">Internet Explorer getting retired today after 27 years of service.
#InternetExplorer #Microsoft https://t.co/lINp7ZU82s</t>
  </si>
  <si>
    <t>SoftVision VU Campus</t>
  </si>
  <si>
    <t>softvisionvu</t>
  </si>
  <si>
    <t>2022-06-15T07:32:24.000Z</t>
  </si>
  <si>
    <t>Wed Jun 15 07:32:24 +0000 2022</t>
  </si>
  <si>
    <t>https://pbs.twimg.com/media/FVRufcjWYAE2jKS.jpg</t>
  </si>
  <si>
    <t>1536974881996558336</t>
  </si>
  <si>
    <t>Enoch Graham</t>
  </si>
  <si>
    <t>EnochGraham15</t>
  </si>
  <si>
    <t>2022-06-15T07:32:22.000Z</t>
  </si>
  <si>
    <t>Wed Jun 15 07:32:22 +0000 2022</t>
  </si>
  <si>
    <t>1536974876052815872</t>
  </si>
  <si>
    <t>yoyushoyuko</t>
  </si>
  <si>
    <t>PCLi5nODiPl4lRm</t>
  </si>
  <si>
    <t>2022-06-15T07:32:20.000Z</t>
  </si>
  <si>
    <t>Wed Jun 15 07:32:20 +0000 2022</t>
  </si>
  <si>
    <t>1536974845619097601</t>
  </si>
  <si>
    <t>RT https://t.co/UBLrRi6yOU Enhance your Server Management with these 8 tips https://t.co/iZmD33EBvr #Server #MSP #ITSupport #ComputerSupport #Management #Business #Windows #Microsoft https://t.co/CBsCip7Sah</t>
  </si>
  <si>
    <t>IT Support New York City</t>
  </si>
  <si>
    <t>ITSupportNYUS</t>
  </si>
  <si>
    <t>2022-06-15T07:32:13.000Z</t>
  </si>
  <si>
    <t>Wed Jun 15 07:32:13 +0000 2022</t>
  </si>
  <si>
    <t xml:space="preserve">https://twitter.com/hamiltontechsys/status/1536733658522038273 https://bit.ly/3NQR2BY </t>
  </si>
  <si>
    <t>https://pbs.twimg.com/media/FVOTHmuXsAAHpTe.jpg</t>
  </si>
  <si>
    <t>1536974796981997570</t>
  </si>
  <si>
    <t>Walter Fraser</t>
  </si>
  <si>
    <t>VS_Affro</t>
  </si>
  <si>
    <t>2022-06-15T07:32:01.000Z</t>
  </si>
  <si>
    <t>Wed Jun 15 07:32:01 +0000 2022</t>
  </si>
  <si>
    <t>1536974782167764992</t>
  </si>
  <si>
    <t xml:space="preserve">Last week saw the addition of 39 known exploited cybersecurity vulnerabilities to the CISA catalogue, bringing the total added in June so far to 40. #Adobe #cybersecuritynews #Google #microsoft #vulnerabilitymanagement
https://t.co/SDY1uFFZHO</t>
  </si>
  <si>
    <t>SecureTeam</t>
  </si>
  <si>
    <t>SecureTeamUK</t>
  </si>
  <si>
    <t>2022-06-15T07:31:58.000Z</t>
  </si>
  <si>
    <t>Wed Jun 15 07:31:58 +0000 2022</t>
  </si>
  <si>
    <t xml:space="preserve">https://secureteam.co.uk/articles/cisa-warn-of-40-new-actively-exploited-cybersecurity-vulnerabilities-this-month-so-far/ </t>
  </si>
  <si>
    <t>1536974750064443392</t>
  </si>
  <si>
    <t>Est ce une blague #Microsoft? Je me vois suspendre mon #Microsoft rewards sans aucune raison? A part faire mes quêtes journalière, je ne fais rien d'autre. @Microsoft https://t.co/1xx8w2ipJE</t>
  </si>
  <si>
    <t>JokeoV 🎮🎥</t>
  </si>
  <si>
    <t>JokeoV</t>
  </si>
  <si>
    <t>2022-06-15T07:31:50.000Z</t>
  </si>
  <si>
    <t>Wed Jun 15 07:31:50 +0000 2022</t>
  </si>
  <si>
    <t>https://pbs.twimg.com/media/FVRt_oLXEAEHcpn.jpg</t>
  </si>
  <si>
    <t>1536974699233570816</t>
  </si>
  <si>
    <t>Cohan Rosita</t>
  </si>
  <si>
    <t>RositaCohan</t>
  </si>
  <si>
    <t>2022-06-15T07:31:38.000Z</t>
  </si>
  <si>
    <t>Wed Jun 15 07:31:38 +0000 2022</t>
  </si>
  <si>
    <t>1536974686046797825</t>
  </si>
  <si>
    <t xml:space="preserve">RT @FlashTweet : 5️⃣📊[#Infographie] Vie et mort d'#InternetExplorer, vieille gloire du #Web1 https://t.co/o7xGaO6pe4 v/ @Statista_FR 
💬 Le navigateur qui a contribué à l'aura de #Microsoft est dominé par #Chrome depuis plus d'une dizaine d'années maintenant
#TransfoNum 
#FlashTweet⚡️ https://t.co/FoRFJhl8Oy</t>
  </si>
  <si>
    <t>Sylvie GUYONY</t>
  </si>
  <si>
    <t>SylvieGUYONY</t>
  </si>
  <si>
    <t>2022-06-15T07:31:35.000Z</t>
  </si>
  <si>
    <t>Wed Jun 15 07:31:35 +0000 2022</t>
  </si>
  <si>
    <t xml:space="preserve">https://buff.ly/3NXHx3V </t>
  </si>
  <si>
    <t>https://pbs.twimg.com/media/FVRVQu3XoAEJldb.jpg</t>
  </si>
  <si>
    <t>1536974676429242368</t>
  </si>
  <si>
    <t>RT @ArnaultChatel : #GOGOGO #VIVAMS #MICROSOFT #VIVATECH #MBADMB https://t.co/eRjdNRhbCa</t>
  </si>
  <si>
    <t>2022-06-15T07:31:33.000Z</t>
  </si>
  <si>
    <t>Wed Jun 15 07:31:33 +0000 2022</t>
  </si>
  <si>
    <t>https://pbs.twimg.com/media/FVRqDc6XwAEglwW.jpg</t>
  </si>
  <si>
    <t>1536974657588535298</t>
  </si>
  <si>
    <t>Love that!!! After high profile professionals from @YouTube now #Microsoft https://t.co/I4X1jfQu08</t>
  </si>
  <si>
    <t>HEAT_SNABELN</t>
  </si>
  <si>
    <t>LaRom_GroKu</t>
  </si>
  <si>
    <t>2022-06-15T07:31:28.000Z</t>
  </si>
  <si>
    <t>Wed Jun 15 07:31:28 +0000 2022</t>
  </si>
  <si>
    <t xml:space="preserve">https://twitter.com/sandeepnailwal/status/1536740244493586433 </t>
  </si>
  <si>
    <t>1536974618111909894</t>
  </si>
  <si>
    <t>Thusang11911</t>
  </si>
  <si>
    <t>thusang11911</t>
  </si>
  <si>
    <t>2022-06-15T07:31:19.000Z</t>
  </si>
  <si>
    <t>Wed Jun 15 07:31:19 +0000 2022</t>
  </si>
  <si>
    <t>1536974598792781825</t>
  </si>
  <si>
    <t>vbbvc123</t>
  </si>
  <si>
    <t>2022-06-15T07:31:14.000Z</t>
  </si>
  <si>
    <t>Wed Jun 15 07:31:14 +0000 2022</t>
  </si>
  <si>
    <t>1536974482732027904</t>
  </si>
  <si>
    <t>Dieuhuyen</t>
  </si>
  <si>
    <t>Dieuhuy56279271</t>
  </si>
  <si>
    <t>2022-06-15T07:30:46.000Z</t>
  </si>
  <si>
    <t>Wed Jun 15 07:30:46 +0000 2022</t>
  </si>
  <si>
    <t>1536974449185943552</t>
  </si>
  <si>
    <t>Cole Bennett</t>
  </si>
  <si>
    <t>ColeBen38226289</t>
  </si>
  <si>
    <t>2022-06-15T07:30:38.000Z</t>
  </si>
  <si>
    <t>Wed Jun 15 07:30:38 +0000 2022</t>
  </si>
  <si>
    <t>1536974406181863425</t>
  </si>
  <si>
    <t>Microsoft Teams pourrait dynamiser les réunions grâce à l’intégration de jeux https://t.co/WyqP5gkqdt via @BlogNT #Microsoft #Teams https://t.co/VswaQA6Yxh</t>
  </si>
  <si>
    <t>2022-06-15T07:30:28.000Z</t>
  </si>
  <si>
    <t>Wed Jun 15 07:30:28 +0000 2022</t>
  </si>
  <si>
    <t xml:space="preserve">https://www.blog-nouvelles-technologies.fr/233478/microsoft-teams-pourrait-dynamiser-reunions-grace-integration-jeux/ </t>
  </si>
  <si>
    <t>https://pbs.twimg.com/media/FVRuEwNWUAE9Ftj.jpg</t>
  </si>
  <si>
    <t>1536974339643514883</t>
  </si>
  <si>
    <t xml:space="preserve">Did you know Thread is the ONLY Case Management Software fully built-in Microsoft 365 in the market?💪
No integrations, app installations or third-party services are needed, all your Microsoft tools are already part of Thread. 
#microsoft #casemanagement #legaltech #lawfirms https://t.co/iXoltxivkM</t>
  </si>
  <si>
    <t>Thread Legal Case &amp; File Management</t>
  </si>
  <si>
    <t>threadlegal</t>
  </si>
  <si>
    <t>2022-06-15T07:30:12.000Z</t>
  </si>
  <si>
    <t>Wed Jun 15 07:30:12 +0000 2022</t>
  </si>
  <si>
    <t>https://video.twimg.com/ext_tw_video/1536974314909605888/pu/pl/oo4tgDYJYdEls66c.m3u8?tag=12&amp;container=fmp4</t>
  </si>
  <si>
    <t>1536974288095436802</t>
  </si>
  <si>
    <t>What is #Microsoft modern workplace? https://t.co/0c0KuJEM24 #modernworkplace #hybridwork #remotework #CloudComputing</t>
  </si>
  <si>
    <t>Akita | IT Support, MSP &amp; Intelligent Solutions</t>
  </si>
  <si>
    <t>Akita_Limited</t>
  </si>
  <si>
    <t>2022-06-15T07:30:00.000Z</t>
  </si>
  <si>
    <t>Wed Jun 15 07:30:00 +0000 2022</t>
  </si>
  <si>
    <t xml:space="preserve">https://www.akita.co.uk/what-is-microsoft-modern-workplace/ </t>
  </si>
  <si>
    <t>1536974268516343808</t>
  </si>
  <si>
    <t>Sebastian Pemberger</t>
  </si>
  <si>
    <t>SebastianPembe1</t>
  </si>
  <si>
    <t>2022-06-15T07:29:55.000Z</t>
  </si>
  <si>
    <t>Wed Jun 15 07:29:55 +0000 2022</t>
  </si>
  <si>
    <t>1536974253966254080</t>
  </si>
  <si>
    <t>Ardi</t>
  </si>
  <si>
    <t>Ardi04135989</t>
  </si>
  <si>
    <t>2022-06-15T07:29:52.000Z</t>
  </si>
  <si>
    <t>Wed Jun 15 07:29:52 +0000 2022</t>
  </si>
  <si>
    <t>1536974250955112448</t>
  </si>
  <si>
    <t>Thanhtune11911</t>
  </si>
  <si>
    <t>thanhtune11911</t>
  </si>
  <si>
    <t>2022-06-15T07:29:51.000Z</t>
  </si>
  <si>
    <t>Wed Jun 15 07:29:51 +0000 2022</t>
  </si>
  <si>
    <t>1536974169698496512</t>
  </si>
  <si>
    <t>Khanhhuyen</t>
  </si>
  <si>
    <t>Khanhhu18056348</t>
  </si>
  <si>
    <t>2022-06-15T07:29:32.000Z</t>
  </si>
  <si>
    <t>Wed Jun 15 07:29:32 +0000 2022</t>
  </si>
  <si>
    <t>1536974118427725825</t>
  </si>
  <si>
    <t>vu70691635</t>
  </si>
  <si>
    <t>2022-06-15T07:29:20.000Z</t>
  </si>
  <si>
    <t>Wed Jun 15 07:29:20 +0000 2022</t>
  </si>
  <si>
    <t>1536973952924663809</t>
  </si>
  <si>
    <t xml:space="preserve">After nearly 3 decades, @microsoft will no longer support its iconic web browser #internetexplorer by today (Wednesday).
You will be miss by all. 
#momentmarketing #raitoelectricals
#Microsoft #webbrowser https://t.co/2vOWWPikc2</t>
  </si>
  <si>
    <t>Raito Electricals Pvt Ltd</t>
  </si>
  <si>
    <t>raitoindia</t>
  </si>
  <si>
    <t>2022-06-15T07:28:40.000Z</t>
  </si>
  <si>
    <t>Wed Jun 15 07:28:40 +0000 2022</t>
  </si>
  <si>
    <t>https://pbs.twimg.com/media/FVRtqdMaMAAEnAP.jpg</t>
  </si>
  <si>
    <t>1536973940421459968</t>
  </si>
  <si>
    <t>Thanhtamne11911</t>
  </si>
  <si>
    <t>thanhtamne11911</t>
  </si>
  <si>
    <t>2022-06-15T07:28:37.000Z</t>
  </si>
  <si>
    <t>Wed Jun 15 07:28:37 +0000 2022</t>
  </si>
  <si>
    <t>1536973920716279808</t>
  </si>
  <si>
    <t xml:space="preserve">Microsoft is retiring on Wednesday its 27-year-old browser Internet Explorer, the gateway to information for a generation. 
#InternetExplorer #Microsoft #mrstemindia https://t.co/d3zjgTcpBm</t>
  </si>
  <si>
    <t>Mr. STEM India</t>
  </si>
  <si>
    <t>mrstemindia</t>
  </si>
  <si>
    <t>2022-06-15T07:28:32.000Z</t>
  </si>
  <si>
    <t>Wed Jun 15 07:28:32 +0000 2022</t>
  </si>
  <si>
    <t>1536973754491863042</t>
  </si>
  <si>
    <t xml:space="preserve">#MBADMB #Vivatech #microsoft #VivaMS
#socialmedia  #IndividuMedia 
#GOGOGO https://t.co/CjxodEkK0E</t>
  </si>
  <si>
    <t>2022-06-15T07:27:53.000Z</t>
  </si>
  <si>
    <t>Wed Jun 15 07:27:53 +0000 2022</t>
  </si>
  <si>
    <t>1536973733528629248</t>
  </si>
  <si>
    <t>Enrique Barranco</t>
  </si>
  <si>
    <t>Enrique67116806</t>
  </si>
  <si>
    <t>2022-06-15T07:27:48.000Z</t>
  </si>
  <si>
    <t>Wed Jun 15 07:27:48 +0000 2022</t>
  </si>
  <si>
    <t>1536973691187343363</t>
  </si>
  <si>
    <t xml:space="preserve">#tern TERN PLC investee WON again!!!
#tnt #arb #syme #trp #mode #qbt #he1 #kod #eua #ukog #eco #avct #gdr #oex #odx #mac #kdnc #nnn #ftc #tpg #tnt #bms #gst #b90 #ncyt #wag #icon #boil #snt #rdgc #kod #ukog #88e #Azure  #Google #nnn #bids #Microsoft #google #piri #Gold #fido https://t.co/0QP9JtKzjl</t>
  </si>
  <si>
    <t>Super Investor 1</t>
  </si>
  <si>
    <t>SuperInvestor11</t>
  </si>
  <si>
    <t>2022-06-15T07:27:38.000Z</t>
  </si>
  <si>
    <t>Wed Jun 15 07:27:38 +0000 2022</t>
  </si>
  <si>
    <t xml:space="preserve">https://twitter.com/FundamentalSurg/status/1536727016539553793 </t>
  </si>
  <si>
    <t>1536973675999776769</t>
  </si>
  <si>
    <t xml:space="preserve">Microsoft's Internet Explorer browser is officially retiring after 27 years. 
Rest in Peace Internet Explorer. 
#Microsoft #InternetExplorer https://t.co/kh6srZcUyj</t>
  </si>
  <si>
    <t>Алексей Воробьев</t>
  </si>
  <si>
    <t>alexeyvorobev</t>
  </si>
  <si>
    <t>2022-06-15T07:27:34.000Z</t>
  </si>
  <si>
    <t>Wed Jun 15 07:27:34 +0000 2022</t>
  </si>
  <si>
    <t>https://pbs.twimg.com/media/FVRs_mhX0AIk0kv.jpg</t>
  </si>
  <si>
    <t>1536973645850894336</t>
  </si>
  <si>
    <t xml:space="preserve">RT @NTFAQGuy : A look at the analytics, basic and archive log types in Azure Monitor Logs (Log Analytics Workspace) to optimize use and spend!
https://t.co/FzPAGVk0lG
#azure #cloud #microsoft #cloudcomputing #microsoftazure #azurecloud #azureadministrator #azurearchitect #microsoftcloud</t>
  </si>
  <si>
    <t>Naveen</t>
  </si>
  <si>
    <t>NaveenGarla</t>
  </si>
  <si>
    <t>2022-06-15T07:27:27.000Z</t>
  </si>
  <si>
    <t>Wed Jun 15 07:27:27 +0000 2022</t>
  </si>
  <si>
    <t xml:space="preserve">https://youtu.be/lzVQ3NqMnTE </t>
  </si>
  <si>
    <t>1536973631661584384</t>
  </si>
  <si>
    <t>Macvy</t>
  </si>
  <si>
    <t>Macvy6</t>
  </si>
  <si>
    <t>2022-06-15T07:27:24.000Z</t>
  </si>
  <si>
    <t>Wed Jun 15 07:27:24 +0000 2022</t>
  </si>
  <si>
    <t>1536973411947524097</t>
  </si>
  <si>
    <t>Thanhluong11911</t>
  </si>
  <si>
    <t>thanhluong11911</t>
  </si>
  <si>
    <t>2022-06-15T07:26:31.000Z</t>
  </si>
  <si>
    <t>Wed Jun 15 07:26:31 +0000 2022</t>
  </si>
  <si>
    <t>1536973391114162176</t>
  </si>
  <si>
    <t>🖤</t>
  </si>
  <si>
    <t>fo83559832</t>
  </si>
  <si>
    <t>2022-06-15T07:26:26.000Z</t>
  </si>
  <si>
    <t>Wed Jun 15 07:26:26 +0000 2022</t>
  </si>
  <si>
    <t>1536973381945266176</t>
  </si>
  <si>
    <t>Lashonda Certalich</t>
  </si>
  <si>
    <t>LashondaCertal1</t>
  </si>
  <si>
    <t>2022-06-15T07:26:24.000Z</t>
  </si>
  <si>
    <t>Wed Jun 15 07:26:24 +0000 2022</t>
  </si>
  <si>
    <t>1536973372235862016</t>
  </si>
  <si>
    <t>NAZMUN NAHIR</t>
  </si>
  <si>
    <t>Tonni8530</t>
  </si>
  <si>
    <t>2022-06-15T07:26:22.000Z</t>
  </si>
  <si>
    <t>Wed Jun 15 07:26:22 +0000 2022</t>
  </si>
  <si>
    <t>1536973371946287104</t>
  </si>
  <si>
    <t>dasdsa23</t>
  </si>
  <si>
    <t>dasdsa231</t>
  </si>
  <si>
    <t>1536973342837719040</t>
  </si>
  <si>
    <t xml:space="preserve">Internet Explorer 11 : clap de fin pour le navigateur !
#ie11 #internetexplorer #microsoft #navigateur
https://t.co/AJCuY4dsFS https://t.co/QM6mjCxgqX</t>
  </si>
  <si>
    <t>Sébastien @ BHMAG</t>
  </si>
  <si>
    <t>bhmag</t>
  </si>
  <si>
    <t>2022-06-15T07:26:15.000Z</t>
  </si>
  <si>
    <t>Wed Jun 15 07:26:15 +0000 2022</t>
  </si>
  <si>
    <t xml:space="preserve">https://www.bhmag.fr/actualites/internet-explorer-11-clap-de-fin-pour-le-navigateur-64379 </t>
  </si>
  <si>
    <t>https://pbs.twimg.com/media/FVRtGcFXsAEeG2K.jpg</t>
  </si>
  <si>
    <t>1536973321044209665</t>
  </si>
  <si>
    <t xml:space="preserve">#MBADMB #Vivatech #microsoft #VivaMS
#socialmedia  #IndividuMedia 
#GOGOGO
@VincentMontet https://t.co/lzvnrEVRt1</t>
  </si>
  <si>
    <t>2022-06-15T07:26:09.000Z</t>
  </si>
  <si>
    <t>Wed Jun 15 07:26:09 +0000 2022</t>
  </si>
  <si>
    <t>1536973300689166336</t>
  </si>
  <si>
    <t>2022-06-15T07:26:05.000Z</t>
  </si>
  <si>
    <t>Wed Jun 15 07:26:05 +0000 2022</t>
  </si>
  <si>
    <t>1536973293315829761</t>
  </si>
  <si>
    <t xml:space="preserve">Microsoft Teams may feature online games soon #3d #AI #casualgames #Connect4 #machinelearning #microsoft #Microsoftteams #MicrosoftTeamsonlinegames #onlinegames #Solitaire #Teamsapp #virtualliveavatar #Wordament https://t.co/GsmGsaNhi2
https://t.co/FPdP3nHHxe</t>
  </si>
  <si>
    <t>DellyRanks</t>
  </si>
  <si>
    <t>dellyranksindia</t>
  </si>
  <si>
    <t>2022-06-15T07:26:03.000Z</t>
  </si>
  <si>
    <t>Wed Jun 15 07:26:03 +0000 2022</t>
  </si>
  <si>
    <t>&lt;a href="https://www.fs-poster.com/" rel="nofollow"&gt;FS_Poster_App&lt;/a&gt;</t>
  </si>
  <si>
    <t xml:space="preserve">https://dellyranks.com/microsoft-teams-may-feature-online-games-soon/?feed_id=195834&amp;_unique_id=62a9898a414f9 https://tinyurl.com/24kteseh </t>
  </si>
  <si>
    <t>1536973240026865664</t>
  </si>
  <si>
    <t xml:space="preserve">RT @maryKEcaffrey1 : (3/3) 
and became invested/employed by/with #Microsoft etc.
I am still the only victim.
#IDTHEFT
#FinancialElderAbuse
#Elder=#elderly=I am the #ProudToBeElderly female.
#NeverLGBTQF
I alone am the only #CAFFREY alive.</t>
  </si>
  <si>
    <t>2022-06-15T07:25:50.000Z</t>
  </si>
  <si>
    <t>Wed Jun 15 07:25:50 +0000 2022</t>
  </si>
  <si>
    <t>1536973230275465216</t>
  </si>
  <si>
    <t>みかん・6/26</t>
  </si>
  <si>
    <t>ramiluna</t>
  </si>
  <si>
    <t>2022-06-15T07:25:48.000Z</t>
  </si>
  <si>
    <t>Wed Jun 15 07:25:48 +0000 2022</t>
  </si>
  <si>
    <t>1536973183403827202</t>
  </si>
  <si>
    <t xml:space="preserve">RT @comss : Microsoft: Как будет прекращена поддержка Internet Explorer #microsoft #windows10 #IE11 #InternetExplorer #MSEdge
https://t.co/ZYlBeTtNT3
https://t.co/ZYlBeTtNT3</t>
  </si>
  <si>
    <t>KB0000001</t>
  </si>
  <si>
    <t>kb0000001</t>
  </si>
  <si>
    <t>2022-06-15T07:25:37.000Z</t>
  </si>
  <si>
    <t>Wed Jun 15 07:25:37 +0000 2022</t>
  </si>
  <si>
    <t xml:space="preserve">https://www.comss.ru/page.php?id=10620 https://www.comss.ru/page.php?id=10620 </t>
  </si>
  <si>
    <t>1536973156531187712</t>
  </si>
  <si>
    <t>Daominh8181</t>
  </si>
  <si>
    <t>daominh8181</t>
  </si>
  <si>
    <t>2022-06-15T07:25:30.000Z</t>
  </si>
  <si>
    <t>Wed Jun 15 07:25:30 +0000 2022</t>
  </si>
  <si>
    <t>1536973142362443776</t>
  </si>
  <si>
    <t>Vivy040</t>
  </si>
  <si>
    <t>vivy040</t>
  </si>
  <si>
    <t>2022-06-15T07:25:27.000Z</t>
  </si>
  <si>
    <t>Wed Jun 15 07:25:27 +0000 2022</t>
  </si>
  <si>
    <t>1536973124079562752</t>
  </si>
  <si>
    <t>Harding Shelton</t>
  </si>
  <si>
    <t>Harding10634404</t>
  </si>
  <si>
    <t>2022-06-15T07:25:23.000Z</t>
  </si>
  <si>
    <t>Wed Jun 15 07:25:23 +0000 2022</t>
  </si>
  <si>
    <t>1536973013119381504</t>
  </si>
  <si>
    <t xml:space="preserve">#GoodBye mi old friend: https://t.co/8zgqH5KK9b
A partir de hoy, 15/06/22 #Microsoft retira al viejo y conocido motor de búsqueda, #InternetExplorer
#Buscadores #internet #MicrosoftEdge</t>
  </si>
  <si>
    <t>PaulinaGPascale</t>
  </si>
  <si>
    <t>2022-06-15T07:24:56.000Z</t>
  </si>
  <si>
    <t>Wed Jun 15 07:24:56 +0000 2022</t>
  </si>
  <si>
    <t xml:space="preserve">https://economictimes.indiatimes.com/magazines/panache/microsofts-internet-explorer-to-retire-after-27-years-of-service-twitter-gets-nostalgic/articleshow/92194079.cms </t>
  </si>
  <si>
    <t>1536972994064486400</t>
  </si>
  <si>
    <t>Rachelle Spena</t>
  </si>
  <si>
    <t>SpenaRachelle</t>
  </si>
  <si>
    <t>2022-06-15T07:24:52.000Z</t>
  </si>
  <si>
    <t>Wed Jun 15 07:24:52 +0000 2022</t>
  </si>
  <si>
    <t>1536972954608619520</t>
  </si>
  <si>
    <t xml:space="preserve">We bid farewell to the browser that introduced us to endless possibilities. Farewell Microsoft Internet Explorer, you were a good companion. 
.
.
.
#internetexplorer #microsoft #pegma #fibc #internet #farewel https://t.co/Rr1ASPb2so</t>
  </si>
  <si>
    <t>Pegma</t>
  </si>
  <si>
    <t>pegmafibc</t>
  </si>
  <si>
    <t>2022-06-15T07:24:42.000Z</t>
  </si>
  <si>
    <t>Wed Jun 15 07:24:42 +0000 2022</t>
  </si>
  <si>
    <t>https://pbs.twimg.com/media/FVRsj71UAAA33D5.jpg</t>
  </si>
  <si>
    <t>1536972949571244032</t>
  </si>
  <si>
    <t>Sandy (Neetu)</t>
  </si>
  <si>
    <t>neetu_sandy</t>
  </si>
  <si>
    <t>2022-06-15T07:24:41.000Z</t>
  </si>
  <si>
    <t>Wed Jun 15 07:24:41 +0000 2022</t>
  </si>
  <si>
    <t>1536972926544932865</t>
  </si>
  <si>
    <t>วันนี้เห็นหลายคนพูดถึง Internet Explorer ...เลยอยากรู้ว่าใครทันใช้ Netscape Navigator บ้างอ่ะ #Microsoft #InternetExplorer #Netscape https://t.co/i0qYx0GZaT</t>
  </si>
  <si>
    <t>Kornish Against Dictatorship</t>
  </si>
  <si>
    <t>Kornish1969</t>
  </si>
  <si>
    <t>2022-06-15T07:24:35.000Z</t>
  </si>
  <si>
    <t>Wed Jun 15 07:24:35 +0000 2022</t>
  </si>
  <si>
    <t>1536972889542787072</t>
  </si>
  <si>
    <t>Nguyenthieu</t>
  </si>
  <si>
    <t>Nguyent00074889</t>
  </si>
  <si>
    <t>2022-06-15T07:24:27.000Z</t>
  </si>
  <si>
    <t>Wed Jun 15 07:24:27 +0000 2022</t>
  </si>
  <si>
    <t>1536972859553243136</t>
  </si>
  <si>
    <t xml:space="preserve">RT @pranavkhuranauk : @donasarkar , looks like you were not the only lady with an elegant, colourful dress after all at the #scottishsummit2022. 
@aprildunnam 
#Microsoft
#PowerPlatform 
#SelfieWithHeros https://t.co/YH2sFDyr7L</t>
  </si>
  <si>
    <t>Giuliano Latini</t>
  </si>
  <si>
    <t>giulianolatini</t>
  </si>
  <si>
    <t>2022-06-15T07:24:19.000Z</t>
  </si>
  <si>
    <t>Wed Jun 15 07:24:19 +0000 2022</t>
  </si>
  <si>
    <t>https://pbs.twimg.com/media/FVOXNu5X0AAzM6p.jpg</t>
  </si>
  <si>
    <t>1536972846378807296</t>
  </si>
  <si>
    <t>Bachtuockeu11911</t>
  </si>
  <si>
    <t>Bachtuockeu1191</t>
  </si>
  <si>
    <t>2022-06-15T07:24:16.000Z</t>
  </si>
  <si>
    <t>Wed Jun 15 07:24:16 +0000 2022</t>
  </si>
  <si>
    <t>1536972832130859008</t>
  </si>
  <si>
    <t xml:space="preserve">#Validating #Configuration #Manager #Installation video now streaming on my YouTube channel
Check the video on YouTube at
https://t.co/CZrao3poxv
#Training #RaphaTeaches #ConfigurationManager #Microsoft #Endpoint #Manager #SCCM #ConfigMgr #MECM #validation #postinstall https://t.co/uqWFWTZjhN</t>
  </si>
  <si>
    <t>Raphael</t>
  </si>
  <si>
    <t>dotraphael</t>
  </si>
  <si>
    <t>2022-06-15T07:24:13.000Z</t>
  </si>
  <si>
    <t>Wed Jun 15 07:24:13 +0000 2022</t>
  </si>
  <si>
    <t xml:space="preserve">https://youtu.be/HsctZ3IJG8g </t>
  </si>
  <si>
    <t>https://pbs.twimg.com/media/FVRsZj8XsAUBv-F.jpg</t>
  </si>
  <si>
    <t>1536972826128748546</t>
  </si>
  <si>
    <t>Dr. Arfa Khan</t>
  </si>
  <si>
    <t>MrsArfa7</t>
  </si>
  <si>
    <t>2022-06-15T07:24:11.000Z</t>
  </si>
  <si>
    <t>Wed Jun 15 07:24:11 +0000 2022</t>
  </si>
  <si>
    <t>1536972762295808000</t>
  </si>
  <si>
    <t>RT @NeowinFeed : Microsoft released a new lightweight Windows 11 Validation OS that's probably not for you #Windows11 #Windows #Microsoft https://t.co/lsvaFkucLR https://t.co/E50jw0I2xa</t>
  </si>
  <si>
    <t>WalkingCat</t>
  </si>
  <si>
    <t>_h0x0d_</t>
  </si>
  <si>
    <t>2022-06-15T07:23:56.000Z</t>
  </si>
  <si>
    <t>Wed Jun 15 07:23:56 +0000 2022</t>
  </si>
  <si>
    <t xml:space="preserve">https://www.neowin.net/news/microsoft-released-a-new-lightweight-windows-11-validation-os-thats-probably-not-for-you </t>
  </si>
  <si>
    <t>https://pbs.twimg.com/media/FVRY7BnWAAEig_M.jpg</t>
  </si>
  <si>
    <t>1536972742561607681</t>
  </si>
  <si>
    <t xml:space="preserve">#MBADMB #Vivatech #microsoft #VivaMS
#socialmedia  #IndividuMedia 
#GOGOGO https://t.co/UIo9NP5JZO</t>
  </si>
  <si>
    <t>2022-06-15T07:23:52.000Z</t>
  </si>
  <si>
    <t>Wed Jun 15 07:23:52 +0000 2022</t>
  </si>
  <si>
    <t xml:space="preserve">https://twitter.com/01net/status/1536971804748795905 </t>
  </si>
  <si>
    <t>1536972739419942913</t>
  </si>
  <si>
    <t>Akash</t>
  </si>
  <si>
    <t>AkashHiHoon</t>
  </si>
  <si>
    <t>2022-06-15T07:23:51.000Z</t>
  </si>
  <si>
    <t>Wed Jun 15 07:23:51 +0000 2022</t>
  </si>
  <si>
    <t>1536972632859430913</t>
  </si>
  <si>
    <t>Chirag Sharma</t>
  </si>
  <si>
    <t>ChiragHoon</t>
  </si>
  <si>
    <t>2022-06-15T07:23:25.000Z</t>
  </si>
  <si>
    <t>Wed Jun 15 07:23:25 +0000 2022</t>
  </si>
  <si>
    <t>1536972631437561856</t>
  </si>
  <si>
    <t>India +ves</t>
  </si>
  <si>
    <t>India_Positives</t>
  </si>
  <si>
    <t>1536972626547167233</t>
  </si>
  <si>
    <t>RT @IntellityNet : Azure powers rapid deployment of private 4G and 5G networks https://t.co/3uKgPWsGYG #Microsoft #Azure #4G #5G</t>
  </si>
  <si>
    <t>2022-06-15T07:23:24.000Z</t>
  </si>
  <si>
    <t>Wed Jun 15 07:23:24 +0000 2022</t>
  </si>
  <si>
    <t xml:space="preserve">https://azure.microsoft.com/blog/azure-powers-rapid-deployment-of-private-4g-and-5g-networks/ </t>
  </si>
  <si>
    <t>1536972607219974144</t>
  </si>
  <si>
    <t>chirag pradhan</t>
  </si>
  <si>
    <t>chiragp87233561</t>
  </si>
  <si>
    <t>2022-06-15T07:23:19.000Z</t>
  </si>
  <si>
    <t>Wed Jun 15 07:23:19 +0000 2022</t>
  </si>
  <si>
    <t>1536972591419621377</t>
  </si>
  <si>
    <t>Haidu8913</t>
  </si>
  <si>
    <t>haidu8913</t>
  </si>
  <si>
    <t>2022-06-15T07:23:16.000Z</t>
  </si>
  <si>
    <t>Wed Jun 15 07:23:16 +0000 2022</t>
  </si>
  <si>
    <t>1536972582461018113</t>
  </si>
  <si>
    <t>RT @Stryker2000 : (Xbox Series X) Manhunt missions and maybe some more Summit or powerplant  @vgvanguards  #videogamevanguards #smallstreamersconnect  #twitchaffiliate #Microsoft #Thedivision2i #gamepass #XboxSeriesX https://t.co/ufC6N1dPbZ</t>
  </si>
  <si>
    <t>I got a need for speed 🚗 💨</t>
  </si>
  <si>
    <t>007Langley</t>
  </si>
  <si>
    <t>2022-06-15T07:23:13.000Z</t>
  </si>
  <si>
    <t>Wed Jun 15 07:23:13 +0000 2022</t>
  </si>
  <si>
    <t>https://pbs.twimg.com/media/FVQ8FwyXwAABH0Q.jpg</t>
  </si>
  <si>
    <t>1536972574269259776</t>
  </si>
  <si>
    <t>Goftaritoto</t>
  </si>
  <si>
    <t>GoftariToto</t>
  </si>
  <si>
    <t>2022-06-15T07:23:11.000Z</t>
  </si>
  <si>
    <t>Wed Jun 15 07:23:11 +0000 2022</t>
  </si>
  <si>
    <t>1536972572147220480</t>
  </si>
  <si>
    <t>RT @Stryker2000 : (Xbox Series X) Manhunt missions and maybe some more Summit or powerplant  @vgvanguards  #videogamevanguards #smallstreamersconnect  #twitchaffiliate #Microsoft #Thedivision2i #gamepass #XboxSeriesX https://t.co/ZCdNTHJ3Dl</t>
  </si>
  <si>
    <t>https://pbs.twimg.com/media/FVQ8GE9WUAE92Bt.jpg</t>
  </si>
  <si>
    <t>1536972547383644161</t>
  </si>
  <si>
    <t>Johnnie Barrowman</t>
  </si>
  <si>
    <t>JohnnieBarrowm1</t>
  </si>
  <si>
    <t>2022-06-15T07:23:05.000Z</t>
  </si>
  <si>
    <t>Wed Jun 15 07:23:05 +0000 2022</t>
  </si>
  <si>
    <t>1536972541507641344</t>
  </si>
  <si>
    <t xml:space="preserve">RT @DarkHers : Open Second Frame With Button in Java
#DarkHers #darkhers #programmer #programming #coding #developer #coder #python #javascript #code #java #html #computerscience #css #tech #programmers #programmerlife #programmingmemes #php #softwareengineer #programminglife #Microsoft #bhfyp https://t.co/JlrsP3q2va</t>
  </si>
  <si>
    <t>Vïč ťøŕ</t>
  </si>
  <si>
    <t>JustLikeLupin</t>
  </si>
  <si>
    <t>2022-06-15T07:23:04.000Z</t>
  </si>
  <si>
    <t>Wed Jun 15 07:23:04 +0000 2022</t>
  </si>
  <si>
    <t>https://pbs.twimg.com/media/FT6qrQhWAAEvonw.jpg</t>
  </si>
  <si>
    <t>1536972503964581888</t>
  </si>
  <si>
    <t>Thanh Vũ</t>
  </si>
  <si>
    <t>thanhvubtc187</t>
  </si>
  <si>
    <t>2022-06-15T07:22:55.000Z</t>
  </si>
  <si>
    <t>Wed Jun 15 07:22:55 +0000 2022</t>
  </si>
  <si>
    <t>1536972475392729088</t>
  </si>
  <si>
    <t>Azure powers rapid deployment of private 4G and 5G networks https://t.co/3uKgPWsGYG #Microsoft #Azure #4G #5G</t>
  </si>
  <si>
    <t>2022-06-15T07:22:48.000Z</t>
  </si>
  <si>
    <t>Wed Jun 15 07:22:48 +0000 2022</t>
  </si>
  <si>
    <t>1536972457319763968</t>
  </si>
  <si>
    <t>Ducphuc</t>
  </si>
  <si>
    <t>Ducphuc81582253</t>
  </si>
  <si>
    <t>2022-06-15T07:22:44.000Z</t>
  </si>
  <si>
    <t>Wed Jun 15 07:22:44 +0000 2022</t>
  </si>
  <si>
    <t>1536972428500357120</t>
  </si>
  <si>
    <t>Harsha Kumar</t>
  </si>
  <si>
    <t>HarshaK18427126</t>
  </si>
  <si>
    <t>2022-06-15T07:22:37.000Z</t>
  </si>
  <si>
    <t>Wed Jun 15 07:22:37 +0000 2022</t>
  </si>
  <si>
    <t>1536972428248657921</t>
  </si>
  <si>
    <t xml:space="preserve">RT @Blackbirdcorp : Scott is busy this week delivering our Power Apps and Power Automate Course to a company based in Knutsford
https://t.co/Qn57We6uL4
#powerapps #powerautomate #knutsford #uk #microsoft #microsofttraining #blackbirdcorporate #m365 #microsoftpowerplatform #microsoftpower #training https://t.co/jvnTvBx9xc</t>
  </si>
  <si>
    <t>Greg Nash</t>
  </si>
  <si>
    <t>DashboardDr</t>
  </si>
  <si>
    <t xml:space="preserve">http://ow.ly/vgFo50JwPM8 </t>
  </si>
  <si>
    <t>https://pbs.twimg.com/media/FVRZcJFWYAEybSN.jpg</t>
  </si>
  <si>
    <t>1536972396225126400</t>
  </si>
  <si>
    <t>#Microsoft #InternetExplorer #techupdates #TechNews https://t.co/DcJzZZRT1M</t>
  </si>
  <si>
    <t>Tech Updates</t>
  </si>
  <si>
    <t>Mr_CyberX</t>
  </si>
  <si>
    <t>2022-06-15T07:22:29.000Z</t>
  </si>
  <si>
    <t>Wed Jun 15 07:22:29 +0000 2022</t>
  </si>
  <si>
    <t>https://pbs.twimg.com/media/FVRsPmwUUAAdeV-.jpg</t>
  </si>
  <si>
    <t>1536972378924019712</t>
  </si>
  <si>
    <t>ᴋᴀɪʟʏɴ ᴋᴀʀᴀɴ</t>
  </si>
  <si>
    <t>kailynkaran</t>
  </si>
  <si>
    <t>2022-06-15T07:22:25.000Z</t>
  </si>
  <si>
    <t>Wed Jun 15 07:22:25 +0000 2022</t>
  </si>
  <si>
    <t>1536972314323329025</t>
  </si>
  <si>
    <t>Trandan772</t>
  </si>
  <si>
    <t>trandan772</t>
  </si>
  <si>
    <t>2022-06-15T07:22:09.000Z</t>
  </si>
  <si>
    <t>Wed Jun 15 07:22:09 +0000 2022</t>
  </si>
  <si>
    <t>1536972246211698688</t>
  </si>
  <si>
    <t>Kavita Mishra 🐦</t>
  </si>
  <si>
    <t>Kavi_Jaihind</t>
  </si>
  <si>
    <t>2022-06-15T07:21:53.000Z</t>
  </si>
  <si>
    <t>Wed Jun 15 07:21:53 +0000 2022</t>
  </si>
  <si>
    <t>1536972230965567489</t>
  </si>
  <si>
    <t xml:space="preserve">Thank you for your 𝟮𝟳 𝘆𝗲𝗮𝗿𝘀 𝗼𝗳 𝘀𝗲𝗿𝘃𝗶𝗰𝗲. Internet Explorer, you will always be in our hearts.
#Techchef #TrustTheBest #DataRecovery #Technology #ITProfessional #microsoft #microsoftinternetexplorer #internetexplorer #internetexplorerretirement #shutdown #logout https://t.co/qTlD10BL0U</t>
  </si>
  <si>
    <t>Techchef Data Recovery</t>
  </si>
  <si>
    <t>asktechchef</t>
  </si>
  <si>
    <t>2022-06-15T07:21:50.000Z</t>
  </si>
  <si>
    <t>Wed Jun 15 07:21:50 +0000 2022</t>
  </si>
  <si>
    <t>https://pbs.twimg.com/media/FVRsGQiX0AAsRZp.jpg</t>
  </si>
  <si>
    <t>1536972215043907584</t>
  </si>
  <si>
    <t>bbnn234</t>
  </si>
  <si>
    <t>bbnn2341</t>
  </si>
  <si>
    <t>2022-06-15T07:21:46.000Z</t>
  </si>
  <si>
    <t>Wed Jun 15 07:21:46 +0000 2022</t>
  </si>
  <si>
    <t>1536972164959612928</t>
  </si>
  <si>
    <t>Shirley Dias Balbi</t>
  </si>
  <si>
    <t>balbi_dias</t>
  </si>
  <si>
    <t>2022-06-15T07:21:34.000Z</t>
  </si>
  <si>
    <t>Wed Jun 15 07:21:34 +0000 2022</t>
  </si>
  <si>
    <t>1536972158911619078</t>
  </si>
  <si>
    <t xml:space="preserve">#hearthstone @hearthstone_es @PlayHearthstone #gaming #gamer #blizzard #decks @HSesports #VoyageToTheSunkenCity
#Microsoft @MicrosoftES https://t.co/CNzNRaCaC2</t>
  </si>
  <si>
    <t>2022-06-15T07:21:32.000Z</t>
  </si>
  <si>
    <t>Wed Jun 15 07:21:32 +0000 2022</t>
  </si>
  <si>
    <t xml:space="preserve">https://twitter.com/ahirunHS/status/1536867190791892993 </t>
  </si>
  <si>
    <t>1536972119434661888</t>
  </si>
  <si>
    <t>Bridget Kimmel</t>
  </si>
  <si>
    <t>BridgetKimmel18</t>
  </si>
  <si>
    <t>2022-06-15T07:21:23.000Z</t>
  </si>
  <si>
    <t>Wed Jun 15 07:21:23 +0000 2022</t>
  </si>
  <si>
    <t>1536972089726447616</t>
  </si>
  <si>
    <t>Suniti Chandra</t>
  </si>
  <si>
    <t>ChandraSuniti</t>
  </si>
  <si>
    <t>2022-06-15T07:21:16.000Z</t>
  </si>
  <si>
    <t>Wed Jun 15 07:21:16 +0000 2022</t>
  </si>
  <si>
    <t>1536971920817950721</t>
  </si>
  <si>
    <t>Lehai72</t>
  </si>
  <si>
    <t>lehai72</t>
  </si>
  <si>
    <t>2022-06-15T07:20:36.000Z</t>
  </si>
  <si>
    <t>Wed Jun 15 07:20:36 +0000 2022</t>
  </si>
  <si>
    <t>1536971875913502721</t>
  </si>
  <si>
    <t>megumi</t>
  </si>
  <si>
    <t>megumim09</t>
  </si>
  <si>
    <t>2022-06-15T07:20:25.000Z</t>
  </si>
  <si>
    <t>Wed Jun 15 07:20:25 +0000 2022</t>
  </si>
  <si>
    <t>1536971873258328064</t>
  </si>
  <si>
    <t>vincentjr</t>
  </si>
  <si>
    <t>vincent_jr99</t>
  </si>
  <si>
    <t>2022-06-15T07:20:24.000Z</t>
  </si>
  <si>
    <t>Wed Jun 15 07:20:24 +0000 2022</t>
  </si>
  <si>
    <t>1536971726130622464</t>
  </si>
  <si>
    <t>Millette Dana</t>
  </si>
  <si>
    <t>MilletteDana</t>
  </si>
  <si>
    <t>2022-06-15T07:19:49.000Z</t>
  </si>
  <si>
    <t>Wed Jun 15 07:19:49 +0000 2022</t>
  </si>
  <si>
    <t>1536971636796055552</t>
  </si>
  <si>
    <t>la femme liliy</t>
  </si>
  <si>
    <t>_crystalsky_</t>
  </si>
  <si>
    <t>2022-06-15T07:19:28.000Z</t>
  </si>
  <si>
    <t>Wed Jun 15 07:19:28 +0000 2022</t>
  </si>
  <si>
    <t>1536971618878009344</t>
  </si>
  <si>
    <t xml:space="preserve">RT @SectrioOfficial : GOODBYE, INTERNET EXPLORER 👋👋
#Microsoft pulls the plug on its iconic 'Internet Explorer' browser today. 
#IE #InternetExplorer #microsoft https://t.co/p7SzREG9cr</t>
  </si>
  <si>
    <t>2022-06-15T07:19:24.000Z</t>
  </si>
  <si>
    <t>Wed Jun 15 07:19:24 +0000 2022</t>
  </si>
  <si>
    <t>https://pbs.twimg.com/media/FVRcM4oagAAvKz5.jpg</t>
  </si>
  <si>
    <t>1536971616436899841</t>
  </si>
  <si>
    <t>DHAYA</t>
  </si>
  <si>
    <t>DHAYA_3636</t>
  </si>
  <si>
    <t>2022-06-15T07:19:23.000Z</t>
  </si>
  <si>
    <t>Wed Jun 15 07:19:23 +0000 2022</t>
  </si>
  <si>
    <t>1536971532584767489</t>
  </si>
  <si>
    <t>Nguyen dao</t>
  </si>
  <si>
    <t>Nguyend58218284</t>
  </si>
  <si>
    <t>2022-06-15T07:19:03.000Z</t>
  </si>
  <si>
    <t>Wed Jun 15 07:19:03 +0000 2022</t>
  </si>
  <si>
    <t>1536971526196842496</t>
  </si>
  <si>
    <t>Ngochai</t>
  </si>
  <si>
    <t>Ngochai95205494</t>
  </si>
  <si>
    <t>2022-06-15T07:19:02.000Z</t>
  </si>
  <si>
    <t>Wed Jun 15 07:19:02 +0000 2022</t>
  </si>
  <si>
    <t>1536971502641238016</t>
  </si>
  <si>
    <t>Delila Cantey</t>
  </si>
  <si>
    <t>CanteyDelila</t>
  </si>
  <si>
    <t>2022-06-15T07:18:56.000Z</t>
  </si>
  <si>
    <t>Wed Jun 15 07:18:56 +0000 2022</t>
  </si>
  <si>
    <t>1536971457821024256</t>
  </si>
  <si>
    <t xml:space="preserve">What's new in #MSIntune - Week of June 6, 2022
- Photo library data transfer support via MAM policies
- UI improv. show #Android enrollment is available, not required
- #WindowsUpdate compatibility reports for Apps and Drivers (public preview)
#Microsoft
https://t.co/nE0AJxhPBK</t>
  </si>
  <si>
    <t>Oliver Kieselbach</t>
  </si>
  <si>
    <t>okieselb</t>
  </si>
  <si>
    <t>2022-06-15T07:18:45.000Z</t>
  </si>
  <si>
    <t>Wed Jun 15 07:18:45 +0000 2022</t>
  </si>
  <si>
    <t>1536971425806163968</t>
  </si>
  <si>
    <t xml:space="preserve">🌐As the Internet Explorer retires, @electricfoo traces the trajectory of the internet browser becoming the most used in the world, then losing out to competition
#InternetExplorer | #Microsoft 
https://t.co/zjRoic5VMy</t>
  </si>
  <si>
    <t>News9</t>
  </si>
  <si>
    <t>News9Tweets</t>
  </si>
  <si>
    <t>2022-06-15T07:18:38.000Z</t>
  </si>
  <si>
    <t>Wed Jun 15 07:18:38 +0000 2022</t>
  </si>
  <si>
    <t>1536971390569570305</t>
  </si>
  <si>
    <t>Jagruti Vasava</t>
  </si>
  <si>
    <t>jagruti_vasava4</t>
  </si>
  <si>
    <t>2022-06-15T07:18:29.000Z</t>
  </si>
  <si>
    <t>Wed Jun 15 07:18:29 +0000 2022</t>
  </si>
  <si>
    <t>1536971384248991744</t>
  </si>
  <si>
    <t xml:space="preserve">Downloads getting stuck at 90%, 
Tabs closing suddenly,
Taking an eternity to load a page,
We will never forget these fond memories.
Adieu, old friend!
#InternetExplorer #Microsoft #EndOfAnEra #Machint</t>
  </si>
  <si>
    <t>Machint Solutions</t>
  </si>
  <si>
    <t>machint2</t>
  </si>
  <si>
    <t>2022-06-15T07:18:28.000Z</t>
  </si>
  <si>
    <t>Wed Jun 15 07:18:28 +0000 2022</t>
  </si>
  <si>
    <t>1536971267328249856</t>
  </si>
  <si>
    <t>Bye Internet Explorer 🥹 You did great #microsoft https://t.co/6kCApcjigJ</t>
  </si>
  <si>
    <t>Shreya Gupta</t>
  </si>
  <si>
    <t>Shreya02_02</t>
  </si>
  <si>
    <t>2022-06-15T07:18:00.000Z</t>
  </si>
  <si>
    <t>Wed Jun 15 07:18:00 +0000 2022</t>
  </si>
  <si>
    <t xml:space="preserve">https://twitter.com/_BeingWitty/status/1536967934236827648 </t>
  </si>
  <si>
    <t>1536971263532736512</t>
  </si>
  <si>
    <t>Stuart Martinez</t>
  </si>
  <si>
    <t>StuartM10304208</t>
  </si>
  <si>
    <t>2022-06-15T07:17:59.000Z</t>
  </si>
  <si>
    <t>Wed Jun 15 07:17:59 +0000 2022</t>
  </si>
  <si>
    <t>1536971252581031936</t>
  </si>
  <si>
    <t>Devi Agustina</t>
  </si>
  <si>
    <t>dedevz1</t>
  </si>
  <si>
    <t>2022-06-15T07:17:56.000Z</t>
  </si>
  <si>
    <t>Wed Jun 15 07:17:56 +0000 2022</t>
  </si>
  <si>
    <t>1536971220066836480</t>
  </si>
  <si>
    <t xml:space="preserve">Microsoft has announced the retirement of 27-year-old Internet Explorer as the browser will be completely phased out from June 15.
#internetexplorer #shutdown #microsoft #browser #webbrowser #internet #technology #reontechnologies #digitalmarketing #dubai #uae https://t.co/MdgmcssqnG</t>
  </si>
  <si>
    <t>Reon Technologies</t>
  </si>
  <si>
    <t>Reon_Tel</t>
  </si>
  <si>
    <t>2022-06-15T07:17:49.000Z</t>
  </si>
  <si>
    <t>Wed Jun 15 07:17:49 +0000 2022</t>
  </si>
  <si>
    <t>https://pbs.twimg.com/media/FVRrJBgUcAAz6EX.jpg</t>
  </si>
  <si>
    <t>1536971206775033856</t>
  </si>
  <si>
    <t>Fatima Khera</t>
  </si>
  <si>
    <t>FatimaKhera</t>
  </si>
  <si>
    <t>2022-06-15T07:17:45.000Z</t>
  </si>
  <si>
    <t>Wed Jun 15 07:17:45 +0000 2022</t>
  </si>
  <si>
    <t>1536971152085483520</t>
  </si>
  <si>
    <t>Mythic</t>
  </si>
  <si>
    <t>RandomMythic</t>
  </si>
  <si>
    <t>2022-06-15T07:17:32.000Z</t>
  </si>
  <si>
    <t>Wed Jun 15 07:17:32 +0000 2022</t>
  </si>
  <si>
    <t>1536971109228285952</t>
  </si>
  <si>
    <t>Philippe Thubé</t>
  </si>
  <si>
    <t>Philippe_Caen</t>
  </si>
  <si>
    <t>2022-06-15T07:17:22.000Z</t>
  </si>
  <si>
    <t>Wed Jun 15 07:17:22 +0000 2022</t>
  </si>
  <si>
    <t>1536971083907096576</t>
  </si>
  <si>
    <t>2022-06-15T07:17:16.000Z</t>
  </si>
  <si>
    <t>Wed Jun 15 07:17:16 +0000 2022</t>
  </si>
  <si>
    <t>1536971073631158272</t>
  </si>
  <si>
    <t>sara07966</t>
  </si>
  <si>
    <t>2022-06-15T07:17:14.000Z</t>
  </si>
  <si>
    <t>Wed Jun 15 07:17:14 +0000 2022</t>
  </si>
  <si>
    <t>1536971054286897152</t>
  </si>
  <si>
    <t>RT @polimernews : 27 ஆண்டுகளாக பயன்பாட்டில் இருந்த இன்டர்நெட் எக்ஸ்ப்ளோரர் சேவை இன்றுடன் நிறுத்தம்.! #Microsoft | #InternetExplorer | #Browser https://t.co/9rOksty5pQ</t>
  </si>
  <si>
    <t>2022-06-15T07:17:09.000Z</t>
  </si>
  <si>
    <t>Wed Jun 15 07:17:09 +0000 2022</t>
  </si>
  <si>
    <t xml:space="preserve">http://www.polimernews.com/view/179828 </t>
  </si>
  <si>
    <t>1536970994182631424</t>
  </si>
  <si>
    <t>RT @IntellityNet : MLOps Blog Series Part 1: The art of testing machine learning systems using MLOps https://t.co/CwRVMj7izq #Microsoft #Azure #AI</t>
  </si>
  <si>
    <t>Allen Evans</t>
  </si>
  <si>
    <t>allenrevans</t>
  </si>
  <si>
    <t>2022-06-15T07:16:55.000Z</t>
  </si>
  <si>
    <t>Wed Jun 15 07:16:55 +0000 2022</t>
  </si>
  <si>
    <t xml:space="preserve">https://azure.microsoft.com/blog/mlops-blog-series-part-1-the-art-of-testing-machine-learning-systems-using-mlops/ </t>
  </si>
  <si>
    <t>1536970952311185408</t>
  </si>
  <si>
    <t>Bardu Sitohang</t>
  </si>
  <si>
    <t>BarduSitohang</t>
  </si>
  <si>
    <t>2022-06-15T07:16:45.000Z</t>
  </si>
  <si>
    <t>Wed Jun 15 07:16:45 +0000 2022</t>
  </si>
  <si>
    <t>1536970811785232384</t>
  </si>
  <si>
    <t>あき𝄇</t>
  </si>
  <si>
    <t>minagiaki</t>
  </si>
  <si>
    <t>2022-06-15T07:16:11.000Z</t>
  </si>
  <si>
    <t>Wed Jun 15 07:16:11 +0000 2022</t>
  </si>
  <si>
    <t>1536970740519555072</t>
  </si>
  <si>
    <t>[NEW] - Windows MSDT : #Microsoft a corrigé la faille zero-day Follina - https://t.co/iKdIQovzg7 #Office #Sécurité #Word</t>
  </si>
  <si>
    <t>2022-06-15T07:15:54.000Z</t>
  </si>
  <si>
    <t>Wed Jun 15 07:15:54 +0000 2022</t>
  </si>
  <si>
    <t xml:space="preserve">https://www.it-connect.fr/windows-msdt-microsoft-a-corrige-la-faille-zero-day-follina/ </t>
  </si>
  <si>
    <t>1536970643647913985</t>
  </si>
  <si>
    <t xml:space="preserve">Windows 11, Microsoft finalmente modernizza Esplora file
#Design #EsploraFile #Microsoft #Miglioramenti #Notizie #Novità #NuoveFunzioni #Ottimizzazioni #Schede #SistemaOperativo #Tech #TechNews #Tecnologia #UserFriendly #Windows11 #Windows11Pro
https://t.co/EoThbG84JC https://t.co/ascB3Cz2py</t>
  </si>
  <si>
    <t>2022-06-15T07:15:31.000Z</t>
  </si>
  <si>
    <t>Wed Jun 15 07:15:31 +0000 2022</t>
  </si>
  <si>
    <t>1536970623263580160</t>
  </si>
  <si>
    <t>MLOps Blog Series Part 1: The art of testing machine learning systems using MLOps https://t.co/CwRVMj7izq #Microsoft #Azure #AI</t>
  </si>
  <si>
    <t>2022-06-15T07:15:26.000Z</t>
  </si>
  <si>
    <t>Wed Jun 15 07:15:26 +0000 2022</t>
  </si>
  <si>
    <t>1536970612694224897</t>
  </si>
  <si>
    <t xml:space="preserve">Some things take forever just like an Internet Explorer. Thankfully, getting fresh meat delivered doesn't.
Just 30 mins doorstep delivery
#BestChickenAndMeats #trending #internetexplorer #microsoft #meme #30MinsDelivery #punekar #Pune #punefoodie #punecity #punefood https://t.co/7rdb0VBejT</t>
  </si>
  <si>
    <t>best chicken &amp; meats</t>
  </si>
  <si>
    <t>Best_Meats</t>
  </si>
  <si>
    <t>2022-06-15T07:15:24.000Z</t>
  </si>
  <si>
    <t>Wed Jun 15 07:15:24 +0000 2022</t>
  </si>
  <si>
    <t>https://pbs.twimg.com/media/FVRqjopaAAA4UXW.jpg</t>
  </si>
  <si>
    <t>1536970605358096384</t>
  </si>
  <si>
    <t xml:space="preserve">RT @ElaMoscicka : Microsoft Prague Engineering Hub is really international &amp;amp; multicultural place! 🌏🌎🌍
Check where our colleagues come from ⬇️
Is your country represented in our office?😊
My Instagram: https://t.co/25cPbao2m4
#Microsoft #MicrosoftLife #WomenInTech #WomenWhoCode #DevCommunity https://t.co/9ch33aILKA</t>
  </si>
  <si>
    <t>Ella</t>
  </si>
  <si>
    <t>_EllaBot</t>
  </si>
  <si>
    <t>2022-06-15T07:15:22.000Z</t>
  </si>
  <si>
    <t>Wed Jun 15 07:15:22 +0000 2022</t>
  </si>
  <si>
    <t>&lt;a href="https://twitter.com/_EllaBot" rel="nofollow"&gt;_EllaBot&lt;/a&gt;</t>
  </si>
  <si>
    <t xml:space="preserve">https://instagram.com/ela_moscicka </t>
  </si>
  <si>
    <t>https://video.twimg.com/ext_tw_video/1536739371826794496/pu/vid/320x568/dsVQxQFx0-uElrqf.mp4?tag=12</t>
  </si>
  <si>
    <t>1536970594398380034</t>
  </si>
  <si>
    <t>#Microsoft #Inspire #IAMCP #Crayon https://t.co/gtfwRfHtzO</t>
  </si>
  <si>
    <t>Heikki Rakkolainen</t>
  </si>
  <si>
    <t>heikki_r</t>
  </si>
  <si>
    <t>2022-06-15T07:15:19.000Z</t>
  </si>
  <si>
    <t>Wed Jun 15 07:15:19 +0000 2022</t>
  </si>
  <si>
    <t>https://pbs.twimg.com/media/FVRqbp2X0AAX2FP.jpg</t>
  </si>
  <si>
    <t>1536970526161534976</t>
  </si>
  <si>
    <t>赤石守</t>
  </si>
  <si>
    <t>MamoruAkaishi</t>
  </si>
  <si>
    <t>2022-06-15T07:15:03.000Z</t>
  </si>
  <si>
    <t>Wed Jun 15 07:15:03 +0000 2022</t>
  </si>
  <si>
    <t>1536970516497682432</t>
  </si>
  <si>
    <t>2022-06-15T07:15:01.000Z</t>
  </si>
  <si>
    <t>Wed Jun 15 07:15:01 +0000 2022</t>
  </si>
  <si>
    <t>1536970515067195392</t>
  </si>
  <si>
    <t>Roderick Watkins</t>
  </si>
  <si>
    <t>Roderic34270946</t>
  </si>
  <si>
    <t>2022-06-15T07:15:00.000Z</t>
  </si>
  <si>
    <t>Wed Jun 15 07:15:00 +0000 2022</t>
  </si>
  <si>
    <t>1536970499040878592</t>
  </si>
  <si>
    <t>2022-06-15T07:14:57.000Z</t>
  </si>
  <si>
    <t>Wed Jun 15 07:14:57 +0000 2022</t>
  </si>
  <si>
    <t>1536970483362435072</t>
  </si>
  <si>
    <t xml:space="preserve">Goodbye to the OG of browsing...
#orthoaid #pain #jointpain #internetexplorer #Goodbye #microsoft #browsing #internet #momentmarketing #adieu #painrelief #wellness #health #pain #fitness #health #healing #painfree #Sehatkasaathi #leeford #leefordonline #trending #trendingnow https://t.co/4eXhW8vRlX</t>
  </si>
  <si>
    <t>Leeford Healthcare Official</t>
  </si>
  <si>
    <t>leefordofficial</t>
  </si>
  <si>
    <t>2022-06-15T07:14:53.000Z</t>
  </si>
  <si>
    <t>Wed Jun 15 07:14:53 +0000 2022</t>
  </si>
  <si>
    <t>https://pbs.twimg.com/media/FVRqe-wUYAAOz1h.jpg</t>
  </si>
  <si>
    <t>1536970479612960768</t>
  </si>
  <si>
    <t>gfdfddf12</t>
  </si>
  <si>
    <t>2022-06-15T07:14:52.000Z</t>
  </si>
  <si>
    <t>Wed Jun 15 07:14:52 +0000 2022</t>
  </si>
  <si>
    <t>1536970472809693184</t>
  </si>
  <si>
    <t>M</t>
  </si>
  <si>
    <t>M70223967</t>
  </si>
  <si>
    <t>2022-06-15T07:14:50.000Z</t>
  </si>
  <si>
    <t>Wed Jun 15 07:14:50 +0000 2022</t>
  </si>
  <si>
    <t>1536970416342040576</t>
  </si>
  <si>
    <t xml:space="preserve">It's time to bid farewell to Browser's Grandpa.
Today (June 15, 2022), #Microsoft will retire "Internet Explorer" after 27 years of service.
Thank you for providing our initial internet connection and for allowing us to download Chrome throughout the years.
#InternetExplorer</t>
  </si>
  <si>
    <t>Techconfer Technologies | BEST IT COMPANY IN NOIDA</t>
  </si>
  <si>
    <t>techconferindia</t>
  </si>
  <si>
    <t>2022-06-15T07:14:37.000Z</t>
  </si>
  <si>
    <t>Wed Jun 15 07:14:37 +0000 2022</t>
  </si>
  <si>
    <t>1536970382728642560</t>
  </si>
  <si>
    <t xml:space="preserve">RT @SuperInvestor11 : #tern Great results for #piri that's why TERN PLC invested.TERN PLC will be worth fortune!!!
#IoT #oilandgasindustry #cryptocurrecy #BTC #5G #Dubai #Azure  #Google #nnn #bids #Microsoft #google #IOTA #DataScience #IoT #data #CyberAttack #Metaverse #fido #azure #gold #Bitcoin https://t.co/GXrhxNVNHM</t>
  </si>
  <si>
    <t>IoT Together</t>
  </si>
  <si>
    <t>IoTtogether</t>
  </si>
  <si>
    <t>2022-06-15T07:14:29.000Z</t>
  </si>
  <si>
    <t>Wed Jun 15 07:14:29 +0000 2022</t>
  </si>
  <si>
    <t>&lt;a href="https://www.iottogether.com" rel="nofollow"&gt;Retweet not&lt;/a&gt;</t>
  </si>
  <si>
    <t xml:space="preserve">https://twitter.com/daicaprice/status/1536956483878928387 </t>
  </si>
  <si>
    <t>1536970380761440256</t>
  </si>
  <si>
    <t>Gina Semi</t>
  </si>
  <si>
    <t>GinaSemi</t>
  </si>
  <si>
    <t>2022-06-15T07:14:28.000Z</t>
  </si>
  <si>
    <t>Wed Jun 15 07:14:28 +0000 2022</t>
  </si>
  <si>
    <t>1536970343645970432</t>
  </si>
  <si>
    <t>Shivi sharma</t>
  </si>
  <si>
    <t>SHIVI__2022</t>
  </si>
  <si>
    <t>2022-06-15T07:14:20.000Z</t>
  </si>
  <si>
    <t>Wed Jun 15 07:14:20 +0000 2022</t>
  </si>
  <si>
    <t>1536970172719849473</t>
  </si>
  <si>
    <t>Ela Mościcka | Software Engineer @ Microsoft</t>
  </si>
  <si>
    <t>ElaMoscicka</t>
  </si>
  <si>
    <t>2022-06-15T07:13:39.000Z</t>
  </si>
  <si>
    <t>Wed Jun 15 07:13:39 +0000 2022</t>
  </si>
  <si>
    <t>1536970154780655617</t>
  </si>
  <si>
    <t>Faraj</t>
  </si>
  <si>
    <t>Faraj84103055</t>
  </si>
  <si>
    <t>2022-06-15T07:13:35.000Z</t>
  </si>
  <si>
    <t>Wed Jun 15 07:13:35 +0000 2022</t>
  </si>
  <si>
    <t>1536970123709399042</t>
  </si>
  <si>
    <t>ایلیا</t>
  </si>
  <si>
    <t>aylya95249541</t>
  </si>
  <si>
    <t>2022-06-15T07:13:27.000Z</t>
  </si>
  <si>
    <t>Wed Jun 15 07:13:27 +0000 2022</t>
  </si>
  <si>
    <t>1536970047536635904</t>
  </si>
  <si>
    <t xml:space="preserve">#tern Great results for #piri that's why TERN PLC invested.TERN PLC will be worth fortune!!!
#IoT #oilandgasindustry #cryptocurrecy #BTC #5G #Dubai #Azure  #Google #nnn #bids #Microsoft #google #IOTA #DataScience #IoT #data #CyberAttack #Metaverse #fido #azure #gold #Bitcoin https://t.co/GXrhxNVNHM</t>
  </si>
  <si>
    <t>2022-06-15T07:13:09.000Z</t>
  </si>
  <si>
    <t>Wed Jun 15 07:13:09 +0000 2022</t>
  </si>
  <si>
    <t>1536970025801859074</t>
  </si>
  <si>
    <t xml:space="preserve">15/06/2022: #Microsoft decide di mandare in pensione #InternetExplorer, dopo ormai anni e anni in cui veniva costantemente bullizzato da chiunque.
Forse il ritardo non era solo un problema del browser.</t>
  </si>
  <si>
    <t>KB</t>
  </si>
  <si>
    <t>KB_theoriginal</t>
  </si>
  <si>
    <t>2022-06-15T07:13:04.000Z</t>
  </si>
  <si>
    <t>Wed Jun 15 07:13:04 +0000 2022</t>
  </si>
  <si>
    <t>1536970019657027584</t>
  </si>
  <si>
    <t>27 ஆண்டுகளாக பயன்பாட்டில் இருந்த இன்டர்நெட் எக்ஸ்ப்ளோரர் சேவை இன்றுடன் நிறுத்தம்.! #Microsoft | #InternetExplorer | #Browser https://t.co/9rOksty5pQ</t>
  </si>
  <si>
    <t>2022-06-15T07:13:02.000Z</t>
  </si>
  <si>
    <t>Wed Jun 15 07:13:02 +0000 2022</t>
  </si>
  <si>
    <t>1536969998459084800</t>
  </si>
  <si>
    <t>#GOGOGO #VIVAMS #MICROSOFT #VIVATECH #MBADMB https://t.co/eRjdNRhbCa</t>
  </si>
  <si>
    <t>Arnault Chatel</t>
  </si>
  <si>
    <t>ArnaultChatel</t>
  </si>
  <si>
    <t>2022-06-15T07:12:57.000Z</t>
  </si>
  <si>
    <t>Wed Jun 15 07:12:57 +0000 2022</t>
  </si>
  <si>
    <t>1536969993861992448</t>
  </si>
  <si>
    <t>Tamar Kehr</t>
  </si>
  <si>
    <t>KehrTamar</t>
  </si>
  <si>
    <t>2022-06-15T07:12:56.000Z</t>
  </si>
  <si>
    <t>Wed Jun 15 07:12:56 +0000 2022</t>
  </si>
  <si>
    <t>1536969990129295360</t>
  </si>
  <si>
    <t xml:space="preserve">RT @cycatz2 : #cycatz #bugbounty #bugbountytips Microsoft Dynamics Container Sandbox RCE via Unauthenticated Docker Remote API 20,000$ Bounty #Microsoft 
More..https://t.co/dWAdrntPhp
 #AppSec #infosec #pentest #appsec #ACL  #Database #securitybreach #shodan #hacking https://t.co/X9nXn5dzn3</t>
  </si>
  <si>
    <t>KG</t>
  </si>
  <si>
    <t>kg4409</t>
  </si>
  <si>
    <t>2022-06-15T07:12:55.000Z</t>
  </si>
  <si>
    <t>Wed Jun 15 07:12:55 +0000 2022</t>
  </si>
  <si>
    <t xml:space="preserve">https://bit.ly/3HiPSg0 </t>
  </si>
  <si>
    <t>https://pbs.twimg.com/media/FVI83aaVIAAqvEY.jpg</t>
  </si>
  <si>
    <t>1536969959359885312</t>
  </si>
  <si>
    <t xml:space="preserve">A partir de hoy, miércoles día 15, #Microsoft dejará de dar soporte y retirará #InternetExplorer a ciertas versiones de #Windows10.
#CiberSegurEduca
#CiberCooperantes
Más info en @ProtegeEmpresa del @INCIBE, aquí:
👇👇
https://t.co/s81lNuwms7</t>
  </si>
  <si>
    <t>Joseba Zubiaurre Lusa</t>
  </si>
  <si>
    <t>JosebaZuLu</t>
  </si>
  <si>
    <t>2022-06-15T07:12:48.000Z</t>
  </si>
  <si>
    <t>Wed Jun 15 07:12:48 +0000 2022</t>
  </si>
  <si>
    <t xml:space="preserve">https://www.incibe.es/protege-tu-empresa/avisos-seguridad/microsoft-deja-dar-soporte-internet-explorer </t>
  </si>
  <si>
    <t>1536969900815962112</t>
  </si>
  <si>
    <t xml:space="preserve">#Microsoft retiring #InternetExplorer after 27-years: 5 facts that you may not know about the browser
https://t.co/Enjuh4skNv</t>
  </si>
  <si>
    <t>DNA</t>
  </si>
  <si>
    <t>dna</t>
  </si>
  <si>
    <t>2022-06-15T07:12:34.000Z</t>
  </si>
  <si>
    <t>Wed Jun 15 07:12:34 +0000 2022</t>
  </si>
  <si>
    <t>1536969870281420801</t>
  </si>
  <si>
    <t>Risky||MorningStar🔶</t>
  </si>
  <si>
    <t>RiskyAmanu</t>
  </si>
  <si>
    <t>2022-06-15T07:12:27.000Z</t>
  </si>
  <si>
    <t>Wed Jun 15 07:12:27 +0000 2022</t>
  </si>
  <si>
    <t>1536969842393092096</t>
  </si>
  <si>
    <t>गोपाल</t>
  </si>
  <si>
    <t>gopala76</t>
  </si>
  <si>
    <t>2022-06-15T07:12:20.000Z</t>
  </si>
  <si>
    <t>Wed Jun 15 07:12:20 +0000 2022</t>
  </si>
  <si>
    <t>1536969823334281216</t>
  </si>
  <si>
    <t>NewsZig</t>
  </si>
  <si>
    <t>2022-06-15T07:12:16.000Z</t>
  </si>
  <si>
    <t>Wed Jun 15 07:12:16 +0000 2022</t>
  </si>
  <si>
    <t>1536969814459170816</t>
  </si>
  <si>
    <t>baddie 💔🖕</t>
  </si>
  <si>
    <t>RoseJam28080751</t>
  </si>
  <si>
    <t>2022-06-15T07:12:13.000Z</t>
  </si>
  <si>
    <t>Wed Jun 15 07:12:13 +0000 2022</t>
  </si>
  <si>
    <t>1536969792984387584</t>
  </si>
  <si>
    <t>How to Legally Download #Office 2021, 2019, or 2016 #Free From #Microsoft https://t.co/517TYTDMS1</t>
  </si>
  <si>
    <t>Marios Tofarides</t>
  </si>
  <si>
    <t>matofarides</t>
  </si>
  <si>
    <t>2022-06-15T07:12:08.000Z</t>
  </si>
  <si>
    <t>Wed Jun 15 07:12:08 +0000 2022</t>
  </si>
  <si>
    <t xml:space="preserve">https://www.makeuseof.com/tag/legally-download-office-2016-2013-free-microsoft/?utm_source=MUO-NL-RP&amp;utm_medium=newsletter </t>
  </si>
  <si>
    <t>1536969792908775425</t>
  </si>
  <si>
    <t>#PramodChandrayan</t>
  </si>
  <si>
    <t>doItPramod</t>
  </si>
  <si>
    <t>1536969727532077057</t>
  </si>
  <si>
    <t>Sue Wolf</t>
  </si>
  <si>
    <t>SueWolf19147088</t>
  </si>
  <si>
    <t>2022-06-15T07:11:53.000Z</t>
  </si>
  <si>
    <t>Wed Jun 15 07:11:53 +0000 2022</t>
  </si>
  <si>
    <t>1536969726072606720</t>
  </si>
  <si>
    <t>View my verified achievement from Microsoft https://t.co/NZtgmDHEv2 #Microsoft Badges via @Microsoft</t>
  </si>
  <si>
    <t>Markus Schneider 🇪🇺</t>
  </si>
  <si>
    <t>schneidermatic</t>
  </si>
  <si>
    <t>2022-06-15T07:11:52.000Z</t>
  </si>
  <si>
    <t>Wed Jun 15 07:11:52 +0000 2022</t>
  </si>
  <si>
    <t xml:space="preserve">https://www.credly.com/badges/8f4fb124-6ab2-40b7-93fb-6c7a766d5441 </t>
  </si>
  <si>
    <t>1536969673886994432</t>
  </si>
  <si>
    <t>Techprenuer</t>
  </si>
  <si>
    <t>Techprenuer1</t>
  </si>
  <si>
    <t>2022-06-15T07:11:40.000Z</t>
  </si>
  <si>
    <t>Wed Jun 15 07:11:40 +0000 2022</t>
  </si>
  <si>
    <t>1536969606778310657</t>
  </si>
  <si>
    <t xml:space="preserve">Il #PatchTuesday di #Microsoft risolve 55 nuove vulnerabilità
Rischio: 🟠
Tra le tipologie: Denial of Service, Elevation of Privilege, Remote Code Execution
🔗 https://t.co/402JYGgTqG
🔄 Aggiornamenti disponibili 🔄 https://t.co/Dw8eHQMK39</t>
  </si>
  <si>
    <t>CSIRT Italia</t>
  </si>
  <si>
    <t>csirt_it</t>
  </si>
  <si>
    <t>2022-06-15T07:11:24.000Z</t>
  </si>
  <si>
    <t>Wed Jun 15 07:11:24 +0000 2022</t>
  </si>
  <si>
    <t xml:space="preserve">https://www.csirt.gov.it/contenuti/aggiornamenti-mensili-microsoft-al01-220615-csirt-ita </t>
  </si>
  <si>
    <t>https://pbs.twimg.com/media/FVRpqx7XsAAAA4R.jpg</t>
  </si>
  <si>
    <t>1536969539434561538</t>
  </si>
  <si>
    <t xml:space="preserve">The co-founder of Microsoft, Bill Gates, believes non-fungible tokens are an investment that is indicative of the "greater fool theory".
#BillGates #Microsoft #NFT #NFTCommunity</t>
  </si>
  <si>
    <t>CQ News</t>
  </si>
  <si>
    <t>CQNews_EN</t>
  </si>
  <si>
    <t>2022-06-15T07:11:08.000Z</t>
  </si>
  <si>
    <t>Wed Jun 15 07:11:08 +0000 2022</t>
  </si>
  <si>
    <t>1536969472392699906</t>
  </si>
  <si>
    <t>Elham Saleh</t>
  </si>
  <si>
    <t>E_saleh8</t>
  </si>
  <si>
    <t>2022-06-15T07:10:52.000Z</t>
  </si>
  <si>
    <t>Wed Jun 15 07:10:52 +0000 2022</t>
  </si>
  <si>
    <t>1536969436250673152</t>
  </si>
  <si>
    <t xml:space="preserve">Microsoft is retiring 27-year-old browser Internet Explorer. Internet Explorer’s monopoly – it once had a usage share of 95%. Interesting to see how Google Chrome and other browsers have taken over the internet.
#Microsoft #InternetExplorer #browsers #Chrome #google</t>
  </si>
  <si>
    <t>Samyak Upadhyay</t>
  </si>
  <si>
    <t>SamyakUpadhyay2</t>
  </si>
  <si>
    <t>2022-06-15T07:10:43.000Z</t>
  </si>
  <si>
    <t>Wed Jun 15 07:10:43 +0000 2022</t>
  </si>
  <si>
    <t>1536969431976321026</t>
  </si>
  <si>
    <t>Doreatha Delosa</t>
  </si>
  <si>
    <t>DelosaDoreatha</t>
  </si>
  <si>
    <t>2022-06-15T07:10:42.000Z</t>
  </si>
  <si>
    <t>Wed Jun 15 07:10:42 +0000 2022</t>
  </si>
  <si>
    <t>1536969382513225728</t>
  </si>
  <si>
    <t>Help ? Ik heb een 365 #Microsoft code gekocht voor 6 gebruikers. Nu wil ik het koppelen aan mijn mail maar dat is een “ bedrijfsemail” kan ik een ander e-mail aanmaken als account en uiteindelijk deze code koppelen aan mijn andere mail  Het gaat mij om word en Outlook #dtv</t>
  </si>
  <si>
    <t>˗ˏˋEvelynˎˊ˗</t>
  </si>
  <si>
    <t>GroetjesEvelyn</t>
  </si>
  <si>
    <t>2022-06-15T07:10:30.000Z</t>
  </si>
  <si>
    <t>Wed Jun 15 07:10:30 +0000 2022</t>
  </si>
  <si>
    <t>1536969351441846272</t>
  </si>
  <si>
    <t>Agnes Fletcher</t>
  </si>
  <si>
    <t>AgnesFl13590306</t>
  </si>
  <si>
    <t>2022-06-15T07:10:23.000Z</t>
  </si>
  <si>
    <t>Wed Jun 15 07:10:23 +0000 2022</t>
  </si>
  <si>
    <t>1536969319451885569</t>
  </si>
  <si>
    <t xml:space="preserve">Bye-Bye Microsoft Internet Explorer
Microsoft Internet Explorer Shut Down From Today After 27 Years
. . .
#Microsoft #ByeByeInternetExplorer #InternetExplorer #MicrosoftInternetExplorer #InternetExplorerQuit #Internet #Explorer https://t.co/rGFZimUlfU</t>
  </si>
  <si>
    <t>WebCadence India</t>
  </si>
  <si>
    <t>webcadence</t>
  </si>
  <si>
    <t>2022-06-15T07:10:15.000Z</t>
  </si>
  <si>
    <t>Wed Jun 15 07:10:15 +0000 2022</t>
  </si>
  <si>
    <t>https://pbs.twimg.com/media/FVRparJaQAAQXV8.jpg</t>
  </si>
  <si>
    <t>1536969243723456513</t>
  </si>
  <si>
    <t xml:space="preserve">#hearthstone @hearthstone_es @PlayHearthstone #gaming #gamer #blizzard #decks @HSesports #VoyageToTheSunkenCity
#Microsoft @MicrosoftES #wild #wildhs https://t.co/FC61tvs4bc</t>
  </si>
  <si>
    <t>2022-06-15T07:09:57.000Z</t>
  </si>
  <si>
    <t>Wed Jun 15 07:09:57 +0000 2022</t>
  </si>
  <si>
    <t xml:space="preserve">https://twitter.com/glormagic/status/1536824747925053440 </t>
  </si>
  <si>
    <t>1536969213960720384</t>
  </si>
  <si>
    <t>masoud</t>
  </si>
  <si>
    <t>MasoudA42538316</t>
  </si>
  <si>
    <t>2022-06-15T07:09:50.000Z</t>
  </si>
  <si>
    <t>Wed Jun 15 07:09:50 +0000 2022</t>
  </si>
  <si>
    <t>1536969211813273600</t>
  </si>
  <si>
    <t>1536969200924864513</t>
  </si>
  <si>
    <t>bnvbnbv312</t>
  </si>
  <si>
    <t>2022-06-15T07:09:47.000Z</t>
  </si>
  <si>
    <t>Wed Jun 15 07:09:47 +0000 2022</t>
  </si>
  <si>
    <t>1536969191248510978</t>
  </si>
  <si>
    <t xml:space="preserve">RT @AssystIndia : Be Part of our Growing Practice. 
#sharepoint #office #microsoft #digitaltransformation #intranet #software #cloud #microsoftteams #powerbi #powerapps #technology #microsoftsharepoint #sharepointdesigner #sharepointintranet #dataanalytics #excel #dynamics #powerpoint https://t.co/AKExY9Ac2J</t>
  </si>
  <si>
    <t>2022-06-15T07:09:45.000Z</t>
  </si>
  <si>
    <t>Wed Jun 15 07:09:45 +0000 2022</t>
  </si>
  <si>
    <t>https://pbs.twimg.com/media/FVRm-3FacAA5bSU.jpg</t>
  </si>
  <si>
    <t>1536969184571277313</t>
  </si>
  <si>
    <t>2022-06-15T07:09:43.000Z</t>
  </si>
  <si>
    <t>Wed Jun 15 07:09:43 +0000 2022</t>
  </si>
  <si>
    <t>1536969136781242368</t>
  </si>
  <si>
    <t>Vishal Vishwakarma 🇮🇳</t>
  </si>
  <si>
    <t>iamvisshu</t>
  </si>
  <si>
    <t>2022-06-15T07:09:32.000Z</t>
  </si>
  <si>
    <t>Wed Jun 15 07:09:32 +0000 2022</t>
  </si>
  <si>
    <t>1536969042325819394</t>
  </si>
  <si>
    <t>Gasoline</t>
  </si>
  <si>
    <t>debabocho</t>
  </si>
  <si>
    <t>2022-06-15T07:09:09.000Z</t>
  </si>
  <si>
    <t>Wed Jun 15 07:09:09 +0000 2022</t>
  </si>
  <si>
    <t>1536968846824726528</t>
  </si>
  <si>
    <t>Soila Dovel</t>
  </si>
  <si>
    <t>DovelSoila</t>
  </si>
  <si>
    <t>2022-06-15T07:08:23.000Z</t>
  </si>
  <si>
    <t>Wed Jun 15 07:08:23 +0000 2022</t>
  </si>
  <si>
    <t>1536968747944054784</t>
  </si>
  <si>
    <t xml:space="preserve">RT @pcmediabranding : the internet explorer didn't even realise that it was going to retire. 
the page might be loading, perhaps. 
#InternetExplorer #Microsoft #ChromeDownloader</t>
  </si>
  <si>
    <t>హైద్రాబాద్ ముచ్చట్లు - Hyderabad Mucchata</t>
  </si>
  <si>
    <t>hyderabad576</t>
  </si>
  <si>
    <t>2022-06-15T07:07:59.000Z</t>
  </si>
  <si>
    <t>Wed Jun 15 07:07:59 +0000 2022</t>
  </si>
  <si>
    <t>1536968729937866752</t>
  </si>
  <si>
    <t>RT @KathleenFOX5 : End of another era. Starting tomorrow #Microsoft is retiring it’s browser “Internet Explorer” after 27 years. No longer the go-to … it’s being replaced by “Microsoft Edge”.</t>
  </si>
  <si>
    <t>Kid Presentable</t>
  </si>
  <si>
    <t>HenYay</t>
  </si>
  <si>
    <t>2022-06-15T07:07:55.000Z</t>
  </si>
  <si>
    <t>Wed Jun 15 07:07:55 +0000 2022</t>
  </si>
  <si>
    <t>1536968689744216064</t>
  </si>
  <si>
    <t xml:space="preserve">Internet जगत का ये बादशाह.. आज होने जा रहा हमेशा के लिए दुनिया से विदा, जानिए क्या रही वजह
#newscentrica #newsdaily #interneteplorer #retire #microsoft #theendofanera https://t.co/ZRU3DP0Rlk</t>
  </si>
  <si>
    <t>NewsCentrica</t>
  </si>
  <si>
    <t>2022-06-15T07:07:45.000Z</t>
  </si>
  <si>
    <t>Wed Jun 15 07:07:45 +0000 2022</t>
  </si>
  <si>
    <t>https://pbs.twimg.com/media/FVRo3zjaIAE-7_K.jpg</t>
  </si>
  <si>
    <t>1536968642121715714</t>
  </si>
  <si>
    <t>Mylinh</t>
  </si>
  <si>
    <t>Mylinh69533401</t>
  </si>
  <si>
    <t>2022-06-15T07:07:34.000Z</t>
  </si>
  <si>
    <t>Wed Jun 15 07:07:34 +0000 2022</t>
  </si>
  <si>
    <t>1536968601953271808</t>
  </si>
  <si>
    <t>khairul islam</t>
  </si>
  <si>
    <t>khairulislam932</t>
  </si>
  <si>
    <t>2022-06-15T07:07:24.000Z</t>
  </si>
  <si>
    <t>Wed Jun 15 07:07:24 +0000 2022</t>
  </si>
  <si>
    <t>1536968415457341442</t>
  </si>
  <si>
    <t>Dean Hicks</t>
  </si>
  <si>
    <t>DeanHic88682418</t>
  </si>
  <si>
    <t>2022-06-15T07:06:40.000Z</t>
  </si>
  <si>
    <t>Wed Jun 15 07:06:40 +0000 2022</t>
  </si>
  <si>
    <t>1536968370238566401</t>
  </si>
  <si>
    <t>Phungdo</t>
  </si>
  <si>
    <t>Phungdo86631082</t>
  </si>
  <si>
    <t>2022-06-15T07:06:29.000Z</t>
  </si>
  <si>
    <t>Wed Jun 15 07:06:29 +0000 2022</t>
  </si>
  <si>
    <t>1536968301141970944</t>
  </si>
  <si>
    <t>bocahyosha</t>
  </si>
  <si>
    <t>Utzy420</t>
  </si>
  <si>
    <t>2022-06-15T07:06:13.000Z</t>
  </si>
  <si>
    <t>Wed Jun 15 07:06:13 +0000 2022</t>
  </si>
  <si>
    <t>1536968237627625472</t>
  </si>
  <si>
    <t>bgghh123</t>
  </si>
  <si>
    <t>2022-06-15T07:05:57.000Z</t>
  </si>
  <si>
    <t>Wed Jun 15 07:05:57 +0000 2022</t>
  </si>
  <si>
    <t>1536968157059248128</t>
  </si>
  <si>
    <t>RT @Barnacules : Retweet if you enjoy installing Windows Updates as much as I do! 🎉 #Microsoft #Windows11 https://t.co/D9Y3JrTo2l</t>
  </si>
  <si>
    <t>🌟Kirbysfan 🇨🇳🏳️‍🌈☮️ ㊗️ シナモロール 3回連続1位！</t>
  </si>
  <si>
    <t>Kirbysfan1</t>
  </si>
  <si>
    <t>2022-06-15T07:05:38.000Z</t>
  </si>
  <si>
    <t>Wed Jun 15 07:05:38 +0000 2022</t>
  </si>
  <si>
    <t>https://pbs.twimg.com/media/FVP0wqWUYAEbywh.jpg</t>
  </si>
  <si>
    <t>1536968087442178049</t>
  </si>
  <si>
    <t>Lamduong</t>
  </si>
  <si>
    <t>Lamduon01124182</t>
  </si>
  <si>
    <t>2022-06-15T07:05:22.000Z</t>
  </si>
  <si>
    <t>Wed Jun 15 07:05:22 +0000 2022</t>
  </si>
  <si>
    <t>1536968085110157312</t>
  </si>
  <si>
    <t xml:space="preserve">RT @ConorMchoull : Woah....! SOOO many new features announced, where to begin?? #Microsoft 
https://t.co/9SUWOkTjoD</t>
  </si>
  <si>
    <t>Luisa Longone</t>
  </si>
  <si>
    <t>LuisaLongone</t>
  </si>
  <si>
    <t>2022-06-15T07:05:21.000Z</t>
  </si>
  <si>
    <t>Wed Jun 15 07:05:21 +0000 2022</t>
  </si>
  <si>
    <t xml:space="preserve">https://techcommunity.microsoft.com/t5/education-blog/what-s-new-in-m365-edu-32-new-features-in-onenote-forms/ba-p/3471860 </t>
  </si>
  <si>
    <t>1536968072032137216</t>
  </si>
  <si>
    <t>RT @Kenny1207sg : @MHackman @AILANational Try asking lawyers at AILA how are they influencing Congress to reduce green card backlog for mil of immigrants(Indian birth origin) which is being debated for many yrs but to no avail. Seems #google &amp;amp; #Microsoft are also backing to reduce GC backlog,how are they influencing it?</t>
  </si>
  <si>
    <t>Amit Agarwal</t>
  </si>
  <si>
    <t>f1_amit</t>
  </si>
  <si>
    <t>2022-06-15T07:05:18.000Z</t>
  </si>
  <si>
    <t>Wed Jun 15 07:05:18 +0000 2022</t>
  </si>
  <si>
    <t>1536968034761310209</t>
  </si>
  <si>
    <t>RT @surfshark : XorDdos, a #malware that targets #Linux devices, has increased +254% in the last six months, according to #Microsoft research. It has been active since 2014, which means the malware uses evasion and persistence mechanisms 🥷 Follow us for more #cybernews ✅</t>
  </si>
  <si>
    <t>shitudi01</t>
  </si>
  <si>
    <t>2022-06-15T07:05:09.000Z</t>
  </si>
  <si>
    <t>Wed Jun 15 07:05:09 +0000 2022</t>
  </si>
  <si>
    <t>1536968007833923585</t>
  </si>
  <si>
    <t>Poonam Pandit</t>
  </si>
  <si>
    <t>Pavni4india</t>
  </si>
  <si>
    <t>2022-06-15T07:05:03.000Z</t>
  </si>
  <si>
    <t>Wed Jun 15 07:05:03 +0000 2022</t>
  </si>
  <si>
    <t>1536967958592888833</t>
  </si>
  <si>
    <t xml:space="preserve">RT @bamitav : #Russian hackers start targeting #Ukraine with #Follina exploits
 https://t.co/UK3gQjJcXi
#MSDT #Microsoft #cyberwar #cybercrime #cyber #hacker #privacy #APT #bot #CISO #SRE #100DaysOfCode #bugbounty #CyberAttack #cybersecurity #Security #infosec #OpenSource #Python #javascript</t>
  </si>
  <si>
    <t>All Javascript Tweet</t>
  </si>
  <si>
    <t>alljstweet</t>
  </si>
  <si>
    <t>2022-06-15T07:04:51.000Z</t>
  </si>
  <si>
    <t>Wed Jun 15 07:04:51 +0000 2022</t>
  </si>
  <si>
    <t>&lt;a href="https://github.com/icnawaz/id" rel="nofollow"&gt;All JavaScript Tweet&lt;/a&gt;</t>
  </si>
  <si>
    <t xml:space="preserve">https://www.bleepingcomputer.com/news/security/russian-hackers-start-targeting-ukraine-with-follina-exploits/ </t>
  </si>
  <si>
    <t>1536967951831605248</t>
  </si>
  <si>
    <t>𝔸𝕞𝕚𝕥𝕒𝕧 𝔹𝕙𝕒𝕥𝕥𝕒𝕔𝕙𝕒𝕣𝕛𝕖𝕖</t>
  </si>
  <si>
    <t>bamitav</t>
  </si>
  <si>
    <t>2022-06-15T07:04:49.000Z</t>
  </si>
  <si>
    <t>Wed Jun 15 07:04:49 +0000 2022</t>
  </si>
  <si>
    <t>1536967934236827648</t>
  </si>
  <si>
    <t xml:space="preserve">Microsoft's #InternetExplorer is officially retiring after 27 years.
#Microsoft https://t.co/81e44euDdp</t>
  </si>
  <si>
    <t>भदोही वाला</t>
  </si>
  <si>
    <t>_BeingWitty</t>
  </si>
  <si>
    <t>2022-06-15T07:04:45.000Z</t>
  </si>
  <si>
    <t>Wed Jun 15 07:04:45 +0000 2022</t>
  </si>
  <si>
    <t>1536967856361029632</t>
  </si>
  <si>
    <t xml:space="preserve">דקת דומייה לאקספלורר
🥲
#RIP #EXPLORER #MICROSOFT https://t.co/DTIt3YgUdh</t>
  </si>
  <si>
    <t>⭐️Hila Rose⭐️</t>
  </si>
  <si>
    <t>HilaRoseShimon</t>
  </si>
  <si>
    <t>2022-06-15T07:04:27.000Z</t>
  </si>
  <si>
    <t>Wed Jun 15 07:04:27 +0000 2022</t>
  </si>
  <si>
    <t>iw</t>
  </si>
  <si>
    <t>https://pbs.twimg.com/media/FVRoGlFWAAENxKO.jpg</t>
  </si>
  <si>
    <t>1536967798853087232</t>
  </si>
  <si>
    <t>Yenthuong</t>
  </si>
  <si>
    <t>Yenthuong5</t>
  </si>
  <si>
    <t>2022-06-15T07:04:13.000Z</t>
  </si>
  <si>
    <t>Wed Jun 15 07:04:13 +0000 2022</t>
  </si>
  <si>
    <t>1536967754695188480</t>
  </si>
  <si>
    <t xml:space="preserve">Internet Explorer is dead. 
#EndOfDays #Microsoft</t>
  </si>
  <si>
    <t>Dominic Trout</t>
  </si>
  <si>
    <t>dominic_trout</t>
  </si>
  <si>
    <t>2022-06-15T07:04:02.000Z</t>
  </si>
  <si>
    <t>Wed Jun 15 07:04:02 +0000 2022</t>
  </si>
  <si>
    <t>1536967696126025730</t>
  </si>
  <si>
    <t xml:space="preserve">Microsoft: Как будет прекращена поддержка Internet Explorer #microsoft #windows10 #IE11 #InternetExplorer #MSEdge
https://t.co/ZYlBeTtNT3
https://t.co/ZYlBeTtNT3</t>
  </si>
  <si>
    <t>2022-06-15T07:03:48.000Z</t>
  </si>
  <si>
    <t>Wed Jun 15 07:03:48 +0000 2022</t>
  </si>
  <si>
    <t>1536967661732524032</t>
  </si>
  <si>
    <t>Sigmund Peterson</t>
  </si>
  <si>
    <t>SigmundPeters13</t>
  </si>
  <si>
    <t>2022-06-15T07:03:40.000Z</t>
  </si>
  <si>
    <t>Wed Jun 15 07:03:40 +0000 2022</t>
  </si>
  <si>
    <t>1536967655352987648</t>
  </si>
  <si>
    <t xml:space="preserve">Microsoft Internet Explorer Shut Down From Today After 27 Years
. . .
#Microsoft #InternetExplorer #InternetExplorerShutDown #Internet #DigitallyAdda #MicrosoftInternertExplorer https://t.co/sS5wVXZsM0</t>
  </si>
  <si>
    <t>DIGITALLY ADDA</t>
  </si>
  <si>
    <t>digitally_adda</t>
  </si>
  <si>
    <t>2022-06-15T07:03:39.000Z</t>
  </si>
  <si>
    <t>Wed Jun 15 07:03:39 +0000 2022</t>
  </si>
  <si>
    <t>https://pbs.twimg.com/media/FVRn78facAEjqHF.jpg</t>
  </si>
  <si>
    <t>1536967466160902146</t>
  </si>
  <si>
    <t>Hianganh</t>
  </si>
  <si>
    <t>Hianganh1</t>
  </si>
  <si>
    <t>2022-06-15T07:02:54.000Z</t>
  </si>
  <si>
    <t>Wed Jun 15 07:02:54 +0000 2022</t>
  </si>
  <si>
    <t>1536967461001605120</t>
  </si>
  <si>
    <t>OWN a Website? Allow your Website Visitors to Login to your Website via their Microsoft (Windows Live), Google, Facebook, Github and 20 Other Social Networks in One Click and Much More https://t.co/G6lmudbXFQ #Coding #Microsoft #WordPress #Github</t>
  </si>
  <si>
    <t>Heateor</t>
  </si>
  <si>
    <t>heateor</t>
  </si>
  <si>
    <t>2022-06-15T07:02:52.000Z</t>
  </si>
  <si>
    <t>Wed Jun 15 07:02:52 +0000 2022</t>
  </si>
  <si>
    <t xml:space="preserve">https://wordpress.org/plugins/super-socializer/ </t>
  </si>
  <si>
    <t>1536967447202385922</t>
  </si>
  <si>
    <t>Teams has had a performance upgrade. Pages should load faster and it should be smoother to switch chat channels. Have you noticed a difference?  #Microsoft #Teams #PerformanceUpgrade https://t.co/cxZOMXDeeF</t>
  </si>
  <si>
    <t>SystemsIT</t>
  </si>
  <si>
    <t>Systems_IT</t>
  </si>
  <si>
    <t>2022-06-15T07:02:49.000Z</t>
  </si>
  <si>
    <t>Wed Jun 15 07:02:49 +0000 2022</t>
  </si>
  <si>
    <t>1536967444388270080</t>
  </si>
  <si>
    <t xml:space="preserve">Be Part of our Growing Practice. 
#sharepoint #office #microsoft #digitaltransformation #intranet #software #cloud #microsoftteams #powerbi #powerapps #technology #microsoftsharepoint #sharepointdesigner #sharepointintranet #dataanalytics #excel #dynamics #powerpoint https://t.co/AKExY9Ac2J</t>
  </si>
  <si>
    <t>PanApps</t>
  </si>
  <si>
    <t>AssystIndia</t>
  </si>
  <si>
    <t>2022-06-15T07:02:48.000Z</t>
  </si>
  <si>
    <t>Wed Jun 15 07:02:48 +0000 2022</t>
  </si>
  <si>
    <t>1536967301467193346</t>
  </si>
  <si>
    <t>Сегодня #Microsoft прекращает поддержку #InternetExplorer. Ранее его заменили #MicrosoftEdge, оставив первый только в режиме совместимости второго.</t>
  </si>
  <si>
    <t>Eugene Serb</t>
  </si>
  <si>
    <t>eugene_serb</t>
  </si>
  <si>
    <t>2022-06-15T07:02:14.000Z</t>
  </si>
  <si>
    <t>Wed Jun 15 07:02:14 +0000 2022</t>
  </si>
  <si>
    <t>1536967255082377217</t>
  </si>
  <si>
    <t>RT @Mediasinfos : #Microsoft met fin mercredi à #InternetExplorer, son navigateur historique, qui a dominé le marché pendant de nombreuses années. Même s'il était tombé progressivement en désuétude, il reste un symbole important pour des utilisateurs. https://t.co/mCyzx0KJ6L</t>
  </si>
  <si>
    <t>Erwann</t>
  </si>
  <si>
    <t>ErwannDDLV</t>
  </si>
  <si>
    <t>2022-06-15T07:02:03.000Z</t>
  </si>
  <si>
    <t>Wed Jun 15 07:02:03 +0000 2022</t>
  </si>
  <si>
    <t>https://pbs.twimg.com/media/FVDStYlXwAAGbTe.jpg</t>
  </si>
  <si>
    <t>1536967146906918912</t>
  </si>
  <si>
    <t>Hoangminh</t>
  </si>
  <si>
    <t>Hoangmi65938370</t>
  </si>
  <si>
    <t>2022-06-15T07:01:37.000Z</t>
  </si>
  <si>
    <t>Wed Jun 15 07:01:37 +0000 2022</t>
  </si>
  <si>
    <t>1536966788205842432</t>
  </si>
  <si>
    <t>#Security Updates for #Microsoft #Office Web Apps (June 2022) https://t.co/zfACPL4prR #Nessus</t>
  </si>
  <si>
    <t>2022-06-15T07:00:12.000Z</t>
  </si>
  <si>
    <t>Wed Jun 15 07:00:12 +0000 2022</t>
  </si>
  <si>
    <t xml:space="preserve">https://www.tenable.com/plugins/nessus/162198 </t>
  </si>
  <si>
    <t>1536966787337572352</t>
  </si>
  <si>
    <t>#Microsoft fixes Follina and 55 other CVEs https://t.co/Z0IHq4pPJV #HelpNetSecurity</t>
  </si>
  <si>
    <t xml:space="preserve">https://www.helpnetsecurity.com/2022/06/14/microsoft-fixes-follina-and-55-other-cves/ </t>
  </si>
  <si>
    <t>1536966769298100226</t>
  </si>
  <si>
    <t>#Microsoft #PatchTuesday, June 2022 Edition - Krebs on Security https://t.co/ZlwaXMFpUZ</t>
  </si>
  <si>
    <t>2022-06-15T07:00:07.000Z</t>
  </si>
  <si>
    <t>Wed Jun 15 07:00:07 +0000 2022</t>
  </si>
  <si>
    <t>1536966750608445440</t>
  </si>
  <si>
    <t>Honganh</t>
  </si>
  <si>
    <t>Honganh29824351</t>
  </si>
  <si>
    <t>2022-06-15T07:00:03.000Z</t>
  </si>
  <si>
    <t>Wed Jun 15 07:00:03 +0000 2022</t>
  </si>
  <si>
    <t>1536966742547001345</t>
  </si>
  <si>
    <t xml:space="preserve">#Microsoft 
#Certified
#Azure 
#AI 
#Engineer 
#Associate 
#Exam 
#AI100 
#Training
#Certification
#coimbatore https://t.co/fyUjg23rZy</t>
  </si>
  <si>
    <t>Nux Software Solutions</t>
  </si>
  <si>
    <t>NuxSoftware</t>
  </si>
  <si>
    <t>2022-06-15T07:00:01.000Z</t>
  </si>
  <si>
    <t>Wed Jun 15 07:00:01 +0000 2022</t>
  </si>
  <si>
    <t>https://pbs.twimg.com/media/FVRmd6oaIAAjDzy.jpg</t>
  </si>
  <si>
    <t>1536966698213027840</t>
  </si>
  <si>
    <t xml:space="preserve">RT dna: Microsoft has finally announced the retirement of its oldest browser 'Internet Explorer'
#Microsoft | #InternetExplorer https://t… Translated using #MicrosoftFlow</t>
  </si>
  <si>
    <t>2022-06-15T06:59:50.000Z</t>
  </si>
  <si>
    <t>Wed Jun 15 06:59:50 +0000 2022</t>
  </si>
  <si>
    <t>1536966632895127552</t>
  </si>
  <si>
    <t xml:space="preserve">RT @MichaelRoth42 : I may have a new favorite Hoodie 
#Azure 💙 #PowerPlatform and it fits my hair perfectly 😁
Love how comfy it is, perfect for a day infront of the laptop, while the kids have a day off and wreck chaos in the flat 🤷‍♂️
#Microsoft #wednesday https://t.co/9WdfBQ9iVv</t>
  </si>
  <si>
    <t>Azure Tweetbot</t>
  </si>
  <si>
    <t>AzureTweetbot</t>
  </si>
  <si>
    <t>2022-06-15T06:59:35.000Z</t>
  </si>
  <si>
    <t>Wed Jun 15 06:59:35 +0000 2022</t>
  </si>
  <si>
    <t>https://pbs.twimg.com/media/FVRjX4nXoAAF8pO.jpg</t>
  </si>
  <si>
    <t>1536966560950407168</t>
  </si>
  <si>
    <t>실 요인</t>
  </si>
  <si>
    <t>Manju45052227</t>
  </si>
  <si>
    <t>2022-06-15T06:59:18.000Z</t>
  </si>
  <si>
    <t>Wed Jun 15 06:59:18 +0000 2022</t>
  </si>
  <si>
    <t>1536966552217477121</t>
  </si>
  <si>
    <t>A la fin de l’année 1998, soit moins de trois ans après son lancement. Il devient ultra-dominant sur le marché, avec un pic de popularité en 2003, où 95 % des internautes se servent alors du navigateur de #Microsoft pour leurs usag…https://t.co/nvrfZxtDUp https://t.co/34YkS5kmk8</t>
  </si>
  <si>
    <t>François Colin</t>
  </si>
  <si>
    <t>frcolin</t>
  </si>
  <si>
    <t>2022-06-15T06:59:16.000Z</t>
  </si>
  <si>
    <t>Wed Jun 15 06:59:16 +0000 2022</t>
  </si>
  <si>
    <t xml:space="preserve">https://lnkd.in/g_xKrfaM https://lnkd.in/g87WX-Q7 </t>
  </si>
  <si>
    <t>1536966497297666048</t>
  </si>
  <si>
    <t xml:space="preserve">RT @dna : Microsoft has finally announced the retirement of its oldest browser 'Internet Explorer'
#Microsoft | #InternetExplorer https://t.co/7m99Wz5RlD</t>
  </si>
  <si>
    <t>2022-06-15T06:59:03.000Z</t>
  </si>
  <si>
    <t>Wed Jun 15 06:59:03 +0000 2022</t>
  </si>
  <si>
    <t>https://video.twimg.com/amplify_video/1536640027538640897/vid/1280x720/6foMH63b9YDQMhHt.mp4?tag=14</t>
  </si>
  <si>
    <t>1536966235422081024</t>
  </si>
  <si>
    <t>Oliver</t>
  </si>
  <si>
    <t>moorekhan99</t>
  </si>
  <si>
    <t>2022-06-15T06:58:00.000Z</t>
  </si>
  <si>
    <t>Wed Jun 15 06:58:00 +0000 2022</t>
  </si>
  <si>
    <t>1536966194686832640</t>
  </si>
  <si>
    <t>2022-06-15T06:57:50.000Z</t>
  </si>
  <si>
    <t>Wed Jun 15 06:57:50 +0000 2022</t>
  </si>
  <si>
    <t>1536966194573475841</t>
  </si>
  <si>
    <t>1536966194531639297</t>
  </si>
  <si>
    <t>1536966194519064577</t>
  </si>
  <si>
    <t>1536966152097632257</t>
  </si>
  <si>
    <t>2022-06-15T06:57:40.000Z</t>
  </si>
  <si>
    <t>Wed Jun 15 06:57:40 +0000 2022</t>
  </si>
  <si>
    <t>1536966151720296449</t>
  </si>
  <si>
    <t>1536966151653273604</t>
  </si>
  <si>
    <t>1536966088797622273</t>
  </si>
  <si>
    <t xml:space="preserve">RT @abpsanjha : Microsoft Internet Explorer: Microsoft ਦਾ 27 ਸਾਲ ਪੁਰਾਣਾ ਬ੍ਰਾਊਜ਼ਰ ਅੱਜ ਹੋਵੇਗਾ ਬੰਦ, ਜਾਣੋ ਕਾਰਨ
https://t.co/WCG0X1nWTv
#Microsoft #InternetExplorer</t>
  </si>
  <si>
    <t>Fan club</t>
  </si>
  <si>
    <t>R_Deep7</t>
  </si>
  <si>
    <t>2022-06-15T06:57:25.000Z</t>
  </si>
  <si>
    <t>Wed Jun 15 06:57:25 +0000 2022</t>
  </si>
  <si>
    <t xml:space="preserve">https://punjabi.abplive.com/technology/microsoft-is-shutting-down-internet-explorer-browser-after-27-years-658975 </t>
  </si>
  <si>
    <t>1536966074171723776</t>
  </si>
  <si>
    <t>Qieccqqk</t>
  </si>
  <si>
    <t>qieccqqk</t>
  </si>
  <si>
    <t>2022-06-15T06:57:22.000Z</t>
  </si>
  <si>
    <t>Wed Jun 15 06:57:22 +0000 2022</t>
  </si>
  <si>
    <t>1536966026449002497</t>
  </si>
  <si>
    <t>Entarch Solutions - Software Developers</t>
  </si>
  <si>
    <t>EntarchS</t>
  </si>
  <si>
    <t>2022-06-15T06:57:10.000Z</t>
  </si>
  <si>
    <t>Wed Jun 15 06:57:10 +0000 2022</t>
  </si>
  <si>
    <t>1536965994526416896</t>
  </si>
  <si>
    <t xml:space="preserve">#Microsoft 
#Certified
#AzureFundamentals 
#ExamAZ900 
#training 
#certification
#Coimbatore https://t.co/J1fNTGsXqG</t>
  </si>
  <si>
    <t>2022-06-15T06:57:03.000Z</t>
  </si>
  <si>
    <t>Wed Jun 15 06:57:03 +0000 2022</t>
  </si>
  <si>
    <t>https://pbs.twimg.com/media/FVRlpGVaUAAba5K.jpg</t>
  </si>
  <si>
    <t>1536965870140137473</t>
  </si>
  <si>
    <t xml:space="preserve">Time to say Goodbye to the "Internet Explorer" former king of the internet.
Microsoft is shutting down "Internet Explorer" after 27 years on June 15, 2022.
.
.
we help you create brands visit us at https://t.co/J7riWXssa3
#branding #brandingagency #internetexplorer #microsoft https://t.co/wnPYaeckkA</t>
  </si>
  <si>
    <t>Eezib Technology</t>
  </si>
  <si>
    <t>eezibtech</t>
  </si>
  <si>
    <t>2022-06-15T06:56:33.000Z</t>
  </si>
  <si>
    <t>Wed Jun 15 06:56:33 +0000 2022</t>
  </si>
  <si>
    <t xml:space="preserve">http://www.eezib.com </t>
  </si>
  <si>
    <t>https://pbs.twimg.com/media/FVRmN8raMAE0s2C.jpg</t>
  </si>
  <si>
    <t>1536965858731429895</t>
  </si>
  <si>
    <t xml:space="preserve">RT @petrijamsen : Viva topics in Teams. 
Rolling out Beginning late June and complete by late July. 
#teams #microsoft #digipeda #etäopetus #viva #msftviva https://t.co/MQpq8Svq56</t>
  </si>
  <si>
    <t>Karl G. Schneider</t>
  </si>
  <si>
    <t>schneika</t>
  </si>
  <si>
    <t>2022-06-15T06:56:30.000Z</t>
  </si>
  <si>
    <t>Wed Jun 15 06:56:30 +0000 2022</t>
  </si>
  <si>
    <t>https://pbs.twimg.com/media/FVOBAioXoAETmz8.jpg</t>
  </si>
  <si>
    <t>1536965730943614976</t>
  </si>
  <si>
    <t>Ahmad_safdary.afg</t>
  </si>
  <si>
    <t>LSaboory</t>
  </si>
  <si>
    <t>2022-06-15T06:56:00.000Z</t>
  </si>
  <si>
    <t>Wed Jun 15 06:56:00 +0000 2022</t>
  </si>
  <si>
    <t>1536965698446049280</t>
  </si>
  <si>
    <t xml:space="preserve">Oggi 15 giugno 2022 si può considerare ufficialmente come la data di morte informatica di Internet Explorer, e forse nessuno di noi se ne ... 
 #internet #microsoft
https://t.co/0zCbPEpjRx https://t.co/vlGSMP0JuW</t>
  </si>
  <si>
    <t>QdS.it</t>
  </si>
  <si>
    <t>QdSit</t>
  </si>
  <si>
    <t>2022-06-15T06:55:52.000Z</t>
  </si>
  <si>
    <t>Wed Jun 15 06:55:52 +0000 2022</t>
  </si>
  <si>
    <t xml:space="preserve">https://qds.it/internet-explorer-15-giugno-ritiro-browser-microsoft-perche/ </t>
  </si>
  <si>
    <t>https://pbs.twimg.com/media/FVRmKFgX0AEt1mD.jpg</t>
  </si>
  <si>
    <t>1536965603889762304</t>
  </si>
  <si>
    <t>2022-06-15T06:55:30.000Z</t>
  </si>
  <si>
    <t>Wed Jun 15 06:55:30 +0000 2022</t>
  </si>
  <si>
    <t>1536965603772211201</t>
  </si>
  <si>
    <t>1536965603768008704</t>
  </si>
  <si>
    <t>1536965603742912514</t>
  </si>
  <si>
    <t>1536965562202435584</t>
  </si>
  <si>
    <t>Ishan Ansari</t>
  </si>
  <si>
    <t>ishan6398</t>
  </si>
  <si>
    <t>2022-06-15T06:55:20.000Z</t>
  </si>
  <si>
    <t>Wed Jun 15 06:55:20 +0000 2022</t>
  </si>
  <si>
    <t>1536965466232594432</t>
  </si>
  <si>
    <t xml:space="preserve">Spotted on my way in to Manchester this morning. 😀
#windows #error #microsoft #advertising #fail https://t.co/S3nbkSXYcW</t>
  </si>
  <si>
    <t>Chris Buckley</t>
  </si>
  <si>
    <t>Pixel_Chris</t>
  </si>
  <si>
    <t>2022-06-15T06:54:57.000Z</t>
  </si>
  <si>
    <t>Wed Jun 15 06:54:57 +0000 2022</t>
  </si>
  <si>
    <t>https://pbs.twimg.com/media/FVRl28kXoAA383m.jpg</t>
  </si>
  <si>
    <t>1536965424050733062</t>
  </si>
  <si>
    <t xml:space="preserve">Microsoft Teams In The Legal Environment
https://t.co/qprHNh3VBp @josephpdavis @DWTLaw #environment #legal #microsoftteams #microsoft #tech #technology #ai</t>
  </si>
  <si>
    <t>Enterprise Viewpoint</t>
  </si>
  <si>
    <t>evbizmag</t>
  </si>
  <si>
    <t>2022-06-15T06:54:47.000Z</t>
  </si>
  <si>
    <t>Wed Jun 15 06:54:47 +0000 2022</t>
  </si>
  <si>
    <t xml:space="preserve">https://enterpriseviewpoint.com/microsoft-teams-in-the-legal-environment/ </t>
  </si>
  <si>
    <t>1536965418019352577</t>
  </si>
  <si>
    <t xml:space="preserve">End of an era!
Firsts are always memorable; Internet Explorer had a considerable part to play in our childhood and will be cherished in our hearts forever!
But now, it’s time to say goodbye.
Thank you, IE, for your untiring 27-year-old service.
#Microsoft #InternetExplorer</t>
  </si>
  <si>
    <t>Neeyamo</t>
  </si>
  <si>
    <t>2022-06-15T06:54:45.000Z</t>
  </si>
  <si>
    <t>Wed Jun 15 06:54:45 +0000 2022</t>
  </si>
  <si>
    <t>1536965302335942656</t>
  </si>
  <si>
    <t>MontezChanel</t>
  </si>
  <si>
    <t>BelcherMontez</t>
  </si>
  <si>
    <t>2022-06-15T06:54:18.000Z</t>
  </si>
  <si>
    <t>Wed Jun 15 06:54:18 +0000 2022</t>
  </si>
  <si>
    <t>1536965301127876609</t>
  </si>
  <si>
    <t xml:space="preserve">Last day of #InternetExplorer. 27 years gone in clicks. How is your experience with IE 11?
#Microsoft https://t.co/DXe45b31t7</t>
  </si>
  <si>
    <t>Abhinesh AR</t>
  </si>
  <si>
    <t>abhineshar</t>
  </si>
  <si>
    <t>2022-06-15T06:54:17.000Z</t>
  </si>
  <si>
    <t>Wed Jun 15 06:54:17 +0000 2022</t>
  </si>
  <si>
    <t>https://pbs.twimg.com/media/FVRly3UVsAA9L8t.jpg</t>
  </si>
  <si>
    <t>1536965298347200513</t>
  </si>
  <si>
    <t xml:space="preserve">RT @marchijinkNRC : Van Apple, Google, Microsoft en andere techreuzen mag je je wachtwoorden vergeten: cryptografische sleutels zijn veel veiliger. Een monumentale upgrade in een leven vol logins.
Column voor @NRC
#FIDO #WebAuthn #WWDC #passkey #apple #microsoft #google
https://t.co/fjA3WeJHle</t>
  </si>
  <si>
    <t>Max J. Schreuder</t>
  </si>
  <si>
    <t>MaxJSchreuder</t>
  </si>
  <si>
    <t xml:space="preserve">https://www.nrc.nl/nieuws/2022/06/15/vergeet-je-wachtwoord-van-apple-mag-het-2-a4133458 </t>
  </si>
  <si>
    <t>1536965195595120641</t>
  </si>
  <si>
    <t xml:space="preserve">RT @konnectogrow : Internet Explorer is getting retired today after 27 years of its service. It was one of the best browsers to debug.
#browser #InternetExplorer #Internet #retirement #Microsoft #entrepreneur #startups #DigitalTransformation #Marketplace #tech #webdeveloper  #bloggerswanted #Blog https://t.co/kl1pSir9r5</t>
  </si>
  <si>
    <t>Scrrum Labs</t>
  </si>
  <si>
    <t>itsscrrumlabs</t>
  </si>
  <si>
    <t>2022-06-15T06:53:52.000Z</t>
  </si>
  <si>
    <t>Wed Jun 15 06:53:52 +0000 2022</t>
  </si>
  <si>
    <t>https://pbs.twimg.com/media/FVRCwrJUEAAVbDA.jpg</t>
  </si>
  <si>
    <t>1536965002631909376</t>
  </si>
  <si>
    <t xml:space="preserve">END OF AN ERA
After over 26 years, Microsoft will finally retire the browser today, June 15, as it asserts that “the future of Internet Explorer on Windows 10 is in Microsoft Edge.”
#future #microsoft #windows #retire #internetexplorer #microsoft #internet #retirement https://t.co/DUtzcMjUJF</t>
  </si>
  <si>
    <t>Sifars</t>
  </si>
  <si>
    <t>sifars_com</t>
  </si>
  <si>
    <t>2022-06-15T06:53:06.000Z</t>
  </si>
  <si>
    <t>Wed Jun 15 06:53:06 +0000 2022</t>
  </si>
  <si>
    <t>https://video.twimg.com/ext_tw_video/1536964943617986560/pu/vid/540x540/fK3bRqpZ1zGjRqTO.mp4?tag=12</t>
  </si>
  <si>
    <t>1536964970134528000</t>
  </si>
  <si>
    <t>Shoukat Ali</t>
  </si>
  <si>
    <t>Shoukat47372603</t>
  </si>
  <si>
    <t>2022-06-15T06:52:58.000Z</t>
  </si>
  <si>
    <t>Wed Jun 15 06:52:58 +0000 2022</t>
  </si>
  <si>
    <t>1536964944515567616</t>
  </si>
  <si>
    <t xml:space="preserve">Microsoft Plans Retirement for its ancient browser Internet Explorer after 27 Years, Check Details https://t.co/EgHHz9EGv2 via @Flickonclick
#Microsoft #Microsoftbrowser #InternetExplorer #Internet #MicrosoftEdge #browser #Microsoftplans</t>
  </si>
  <si>
    <t>Flickonclick</t>
  </si>
  <si>
    <t>flickonclick</t>
  </si>
  <si>
    <t>2022-06-15T06:52:52.000Z</t>
  </si>
  <si>
    <t>Wed Jun 15 06:52:52 +0000 2022</t>
  </si>
  <si>
    <t xml:space="preserve">https://www.flickonclick.com/microsoft-plans-retirement-for-its-ancient-browser-internet-explorer-after-27-years-check-details/ </t>
  </si>
  <si>
    <t>1536964929747820544</t>
  </si>
  <si>
    <t>ปุโรหิต⭐418</t>
  </si>
  <si>
    <t>Aosmars</t>
  </si>
  <si>
    <t>2022-06-15T06:52:49.000Z</t>
  </si>
  <si>
    <t>Wed Jun 15 06:52:49 +0000 2022</t>
  </si>
  <si>
    <t>1536964821647708162</t>
  </si>
  <si>
    <t>Md Mizanul haque</t>
  </si>
  <si>
    <t>Mizan537</t>
  </si>
  <si>
    <t>2022-06-15T06:52:23.000Z</t>
  </si>
  <si>
    <t>Wed Jun 15 06:52:23 +0000 2022</t>
  </si>
  <si>
    <t>1536964801091411969</t>
  </si>
  <si>
    <t>Rasya Adiansyah</t>
  </si>
  <si>
    <t>rasya_adiansyah</t>
  </si>
  <si>
    <t>2022-06-15T06:52:18.000Z</t>
  </si>
  <si>
    <t>Wed Jun 15 06:52:18 +0000 2022</t>
  </si>
  <si>
    <t>1536964728794529793</t>
  </si>
  <si>
    <t xml:space="preserve">Urgent Opening for Accounts Assistant!!
Quick Apply URL- https://t.co/BNia0h9Gph
Location: Dubai, UAE
Experience: 3 Years
Salary: 2000-3000 AED
#jobs #experience #uae #urgentopening #dubai #assistantjobs #accountsassistant #jobseekers #gulfcareers #business #microsoft #payments https://t.co/bL6cpmtjOR</t>
  </si>
  <si>
    <t>Gulf Careers</t>
  </si>
  <si>
    <t>GulfcareersUae</t>
  </si>
  <si>
    <t>2022-06-15T06:52:01.000Z</t>
  </si>
  <si>
    <t>Wed Jun 15 06:52:01 +0000 2022</t>
  </si>
  <si>
    <t xml:space="preserve">https://bit.ly/3xoB6jk </t>
  </si>
  <si>
    <t>https://pbs.twimg.com/media/FVRkkTyakAIXnnQ.jpg</t>
  </si>
  <si>
    <t>1536964717113004033</t>
  </si>
  <si>
    <t>0xTor</t>
  </si>
  <si>
    <t>TorZx_ETH</t>
  </si>
  <si>
    <t>2022-06-15T06:51:58.000Z</t>
  </si>
  <si>
    <t>Wed Jun 15 06:51:58 +0000 2022</t>
  </si>
  <si>
    <t>1536964581117263872</t>
  </si>
  <si>
    <t xml:space="preserve">Internet Explorer Shutdown Funny Memes: Web Surfers Fill Twitter With Hilarious Jokes And Images To Bid Adieu To The Microsoft's Web Browser
#InternetExplorer #Microsoft #Viral 
https://t.co/qcerAFRzDd</t>
  </si>
  <si>
    <t>LatestLY</t>
  </si>
  <si>
    <t>latestly</t>
  </si>
  <si>
    <t>2022-06-15T06:51:26.000Z</t>
  </si>
  <si>
    <t>Wed Jun 15 06:51:26 +0000 2022</t>
  </si>
  <si>
    <t xml:space="preserve">https://www.latestly.com/socially/social-viral/internet-explorer-shutdown-funny-memes-web-surfers-fill-twitter-with-hilarious-jokes-and-images-to-bid-adieu-to-the-microsofts-web-browser-3828260.html </t>
  </si>
  <si>
    <t>1536964425730904064</t>
  </si>
  <si>
    <t>TOMOHISA</t>
  </si>
  <si>
    <t>tomohisa2040</t>
  </si>
  <si>
    <t>2022-06-15T06:50:49.000Z</t>
  </si>
  <si>
    <t>Wed Jun 15 06:50:49 +0000 2022</t>
  </si>
  <si>
    <t>1536964355652087808</t>
  </si>
  <si>
    <t xml:space="preserve">உங்கள் வாழ்க்கையில் Internet Explorer ஏற்படுத்திய மறக்க முடியாத நினைவுகளை  #TheNEWSLite- ல் பகிருங்கள்
#InternetExplorer #Microsoft #TheNEWSLite https://t.co/qU3nmEOr7l</t>
  </si>
  <si>
    <t>thenewslite</t>
  </si>
  <si>
    <t>thenewslite_TSM</t>
  </si>
  <si>
    <t>2022-06-15T06:50:32.000Z</t>
  </si>
  <si>
    <t>Wed Jun 15 06:50:32 +0000 2022</t>
  </si>
  <si>
    <t>https://pbs.twimg.com/media/FVRkZFFUEAAnACj.jpg</t>
  </si>
  <si>
    <t>1536964355052523521</t>
  </si>
  <si>
    <t xml:space="preserve">#Microsoft to retire #InternetExplorer #browser and redirect users to #Edge and does anyone remember #netscape ?
https://t.co/z7DxGgH7SO</t>
  </si>
  <si>
    <t>Yorkshire Analytics</t>
  </si>
  <si>
    <t>FinEconIT</t>
  </si>
  <si>
    <t xml:space="preserve">https://www.theguardian.com/technology/2022/jun/15/microsoft-to-retire-internet-explorer-browser-and-redirect-users-to-edge?CMP=share_btn_tw </t>
  </si>
  <si>
    <t>1536964314959327233</t>
  </si>
  <si>
    <t>如月 好葉</t>
  </si>
  <si>
    <t>konoha_zilf</t>
  </si>
  <si>
    <t>2022-06-15T06:50:22.000Z</t>
  </si>
  <si>
    <t>Wed Jun 15 06:50:22 +0000 2022</t>
  </si>
  <si>
    <t>1536964306847543296</t>
  </si>
  <si>
    <t>Mayur gohil #BRG</t>
  </si>
  <si>
    <t>Mayurgo15756654</t>
  </si>
  <si>
    <t>2022-06-15T06:50:20.000Z</t>
  </si>
  <si>
    <t>Wed Jun 15 06:50:20 +0000 2022</t>
  </si>
  <si>
    <t>1536964284760064000</t>
  </si>
  <si>
    <t xml:space="preserve">That's me registered for @Microsoft #Inspire, make sure you register here: https://t.co/q9thKnP2xM
#Microsoft #MSFT #MicrosoftInspire #MSFTInspire #MicrosoftPartnerCommunity #MCPP #NCE #MicrosoftAdvocate #MicrosoftNCE #Microsoft365 #azure #MicrosoftCloud #MSDYN365 #powerplatform https://t.co/ZJdvBEiUCN</t>
  </si>
  <si>
    <t>Mat Batterbee - Global Cloud Technology Leader</t>
  </si>
  <si>
    <t>MatsInTheCloud</t>
  </si>
  <si>
    <t>2022-06-15T06:50:15.000Z</t>
  </si>
  <si>
    <t>Wed Jun 15 06:50:15 +0000 2022</t>
  </si>
  <si>
    <t>https://pbs.twimg.com/media/FVRk3xTWAAAn46H.jpg</t>
  </si>
  <si>
    <t>1536964259091193856</t>
  </si>
  <si>
    <t>ビビネビ</t>
  </si>
  <si>
    <t>vividnavy_o</t>
  </si>
  <si>
    <t>2022-06-15T06:50:09.000Z</t>
  </si>
  <si>
    <t>Wed Jun 15 06:50:09 +0000 2022</t>
  </si>
  <si>
    <t>1536964146130042882</t>
  </si>
  <si>
    <t>@BillGates HOW DO I OPEN MY EMAIL? #Hotmail #Microsoft #HowDoIOpenMyEmail #HELP #NickThickman #Creepypasta #DreamSMP #Windows7 #RiggedMachines</t>
  </si>
  <si>
    <t>Nick Thickman Creepypasta</t>
  </si>
  <si>
    <t>NickThickman</t>
  </si>
  <si>
    <t>2022-06-15T06:49:42.000Z</t>
  </si>
  <si>
    <t>Wed Jun 15 06:49:42 +0000 2022</t>
  </si>
  <si>
    <t>1536964076235960321</t>
  </si>
  <si>
    <t>#InternetExplorer #Microsoft #Windows11 #Linux #cybersecurity https://t.co/HjHXN6MFqH</t>
  </si>
  <si>
    <t>Thiruvarutselvan.T</t>
  </si>
  <si>
    <t>THIRU5005</t>
  </si>
  <si>
    <t>2022-06-15T06:49:25.000Z</t>
  </si>
  <si>
    <t>Wed Jun 15 06:49:25 +0000 2022</t>
  </si>
  <si>
    <t>https://pbs.twimg.com/media/FVRkrdEUAAEe_Eb.jpg</t>
  </si>
  <si>
    <t>1536964051875598336</t>
  </si>
  <si>
    <t xml:space="preserve">Create the best content with Microsoft Office Home &amp;amp; Business 2021!
Get in touch today to learn more.
#Windows11 #Microsoft #RedDotDistribution https://t.co/IwpKlASrXf</t>
  </si>
  <si>
    <t>Red Dot Distribution</t>
  </si>
  <si>
    <t>RedDotMEA</t>
  </si>
  <si>
    <t>2022-06-15T06:49:20.000Z</t>
  </si>
  <si>
    <t>Wed Jun 15 06:49:20 +0000 2022</t>
  </si>
  <si>
    <t>https://pbs.twimg.com/media/FVRkmaWXsAEEptD.png</t>
  </si>
  <si>
    <t>1536963679115431936</t>
  </si>
  <si>
    <t xml:space="preserve">2021 Professiona | 11、10| PC-KeyCard (永続版) 通用 https://t.co/3hTNdt2KbH amazonJPより 
#Amazon #Microsoft #Windows #Ofiice #OS #タイムセール #アマゾン
#ブラックフライデーセール</t>
  </si>
  <si>
    <t>2022-06-15T06:47:51.000Z</t>
  </si>
  <si>
    <t>Wed Jun 15 06:47:51 +0000 2022</t>
  </si>
  <si>
    <t xml:space="preserve">https://www.amazon.co.jp/dp/B09NR8QTBR/ref=cm_sw_r_tw_dp_915Y3PHT8MT82RX671C8 </t>
  </si>
  <si>
    <t>1536963659464941569</t>
  </si>
  <si>
    <t xml:space="preserve">RT @TechDataUK : Dynamics 365 is the ultimate Customer Relationship Management and Enterprise Resource Planning tool.
Deliver and expand through education, training, enablement, partnering, cooperative selling and strategic marketing. 
Join today https://t.co/WvSbuYQth0
#TechDataUK #Microsoft https://t.co/UnbbkKExeK</t>
  </si>
  <si>
    <t>Sean Taylor</t>
  </si>
  <si>
    <t>SeanTeglington</t>
  </si>
  <si>
    <t>2022-06-15T06:47:46.000Z</t>
  </si>
  <si>
    <t>Wed Jun 15 06:47:46 +0000 2022</t>
  </si>
  <si>
    <t xml:space="preserve">http://ms.spr.ly/6019bTwXb </t>
  </si>
  <si>
    <t>https://pbs.twimg.com/media/FVNiLxeWYAU_5ya.jpg</t>
  </si>
  <si>
    <t>1536963511850524675</t>
  </si>
  <si>
    <t>Ved</t>
  </si>
  <si>
    <t>Ved18676515</t>
  </si>
  <si>
    <t>2022-06-15T06:47:11.000Z</t>
  </si>
  <si>
    <t>Wed Jun 15 06:47:11 +0000 2022</t>
  </si>
  <si>
    <t>1536963474198351874</t>
  </si>
  <si>
    <t>2022-06-15T06:47:02.000Z</t>
  </si>
  <si>
    <t>Wed Jun 15 06:47:02 +0000 2022</t>
  </si>
  <si>
    <t>1536963444322205698</t>
  </si>
  <si>
    <t>2022-06-15T06:46:55.000Z</t>
  </si>
  <si>
    <t>Wed Jun 15 06:46:55 +0000 2022</t>
  </si>
  <si>
    <t>1536963305058738177</t>
  </si>
  <si>
    <t>Hein lin zaw</t>
  </si>
  <si>
    <t>Heinlin58348283</t>
  </si>
  <si>
    <t>2022-06-15T06:46:21.000Z</t>
  </si>
  <si>
    <t>Wed Jun 15 06:46:21 +0000 2022</t>
  </si>
  <si>
    <t>1536963264080494594</t>
  </si>
  <si>
    <t xml:space="preserve">Van Apple, Google, Microsoft en andere techreuzen mag je je wachtwoorden vergeten: cryptografische sleutels zijn veel veiliger. Een monumentale upgrade in een leven vol logins.
Column voor @NRC
#FIDO #WebAuthn #WWDC #passkey #apple #microsoft #google
https://t.co/fjA3WeJHle</t>
  </si>
  <si>
    <t>marc hijink 🎱nrc</t>
  </si>
  <si>
    <t>marchijinkNRC</t>
  </si>
  <si>
    <t>2022-06-15T06:46:12.000Z</t>
  </si>
  <si>
    <t>Wed Jun 15 06:46:12 +0000 2022</t>
  </si>
  <si>
    <t>1536963211240820736</t>
  </si>
  <si>
    <t xml:space="preserve">RT @Videogameenthu2 : Aya Neo 2021 1TB (Black) Windows 10 Handheld system w/ dock and more
Ends Wed 18th May @ 1:06am
https://t.co/ku6pPRrQSz
#xbox #ps5 #playstation #nintendo #videogames #microsoft #videogames #xboxseriesx #xboxonex https://t.co/mBGdDIjRaQ</t>
  </si>
  <si>
    <t>xboxer</t>
  </si>
  <si>
    <t>A6jZv9sUDZwp5CG</t>
  </si>
  <si>
    <t>2022-06-15T06:45:59.000Z</t>
  </si>
  <si>
    <t>Wed Jun 15 06:45:59 +0000 2022</t>
  </si>
  <si>
    <t xml:space="preserve">https://www.ebay.co.uk/itm/Aya-Neo-2021-1TB-Black-Windows-10-Handheld-system-w-dock-and-more-/325180113078?mkrid=710-53481-19255-0&amp;siteid=3&amp;mkcid=1&amp;campid=5338790861&amp;toolid=20008&amp;mkevt=1 </t>
  </si>
  <si>
    <t>https://pbs.twimg.com/media/FS_G_wWXEAYgsnS.jpg</t>
  </si>
  <si>
    <t>1536963177702821888</t>
  </si>
  <si>
    <t xml:space="preserve">Farewell Internet Explorer (1995 - 2022). Thank you for being our first door to the world of internet.
You shall be missed.🥹
#InternetExplorer #Microsoft #GoodbyeInternetExplorer #endofanera https://t.co/OY20tIHp70</t>
  </si>
  <si>
    <t>The June Shop</t>
  </si>
  <si>
    <t>thejuneshopind</t>
  </si>
  <si>
    <t>2022-06-15T06:45:51.000Z</t>
  </si>
  <si>
    <t>Wed Jun 15 06:45:51 +0000 2022</t>
  </si>
  <si>
    <t>https://pbs.twimg.com/media/FVRj3UDaMAAHsLE.jpg</t>
  </si>
  <si>
    <t>1536963159411818497</t>
  </si>
  <si>
    <t xml:space="preserve">RT @Videogameenthu2 : Aya Neo 2021 Pro Darkstar 1TB
Ends Sat 14th May @ 10:00pm
https://t.co/Y6uubVooaA
#xbox #ps5 #playstation #nintendo #videogames #microsoft #videogames #xboxseriesx #xboxonex https://t.co/mkIiW17W7o</t>
  </si>
  <si>
    <t>2022-06-15T06:45:47.000Z</t>
  </si>
  <si>
    <t>Wed Jun 15 06:45:47 +0000 2022</t>
  </si>
  <si>
    <t xml:space="preserve">https://www.ebay.co.uk/itm/Aya-Neo-2021-Pro-Darkstar-1TB-/275305613385?mkrid=710-53481-19255-0&amp;siteid=3&amp;mkcid=1&amp;campid=5338790861&amp;toolid=20008&amp;mkevt=1 </t>
  </si>
  <si>
    <t>https://pbs.twimg.com/media/FSjbcG9XsAATFRG.jpg</t>
  </si>
  <si>
    <t>1536963134434549761</t>
  </si>
  <si>
    <t>2022-06-15T06:45:41.000Z</t>
  </si>
  <si>
    <t>Wed Jun 15 06:45:41 +0000 2022</t>
  </si>
  <si>
    <t>1536963100435439621</t>
  </si>
  <si>
    <t>2022-06-15T06:45:33.000Z</t>
  </si>
  <si>
    <t>Wed Jun 15 06:45:33 +0000 2022</t>
  </si>
  <si>
    <t>1536962962086252545</t>
  </si>
  <si>
    <t xml:space="preserve">Internet जगत का ये बादशाह...आज होने जा रहा हमेशा के लिए दुनिया से विदा, जानिए क्या रही वजह
#InternetExplorer #Microsoft 
https://t.co/6rharYxfuL</t>
  </si>
  <si>
    <t>Hindustan</t>
  </si>
  <si>
    <t>Live_Hindustan</t>
  </si>
  <si>
    <t>2022-06-15T06:45:00.000Z</t>
  </si>
  <si>
    <t>Wed Jun 15 06:45:00 +0000 2022</t>
  </si>
  <si>
    <t xml:space="preserve">https://www.livehindustan.com/gadgets/story-goodbye-to-internet-explorer-microsoft-retire-27-yr-old-browser-today-15-june-6641884.html </t>
  </si>
  <si>
    <t>1536962853940637696</t>
  </si>
  <si>
    <t>Quocvinh7272</t>
  </si>
  <si>
    <t>quocvinh7272</t>
  </si>
  <si>
    <t>2022-06-15T06:44:34.000Z</t>
  </si>
  <si>
    <t>Wed Jun 15 06:44:34 +0000 2022</t>
  </si>
  <si>
    <t>1536962795580887040</t>
  </si>
  <si>
    <t>RT @RTSinfo : C'est un pan historique de l'histoire du web qui s'envole. A partir du mercredi 15 juin, il ne sera plus possible de se connecter sur #InternetExplorer , navigateur internet né en 1995. #Microsoft mise désormais sur #Edge https://t.co/Df1LRaMipH</t>
  </si>
  <si>
    <t>Laurent Caspary</t>
  </si>
  <si>
    <t>Lorancasp</t>
  </si>
  <si>
    <t>2022-06-15T06:44:20.000Z</t>
  </si>
  <si>
    <t>Wed Jun 15 06:44:20 +0000 2022</t>
  </si>
  <si>
    <t xml:space="preserve">https://www.rts.ch/info/sciences-tech/13172622-apres-27-ans-de-loyaux-services-internet-explorer-tire-sa-reverence.html </t>
  </si>
  <si>
    <t>1536962689234538501</t>
  </si>
  <si>
    <t>Adhvaith Jacob</t>
  </si>
  <si>
    <t>iamadhvaith</t>
  </si>
  <si>
    <t>2022-06-15T06:43:55.000Z</t>
  </si>
  <si>
    <t>Wed Jun 15 06:43:55 +0000 2022</t>
  </si>
  <si>
    <t>1536962641989599232</t>
  </si>
  <si>
    <t xml:space="preserve">I may have a new favorite Hoodie 
#Azure 💙 #PowerPlatform and it fits my hair perfectly 😁
Love how comfy it is, perfect for a day infront of the laptop, while the kids have a day off and wreck chaos in the flat 🤷‍♂️
#Microsoft #wednesday https://t.co/9WdfBQ9iVv</t>
  </si>
  <si>
    <t>Michael Roth 🧙‍♂️ MVP🏳️‍🌈</t>
  </si>
  <si>
    <t>MichaelRoth42</t>
  </si>
  <si>
    <t>2022-06-15T06:43:43.000Z</t>
  </si>
  <si>
    <t>Wed Jun 15 06:43:43 +0000 2022</t>
  </si>
  <si>
    <t>1536962582346858496</t>
  </si>
  <si>
    <t>Lanngon7382</t>
  </si>
  <si>
    <t>lanngon7382</t>
  </si>
  <si>
    <t>2022-06-15T06:43:29.000Z</t>
  </si>
  <si>
    <t>Wed Jun 15 06:43:29 +0000 2022</t>
  </si>
  <si>
    <t>1536962564718043136</t>
  </si>
  <si>
    <t>2022-06-15T06:43:25.000Z</t>
  </si>
  <si>
    <t>Wed Jun 15 06:43:25 +0000 2022</t>
  </si>
  <si>
    <t>1536962564625731584</t>
  </si>
  <si>
    <t>1536962523727020034</t>
  </si>
  <si>
    <t>Fateh.00879</t>
  </si>
  <si>
    <t>F00879</t>
  </si>
  <si>
    <t>2022-06-15T06:43:15.000Z</t>
  </si>
  <si>
    <t>Wed Jun 15 06:43:15 +0000 2022</t>
  </si>
  <si>
    <t>1536962508095094785</t>
  </si>
  <si>
    <t xml:space="preserve">Biggest Artificial Intelligence controversies: Racism, sexism and ‘becoming sentient’
#OmniCrunch #Tech #News #Science #AI #LaMDA #Google #Microsoft #Amazon #Tay
 https://t.co/3PdA6ZGiKm</t>
  </si>
  <si>
    <t>Your Assistant Buyer</t>
  </si>
  <si>
    <t>Amzn_Associate</t>
  </si>
  <si>
    <t>2022-06-15T06:43:11.000Z</t>
  </si>
  <si>
    <t>Wed Jun 15 06:43:11 +0000 2022</t>
  </si>
  <si>
    <t xml:space="preserve">https://omnicrunch.blogspot.com/2022/06/biggest-artificial-intelligence.html?spref=tw </t>
  </si>
  <si>
    <t>1536962502591905793</t>
  </si>
  <si>
    <t>.NET Framework June 2022 Security and Quality Rollup Updates #microsoft #development #programacion https://t.co/vc1MsQsdkH</t>
  </si>
  <si>
    <t>2022-06-15T06:43:10.000Z</t>
  </si>
  <si>
    <t>Wed Jun 15 06:43:10 +0000 2022</t>
  </si>
  <si>
    <t xml:space="preserve">https://devblogs.microsoft.com/dotnet/net-framework-june-2022-security-and-quality-rollup-updates/ </t>
  </si>
  <si>
    <t>1536962499370680320</t>
  </si>
  <si>
    <t>Announcing .NET 7 Preview 5 #aspnet #microsoft #development  https://t.co/cn201R6ddM</t>
  </si>
  <si>
    <t>2022-06-15T06:43:09.000Z</t>
  </si>
  <si>
    <t>Wed Jun 15 06:43:09 +0000 2022</t>
  </si>
  <si>
    <t xml:space="preserve">https://devblogs.microsoft.com/dotnet/announcing-dotnet-7-preview-5/ </t>
  </si>
  <si>
    <t>1536962448409841665</t>
  </si>
  <si>
    <t>Nusrat Jahan</t>
  </si>
  <si>
    <t>Nusrats2002</t>
  </si>
  <si>
    <t>2022-06-15T06:42:57.000Z</t>
  </si>
  <si>
    <t>Wed Jun 15 06:42:57 +0000 2022</t>
  </si>
  <si>
    <t>1536962442189606912</t>
  </si>
  <si>
    <t xml:space="preserve">To read the full article, visit https://t.co/ts704MuE3x!
#indianschools #news #newsupdate #newspaper #dailynews #dailynewspaper #cbsestudents #microsoft #billgates #internetexplorer #browser #internet #microsoftedge #applications #windows #technews https://t.co/qw1K6IW6GJ</t>
  </si>
  <si>
    <t>NewzPepper</t>
  </si>
  <si>
    <t>_newzpepper</t>
  </si>
  <si>
    <t>2022-06-15T06:42:56.000Z</t>
  </si>
  <si>
    <t>Wed Jun 15 06:42:56 +0000 2022</t>
  </si>
  <si>
    <t xml:space="preserve">http://www.newzpepper.com </t>
  </si>
  <si>
    <t>https://pbs.twimg.com/media/FVRjMTYUYAAZysC.jpg</t>
  </si>
  <si>
    <t>1536962419401973760</t>
  </si>
  <si>
    <t>2022-06-15T06:42:50.000Z</t>
  </si>
  <si>
    <t>Wed Jun 15 06:42:50 +0000 2022</t>
  </si>
  <si>
    <t>1536962419192434690</t>
  </si>
  <si>
    <t>1536962419104403456</t>
  </si>
  <si>
    <t>1536962419096010754</t>
  </si>
  <si>
    <t>1536962419045588992</t>
  </si>
  <si>
    <t>1536962404067594241</t>
  </si>
  <si>
    <t xml:space="preserve">End of 27 years long and slow era! 
Goodbyes are never easy 🥺👋🏻
After nearly three decades, Microsoft is formally shutting down Internet Explorer.
 #microsoft #windows #internetexplorer #explorer #like #closing #wednesdaypost #digitallavika https://t.co/rpw4UMmfXm</t>
  </si>
  <si>
    <t>2022-06-15T06:42:47.000Z</t>
  </si>
  <si>
    <t>Wed Jun 15 06:42:47 +0000 2022</t>
  </si>
  <si>
    <t>https://pbs.twimg.com/media/FVRjKSeaAAAYdW_.jpg</t>
  </si>
  <si>
    <t>1536962322836639745</t>
  </si>
  <si>
    <t>Truc nhan</t>
  </si>
  <si>
    <t>Trucnha65525496</t>
  </si>
  <si>
    <t>2022-06-15T06:42:27.000Z</t>
  </si>
  <si>
    <t>Wed Jun 15 06:42:27 +0000 2022</t>
  </si>
  <si>
    <t>1536962307162374144</t>
  </si>
  <si>
    <t>jhjkkjhg32</t>
  </si>
  <si>
    <t>2022-06-15T06:42:24.000Z</t>
  </si>
  <si>
    <t>Wed Jun 15 06:42:24 +0000 2022</t>
  </si>
  <si>
    <t>1536962296509247488</t>
  </si>
  <si>
    <t>S R I N A T H • P E G A 🎀 MCT #D365#PowerPlatform</t>
  </si>
  <si>
    <t>SrinathPega</t>
  </si>
  <si>
    <t>2022-06-15T06:42:21.000Z</t>
  </si>
  <si>
    <t>Wed Jun 15 06:42:21 +0000 2022</t>
  </si>
  <si>
    <t>1536962214673977346</t>
  </si>
  <si>
    <t>2022-06-15T06:42:02.000Z</t>
  </si>
  <si>
    <t>Wed Jun 15 06:42:02 +0000 2022</t>
  </si>
  <si>
    <t>1536962214657241091</t>
  </si>
  <si>
    <t>1536962214082629632</t>
  </si>
  <si>
    <t>2022-06-15T06:42:01.000Z</t>
  </si>
  <si>
    <t>Wed Jun 15 06:42:01 +0000 2022</t>
  </si>
  <si>
    <t>1536962167265710085</t>
  </si>
  <si>
    <t xml:space="preserve">Registration for @microsoft #Inspire is NOW OPEN!!
https://t.co/q9thKnP2xM
#Microsoft #MSFT #MicrosoftInspire #MSFTInspire #MicrosoftPartnerCommunity #MCPP #NCE #MicrosoftAdvocate #MicrosoftNCE #Microsoft365 #azure #MicrosoftCloud #dynamics365 #powerplatform #MSDYN365 #powerapps https://t.co/04zEHEp6Hi</t>
  </si>
  <si>
    <t>2022-06-15T06:41:50.000Z</t>
  </si>
  <si>
    <t>Wed Jun 15 06:41:50 +0000 2022</t>
  </si>
  <si>
    <t>1536962131983319040</t>
  </si>
  <si>
    <t>2022-06-15T06:41:42.000Z</t>
  </si>
  <si>
    <t>Wed Jun 15 06:41:42 +0000 2022</t>
  </si>
  <si>
    <t>1536962131979010048</t>
  </si>
  <si>
    <t>1536962094150524929</t>
  </si>
  <si>
    <t>Nguyen thanh Duy</t>
  </si>
  <si>
    <t>Duynguyen657</t>
  </si>
  <si>
    <t>2022-06-15T06:41:33.000Z</t>
  </si>
  <si>
    <t>Wed Jun 15 06:41:33 +0000 2022</t>
  </si>
  <si>
    <t>1536962088865759235</t>
  </si>
  <si>
    <t xml:space="preserve">bill gates : ces ordures m'ont humilié avec l'affaire #Microsoft je vais maintenant détruire le moooooooooooooonde !!
#Sante #OMS #vaccination https://t.co/oKLYPuMyKP</t>
  </si>
  <si>
    <t>daoudl4</t>
  </si>
  <si>
    <t>2022-06-15T06:41:32.000Z</t>
  </si>
  <si>
    <t>Wed Jun 15 06:41:32 +0000 2022</t>
  </si>
  <si>
    <t xml:space="preserve">https://twitter.com/RTSinfo/status/1536959879553945604 </t>
  </si>
  <si>
    <t>1536962052543156228</t>
  </si>
  <si>
    <t xml:space="preserve">RT @harisystems : #FEATURED #COURSES
https://t.co/3Tb3qMCEoK Webforms from Scratch for Beginners
#Csharp #application #Datascience or #microsoft #Reports #Developer
https://t.co/nNExZgUEu3
#Code #100DaysOfCode #aspnet #programming</t>
  </si>
  <si>
    <t>Fabricio Cavalcante</t>
  </si>
  <si>
    <t>Fabriciosx</t>
  </si>
  <si>
    <t>2022-06-15T06:41:23.000Z</t>
  </si>
  <si>
    <t>Wed Jun 15 06:41:23 +0000 2022</t>
  </si>
  <si>
    <t>&lt;a href="https://www.fabricio-dev.com.br/" rel="nofollow"&gt;twitter-bot-fab&lt;/a&gt;</t>
  </si>
  <si>
    <t xml:space="preserve">http://Asp.Net https://www.oneeducation.org.uk/course/asp-net-webforms-from-scratch-for-beginners/ </t>
  </si>
  <si>
    <t>1536962036302749697</t>
  </si>
  <si>
    <t>2022-06-15T06:41:19.000Z</t>
  </si>
  <si>
    <t>Wed Jun 15 06:41:19 +0000 2022</t>
  </si>
  <si>
    <t>1536962036151853056</t>
  </si>
  <si>
    <t>1536962036114067457</t>
  </si>
  <si>
    <t>1536962036055293954</t>
  </si>
  <si>
    <t>1536961806677295104</t>
  </si>
  <si>
    <t>Jakashi Bot</t>
  </si>
  <si>
    <t>_Jakashi</t>
  </si>
  <si>
    <t>2022-06-15T06:40:24.000Z</t>
  </si>
  <si>
    <t>Wed Jun 15 06:40:24 +0000 2022</t>
  </si>
  <si>
    <t>&lt;a href="https://help.twitter.com/en/using-twitter/how-to-tweet#source-labels" rel="nofollow"&gt;retweet-tweetv2&lt;/a&gt;</t>
  </si>
  <si>
    <t>1536961734753529856</t>
  </si>
  <si>
    <t>Payel Sen</t>
  </si>
  <si>
    <t>Payel1200</t>
  </si>
  <si>
    <t>2022-06-15T06:40:07.000Z</t>
  </si>
  <si>
    <t>Wed Jun 15 06:40:07 +0000 2022</t>
  </si>
  <si>
    <t>1536961565047640065</t>
  </si>
  <si>
    <t>2022-06-15T06:39:27.000Z</t>
  </si>
  <si>
    <t>Wed Jun 15 06:39:27 +0000 2022</t>
  </si>
  <si>
    <t>1536961565030854657</t>
  </si>
  <si>
    <t>1536961564997197825</t>
  </si>
  <si>
    <t>1536961564951166977</t>
  </si>
  <si>
    <t>1536961552326111233</t>
  </si>
  <si>
    <t>Van mai</t>
  </si>
  <si>
    <t>Vanmai58905195</t>
  </si>
  <si>
    <t>2022-06-15T06:39:24.000Z</t>
  </si>
  <si>
    <t>Wed Jun 15 06:39:24 +0000 2022</t>
  </si>
  <si>
    <t>1536961544625524736</t>
  </si>
  <si>
    <t>fintasticData</t>
  </si>
  <si>
    <t>fintasticdata</t>
  </si>
  <si>
    <t>2022-06-15T06:39:22.000Z</t>
  </si>
  <si>
    <t>Wed Jun 15 06:39:22 +0000 2022</t>
  </si>
  <si>
    <t>1536961544579334148</t>
  </si>
  <si>
    <t>1536961544579334146</t>
  </si>
  <si>
    <t>1536961527835635712</t>
  </si>
  <si>
    <t>YM</t>
  </si>
  <si>
    <t>nrse_55</t>
  </si>
  <si>
    <t>2022-06-15T06:39:18.000Z</t>
  </si>
  <si>
    <t>Wed Jun 15 06:39:18 +0000 2022</t>
  </si>
  <si>
    <t>1536961224214302722</t>
  </si>
  <si>
    <t xml:space="preserve">RT @DanielWatelet : Did you know #Microsoft #SQLServer 2012 extended support ends on July 12, 2022?
Learn how #DellTech Microsoft specialists are ready to help you upgrade your database and modernize your infrastructure with #PowerEdge! https://t.co/SKmrAVovU4 #Iwork4Dell https://t.co/201RO16Uel</t>
  </si>
  <si>
    <t>Steve</t>
  </si>
  <si>
    <t>skimtweet</t>
  </si>
  <si>
    <t>2022-06-15T06:38:05.000Z</t>
  </si>
  <si>
    <t>Wed Jun 15 06:38:05 +0000 2022</t>
  </si>
  <si>
    <t>&lt;a href="http://www.oneops.io" rel="nofollow"&gt;skimbot&lt;/a&gt;</t>
  </si>
  <si>
    <t xml:space="preserve">https://dell.to/3GzrIxA </t>
  </si>
  <si>
    <t>https://pbs.twimg.com/media/FVRbR-HWYAAWM8G.png</t>
  </si>
  <si>
    <t>1536961174168031232</t>
  </si>
  <si>
    <t>dcmmm321</t>
  </si>
  <si>
    <t>2022-06-15T06:37:53.000Z</t>
  </si>
  <si>
    <t>Wed Jun 15 06:37:53 +0000 2022</t>
  </si>
  <si>
    <t>1536961159835791360</t>
  </si>
  <si>
    <t>Mai huong</t>
  </si>
  <si>
    <t>Maihuon40067588</t>
  </si>
  <si>
    <t>2022-06-15T06:37:50.000Z</t>
  </si>
  <si>
    <t>Wed Jun 15 06:37:50 +0000 2022</t>
  </si>
  <si>
    <t>1536961134682513409</t>
  </si>
  <si>
    <t>Wizard Gaming</t>
  </si>
  <si>
    <t>tawhid473</t>
  </si>
  <si>
    <t>2022-06-15T06:37:44.000Z</t>
  </si>
  <si>
    <t>Wed Jun 15 06:37:44 +0000 2022</t>
  </si>
  <si>
    <t>1536961107671146496</t>
  </si>
  <si>
    <t>OREO87</t>
  </si>
  <si>
    <t>OreoSehunee</t>
  </si>
  <si>
    <t>2022-06-15T06:37:38.000Z</t>
  </si>
  <si>
    <t>Wed Jun 15 06:37:38 +0000 2022</t>
  </si>
  <si>
    <t>1536961070937657346</t>
  </si>
  <si>
    <t>RT @RFMFrance : [#LeSaviezVous] 💻 Clic de fin pour #InternetExplorer... Opérationnel depuis 1995, le navigateur internet de #Microsoft disparaît officiellement des écrans ce mercredi 15 juin 2022 !  😢 #RFMMatin https://t.co/8vvBcWpcoV</t>
  </si>
  <si>
    <t>𝙺𝚎𝚕𝚕𝚒𝚊𝚗𝙳𝚞𝚖𝚊𝚜☀️</t>
  </si>
  <si>
    <t>kellian_yt</t>
  </si>
  <si>
    <t>2022-06-15T06:37:29.000Z</t>
  </si>
  <si>
    <t>Wed Jun 15 06:37:29 +0000 2022</t>
  </si>
  <si>
    <t>https://pbs.twimg.com/media/FVRYuCfWQAAq4EY.jpg</t>
  </si>
  <si>
    <t>1536961019733585921</t>
  </si>
  <si>
    <t>CodeAtt Bot</t>
  </si>
  <si>
    <t>CodeAttBot</t>
  </si>
  <si>
    <t>2022-06-15T06:37:17.000Z</t>
  </si>
  <si>
    <t>Wed Jun 15 06:37:17 +0000 2022</t>
  </si>
  <si>
    <t>&lt;a href="https://help.twitter.com/en/using-twitter/how-to-tweet#source-labels" rel="nofollow"&gt;CodeAtt Bot&lt;/a&gt;</t>
  </si>
  <si>
    <t>1536960979426213888</t>
  </si>
  <si>
    <t>RT @pushsquare : Xbox Appeared to Embargo PS5, PS4 Versions of Some Showcase Games https://t.co/9LCavsvoL5 #Microsoft #PS5 #PS4 #Industry https://t.co/NdCO2zdvCo</t>
  </si>
  <si>
    <t>AJ Goelz</t>
  </si>
  <si>
    <t>11HourGaming</t>
  </si>
  <si>
    <t>2022-06-15T06:37:07.000Z</t>
  </si>
  <si>
    <t>Wed Jun 15 06:37:07 +0000 2022</t>
  </si>
  <si>
    <t>https://pbs.twimg.com/media/FVOm2XzXoAARYPS.jpg</t>
  </si>
  <si>
    <t>1536960960174297088</t>
  </si>
  <si>
    <t xml:space="preserve">RT @WestechConnect : Implementing the right information technology into your business is an investment
https://t.co/zAIkXYmdel
#TuesdayMotivaton #tech #technology #TechNews #TechNewsToday #techno #support #Microsoft #Apple #WorkFromHome #information #InformationTechnology #CloudComputing #Azure #CEO</t>
  </si>
  <si>
    <t>Las Vegas Azure User Group</t>
  </si>
  <si>
    <t>vegasazure</t>
  </si>
  <si>
    <t>2022-06-15T06:37:02.000Z</t>
  </si>
  <si>
    <t>Wed Jun 15 06:37:02 +0000 2022</t>
  </si>
  <si>
    <t>1536960959914184704</t>
  </si>
  <si>
    <t>1536960901080924160</t>
  </si>
  <si>
    <t xml:space="preserve">They kept trying for 27 years with IE till finally they gave up. Hell of a ride!
#Microsoft 
#InternetExplorer</t>
  </si>
  <si>
    <t>Ahmed Helmy</t>
  </si>
  <si>
    <t>ZBlacknight007</t>
  </si>
  <si>
    <t>2022-06-15T06:36:48.000Z</t>
  </si>
  <si>
    <t>Wed Jun 15 06:36:48 +0000 2022</t>
  </si>
  <si>
    <t>1536960853022429184</t>
  </si>
  <si>
    <t xml:space="preserve">It is time to bid farewell to our deal old friend, the Internet Explorer. The app will now finally rest in peace💔 after 27 years of service!!
@TradingBuzzR
https://t.co/sVmfr96dxF
#Microsoft #InternetExplorer #technology #Shutdown #Window10 #Internet #LogOut #TradingBuzzr https://t.co/Uk4x4R8i0K</t>
  </si>
  <si>
    <t>TradingBuzzR</t>
  </si>
  <si>
    <t>2022-06-15T06:36:37.000Z</t>
  </si>
  <si>
    <t>Wed Jun 15 06:36:37 +0000 2022</t>
  </si>
  <si>
    <t xml:space="preserve">https://tradingbuzzr.com </t>
  </si>
  <si>
    <t>https://pbs.twimg.com/media/FVRhvk0UUAAl_gi.jpg</t>
  </si>
  <si>
    <t>1536960727201812481</t>
  </si>
  <si>
    <t>NanaGyamfi</t>
  </si>
  <si>
    <t>SylGyamfi</t>
  </si>
  <si>
    <t>2022-06-15T06:36:07.000Z</t>
  </si>
  <si>
    <t>Wed Jun 15 06:36:07 +0000 2022</t>
  </si>
  <si>
    <t>1536960715516710912</t>
  </si>
  <si>
    <t>Phihanhhia</t>
  </si>
  <si>
    <t>phihanhhia</t>
  </si>
  <si>
    <t>2022-06-15T06:36:04.000Z</t>
  </si>
  <si>
    <t>Wed Jun 15 06:36:04 +0000 2022</t>
  </si>
  <si>
    <t>1536960697241948160</t>
  </si>
  <si>
    <t xml:space="preserve">Implementing the right information technology into your business is an investment
https://t.co/zAIkXYmdel
#TuesdayMotivaton #tech #technology #TechNews #TechNewsToday #techno #support #Microsoft #Apple #WorkFromHome #information #InformationTechnology #CloudComputing #Azure #CEO</t>
  </si>
  <si>
    <t>2022-06-15T06:36:00.000Z</t>
  </si>
  <si>
    <t>Wed Jun 15 06:36:00 +0000 2022</t>
  </si>
  <si>
    <t>1536960634486771712</t>
  </si>
  <si>
    <t>2022-06-15T06:35:45.000Z</t>
  </si>
  <si>
    <t>Wed Jun 15 06:35:45 +0000 2022</t>
  </si>
  <si>
    <t>1536960634344157186</t>
  </si>
  <si>
    <t>1536960634272743424</t>
  </si>
  <si>
    <t>1536960547392040960</t>
  </si>
  <si>
    <t>Johnny</t>
  </si>
  <si>
    <t>Johnny26483259</t>
  </si>
  <si>
    <t>2022-06-15T06:35:24.000Z</t>
  </si>
  <si>
    <t>Wed Jun 15 06:35:24 +0000 2022</t>
  </si>
  <si>
    <t>1536960529822105602</t>
  </si>
  <si>
    <t>It's a History day. GoodBye IE. #Microsoft</t>
  </si>
  <si>
    <t>Nick Dupuy St Martin</t>
  </si>
  <si>
    <t>DupuyNicolas</t>
  </si>
  <si>
    <t>2022-06-15T06:35:20.000Z</t>
  </si>
  <si>
    <t>Wed Jun 15 06:35:20 +0000 2022</t>
  </si>
  <si>
    <t>1536960476021760000</t>
  </si>
  <si>
    <t xml:space="preserve">Microsoft bir devri kapatıyor
https://t.co/JiKEhfSAiO 
#explorer  #microsoft  #rekabet  #yazilimsirketi  #Teknoloji https://t.co/7Vn76ncDRu</t>
  </si>
  <si>
    <t>24Bursa</t>
  </si>
  <si>
    <t>24bursahaber</t>
  </si>
  <si>
    <t>2022-06-15T06:35:07.000Z</t>
  </si>
  <si>
    <t>Wed Jun 15 06:35:07 +0000 2022</t>
  </si>
  <si>
    <t xml:space="preserve">https://www.24bursa.com/microsoft-internet-explorerin-destegi-bitiyor-234397 </t>
  </si>
  <si>
    <t>https://pbs.twimg.com/media/FVRhQB7XoAEzTNd.jpg</t>
  </si>
  <si>
    <t>1536960436914077697</t>
  </si>
  <si>
    <t xml:space="preserve">🎯Just finished "Who Hacked?" a Microsoft Learn security-related cloud game. 🕵️
It was an engaging, fun, and awesome experience! 🧩
Get the details and how to register for an upcoming event at https://t.co/xOrHnEBj5Y 
👨‍🎓
#microsoft #mslearn #whohacked #security #learning https://t.co/DnzijxIk0r</t>
  </si>
  <si>
    <t>Vassilis Ioannidis</t>
  </si>
  <si>
    <t>sqltattoo</t>
  </si>
  <si>
    <t>2022-06-15T06:34:58.000Z</t>
  </si>
  <si>
    <t>Wed Jun 15 06:34:58 +0000 2022</t>
  </si>
  <si>
    <t xml:space="preserve">https://docs.microsoft.com/en-us/learn/certifications/cloud-games </t>
  </si>
  <si>
    <t>https://pbs.twimg.com/media/FVRfv3aWYAEq5N1.jpg</t>
  </si>
  <si>
    <t>1536960233242771457</t>
  </si>
  <si>
    <t>RT @TheDaveKurth : Super excited to finally share one of my favorite places on the #Microsoft campus in Redmond https://t.co/vbn25XeQKr #microsoftlife</t>
  </si>
  <si>
    <t>Harry Kimpel ☁</t>
  </si>
  <si>
    <t>harrykimpel</t>
  </si>
  <si>
    <t>2022-06-15T06:34:09.000Z</t>
  </si>
  <si>
    <t>Wed Jun 15 06:34:09 +0000 2022</t>
  </si>
  <si>
    <t xml:space="preserve">https://youtu.be/I20E0igdGRA </t>
  </si>
  <si>
    <t>1536960216247377920</t>
  </si>
  <si>
    <t xml:space="preserve">With effect from today, Internet Explorer is no longer available.
#InternetExplorer #Microsoft #technology</t>
  </si>
  <si>
    <t>Jay Loharkar</t>
  </si>
  <si>
    <t>JayLoharkar</t>
  </si>
  <si>
    <t>2022-06-15T06:34:05.000Z</t>
  </si>
  <si>
    <t>Wed Jun 15 06:34:05 +0000 2022</t>
  </si>
  <si>
    <t>1536960205363224577</t>
  </si>
  <si>
    <t>RT @Bilgitakipet : İnternet Explorer 27 yıl sonra yarın ölüyor ancak işletmelerin yaklaşık %50’si hala tarayıcıyı kullanıyor #Microsoft geçen Mayıs ayında Internet Explorer'ı bu yıl geleneksel biçiminde https://t.co/I03exmckjB #edge #İnternetexplorer #sondakika #teknoloji</t>
  </si>
  <si>
    <t>Ömer</t>
  </si>
  <si>
    <t>qmertr</t>
  </si>
  <si>
    <t>2022-06-15T06:34:02.000Z</t>
  </si>
  <si>
    <t>Wed Jun 15 06:34:02 +0000 2022</t>
  </si>
  <si>
    <t xml:space="preserve">https://is.gd/iTQsM7 </t>
  </si>
  <si>
    <t>1536960156692623362</t>
  </si>
  <si>
    <t>regarddefrance 🇫🇷</t>
  </si>
  <si>
    <t>regarddefrance2</t>
  </si>
  <si>
    <t>2022-06-15T06:33:51.000Z</t>
  </si>
  <si>
    <t>Wed Jun 15 06:33:51 +0000 2022</t>
  </si>
  <si>
    <t>1536960146756501510</t>
  </si>
  <si>
    <t>Hihuhiha6372</t>
  </si>
  <si>
    <t>hihuhiha6372</t>
  </si>
  <si>
    <t>2022-06-15T06:33:48.000Z</t>
  </si>
  <si>
    <t>Wed Jun 15 06:33:48 +0000 2022</t>
  </si>
  <si>
    <t>1536960029147860993</t>
  </si>
  <si>
    <t>wayang_studiogolek</t>
  </si>
  <si>
    <t>Wayangstudionft</t>
  </si>
  <si>
    <t>2022-06-15T06:33:20.000Z</t>
  </si>
  <si>
    <t>Wed Jun 15 06:33:20 +0000 2022</t>
  </si>
  <si>
    <t>1536959879553945604</t>
  </si>
  <si>
    <t>C'est un pan historique de l'histoire du web qui s'envole. A partir du mercredi 15 juin, il ne sera plus possible de se connecter sur #InternetExplorer , navigateur internet né en 1995. #Microsoft mise désormais sur #Edge https://t.co/Df1LRaMipH</t>
  </si>
  <si>
    <t>RTSinfo</t>
  </si>
  <si>
    <t>2022-06-15T06:32:45.000Z</t>
  </si>
  <si>
    <t>Wed Jun 15 06:32:45 +0000 2022</t>
  </si>
  <si>
    <t>1536959781327577089</t>
  </si>
  <si>
    <t>[NEW] - Patch Tuesday - Juin 2022 : #Microsoft a corrigé 55 vulnérabilités et 1 zero-day - https://t.co/pls2kJPAiW #PatchTuesday #Sécurité</t>
  </si>
  <si>
    <t>2022-06-15T06:32:21.000Z</t>
  </si>
  <si>
    <t>Wed Jun 15 06:32:21 +0000 2022</t>
  </si>
  <si>
    <t xml:space="preserve">https://www.it-connect.fr/patch-tuesday-juin-2022-microsoft-a-corrige-55-vulnerabilites-et-1-zero-day/ </t>
  </si>
  <si>
    <t>1536959744069742593</t>
  </si>
  <si>
    <t>VU VAN HUNG</t>
  </si>
  <si>
    <t>nghiaconk</t>
  </si>
  <si>
    <t>2022-06-15T06:32:12.000Z</t>
  </si>
  <si>
    <t>Wed Jun 15 06:32:12 +0000 2022</t>
  </si>
  <si>
    <t>1536959740953116673</t>
  </si>
  <si>
    <t>RT @dwdeeds : How to Use Microsoft Word for Free #microsoft #word #edtech #edtechchat #edchat #k12 | @scoopit https://t.co/uLPlDwMO1y</t>
  </si>
  <si>
    <t>Educationbnb</t>
  </si>
  <si>
    <t>educationbnb</t>
  </si>
  <si>
    <t>&lt;a href="http://mindfuldessert.com/" rel="nofollow"&gt;sonunu&lt;/a&gt;</t>
  </si>
  <si>
    <t xml:space="preserve">https://sco.lt/8onfdI </t>
  </si>
  <si>
    <t>1536959731020857349</t>
  </si>
  <si>
    <t>▂▃▅▆แอนเองแอน™ ❱❱❱❱</t>
  </si>
  <si>
    <t>Eqannann</t>
  </si>
  <si>
    <t>2022-06-15T06:32:09.000Z</t>
  </si>
  <si>
    <t>Wed Jun 15 06:32:09 +0000 2022</t>
  </si>
  <si>
    <t>1536959708111990784</t>
  </si>
  <si>
    <t xml:space="preserve">Alexa, play "See you Again" by Wiz Khalifa ❤️
brb, we're in the feels😭
#finmapp
#internetexplorer #explorer #microsoft #msinternetexplorer #microsoft #billgates #vpn #tech #technology #finance #business #startup #startupculture #internet #economy #nft #web3 #crypto https://t.co/Ea5cscxmlm</t>
  </si>
  <si>
    <t>FinMapp</t>
  </si>
  <si>
    <t>2022-06-15T06:32:04.000Z</t>
  </si>
  <si>
    <t>Wed Jun 15 06:32:04 +0000 2022</t>
  </si>
  <si>
    <t>1536959685965795330</t>
  </si>
  <si>
    <t>Tomaz Kastrun</t>
  </si>
  <si>
    <t>tomaz_tsql</t>
  </si>
  <si>
    <t>2022-06-15T06:31:59.000Z</t>
  </si>
  <si>
    <t>Wed Jun 15 06:31:59 +0000 2022</t>
  </si>
  <si>
    <t>1536959623671910400</t>
  </si>
  <si>
    <t xml:space="preserve">#videogame announcement: https://t.co/mW8xtuMfgM
#microsoft #xbox</t>
  </si>
  <si>
    <t>Neo Techblog</t>
  </si>
  <si>
    <t>McCallTechblog</t>
  </si>
  <si>
    <t>2022-06-15T06:31:44.000Z</t>
  </si>
  <si>
    <t>Wed Jun 15 06:31:44 +0000 2022</t>
  </si>
  <si>
    <t xml:space="preserve">https://wccftech.com/fallout-5-after-elder-scrolls-vi-starfield-procedural-generation/ </t>
  </si>
  <si>
    <t>1536959614062837762</t>
  </si>
  <si>
    <t>Vahab</t>
  </si>
  <si>
    <t>Vahab3154</t>
  </si>
  <si>
    <t>2022-06-15T06:31:41.000Z</t>
  </si>
  <si>
    <t>Wed Jun 15 06:31:41 +0000 2022</t>
  </si>
  <si>
    <t>1536959584950272001</t>
  </si>
  <si>
    <t>#Microsoft, 27 yıllın sonunda, tarayıcı. Internet Explorer'a olan desteğini bugün itibarıyla sonlandırıyor. Yerine Microsoft Edge’nin kullanılması desteklenecek. https://t.co/iIqHv74OsZ</t>
  </si>
  <si>
    <t>Berkan Çetin</t>
  </si>
  <si>
    <t>berrkancetin</t>
  </si>
  <si>
    <t>2022-06-15T06:31:35.000Z</t>
  </si>
  <si>
    <t>Wed Jun 15 06:31:35 +0000 2022</t>
  </si>
  <si>
    <t>https://pbs.twimg.com/media/FVRgmCpXsAAFYg8.jpg</t>
  </si>
  <si>
    <t>1536959491249704960</t>
  </si>
  <si>
    <t>Vuhong627</t>
  </si>
  <si>
    <t>vuhong627</t>
  </si>
  <si>
    <t>2022-06-15T06:31:12.000Z</t>
  </si>
  <si>
    <t>Wed Jun 15 06:31:12 +0000 2022</t>
  </si>
  <si>
    <t>1536959477395619840</t>
  </si>
  <si>
    <t>#Bitcoin #Coinbase #BTC #ETH #Ethereum #Binance #ElonMusk #بيتكوين #India #Kuwait #LUNC #Cryptos #UAE #Qatar2022 #Russia #SouthAfrican #cryptocurrecy #Binance #CryptoNews #altcoins #China #USA #uk #CryptoMarket #Russia #仮想通貨 #USDT #periods #Pakistan #Microsoft #EU #FTX #Doge https://t.co/g6FvJY2piz</t>
  </si>
  <si>
    <t>Pablo Heman ( PLAN B)</t>
  </si>
  <si>
    <t>pablo_heman</t>
  </si>
  <si>
    <t>2022-06-15T06:31:09.000Z</t>
  </si>
  <si>
    <t>Wed Jun 15 06:31:09 +0000 2022</t>
  </si>
  <si>
    <t>https://video.twimg.com/ext_tw_video/1536959449667190785/pu/vid/480x852/n2pSZD7slMKBQODx.mp4?tag=12</t>
  </si>
  <si>
    <t>1536959447129591812</t>
  </si>
  <si>
    <t>Botched and silent patches from #Microsoft put customers at risk, critics say #ArsTechnica https://t.co/fcu7YBmRVW @dangoodin001 https://t.co/ADlV0d4oVd</t>
  </si>
  <si>
    <t>Darren Culbreath</t>
  </si>
  <si>
    <t>darrenculbreath</t>
  </si>
  <si>
    <t>2022-06-15T06:31:02.000Z</t>
  </si>
  <si>
    <t>Wed Jun 15 06:31:02 +0000 2022</t>
  </si>
  <si>
    <t>&lt;a href="http://www.darrenculbreath.com" rel="nofollow"&gt;TweetGenForDarren&lt;/a&gt;</t>
  </si>
  <si>
    <t xml:space="preserve">http://smpt.co/W1sEX </t>
  </si>
  <si>
    <t>https://pbs.twimg.com/media/FVRgdEZWQAIo1lI.jpg</t>
  </si>
  <si>
    <t>1536959446458548230</t>
  </si>
  <si>
    <t xml:space="preserve">RT @simflight : Microsoft Flight Simulator - World Update X USA Available - update 1.26.5.0 #msfs
https://t.co/rfy9oeTaal
#flightsim #microsoft #msfs2020 @MSFSofficial @AsoboStudio 
WU-X #USA Official Trailer https://t.co/ilPDckNNKX https://t.co/pjnorPVJ5V</t>
  </si>
  <si>
    <t>TheoK_76</t>
  </si>
  <si>
    <t>Theo122002</t>
  </si>
  <si>
    <t xml:space="preserve">https://www.simflight.com/2022/06/14/microsoft-flight-simulator-world-update-x-usa-available/ https://youtu.be/NBwP4NlG61c </t>
  </si>
  <si>
    <t>https://pbs.twimg.com/media/FVQGWktXEAM7i2L.jpg</t>
  </si>
  <si>
    <t>1536959421498068992</t>
  </si>
  <si>
    <t>Mario Gonzales</t>
  </si>
  <si>
    <t>MarioGonza122</t>
  </si>
  <si>
    <t>2022-06-15T06:30:56.000Z</t>
  </si>
  <si>
    <t>Wed Jun 15 06:30:56 +0000 2022</t>
  </si>
  <si>
    <t>1536959305362046976</t>
  </si>
  <si>
    <t>How to Use Microsoft Word for Free #microsoft #word #edtech #edtechchat #edchat #k12 | @scoopit https://t.co/uLPlDwMO1y</t>
  </si>
  <si>
    <t>David W. Deeds</t>
  </si>
  <si>
    <t>dwdeeds</t>
  </si>
  <si>
    <t>2022-06-15T06:30:28.000Z</t>
  </si>
  <si>
    <t>Wed Jun 15 06:30:28 +0000 2022</t>
  </si>
  <si>
    <t>&lt;a href="http://www.scoop.it" rel="nofollow"&gt;Scoop.it&lt;/a&gt;</t>
  </si>
  <si>
    <t>1536959304653230080</t>
  </si>
  <si>
    <t>RT @GConnectee : #transfoNum #gaming #digital 🖥  pas sur que l'idée de #Microsoft de rajouter des jeux dans Teams encourage les entreprises à maintenir le #teletravail 🤔🃏📱 👉https://t.co/5wJjBniapd</t>
  </si>
  <si>
    <t>Sylvain Langlois</t>
  </si>
  <si>
    <t>Sylv1Langlois</t>
  </si>
  <si>
    <t xml:space="preserve">https://bit.ly/3b32mMV </t>
  </si>
  <si>
    <t>1536959272831324160</t>
  </si>
  <si>
    <t>Sobirin Sobirin</t>
  </si>
  <si>
    <t>Sobirin14614308</t>
  </si>
  <si>
    <t>2022-06-15T06:30:20.000Z</t>
  </si>
  <si>
    <t>Wed Jun 15 06:30:20 +0000 2022</t>
  </si>
  <si>
    <t>1536959255898628096</t>
  </si>
  <si>
    <t xml:space="preserve">This is exactly why #Grammerly vs #Microsoft or #Google for #SpellChecker doesn't have the robust #AI that helps me as an #undiagnosedDyslexicAdult.  Excellent #Wired article and video of interview to choose how U learn was a plus. #businesses #levelUp
https://t.co/icDNFKpGLM</t>
  </si>
  <si>
    <t>Suzanne E. Arena</t>
  </si>
  <si>
    <t>suzanne_er</t>
  </si>
  <si>
    <t>2022-06-15T06:30:16.000Z</t>
  </si>
  <si>
    <t>Wed Jun 15 06:30:16 +0000 2022</t>
  </si>
  <si>
    <t xml:space="preserve">https://www.google.com/amp/s/www.wired.com/story/end-of-dyslexia/amp </t>
  </si>
  <si>
    <t>1536959220666474496</t>
  </si>
  <si>
    <t>#Microsoft baut jetzt auch beliebte Casual Games wie Solitair und Wordament in die #Teams-Plattform ein - für etwas Entspannung im Meeting. https://t.co/ypBeVM5RYf</t>
  </si>
  <si>
    <t>WinFuture.de</t>
  </si>
  <si>
    <t>WinFuture</t>
  </si>
  <si>
    <t>2022-06-15T06:30:08.000Z</t>
  </si>
  <si>
    <t>Wed Jun 15 06:30:08 +0000 2022</t>
  </si>
  <si>
    <t>&lt;a href="http://winfuture.de/" rel="nofollow"&gt;WinFuture.de CMS&lt;/a&gt;</t>
  </si>
  <si>
    <t xml:space="preserve">https://winfuture.de/news,130202.html?utm_source=Twitter&amp;utm_medium=ManualTweet&amp;utm_campaign=SocialMedia </t>
  </si>
  <si>
    <t>1536959212076548097</t>
  </si>
  <si>
    <t>2022-06-15T06:30:06.000Z</t>
  </si>
  <si>
    <t>Wed Jun 15 06:30:06 +0000 2022</t>
  </si>
  <si>
    <t>1536959211816603650</t>
  </si>
  <si>
    <t>1536959211732598785</t>
  </si>
  <si>
    <t>1536959190010318848</t>
  </si>
  <si>
    <t xml:space="preserve">Bir dönem sona eriyor! Microsoft, 27 yıl sonra Internet Explorer'ı resmen kapatıyor! #gastepress #Microsoft 
https://t.co/mFIrB5d9aG</t>
  </si>
  <si>
    <t>gastepress.com 🇹🇷</t>
  </si>
  <si>
    <t>gastepress</t>
  </si>
  <si>
    <t>2022-06-15T06:30:00.000Z</t>
  </si>
  <si>
    <t>Wed Jun 15 06:30:00 +0000 2022</t>
  </si>
  <si>
    <t xml:space="preserve">https://www.gastepress.com/bir-donem-sona-eriyor-microsoft-27-yil-sonra-internet-explorer-i-resmen-kapatiyor/112458/ </t>
  </si>
  <si>
    <t>1536959189255303168</t>
  </si>
  <si>
    <t xml:space="preserve">Tech giant #Microsoft has started working on bringing casual games to its #MicrosoftTeams service.
https://t.co/jMwIr7JKlY</t>
  </si>
  <si>
    <t>Telangana Today</t>
  </si>
  <si>
    <t>TelanganaToday</t>
  </si>
  <si>
    <t xml:space="preserve">https://telanganatoday.com/microsoft-may-let-you-play-games-on-teams-soon </t>
  </si>
  <si>
    <t>1536959189209079808</t>
  </si>
  <si>
    <t xml:space="preserve">Microsoft ประกาศยุติ Internet Explorer ตั้งแต่ 15 มิ.ย. 65 เป็นต้นไป
#Microsoft #InternetExplorer #อีจัน #EJannews #ข่าว
https://t.co/oIHQAKqHh4</t>
  </si>
  <si>
    <t>อีจัน</t>
  </si>
  <si>
    <t>EJanNews</t>
  </si>
  <si>
    <t>1536959188022071296</t>
  </si>
  <si>
    <t xml:space="preserve">Seit dem 10. März hat @TenableSecurity versucht, mit #Microsoft zusammenzuarbeiten, um zwei schwerwiegende #Schwachstellen in der Infrastruktur von #AzureSynapseAnalytics zu beheben. https://t.co/sPPHMzPRrn
#vulnerability #cyberattacks #itsecurity #CyberSecurity #breach</t>
  </si>
  <si>
    <t xml:space="preserve">https://www.it-daily.net/it-sicherheit/cybercrime/sicherheitsschwachstellen-in-microsofts-cloud-umgebung </t>
  </si>
  <si>
    <t>1536959183945404416</t>
  </si>
  <si>
    <t xml:space="preserve">RT @ECOnomistaVAlor : El Economista Santiago Muñoz de la #ComisiónEconomistasDigitales  de  @ECOnomistaVAlor nos explica como arrancar un proyecto desde #SharePoint para tener nuestras carpetas en la nube de #Microsoft.
Comienza hoy a digitalizar tu negocio con nosotros👉https://t.co/aEpB4HF3jt https://t.co/BIA2GcqMKw</t>
  </si>
  <si>
    <t>Maria Herrero Suarez</t>
  </si>
  <si>
    <t>herrero_suarez</t>
  </si>
  <si>
    <t>2022-06-15T06:29:59.000Z</t>
  </si>
  <si>
    <t>Wed Jun 15 06:29:59 +0000 2022</t>
  </si>
  <si>
    <t xml:space="preserve">https://youtu.be/3R1wWt6c330 </t>
  </si>
  <si>
    <t>https://pbs.twimg.com/media/FVO0vUKWYAAP-xz.jpg</t>
  </si>
  <si>
    <t>1536959174378389504</t>
  </si>
  <si>
    <t>Hieukhong7282</t>
  </si>
  <si>
    <t>hieukhong7282</t>
  </si>
  <si>
    <t>2022-06-15T06:29:57.000Z</t>
  </si>
  <si>
    <t>Wed Jun 15 06:29:57 +0000 2022</t>
  </si>
  <si>
    <t>1536959042353893377</t>
  </si>
  <si>
    <t>சிவ shiva शिव</t>
  </si>
  <si>
    <t>avisbliss</t>
  </si>
  <si>
    <t>2022-06-15T06:29:25.000Z</t>
  </si>
  <si>
    <t>Wed Jun 15 06:29:25 +0000 2022</t>
  </si>
  <si>
    <t>1536959022598828035</t>
  </si>
  <si>
    <t>Ruhul</t>
  </si>
  <si>
    <t>Ruhulam45845880</t>
  </si>
  <si>
    <t>2022-06-15T06:29:20.000Z</t>
  </si>
  <si>
    <t>Wed Jun 15 06:29:20 +0000 2022</t>
  </si>
  <si>
    <t>1536958973676384256</t>
  </si>
  <si>
    <t>zunda</t>
  </si>
  <si>
    <t>zundan</t>
  </si>
  <si>
    <t>2022-06-15T06:29:09.000Z</t>
  </si>
  <si>
    <t>Wed Jun 15 06:29:09 +0000 2022</t>
  </si>
  <si>
    <t>1536958971160018944</t>
  </si>
  <si>
    <t xml:space="preserve">Les mises à jour de Windows 10 introduisent des erreurs système chaque mois et à chaque mois, y faut faire un sfc/scannow pour réparer.
Toujours aussi caca, Windows!
💩
#Microsoft 
#Windows10</t>
  </si>
  <si>
    <t>Yves Cyr</t>
  </si>
  <si>
    <t>Webstormer</t>
  </si>
  <si>
    <t>2022-06-15T06:29:08.000Z</t>
  </si>
  <si>
    <t>Wed Jun 15 06:29:08 +0000 2022</t>
  </si>
  <si>
    <t>1536958884191129602</t>
  </si>
  <si>
    <t>Christian Mertens 🐩⚡🚮♻️</t>
  </si>
  <si>
    <t>cmemertens</t>
  </si>
  <si>
    <t>2022-06-15T06:28:47.000Z</t>
  </si>
  <si>
    <t>Wed Jun 15 06:28:47 +0000 2022</t>
  </si>
  <si>
    <t>1536958880663515136</t>
  </si>
  <si>
    <t>Tantryy</t>
  </si>
  <si>
    <t>Tantryy6</t>
  </si>
  <si>
    <t>1536958864331272192</t>
  </si>
  <si>
    <t>Lequynh637</t>
  </si>
  <si>
    <t>lequynh637</t>
  </si>
  <si>
    <t>2022-06-15T06:28:43.000Z</t>
  </si>
  <si>
    <t>Wed Jun 15 06:28:43 +0000 2022</t>
  </si>
  <si>
    <t>1536958591722262529</t>
  </si>
  <si>
    <t xml:space="preserve">Auslagerung von Personendaten durch die #Suva in eine #Microsoft #Cloud: 
https://t.co/nbCqy0Uuao
@RAinDiercks: wir werden im Antwortschreiben der #Suva zitiert, da wir die Methode von #Rosenthal als Referenz zur Umsetzung des #risikobasierten #Ansatzes benannt hatten (Fn. 4) https://t.co/I7XXuzDn14</t>
  </si>
  <si>
    <t>🇺🇦 01000111 01101000 01101111 01110011 01110100</t>
  </si>
  <si>
    <t>privacylawGER</t>
  </si>
  <si>
    <t>2022-06-15T06:27:38.000Z</t>
  </si>
  <si>
    <t>Wed Jun 15 06:27:38 +0000 2022</t>
  </si>
  <si>
    <t xml:space="preserve">https://edoeb.admin.ch/edoeb/de/home/aktuell/aktuell_news.html#1587794875 </t>
  </si>
  <si>
    <t>https://pbs.twimg.com/media/FVRfrsSWQAAoSJ8.jpg</t>
  </si>
  <si>
    <t>1536958558440263681</t>
  </si>
  <si>
    <t>2022-06-15T06:27:30.000Z</t>
  </si>
  <si>
    <t>Wed Jun 15 06:27:30 +0000 2022</t>
  </si>
  <si>
    <t>1536958558192799745</t>
  </si>
  <si>
    <t>1536958507940843520</t>
  </si>
  <si>
    <t>Saovi838</t>
  </si>
  <si>
    <t>saovi838</t>
  </si>
  <si>
    <t>2022-06-15T06:27:18.000Z</t>
  </si>
  <si>
    <t>Wed Jun 15 06:27:18 +0000 2022</t>
  </si>
  <si>
    <t>1536958410452762627</t>
  </si>
  <si>
    <t xml:space="preserve">RT @ghacks : Microsoft explains how it is retiring Internet Explorer #internetexplorer #microsoft #browser
https://t.co/DdHT8l4gaB https://t.co/JYTvLO7ALn</t>
  </si>
  <si>
    <t>Matthew Deeprose</t>
  </si>
  <si>
    <t>VLEguru</t>
  </si>
  <si>
    <t>2022-06-15T06:26:55.000Z</t>
  </si>
  <si>
    <t>Wed Jun 15 06:26:55 +0000 2022</t>
  </si>
  <si>
    <t xml:space="preserve">https://www.ghacks.net/2022/06/15/microsoft-explains-how-it-is-retiring-internet-explorer/ </t>
  </si>
  <si>
    <t>https://pbs.twimg.com/media/FVRPJgYX0AIhvA8.jpg</t>
  </si>
  <si>
    <t>1536958372901158913</t>
  </si>
  <si>
    <t>Brando Uko</t>
  </si>
  <si>
    <t>Brando_evangel</t>
  </si>
  <si>
    <t>2022-06-15T06:26:46.000Z</t>
  </si>
  <si>
    <t>Wed Jun 15 06:26:46 +0000 2022</t>
  </si>
  <si>
    <t>1536958338709135360</t>
  </si>
  <si>
    <t xml:space="preserve">Recruiting Top Developer Talent
Read Full Article
https://t.co/TMSIortGhm
#technology #business #developer #sustainable #recruiting #software #talentmanagement #Engineering #team #career #development #experience #microsoft #google #remotework #employment #environment #culture https://t.co/xohzKPeOk2</t>
  </si>
  <si>
    <t>Caravel Labs</t>
  </si>
  <si>
    <t>Caravel_Labs</t>
  </si>
  <si>
    <t>2022-06-15T06:26:37.000Z</t>
  </si>
  <si>
    <t>Wed Jun 15 06:26:37 +0000 2022</t>
  </si>
  <si>
    <t xml:space="preserve">https://lnkd.in/gVsa5NAQ </t>
  </si>
  <si>
    <t>https://pbs.twimg.com/media/FVReaLYUAAAzhpF.jpg</t>
  </si>
  <si>
    <t>1536958290059399168</t>
  </si>
  <si>
    <t>Hyde</t>
  </si>
  <si>
    <t>darkworld85</t>
  </si>
  <si>
    <t>2022-06-15T06:26:26.000Z</t>
  </si>
  <si>
    <t>Wed Jun 15 06:26:26 +0000 2022</t>
  </si>
  <si>
    <t>1536957989428420608</t>
  </si>
  <si>
    <t>End of another era. Starting tomorrow #Microsoft is retiring it’s browser “Internet Explorer” after 27 years. No longer the go-to … it’s being replaced by “Microsoft Edge”.</t>
  </si>
  <si>
    <t>Kathleen Bade</t>
  </si>
  <si>
    <t>KathleenFOX5</t>
  </si>
  <si>
    <t>2022-06-15T06:25:14.000Z</t>
  </si>
  <si>
    <t>Wed Jun 15 06:25:14 +0000 2022</t>
  </si>
  <si>
    <t>1536957988489285632</t>
  </si>
  <si>
    <t>ミゼレ💙 💛</t>
  </si>
  <si>
    <t>uk20100613</t>
  </si>
  <si>
    <t>1536957904233934848</t>
  </si>
  <si>
    <t>RT @telugustop : Microsoft acquires cyber security firm Miburo to spot foreign threats https://t.co/lHoP4E26sf #Cisco #Cyber #Firm #Miburo #Microsoft</t>
  </si>
  <si>
    <t>2022-06-15T06:24:54.000Z</t>
  </si>
  <si>
    <t>Wed Jun 15 06:24:54 +0000 2022</t>
  </si>
  <si>
    <t xml:space="preserve">http://dlvr.it/SSCMMX </t>
  </si>
  <si>
    <t>1536957900316352512</t>
  </si>
  <si>
    <t>RT @telugustop : Microsoft acquires cyber security firm Miburo to spot foreign threats https://t.co/xNLfeuW3R4 #Cisco #Cyber #Firm #Miburo #Microsoft</t>
  </si>
  <si>
    <t>2022-06-15T06:24:53.000Z</t>
  </si>
  <si>
    <t>Wed Jun 15 06:24:53 +0000 2022</t>
  </si>
  <si>
    <t xml:space="preserve">http://dlvr.it/SSCMP7 </t>
  </si>
  <si>
    <t>1536957887440093184</t>
  </si>
  <si>
    <t>Thanh</t>
  </si>
  <si>
    <t>Thanh92010908</t>
  </si>
  <si>
    <t>2022-06-15T06:24:50.000Z</t>
  </si>
  <si>
    <t>Wed Jun 15 06:24:50 +0000 2022</t>
  </si>
  <si>
    <t>1536957878975746049</t>
  </si>
  <si>
    <t>#100daysOfCode</t>
  </si>
  <si>
    <t>codedailybot</t>
  </si>
  <si>
    <t>2022-06-15T06:24:48.000Z</t>
  </si>
  <si>
    <t>Wed Jun 15 06:24:48 +0000 2022</t>
  </si>
  <si>
    <t>&lt;a href="https://twitter.com/codedailybot" rel="nofollow"&gt;codedailybot&lt;/a&gt;</t>
  </si>
  <si>
    <t>1536957878958972928</t>
  </si>
  <si>
    <t>1536957877281345537</t>
  </si>
  <si>
    <t>BIZET Pascale</t>
  </si>
  <si>
    <t>poupouillechloe</t>
  </si>
  <si>
    <t>2022-06-15T06:24:47.000Z</t>
  </si>
  <si>
    <t>Wed Jun 15 06:24:47 +0000 2022</t>
  </si>
  <si>
    <t>1536957847652945920</t>
  </si>
  <si>
    <t xml:space="preserve">ముగిసిన 27 ఏళ్ల సుధీర్ఘ ప్రస్థానం..! || EXPLORER CLOSE || ABN Digital
Watch Video --&amp;gt;&amp;gt;https://t.co/Gi2j3PNw0i
#ABN #Microsoft #Internet #ABNTelugu #ABNDigital</t>
  </si>
  <si>
    <t>ABN Telugu</t>
  </si>
  <si>
    <t>abntelugutv</t>
  </si>
  <si>
    <t>2022-06-15T06:24:40.000Z</t>
  </si>
  <si>
    <t>Wed Jun 15 06:24:40 +0000 2022</t>
  </si>
  <si>
    <t xml:space="preserve">https://youtu.be/4O0PDtByNvg </t>
  </si>
  <si>
    <t>1536957790115155968</t>
  </si>
  <si>
    <t>Lahiru sampath</t>
  </si>
  <si>
    <t>Lahirus69601321</t>
  </si>
  <si>
    <t>2022-06-15T06:24:27.000Z</t>
  </si>
  <si>
    <t>Wed Jun 15 06:24:27 +0000 2022</t>
  </si>
  <si>
    <t>1536957709811056640</t>
  </si>
  <si>
    <t>Xeron Bot</t>
  </si>
  <si>
    <t>XeronBot</t>
  </si>
  <si>
    <t>2022-06-15T06:24:07.000Z</t>
  </si>
  <si>
    <t>Wed Jun 15 06:24:07 +0000 2022</t>
  </si>
  <si>
    <t>&lt;a href="https://www.google.com" rel="nofollow"&gt;Xeron TweetBot&lt;/a&gt;</t>
  </si>
  <si>
    <t>1536957687820603392</t>
  </si>
  <si>
    <t xml:space="preserve">#FEATURED #COURSES
https://t.co/3Tb3qMCEoK Webforms from Scratch for Beginners
#Csharp #application #Datascience or #microsoft #Reports #Developer
https://t.co/nNExZgUEu3
#Code #100DaysOfCode #aspnet #programming</t>
  </si>
  <si>
    <t>Hari Systems</t>
  </si>
  <si>
    <t>harisystems</t>
  </si>
  <si>
    <t>2022-06-15T06:24:02.000Z</t>
  </si>
  <si>
    <t>Wed Jun 15 06:24:02 +0000 2022</t>
  </si>
  <si>
    <t>1536957654278578177</t>
  </si>
  <si>
    <t xml:space="preserve">RT @buchatech : I am excited to announce that next Monday I am joining #Microsoft! I will be joining as a Principal Program Manager focused on improving #Azure's end-to-end #opensource &amp;amp; #Kubernetes experiences.
More on my blog here: https://t.co/veg9CKRRo3
#ITCareer #Cloud #MVPBuzz https://t.co/lj7YX0iURq</t>
  </si>
  <si>
    <t>Austin Castel</t>
  </si>
  <si>
    <t>austin_castel</t>
  </si>
  <si>
    <t>2022-06-15T06:23:54.000Z</t>
  </si>
  <si>
    <t>Wed Jun 15 06:23:54 +0000 2022</t>
  </si>
  <si>
    <t>&lt;a href="https://help.twitter.com/en/using-twitter/how-to-tweet#source-labels" rel="nofollow"&gt;;) &lt;/a&gt;</t>
  </si>
  <si>
    <t xml:space="preserve">https://www.buchatech.com/2022/01/next-chapter-joining-microsoft </t>
  </si>
  <si>
    <t>https://pbs.twimg.com/media/FKHc06DXwAEK_t7.jpg</t>
  </si>
  <si>
    <t>1536957636926652418</t>
  </si>
  <si>
    <t xml:space="preserve">Microsoft Build 2022 highlights talk with MVP Natraj Yegnaraman
https://t.co/B8NF8GKkYM #Microsoft</t>
  </si>
  <si>
    <t>Microsoft IT Tech News</t>
  </si>
  <si>
    <t>MSITTechNews</t>
  </si>
  <si>
    <t>2022-06-15T06:23:50.000Z</t>
  </si>
  <si>
    <t>Wed Jun 15 06:23:50 +0000 2022</t>
  </si>
  <si>
    <t xml:space="preserve">https://techcommunity.microsoft.com/t5/community-ninjas-blog/microsoft-build-2022-highlights-talk-with-mvp-natraj-yegnaraman/ba-p/3477004?WT.mc_id=M365-MVP-5002381 </t>
  </si>
  <si>
    <t>1536957627103514624</t>
  </si>
  <si>
    <t>お空☢マネジメントやりたくないマン</t>
  </si>
  <si>
    <t>PRGS_DST</t>
  </si>
  <si>
    <t>2022-06-15T06:23:48.000Z</t>
  </si>
  <si>
    <t>Wed Jun 15 06:23:48 +0000 2022</t>
  </si>
  <si>
    <t>1536957619428282368</t>
  </si>
  <si>
    <t xml:space="preserve">RT @MilesWeb : #InternetExplorer was so slow that shutting it off also took 27 years.😅
.
.
.
#shuttingdown #Microsoft</t>
  </si>
  <si>
    <t>Pravin Dahadade</t>
  </si>
  <si>
    <t>pravindahadade</t>
  </si>
  <si>
    <t>2022-06-15T06:23:46.000Z</t>
  </si>
  <si>
    <t>Wed Jun 15 06:23:46 +0000 2022</t>
  </si>
  <si>
    <t>1536957619247538176</t>
  </si>
  <si>
    <t>Deni Susanto</t>
  </si>
  <si>
    <t>DeniSsnt77</t>
  </si>
  <si>
    <t>1536957597760098304</t>
  </si>
  <si>
    <t>Hoanglong7282</t>
  </si>
  <si>
    <t>hoanglong7282</t>
  </si>
  <si>
    <t>2022-06-15T06:23:41.000Z</t>
  </si>
  <si>
    <t>Wed Jun 15 06:23:41 +0000 2022</t>
  </si>
  <si>
    <t>1536957548821204993</t>
  </si>
  <si>
    <t>Franck.R</t>
  </si>
  <si>
    <t>FranckyPedia</t>
  </si>
  <si>
    <t>2022-06-15T06:23:29.000Z</t>
  </si>
  <si>
    <t>Wed Jun 15 06:23:29 +0000 2022</t>
  </si>
  <si>
    <t>1536957296076640257</t>
  </si>
  <si>
    <t>Lionel Duval-Lesguer</t>
  </si>
  <si>
    <t>lesguer_lionel</t>
  </si>
  <si>
    <t>2022-06-15T06:22:29.000Z</t>
  </si>
  <si>
    <t>Wed Jun 15 06:22:29 +0000 2022</t>
  </si>
  <si>
    <t>1536957044426670081</t>
  </si>
  <si>
    <t>2022-06-15T06:21:29.000Z</t>
  </si>
  <si>
    <t>Wed Jun 15 06:21:29 +0000 2022</t>
  </si>
  <si>
    <t>1536957044393140230</t>
  </si>
  <si>
    <t>1536957044309229568</t>
  </si>
  <si>
    <t>1536956904341372928</t>
  </si>
  <si>
    <t>Tramaanh</t>
  </si>
  <si>
    <t>Tramaanh2</t>
  </si>
  <si>
    <t>2022-06-15T06:20:55.000Z</t>
  </si>
  <si>
    <t>Wed Jun 15 06:20:55 +0000 2022</t>
  </si>
  <si>
    <t>1536956874016247809</t>
  </si>
  <si>
    <t>Vobanondo</t>
  </si>
  <si>
    <t>Vobanondo5</t>
  </si>
  <si>
    <t>2022-06-15T06:20:48.000Z</t>
  </si>
  <si>
    <t>Wed Jun 15 06:20:48 +0000 2022</t>
  </si>
  <si>
    <t>1536956848150302720</t>
  </si>
  <si>
    <t>ミゾさん</t>
  </si>
  <si>
    <t>MiZoSn</t>
  </si>
  <si>
    <t>2022-06-15T06:20:42.000Z</t>
  </si>
  <si>
    <t>Wed Jun 15 06:20:42 +0000 2022</t>
  </si>
  <si>
    <t>&lt;a href="http://twitter.softama.com/" rel="nofollow"&gt;ツイタマ+ for Android&lt;/a&gt;</t>
  </si>
  <si>
    <t>1536956737047101440</t>
  </si>
  <si>
    <t xml:space="preserve">Visual Studio 2022 (version 17.2) is out!
#Microsoft #VisualStudio
https://t.co/gjGsB9hvXk</t>
  </si>
  <si>
    <t>Datamaze</t>
  </si>
  <si>
    <t>datamaze</t>
  </si>
  <si>
    <t>2022-06-15T06:20:16.000Z</t>
  </si>
  <si>
    <t>Wed Jun 15 06:20:16 +0000 2022</t>
  </si>
  <si>
    <t xml:space="preserve">https://docs.microsoft.com/en-us/visualstudio/releases/2022/release-notes#17.2.4 </t>
  </si>
  <si>
    <t>1536956706978410501</t>
  </si>
  <si>
    <t xml:space="preserve">Used it for 25 years, bidding adieu explorer
#InternetExplorer #Microsoft https://t.co/MImXaRqZVQ</t>
  </si>
  <si>
    <t>DΞΞPAK DUBΞY 🍥</t>
  </si>
  <si>
    <t>nftcutie</t>
  </si>
  <si>
    <t>2022-06-15T06:20:08.000Z</t>
  </si>
  <si>
    <t>Wed Jun 15 06:20:08 +0000 2022</t>
  </si>
  <si>
    <t>https://pbs.twimg.com/media/FVRd9EQaQAI7B5o.jpg</t>
  </si>
  <si>
    <t>1536956651151970305</t>
  </si>
  <si>
    <t>dddd9</t>
  </si>
  <si>
    <t>dddd924907391</t>
  </si>
  <si>
    <t>2022-06-15T06:19:55.000Z</t>
  </si>
  <si>
    <t>Wed Jun 15 06:19:55 +0000 2022</t>
  </si>
  <si>
    <t>1536956616699826176</t>
  </si>
  <si>
    <t>Kieuoanh</t>
  </si>
  <si>
    <t>Kieuoan60161806</t>
  </si>
  <si>
    <t>2022-06-15T06:19:47.000Z</t>
  </si>
  <si>
    <t>Wed Jun 15 06:19:47 +0000 2022</t>
  </si>
  <si>
    <t>1536956556868063232</t>
  </si>
  <si>
    <t xml:space="preserve">Technical Details Released for ‘SynLapse’ RCE Vulnerability Reported in Microsoft Azure
#SynLapse #vulnerability #Microsoft #Azure #Technical #security #cybersecurity #reconbee
https://t.co/83AdYG1OtF https://t.co/hfRhF9bjPB</t>
  </si>
  <si>
    <t>2022-06-15T06:19:33.000Z</t>
  </si>
  <si>
    <t>Wed Jun 15 06:19:33 +0000 2022</t>
  </si>
  <si>
    <t xml:space="preserve">https://www.reconbee.com/technical-details-released-for-synlapse-rce-vulnerability-reported-in-microsoft-azure/ </t>
  </si>
  <si>
    <t>https://pbs.twimg.com/media/FVRd1RfUsAAUTIm.jpg</t>
  </si>
  <si>
    <t>1536956497124438016</t>
  </si>
  <si>
    <t>Diemmy11911</t>
  </si>
  <si>
    <t>diemmy11911</t>
  </si>
  <si>
    <t>2022-06-15T06:19:18.000Z</t>
  </si>
  <si>
    <t>Wed Jun 15 06:19:18 +0000 2022</t>
  </si>
  <si>
    <t>1536956260297637888</t>
  </si>
  <si>
    <t>Thuylinh</t>
  </si>
  <si>
    <t>Thuylin01206720</t>
  </si>
  <si>
    <t>2022-06-15T06:18:22.000Z</t>
  </si>
  <si>
    <t>Wed Jun 15 06:18:22 +0000 2022</t>
  </si>
  <si>
    <t>1536956234225848320</t>
  </si>
  <si>
    <t xml:space="preserve">RT @drsuperstar1680 : #Microsoft retires iconic #InternetExplorer 
I.E : https://t.co/y4liKgank8</t>
  </si>
  <si>
    <t>Aaryaa</t>
  </si>
  <si>
    <t>Teeth__Doc</t>
  </si>
  <si>
    <t>2022-06-15T06:18:16.000Z</t>
  </si>
  <si>
    <t>Wed Jun 15 06:18:16 +0000 2022</t>
  </si>
  <si>
    <t>https://pbs.twimg.com/media/FVRcyGraUAAWFF6.jpg</t>
  </si>
  <si>
    <t>1536956182438760448</t>
  </si>
  <si>
    <t>shakib0063</t>
  </si>
  <si>
    <t>shakibali75</t>
  </si>
  <si>
    <t>2022-06-15T06:18:03.000Z</t>
  </si>
  <si>
    <t>Wed Jun 15 06:18:03 +0000 2022</t>
  </si>
  <si>
    <t>1536956170501505026</t>
  </si>
  <si>
    <t xml:space="preserve">RT @Cohesity : #Microsoft365 users must follow a shared responsibility model when managing &amp;amp; protecting their own data.
This means it’s your responsibility to protect your data from #ransomware: https://t.co/j37UP4iEbU
#datamanagement #dataprotection #datasecurity #M365 #Microsoft #Cohesity https://t.co/qT9wJp4RZJ</t>
  </si>
  <si>
    <t>Rashika B S</t>
  </si>
  <si>
    <t>b_rashika</t>
  </si>
  <si>
    <t>2022-06-15T06:18:00.000Z</t>
  </si>
  <si>
    <t>Wed Jun 15 06:18:00 +0000 2022</t>
  </si>
  <si>
    <t>&lt;a href="http://gaggleamp.com/twit/" rel="nofollow"&gt;GaggleAMP&lt;/a&gt;</t>
  </si>
  <si>
    <t xml:space="preserve">https://cohesity.co/3wgGeqi </t>
  </si>
  <si>
    <t>https://pbs.twimg.com/media/FU-8zR-XwAAfvbK.jpg</t>
  </si>
  <si>
    <t>1536956109877280768</t>
  </si>
  <si>
    <t xml:space="preserve">Windows10 Pro 64bit 日本語版|DSP版| Ultrahard https://t.co/f7sUr7ZJvk amazonJPより #Amazon #Microsoft #Windows #Ofiice #OS #タイムセール #アマゾン
#ブラックフライデーセール</t>
  </si>
  <si>
    <t>2022-06-15T06:17:46.000Z</t>
  </si>
  <si>
    <t>Wed Jun 15 06:17:46 +0000 2022</t>
  </si>
  <si>
    <t xml:space="preserve">https://www.amazon.co.jp/dp/B08FXS4LFZ/ref=cm_sw_r_tw_dp_0EKWANB8T21NJJF66EX6 </t>
  </si>
  <si>
    <t>1536956095956238336</t>
  </si>
  <si>
    <t>A partire da oggi #Microsoft non supporterà più #InternetExplorer. Il web browser, dopo 27 anni di servizio, sarà sostituito con #MicrosoftEdge.  https://t.co/MNrgplbIZA</t>
  </si>
  <si>
    <t>GiovanniPrattichizzo</t>
  </si>
  <si>
    <t>gioprattichizzo</t>
  </si>
  <si>
    <t>2022-06-15T06:17:43.000Z</t>
  </si>
  <si>
    <t>Wed Jun 15 06:17:43 +0000 2022</t>
  </si>
  <si>
    <t>1536956028385902593</t>
  </si>
  <si>
    <t>RT @msandbu : New blogpost Secure Access to Services in 2022 with #ztna #citrix #microsoft and #cloudflare https://t.co/703x1CWGhZ</t>
  </si>
  <si>
    <t>Marius Sandbu</t>
  </si>
  <si>
    <t>msandbu</t>
  </si>
  <si>
    <t>2022-06-15T06:17:27.000Z</t>
  </si>
  <si>
    <t>Wed Jun 15 06:17:27 +0000 2022</t>
  </si>
  <si>
    <t xml:space="preserve">https://bit.ly/3NST8RT </t>
  </si>
  <si>
    <t>1536956027974737921</t>
  </si>
  <si>
    <t>Vinna Oktaviani</t>
  </si>
  <si>
    <t>VinnaOktavian16</t>
  </si>
  <si>
    <t>2022-06-15T06:17:26.000Z</t>
  </si>
  <si>
    <t>Wed Jun 15 06:17:26 +0000 2022</t>
  </si>
  <si>
    <t>1536955975206576128</t>
  </si>
  <si>
    <t>Thuyuyen</t>
  </si>
  <si>
    <t>Thuyuye32333901</t>
  </si>
  <si>
    <t>2022-06-15T06:17:14.000Z</t>
  </si>
  <si>
    <t>Wed Jun 15 06:17:14 +0000 2022</t>
  </si>
  <si>
    <t>1536955898698301440</t>
  </si>
  <si>
    <t>le trong tan</t>
  </si>
  <si>
    <t>letrong04069216</t>
  </si>
  <si>
    <t>2022-06-15T06:16:56.000Z</t>
  </si>
  <si>
    <t>Wed Jun 15 06:16:56 +0000 2022</t>
  </si>
  <si>
    <t>1536955784248332289</t>
  </si>
  <si>
    <t>Airdrop King Maker</t>
  </si>
  <si>
    <t>Airdrop3487</t>
  </si>
  <si>
    <t>2022-06-15T06:16:28.000Z</t>
  </si>
  <si>
    <t>Wed Jun 15 06:16:28 +0000 2022</t>
  </si>
  <si>
    <t>1536955749188116481</t>
  </si>
  <si>
    <t>hellowalkman</t>
  </si>
  <si>
    <t>ssc_combater007</t>
  </si>
  <si>
    <t>2022-06-15T06:16:20.000Z</t>
  </si>
  <si>
    <t>Wed Jun 15 06:16:20 +0000 2022</t>
  </si>
  <si>
    <t>1536955651725086720</t>
  </si>
  <si>
    <t>Thuyhang</t>
  </si>
  <si>
    <t>Thuyhan49927724</t>
  </si>
  <si>
    <t>2022-06-15T06:15:57.000Z</t>
  </si>
  <si>
    <t>Wed Jun 15 06:15:57 +0000 2022</t>
  </si>
  <si>
    <t>1536955593080152069</t>
  </si>
  <si>
    <t>2022-06-15T06:15:43.000Z</t>
  </si>
  <si>
    <t>Wed Jun 15 06:15:43 +0000 2022</t>
  </si>
  <si>
    <t>1536955593067483138</t>
  </si>
  <si>
    <t>1536955593059143681</t>
  </si>
  <si>
    <t>1536955593059082240</t>
  </si>
  <si>
    <t>1536955452441133056</t>
  </si>
  <si>
    <t xml:space="preserve">27 ஆண்டுகளாக இணையத் தேடலுக்கான பயன்பாட்டில் ‘முக்கிய’ இடத்தில் இருந்துவந்த மைக்ரோசாஃப்ட் நிறுவனத்தின் ‘இன்டர்நெட் எக்ஸ்ப்ளோரர்’ சேவை இன்றுடன் நிறுத்தப்படுகிறது.
#InternetExplorer ##microsoft #SEITHI #Internet https://t.co/z2kO2Dmci1</t>
  </si>
  <si>
    <t>Seithi.com</t>
  </si>
  <si>
    <t>Seithi247</t>
  </si>
  <si>
    <t>2022-06-15T06:15:09.000Z</t>
  </si>
  <si>
    <t>Wed Jun 15 06:15:09 +0000 2022</t>
  </si>
  <si>
    <t>https://pbs.twimg.com/media/FVRc1XJaMAA17Db.jpg</t>
  </si>
  <si>
    <t>1536955428432658432</t>
  </si>
  <si>
    <t xml:space="preserve">After 27 years, Microsoft is officially shutting down the Internet Explorer browser this week. 
PS: Might take a week or two to completely shut down 😂 #Microsoft #InternetExplorer https://t.co/gzbCHv7yEa</t>
  </si>
  <si>
    <t>Vijay Pravin ( 🔜 NFT.NYC)</t>
  </si>
  <si>
    <t>VijayPravinM</t>
  </si>
  <si>
    <t>2022-06-15T06:15:04.000Z</t>
  </si>
  <si>
    <t>Wed Jun 15 06:15:04 +0000 2022</t>
  </si>
  <si>
    <t>1536955409864331264</t>
  </si>
  <si>
    <t xml:space="preserve">Microsoft had announced that the Internet Explorer 11 desktop application would be retired and go out of support on June 15, 2022 for certain versions of Windows 10.
#internetexplorer #Microsoft #Windows #software #MicrosoftEdge #firefox #Google #facebook #googlechrome #webfeed https://t.co/fzmIDBjmEB</t>
  </si>
  <si>
    <t>Webfeed</t>
  </si>
  <si>
    <t>webfeedsocial</t>
  </si>
  <si>
    <t>2022-06-15T06:14:59.000Z</t>
  </si>
  <si>
    <t>Wed Jun 15 06:14:59 +0000 2022</t>
  </si>
  <si>
    <t>https://pbs.twimg.com/media/FVRcoFDVEAID-5g.jpg</t>
  </si>
  <si>
    <t>1536955391489085440</t>
  </si>
  <si>
    <t xml:space="preserve">#Microsoft retires iconic #InternetExplorer 
I.E : https://t.co/y4liKgank8</t>
  </si>
  <si>
    <t>Dr. Ashish Belwal</t>
  </si>
  <si>
    <t>drsuperstar1680</t>
  </si>
  <si>
    <t>2022-06-15T06:14:55.000Z</t>
  </si>
  <si>
    <t>Wed Jun 15 06:14:55 +0000 2022</t>
  </si>
  <si>
    <t>1536955360933982208</t>
  </si>
  <si>
    <t>Microsoft Teams will be introduced to casual games Internal testing has begun #News #Microsoft #MicrosoftTeams  https://t.co/Sz9rsWbRi8</t>
  </si>
  <si>
    <t>RealMi Central</t>
  </si>
  <si>
    <t>RealMiCentral</t>
  </si>
  <si>
    <t>2022-06-15T06:14:47.000Z</t>
  </si>
  <si>
    <t>Wed Jun 15 06:14:47 +0000 2022</t>
  </si>
  <si>
    <t xml:space="preserve">https://www.realmicentral.com/2022/06/15/microsoft-teams-will-be-introduced-to-casual-games-internal-testing-has-begun/ </t>
  </si>
  <si>
    <t>1536955354004672512</t>
  </si>
  <si>
    <t xml:space="preserve">#Microsoft retires iconic #InternetExplorer 
I.E : https://t.co/667BcGoF7M</t>
  </si>
  <si>
    <t>2022-06-15T06:14:46.000Z</t>
  </si>
  <si>
    <t>Wed Jun 15 06:14:46 +0000 2022</t>
  </si>
  <si>
    <t>https://pbs.twimg.com/media/FVRcv7DaUAEQkvv.jpg</t>
  </si>
  <si>
    <t>1536955347738718214</t>
  </si>
  <si>
    <t>Dieu hang</t>
  </si>
  <si>
    <t>Dieuhan07849066</t>
  </si>
  <si>
    <t>2022-06-15T06:14:44.000Z</t>
  </si>
  <si>
    <t>Wed Jun 15 06:14:44 +0000 2022</t>
  </si>
  <si>
    <t>1536955163725942785</t>
  </si>
  <si>
    <t>@tmr_consulting @ripazure @MicrosoftWordAI @microsofttechKR @RetailExpress01 @koking94 @MicrosoftRI #cloudcomputing #dynamics365retail #technology #retailindustry #bigdata #retail #microsoftazurecloud #technologyinscience #manufacturing #datamanagement #dataanalytics #azure #business  #suplychainmanagement #microsoft #cloud #team #help #like #productivity #uae #dubai</t>
  </si>
  <si>
    <t>TMR Consulting UAE</t>
  </si>
  <si>
    <t>TmrUae</t>
  </si>
  <si>
    <t>2022-06-15T06:14:00.000Z</t>
  </si>
  <si>
    <t>Wed Jun 15 06:14:00 +0000 2022</t>
  </si>
  <si>
    <t>1536955160102043648</t>
  </si>
  <si>
    <t xml:space="preserve">It took 27 years for internet explorer to shutdown itself..!! 
#InternetExplorer #technology #Microsoft</t>
  </si>
  <si>
    <t>Rj Aamod</t>
  </si>
  <si>
    <t>AamodAd</t>
  </si>
  <si>
    <t>1536955149851185157</t>
  </si>
  <si>
    <t>Reem</t>
  </si>
  <si>
    <t>ReemFF18</t>
  </si>
  <si>
    <t>2022-06-15T06:13:57.000Z</t>
  </si>
  <si>
    <t>Wed Jun 15 06:13:57 +0000 2022</t>
  </si>
  <si>
    <t>1536955062395756545</t>
  </si>
  <si>
    <t xml:space="preserve">ลาก่อน Internet Explorer (1995-2022) สิ้นสุดการซัพพอร์ตวันนี้ 15 มิถุนายน | Blognone https://t.co/JvnMJl4Tg1
#InternetExplorer
#Browser
#Microsoft</t>
  </si>
  <si>
    <t>Saipaan3659</t>
  </si>
  <si>
    <t>Saipaannana</t>
  </si>
  <si>
    <t>2022-06-15T06:13:36.000Z</t>
  </si>
  <si>
    <t>Wed Jun 15 06:13:36 +0000 2022</t>
  </si>
  <si>
    <t xml:space="preserve">https://www.blognone.com/node/128987 </t>
  </si>
  <si>
    <t>1536955038756929537</t>
  </si>
  <si>
    <t>RT @parthoborthakur : End of an era: bye-bye to Internet Explorer.The browser is officially retiring after 27 years. #microsoft #internetexplorer #internet #browser https://t.co/9Ig3h1bNNM</t>
  </si>
  <si>
    <t>🤟🤟axom one 🤟🤟</t>
  </si>
  <si>
    <t>talent_axom</t>
  </si>
  <si>
    <t>2022-06-15T06:13:31.000Z</t>
  </si>
  <si>
    <t>Wed Jun 15 06:13:31 +0000 2022</t>
  </si>
  <si>
    <t>https://pbs.twimg.com/media/FVRMy3YacAEf92Z.jpg</t>
  </si>
  <si>
    <t>1536954981755998208</t>
  </si>
  <si>
    <t xml:space="preserve">Happy born day Internet Explorer
#InternetExplorer #Microsoft</t>
  </si>
  <si>
    <t>Anjul</t>
  </si>
  <si>
    <t>AnjulAsawa</t>
  </si>
  <si>
    <t>2022-06-15T06:13:17.000Z</t>
  </si>
  <si>
    <t>Wed Jun 15 06:13:17 +0000 2022</t>
  </si>
  <si>
    <t>1536954950529724417</t>
  </si>
  <si>
    <t>Yen ly</t>
  </si>
  <si>
    <t>Yenly18299553</t>
  </si>
  <si>
    <t>2022-06-15T06:13:10.000Z</t>
  </si>
  <si>
    <t>Wed Jun 15 06:13:10 +0000 2022</t>
  </si>
  <si>
    <t>1536954937455677440</t>
  </si>
  <si>
    <t>SUNPYO</t>
  </si>
  <si>
    <t>iwonjun13</t>
  </si>
  <si>
    <t>2022-06-15T06:13:06.000Z</t>
  </si>
  <si>
    <t>Wed Jun 15 06:13:06 +0000 2022</t>
  </si>
  <si>
    <t>1536954916014628864</t>
  </si>
  <si>
    <t xml:space="preserve">RT @DomainFQ : .
Domain Name For Sale
https://t.co/doGKyGzCNG
#LeoMarco #MarcoLeo #Leo #Marco #name #Domain #Marketing #Business #100DaysOfCode #startup #tech #technology #javascript #python #Apple #vr #Microsoft #music #uk #usa #uae #Linux #brand #band #live #entrepreneur  #startup #Domain https://t.co/J2JxlABX7v</t>
  </si>
  <si>
    <t>2022-06-15T06:13:01.000Z</t>
  </si>
  <si>
    <t>Wed Jun 15 06:13:01 +0000 2022</t>
  </si>
  <si>
    <t xml:space="preserve">http://LeoMarco.com </t>
  </si>
  <si>
    <t>https://pbs.twimg.com/media/E6k564SVgAIxlns.jpg</t>
  </si>
  <si>
    <t>1536954894430502912</t>
  </si>
  <si>
    <t>TRELL SHOP APP</t>
  </si>
  <si>
    <t>Shop_Trell_Shop</t>
  </si>
  <si>
    <t>2022-06-15T06:12:56.000Z</t>
  </si>
  <si>
    <t>Wed Jun 15 06:12:56 +0000 2022</t>
  </si>
  <si>
    <t>1536954773110661120</t>
  </si>
  <si>
    <t xml:space="preserve">GOODBYE, INTERNET EXPLORER 👋👋
#Microsoft pulls the plug on its iconic 'Internet Explorer' browser today. 
#IE #InternetExplorer #microsoft https://t.co/p7SzREG9cr</t>
  </si>
  <si>
    <t>Sectrio</t>
  </si>
  <si>
    <t>SectrioOfficial</t>
  </si>
  <si>
    <t>2022-06-15T06:12:27.000Z</t>
  </si>
  <si>
    <t>Wed Jun 15 06:12:27 +0000 2022</t>
  </si>
  <si>
    <t>1536954767137701888</t>
  </si>
  <si>
    <t xml:space="preserve">RT @DomainFQ : .
Domain Listed For Sale
https://t.co/DLhU1WhG73
#Joe #JoeBilly #name #Domain #Marketing #Business #100DaysOfCode #Business #javascript #guitar #python #Apple #vr #Microsoft #music #startup #guitars #startups #Linux #Media #News #brand #Branding #Band #Livestream #entrepreneur https://t.co/aq96OQCgaD</t>
  </si>
  <si>
    <t>2022-06-15T06:12:26.000Z</t>
  </si>
  <si>
    <t>Wed Jun 15 06:12:26 +0000 2022</t>
  </si>
  <si>
    <t xml:space="preserve">http://JoeBilly.com </t>
  </si>
  <si>
    <t>https://pbs.twimg.com/media/E4j-WYoUYAYGoh3.jpg</t>
  </si>
  <si>
    <t>1536954745566351360</t>
  </si>
  <si>
    <t>2022-06-15T06:12:21.000Z</t>
  </si>
  <si>
    <t>Wed Jun 15 06:12:21 +0000 2022</t>
  </si>
  <si>
    <t>1536954729040838656</t>
  </si>
  <si>
    <t xml:space="preserve">RT @DomainFQ : .
Domain Listed For Sale
https://t.co/DLhU1WhG73
#Joe #JoeBilly #name #Domain #Marketing #Business #100DaysOfCode #Business #javascript #guitar #python #Apple #vr #Microsoft #music #startup #guitars #startups #Linux #Media #News #brand #Branding #Band #Livestream #entrepreneur https://t.co/wfn7z2eJX5</t>
  </si>
  <si>
    <t>2022-06-15T06:12:17.000Z</t>
  </si>
  <si>
    <t>Wed Jun 15 06:12:17 +0000 2022</t>
  </si>
  <si>
    <t>https://pbs.twimg.com/media/E6k6ES3VUAQHcLi.jpg</t>
  </si>
  <si>
    <t>1536954707398184960</t>
  </si>
  <si>
    <t>2022-06-15T06:12:12.000Z</t>
  </si>
  <si>
    <t>Wed Jun 15 06:12:12 +0000 2022</t>
  </si>
  <si>
    <t>1536954656219348992</t>
  </si>
  <si>
    <t>2022-06-15T06:11:59.000Z</t>
  </si>
  <si>
    <t>Wed Jun 15 06:11:59 +0000 2022</t>
  </si>
  <si>
    <t>1536954656093618177</t>
  </si>
  <si>
    <t>1536954656085114880</t>
  </si>
  <si>
    <t>1536954656076742662</t>
  </si>
  <si>
    <t>1536954652230565891</t>
  </si>
  <si>
    <t>Attractivelife</t>
  </si>
  <si>
    <t>hidenlife4563</t>
  </si>
  <si>
    <t>2022-06-15T06:11:58.000Z</t>
  </si>
  <si>
    <t>Wed Jun 15 06:11:58 +0000 2022</t>
  </si>
  <si>
    <t>1536954632970330113</t>
  </si>
  <si>
    <t>nmki567</t>
  </si>
  <si>
    <t>2022-06-15T06:11:54.000Z</t>
  </si>
  <si>
    <t>Wed Jun 15 06:11:54 +0000 2022</t>
  </si>
  <si>
    <t>1536954617510375424</t>
  </si>
  <si>
    <t>Bao ngoc</t>
  </si>
  <si>
    <t>Baongoc14498487</t>
  </si>
  <si>
    <t>2022-06-15T06:11:50.000Z</t>
  </si>
  <si>
    <t>Wed Jun 15 06:11:50 +0000 2022</t>
  </si>
  <si>
    <t>1536954537939968001</t>
  </si>
  <si>
    <t xml:space="preserve">RT @ExpertsLiveNL : Friendly reminder 💙
Onze #CallforSessions sluit op 17 juni. Wil jij jouw kennis rondom #Microsoft technologie delen met de rest van Nederland? Dien snel je sessie in: https://t.co/I8Ugu4udPx #CallForSpeaker #ExpertsLiveNL https://t.co/c02ZN4dk0S</t>
  </si>
  <si>
    <t>Tim Hermie</t>
  </si>
  <si>
    <t>_Cloud_boy</t>
  </si>
  <si>
    <t>2022-06-15T06:11:31.000Z</t>
  </si>
  <si>
    <t>Wed Jun 15 06:11:31 +0000 2022</t>
  </si>
  <si>
    <t xml:space="preserve">https://expertslive.nl/call-for-sessions-2/ https://youtu.be/TSmlzO1Ybk8 </t>
  </si>
  <si>
    <t>1536954490582179840</t>
  </si>
  <si>
    <t xml:space="preserve">Goodbye Internet Explorer:
Microsoft finally retires the ailing web browser after 27 years
#AditiTracking #internetexplorer #internet #explorer #microsoft #retirement #ailing #web #browser #goodbyes #postoftheday #instagood #instagram #instadaily #picoftheday #endofanera #Tweets https://t.co/z5wZXzJlsx</t>
  </si>
  <si>
    <t>Aditi Tracking</t>
  </si>
  <si>
    <t>AditiPvt</t>
  </si>
  <si>
    <t>2022-06-15T06:11:20.000Z</t>
  </si>
  <si>
    <t>Wed Jun 15 06:11:20 +0000 2022</t>
  </si>
  <si>
    <t>https://pbs.twimg.com/media/FVRb9VlUYAAYBFF.jpg</t>
  </si>
  <si>
    <t>1536954483040829440</t>
  </si>
  <si>
    <t xml:space="preserve">The browser is retiring today after 27 years.
you won't see it tomorrow
 #missyouinternetexplorer
#wednesdaythought #internetexplorer #Microsoft https://t.co/5anc7SgDUg</t>
  </si>
  <si>
    <t>CMETS Engineering Solutions</t>
  </si>
  <si>
    <t>CMETSUAE</t>
  </si>
  <si>
    <t>2022-06-15T06:11:18.000Z</t>
  </si>
  <si>
    <t>Wed Jun 15 06:11:18 +0000 2022</t>
  </si>
  <si>
    <t>https://pbs.twimg.com/media/FVRbjDNWAAcLsKI.jpg</t>
  </si>
  <si>
    <t>1536954438211862528</t>
  </si>
  <si>
    <t>NWoMP.eth</t>
  </si>
  <si>
    <t>ghostanon_</t>
  </si>
  <si>
    <t>2022-06-15T06:11:07.000Z</t>
  </si>
  <si>
    <t>Wed Jun 15 06:11:07 +0000 2022</t>
  </si>
  <si>
    <t>1536954342338600963</t>
  </si>
  <si>
    <t xml:space="preserve">RT @ErwindeKreuk : Call for Speakers for South Coast Summit 2022 is open and I've just submitted a session!  https://t.co/LeX6eDU8kG 
#azure #microsoft #purview #synapse #devops</t>
  </si>
  <si>
    <t>2022-06-15T06:10:45.000Z</t>
  </si>
  <si>
    <t>Wed Jun 15 06:10:45 +0000 2022</t>
  </si>
  <si>
    <t xml:space="preserve">https://sessionize.com/south-coast-summit-2022 </t>
  </si>
  <si>
    <t>1536954291738808320</t>
  </si>
  <si>
    <t>Ngoc bao</t>
  </si>
  <si>
    <t>Ngocbao56757756</t>
  </si>
  <si>
    <t>2022-06-15T06:10:33.000Z</t>
  </si>
  <si>
    <t>Wed Jun 15 06:10:33 +0000 2022</t>
  </si>
  <si>
    <t>1536954246108950528</t>
  </si>
  <si>
    <t>ネコ温泉♨</t>
  </si>
  <si>
    <t>necoonsen</t>
  </si>
  <si>
    <t>2022-06-15T06:10:22.000Z</t>
  </si>
  <si>
    <t>Wed Jun 15 06:10:22 +0000 2022</t>
  </si>
  <si>
    <t>1536954199228960769</t>
  </si>
  <si>
    <t xml:space="preserve">#Microsoft ซื้อกิจการ #Miburo บริษัทผู้เชี่ยวชาญภัยคุกคามไซเบอร์จากต่างประเทศ | Blognone https://t.co/Ea4atE1LHJ
#Acquisition
#Cybersecurity</t>
  </si>
  <si>
    <t>2022-06-15T06:10:10.000Z</t>
  </si>
  <si>
    <t>Wed Jun 15 06:10:10 +0000 2022</t>
  </si>
  <si>
    <t xml:space="preserve">https://www.blognone.com/node/128979 </t>
  </si>
  <si>
    <t>1536954179058532352</t>
  </si>
  <si>
    <t xml:space="preserve">Adieu Internet Explorer,  j'ai beaucoup apprécié travailler avec toi fin des années 90, début 2000... 
Désolé de tirer sur une ambulance, mais c'est toute une époque qui disparaît mine de rien. 🥲
#InternetExplorer #Microsoft #AdieuIE #90s #2000s</t>
  </si>
  <si>
    <t>Grudé Benjamin</t>
  </si>
  <si>
    <t>bengrude</t>
  </si>
  <si>
    <t>2022-06-15T06:10:06.000Z</t>
  </si>
  <si>
    <t>Wed Jun 15 06:10:06 +0000 2022</t>
  </si>
  <si>
    <t>1536954099811377153</t>
  </si>
  <si>
    <t xml:space="preserve">RT @vesanopanen : Vierailin @ikkunastudio:ssa puhumassa #Metaverse:stä. @SulavaOy @akipekka 
#MicrosoftTeams #Industrial #Microsoft https://t.co/Id3tJdfvnm</t>
  </si>
  <si>
    <t>2022-06-15T06:09:47.000Z</t>
  </si>
  <si>
    <t>Wed Jun 15 06:09:47 +0000 2022</t>
  </si>
  <si>
    <t>fi</t>
  </si>
  <si>
    <t xml:space="preserve">https://twitter.com/ikkunastudio/status/1536940061450715137 </t>
  </si>
  <si>
    <t>1536954089850163202</t>
  </si>
  <si>
    <t>✿ ᴍʏ ʏᴏᴜɴɢᴊᴀᴇ ✿ “ꜱᴜɢᴀʀ - ᴀʀꜱ”🍬</t>
  </si>
  <si>
    <t>daw_pluto15</t>
  </si>
  <si>
    <t>2022-06-15T06:09:44.000Z</t>
  </si>
  <si>
    <t>Wed Jun 15 06:09:44 +0000 2022</t>
  </si>
  <si>
    <t>1536954085311926272</t>
  </si>
  <si>
    <t>Tronghoang</t>
  </si>
  <si>
    <t>Trongho72181056</t>
  </si>
  <si>
    <t>2022-06-15T06:09:43.000Z</t>
  </si>
  <si>
    <t>Wed Jun 15 06:09:43 +0000 2022</t>
  </si>
  <si>
    <t>1536954052151758848</t>
  </si>
  <si>
    <t>RT @Sitecore : We've spent the past 20 years partnering with @Microsoft to create the most integrated, end-to-end technology stack for 1 to 1 customer experiences at scale. Our dynamic duo comes together this week at #VivaTech2022. 🤝 #VivaTech #Sitecore #Microsoft #DXP #digitalmarketing https://t.co/Pk3bI8OFAe</t>
  </si>
  <si>
    <t>Triggerfish</t>
  </si>
  <si>
    <t>TFmartech</t>
  </si>
  <si>
    <t>2022-06-15T06:09:35.000Z</t>
  </si>
  <si>
    <t>Wed Jun 15 06:09:35 +0000 2022</t>
  </si>
  <si>
    <t>https://video.twimg.com/ext_tw_video/1536377866543316995/pu/vid/1280x720/T0MrQdVGGQ9Z0mDo.mp4?tag=12</t>
  </si>
  <si>
    <t>1536954034501914626</t>
  </si>
  <si>
    <t>Johnny Alpha tc.</t>
  </si>
  <si>
    <t>jhlrsn</t>
  </si>
  <si>
    <t>2022-06-15T06:09:31.000Z</t>
  </si>
  <si>
    <t>Wed Jun 15 06:09:31 +0000 2022</t>
  </si>
  <si>
    <t>1536953971860185088</t>
  </si>
  <si>
    <t>Hai an</t>
  </si>
  <si>
    <t>Haian49029274</t>
  </si>
  <si>
    <t>2022-06-15T06:09:16.000Z</t>
  </si>
  <si>
    <t>Wed Jun 15 06:09:16 +0000 2022</t>
  </si>
  <si>
    <t>1536953970681339904</t>
  </si>
  <si>
    <t xml:space="preserve">RT @padharia_in : Print Preview
https://t.co/b2qBVhrndg
#GitHub #Microsoft #Excel #ArtificialIntelligence #DeepLearning #MachineLearning #Python #DataScience #100DaysofCode 
#BigData #Analytics #AI #Programmers #Challenge</t>
  </si>
  <si>
    <t xml:space="preserve">https://github.com/padhariabhavesh/Excel/blob/main/Day08/W05-V01-Print-Preview.xlsx </t>
  </si>
  <si>
    <t>1536953949114310656</t>
  </si>
  <si>
    <t>BettyT👑</t>
  </si>
  <si>
    <t>ClimaxBetty</t>
  </si>
  <si>
    <t>2022-06-15T06:09:11.000Z</t>
  </si>
  <si>
    <t>Wed Jun 15 06:09:11 +0000 2022</t>
  </si>
  <si>
    <t>&lt;a href="http://twinybots.com" rel="nofollow"&gt;TwinyBots&lt;/a&gt;</t>
  </si>
  <si>
    <t>1536953919104028673</t>
  </si>
  <si>
    <t xml:space="preserve">⚡️ Delivering Seamless #Azure Experience 
⚡️ Optimizing #Infrastructure On-Premises 
⚡️ Accelerating #Innovation 
The latest update to the Dell Integrated System for #Microsoft #AzureStackHCI enables you to streamline your @Azure journey: https://t.co/mxa9LdUWoV
#Iwork4Dell https://t.co/ZTLbUEnLhM</t>
  </si>
  <si>
    <t>Daniel Watelet</t>
  </si>
  <si>
    <t>DanielWatelet</t>
  </si>
  <si>
    <t>2022-06-15T06:09:04.000Z</t>
  </si>
  <si>
    <t>Wed Jun 15 06:09:04 +0000 2022</t>
  </si>
  <si>
    <t>&lt;a href="https://www.sprinklr.com/" rel="nofollow"&gt;Powered by Sprinklr&lt;/a&gt;</t>
  </si>
  <si>
    <t xml:space="preserve">https://dell.to/3xmo32Z </t>
  </si>
  <si>
    <t>https://video.twimg.com/ext_tw_video/1536953831656931333/pu/pl/0jETfROPPsW6bmqr.m3u8?tag=12&amp;container=fmp4</t>
  </si>
  <si>
    <t>1536953858022330369</t>
  </si>
  <si>
    <t>React Developer</t>
  </si>
  <si>
    <t>_reactdev</t>
  </si>
  <si>
    <t>2022-06-15T06:08:49.000Z</t>
  </si>
  <si>
    <t>Wed Jun 15 06:08:49 +0000 2022</t>
  </si>
  <si>
    <t>&lt;a href="https://rishabhmishra.me/" rel="nofollow"&gt;React Dev autobot&lt;/a&gt;</t>
  </si>
  <si>
    <t>1536953828649717760</t>
  </si>
  <si>
    <t>Dev Retweet Bot</t>
  </si>
  <si>
    <t>DevRetweetBot</t>
  </si>
  <si>
    <t>2022-06-15T06:08:42.000Z</t>
  </si>
  <si>
    <t>Wed Jun 15 06:08:42 +0000 2022</t>
  </si>
  <si>
    <t>&lt;a href="https://help.twitter.com/en/using-twitter/how-to-tweet#source-labels" rel="nofollow"&gt;Developer_RTBot&lt;/a&gt;</t>
  </si>
  <si>
    <t>1536953816398057473</t>
  </si>
  <si>
    <t>2022-06-15T06:08:39.000Z</t>
  </si>
  <si>
    <t>Wed Jun 15 06:08:39 +0000 2022</t>
  </si>
  <si>
    <t>1536953816192540678</t>
  </si>
  <si>
    <t xml:space="preserve">Thank you for nothing @Microsoft, 😂
#InternetExplorer #Microsoft https://t.co/YPFC8GZpqI</t>
  </si>
  <si>
    <t>Wise Cracker</t>
  </si>
  <si>
    <t>star_bomba_</t>
  </si>
  <si>
    <t>https://pbs.twimg.com/media/FVRbVbpagAE2PYZ.jpg</t>
  </si>
  <si>
    <t>1536953740036427776</t>
  </si>
  <si>
    <t xml:space="preserve">Did you know #Microsoft #SQLServer 2012 extended support ends on July 12, 2022?
Learn how #DellTech Microsoft specialists are ready to help you upgrade your database and modernize your infrastructure with #PowerEdge! https://t.co/SKmrAVovU4 #Iwork4Dell https://t.co/201RO16Uel</t>
  </si>
  <si>
    <t>2022-06-15T06:08:21.000Z</t>
  </si>
  <si>
    <t>Wed Jun 15 06:08:21 +0000 2022</t>
  </si>
  <si>
    <t>1536953729559273473</t>
  </si>
  <si>
    <t>KnutsfordXchange</t>
  </si>
  <si>
    <t>KnutsfordX</t>
  </si>
  <si>
    <t>2022-06-15T06:08:19.000Z</t>
  </si>
  <si>
    <t>Wed Jun 15 06:08:19 +0000 2022</t>
  </si>
  <si>
    <t>1536953729483677696</t>
  </si>
  <si>
    <t>2022-06-15T06:08:18.000Z</t>
  </si>
  <si>
    <t>Wed Jun 15 06:08:18 +0000 2022</t>
  </si>
  <si>
    <t>1536953729466908674</t>
  </si>
  <si>
    <t>1536953729429168128</t>
  </si>
  <si>
    <t>1536953723125112837</t>
  </si>
  <si>
    <t>2022-06-15T06:08:17.000Z</t>
  </si>
  <si>
    <t>Wed Jun 15 06:08:17 +0000 2022</t>
  </si>
  <si>
    <t>1536953663956013059</t>
  </si>
  <si>
    <t>Bye bye #InternetExplorer 🥹🥹🥹🥹 #Microsoft https://t.co/w5r83NETBV</t>
  </si>
  <si>
    <t>HarShit Not_Engineer</t>
  </si>
  <si>
    <t>_not_engineer</t>
  </si>
  <si>
    <t>2022-06-15T06:08:03.000Z</t>
  </si>
  <si>
    <t>Wed Jun 15 06:08:03 +0000 2022</t>
  </si>
  <si>
    <t>ht</t>
  </si>
  <si>
    <t>https://pbs.twimg.com/media/FVRbNTXVIAUiT1H.jpg</t>
  </si>
  <si>
    <t>1536953628006797312</t>
  </si>
  <si>
    <t>ツDelphine de Diesbach ツ</t>
  </si>
  <si>
    <t>DdeDiesbach</t>
  </si>
  <si>
    <t>2022-06-15T06:07:54.000Z</t>
  </si>
  <si>
    <t>Wed Jun 15 06:07:54 +0000 2022</t>
  </si>
  <si>
    <t>1536953622772211712</t>
  </si>
  <si>
    <t>#Microsoft has released a security advisory for 'KB5014741: Windows Server 2012 Security Update (June 2022)'. More information on remediation can be found at: https://t.co/9MqMGw0uKD</t>
  </si>
  <si>
    <t>CC Cyber Defence Center</t>
  </si>
  <si>
    <t>cc_cyberdefence</t>
  </si>
  <si>
    <t>2022-06-15T06:07:53.000Z</t>
  </si>
  <si>
    <t>Wed Jun 15 06:07:53 +0000 2022</t>
  </si>
  <si>
    <t>&lt;a href="https://computacenter.com" rel="nofollow"&gt;VNS 2.0&lt;/a&gt;</t>
  </si>
  <si>
    <t xml:space="preserve">https://portal.msrc.microsoft.com/en-us/security-guidance </t>
  </si>
  <si>
    <t>1536953620918304768</t>
  </si>
  <si>
    <t>#Microsoft has released a security advisory for 'KB5014746: Windows Server 2012 R2 Security Update (June 2022)'. More information on remediation can be found at: https://t.co/9MqMGw0uKD</t>
  </si>
  <si>
    <t>1536953612928266241</t>
  </si>
  <si>
    <t>#Microsoft has released a security advisory for 'KB5014742: Windows Server 2008 R2 Security Update (June 2022)'. More information on remediation can be found at: https://t.co/9MqMGw0uKD</t>
  </si>
  <si>
    <t>2022-06-15T06:07:51.000Z</t>
  </si>
  <si>
    <t>Wed Jun 15 06:07:51 +0000 2022</t>
  </si>
  <si>
    <t>1536953611074293761</t>
  </si>
  <si>
    <t>#Microsoft has released a security advisory for 'KB5014743: Windows Server 2008 Security Update (June 2022)'. More information on remediation can be found at: https://t.co/9MqMGw0uKD</t>
  </si>
  <si>
    <t>2022-06-15T06:07:50.000Z</t>
  </si>
  <si>
    <t>Wed Jun 15 06:07:50 +0000 2022</t>
  </si>
  <si>
    <t>1536953609170075649</t>
  </si>
  <si>
    <t>#Microsoft has released a security advisory for 'KB5014698: Windows 10 version 17784 / Azure Stack HCI Security Update (June 2022)'. More information on remediation can be found at: https://t.co/9MqMGw0uKD</t>
  </si>
  <si>
    <t>1536953607332970497</t>
  </si>
  <si>
    <t>#Microsoft has released a security advisory for 'KB5014702: Windows 10 Version 1607 and Windows Server 2016 Security Update (June 2022)'. More information on remediation can be found at: https://t.co/9MqMGw0uKD</t>
  </si>
  <si>
    <t>2022-06-15T06:07:49.000Z</t>
  </si>
  <si>
    <t>Wed Jun 15 06:07:49 +0000 2022</t>
  </si>
  <si>
    <t>1536953606129205250</t>
  </si>
  <si>
    <t>xeeshanxee</t>
  </si>
  <si>
    <t>1536953605730844678</t>
  </si>
  <si>
    <t>#Microsoft has released a security advisory for 'KB5014692: Windows 10 version 1809 / Windows Server 2019 Security Update (June 2022)'. More information on remediation can be found at: https://t.co/9MqMGw0uKD</t>
  </si>
  <si>
    <t>1536953604124327936</t>
  </si>
  <si>
    <t>#Microsoft has released a security advisory for 'KB5014699: Windows 10 Version 21H1 / Windows 10 Version 21H2 Security Update (June 2022)'. More information on remediation can be found at: https://t.co/9MqMGw0uKD</t>
  </si>
  <si>
    <t>1536953602333450240</t>
  </si>
  <si>
    <t>#Microsoft has released a security advisory for 'KB5014710: Windows 10 LTS 1507 Security Update (June 2022)'. More information on remediation can be found at: https://t.co/9MqMGw0uKD</t>
  </si>
  <si>
    <t>2022-06-15T06:07:48.000Z</t>
  </si>
  <si>
    <t>Wed Jun 15 06:07:48 +0000 2022</t>
  </si>
  <si>
    <t>1536953600680902656</t>
  </si>
  <si>
    <t>#Microsoft has released a security advisory for 'Security Updates for Microsoft SharePoint Server Subscription Edition (June 2022)'. More information on remediation can be found at: https://t.co/9MqMGw0uKD</t>
  </si>
  <si>
    <t>1536953599158263809</t>
  </si>
  <si>
    <t>#Microsoft has released a security advisory for 'Security Updates for Microsoft SharePoint Server 2013 (June 2022)'. More information on remediation can be found at: https://t.co/9MqMGw0uKD</t>
  </si>
  <si>
    <t>2022-06-15T06:07:47.000Z</t>
  </si>
  <si>
    <t>Wed Jun 15 06:07:47 +0000 2022</t>
  </si>
  <si>
    <t>1536953597409255424</t>
  </si>
  <si>
    <t>#Microsoft has released a security advisory for 'Security Updates for Microsoft Office Web Apps (June 2022)'. More information on remediation can be found at: https://t.co/9MqMGw0uKD</t>
  </si>
  <si>
    <t>1536953595584716800</t>
  </si>
  <si>
    <t>#Microsoft has released a security advisory for 'Security Updates for Microsoft SharePoint Server 2016 (June 2022)'. More information on remediation can be found at: https://t.co/9MqMGw0uKD</t>
  </si>
  <si>
    <t>1536953593995091968</t>
  </si>
  <si>
    <t>#Microsoft has released a security advisory for 'Security Updates for Microsoft SharePoint Server 2019 (June 2022)'. More information on remediation can be found at: https://t.co/9MqMGw0uKD</t>
  </si>
  <si>
    <t>2022-06-15T06:07:46.000Z</t>
  </si>
  <si>
    <t>Wed Jun 15 06:07:46 +0000 2022</t>
  </si>
  <si>
    <t>1536953592233574400</t>
  </si>
  <si>
    <t>#Microsoft has released a security advisory for 'Security Updates for Microsoft Excel Products (June 2022)'. More information on remediation can be found at: https://t.co/9MqMGw0uKD</t>
  </si>
  <si>
    <t>1536953589217824769</t>
  </si>
  <si>
    <t>#Microsoft has released a security advisory for 'Microsoft Edge (Chromium) &amp;lt; 102.0.1245.41 Multiple Vulnerabilities'. More information on remediation can be found at: https://t.co/9MqMGw0uKD</t>
  </si>
  <si>
    <t>2022-06-15T06:07:45.000Z</t>
  </si>
  <si>
    <t>Wed Jun 15 06:07:45 +0000 2022</t>
  </si>
  <si>
    <t>1536953580607119360</t>
  </si>
  <si>
    <t>Ha lan</t>
  </si>
  <si>
    <t>Halan25319978</t>
  </si>
  <si>
    <t>2022-06-15T06:07:43.000Z</t>
  </si>
  <si>
    <t>Wed Jun 15 06:07:43 +0000 2022</t>
  </si>
  <si>
    <t>1536953569261146112</t>
  </si>
  <si>
    <t xml:space="preserve">RT @themangozero : [NEWS] ลาก่อนเบราว์เซอร์ในตำนาน Microsoft ประกาศยุติการให้บริการ Internet Explorer นับตั้งแต่วันนี้ พร้อมดันให้ใช้ Microsoft Edge แทน 
.
อ่านเพิ่มเติม  :https://t.co/Wej7w2Oq80
.
#InternetExplorer #IE #Microsoft #MicrosoftEdge https://t.co/S3IUqL46Td</t>
  </si>
  <si>
    <t>Mysterioso</t>
  </si>
  <si>
    <t>Mysterioso5</t>
  </si>
  <si>
    <t>2022-06-15T06:07:40.000Z</t>
  </si>
  <si>
    <t>Wed Jun 15 06:07:40 +0000 2022</t>
  </si>
  <si>
    <t xml:space="preserve">https://www.mangozero.com/microsoft-internet-explorer/ </t>
  </si>
  <si>
    <t>https://pbs.twimg.com/media/FVRUpU_acAAUGRt.jpg</t>
  </si>
  <si>
    <t>1536953525061750787</t>
  </si>
  <si>
    <t>☘️☘️☘️</t>
  </si>
  <si>
    <t>braveast</t>
  </si>
  <si>
    <t>2022-06-15T06:07:30.000Z</t>
  </si>
  <si>
    <t>Wed Jun 15 06:07:30 +0000 2022</t>
  </si>
  <si>
    <t>1536953521781690368</t>
  </si>
  <si>
    <t>Gian raztadiningrat</t>
  </si>
  <si>
    <t>raztadiningrat</t>
  </si>
  <si>
    <t>2022-06-15T06:07:29.000Z</t>
  </si>
  <si>
    <t>Wed Jun 15 06:07:29 +0000 2022</t>
  </si>
  <si>
    <t>1536953496368746496</t>
  </si>
  <si>
    <t>Vanhau</t>
  </si>
  <si>
    <t>Vanhau97262373</t>
  </si>
  <si>
    <t>2022-06-15T06:07:23.000Z</t>
  </si>
  <si>
    <t>Wed Jun 15 06:07:23 +0000 2022</t>
  </si>
  <si>
    <t>1536953436717162496</t>
  </si>
  <si>
    <t>Vesa Nopanen #MVPBuzz #Metaverse #BroadHorizon</t>
  </si>
  <si>
    <t>vesanopanen</t>
  </si>
  <si>
    <t>2022-06-15T06:07:09.000Z</t>
  </si>
  <si>
    <t>Wed Jun 15 06:07:09 +0000 2022</t>
  </si>
  <si>
    <t>1536953406002438144</t>
  </si>
  <si>
    <t xml:space="preserve">RT @80Level : .@MicrosoftDesign published an article on how HoloLens 2 leverages a real-time physics engine plus careful use of light and sound to do complex holograms:
https://t.co/41f2q7J0xV
#hololens2 #hololens #microsoft #ar #augmentedreality #design https://t.co/O28wWniNVC</t>
  </si>
  <si>
    <t>claire</t>
  </si>
  <si>
    <t>clairefant4sy</t>
  </si>
  <si>
    <t>2022-06-15T06:07:01.000Z</t>
  </si>
  <si>
    <t>Wed Jun 15 06:07:01 +0000 2022</t>
  </si>
  <si>
    <t xml:space="preserve">https://80.lv/articles/microsoft-discussed-their-touchable-holograms/ </t>
  </si>
  <si>
    <t>https://video.twimg.com/ext_tw_video/1393081447586615296/pu/vid/640x360/nayrJhyDBnswmptJ.mp4?tag=12</t>
  </si>
  <si>
    <t>1536953294026952704</t>
  </si>
  <si>
    <t>Rex de Koning | MCT</t>
  </si>
  <si>
    <t>rexdekoning</t>
  </si>
  <si>
    <t>2022-06-15T06:06:35.000Z</t>
  </si>
  <si>
    <t>Wed Jun 15 06:06:35 +0000 2022</t>
  </si>
  <si>
    <t>1536953231506563072</t>
  </si>
  <si>
    <t>Eleazar Sanchez 🔶</t>
  </si>
  <si>
    <t>EmirCryp1</t>
  </si>
  <si>
    <t>2022-06-15T06:06:20.000Z</t>
  </si>
  <si>
    <t>Wed Jun 15 06:06:20 +0000 2022</t>
  </si>
  <si>
    <t>1536953153144381444</t>
  </si>
  <si>
    <t>ThunAnh00934370</t>
  </si>
  <si>
    <t>2022-06-15T06:06:01.000Z</t>
  </si>
  <si>
    <t>Wed Jun 15 06:06:01 +0000 2022</t>
  </si>
  <si>
    <t>1536953137088851968</t>
  </si>
  <si>
    <t>Concavang</t>
  </si>
  <si>
    <t>Concavang19</t>
  </si>
  <si>
    <t>2022-06-15T06:05:57.000Z</t>
  </si>
  <si>
    <t>Wed Jun 15 06:05:57 +0000 2022</t>
  </si>
  <si>
    <t>1536953052267040768</t>
  </si>
  <si>
    <t xml:space="preserve">Good morning to everyone, except who use internet explorer 😜😂 
#Random #InternetExplorer #Internet #Microsoft</t>
  </si>
  <si>
    <t>F1Maverick</t>
  </si>
  <si>
    <t>F1Mavrick</t>
  </si>
  <si>
    <t>2022-06-15T06:05:37.000Z</t>
  </si>
  <si>
    <t>Wed Jun 15 06:05:37 +0000 2022</t>
  </si>
  <si>
    <t>1536953045518516225</t>
  </si>
  <si>
    <t xml:space="preserve">RT @wpninjasummit : Azure Virtual Desktop or Windows 365? What is the solution for me? – Another very useful session. 
We can’t wait to have you on stage Micha Wets (@MichaWets) and Wim Pouseele
(@wpouseele)!
Be a part of the summit: https://t.co/9KGBzmIV2E
#WpNinjaS #Microsoft #AVD #Windows https://t.co/LOSOL3glVi</t>
  </si>
  <si>
    <t>Micha Wets</t>
  </si>
  <si>
    <t>MichaWets</t>
  </si>
  <si>
    <t>2022-06-15T06:05:35.000Z</t>
  </si>
  <si>
    <t>Wed Jun 15 06:05:35 +0000 2022</t>
  </si>
  <si>
    <t xml:space="preserve">https://bit.ly/3pLjECA </t>
  </si>
  <si>
    <t>https://pbs.twimg.com/media/FVGtdeUWIAU7PI9.jpg</t>
  </si>
  <si>
    <t>1536952930460475392</t>
  </si>
  <si>
    <t xml:space="preserve">⚠️ #visualstudio 2022
📋 Release Notes 17.2.4
Avete effettuato l'aggiornamento di Visual Studio 2022? La release in questione ha data  "June 14, 2022".
Ed ora? Andiamo a scoprire se tutto funzionerà come ieri oppure no ...
#coding #developer #microsoft #andreacarratta https://t.co/VJmc5owYcN</t>
  </si>
  <si>
    <t>Andrea Carratta | DEV</t>
  </si>
  <si>
    <t>dev_acarratta</t>
  </si>
  <si>
    <t>2022-06-15T06:05:08.000Z</t>
  </si>
  <si>
    <t>Wed Jun 15 06:05:08 +0000 2022</t>
  </si>
  <si>
    <t>https://pbs.twimg.com/media/FVRai6jWQAIrZDG.jpg</t>
  </si>
  <si>
    <t>1536952895123468290</t>
  </si>
  <si>
    <t>2022-06-15T06:05:00.000Z</t>
  </si>
  <si>
    <t>Wed Jun 15 06:05:00 +0000 2022</t>
  </si>
  <si>
    <t>1536952848826650624</t>
  </si>
  <si>
    <t xml:space="preserve">Sniper lover ❤️❤️ 
#fornite #Xbox #Microsoft #seriesx #EpicGames https://t.co/POJwxw6Dkv</t>
  </si>
  <si>
    <t>Mario d(-_-)b</t>
  </si>
  <si>
    <t>marioinsig</t>
  </si>
  <si>
    <t>2022-06-15T06:04:49.000Z</t>
  </si>
  <si>
    <t>Wed Jun 15 06:04:49 +0000 2022</t>
  </si>
  <si>
    <t>no</t>
  </si>
  <si>
    <t>https://video.twimg.com/ext_tw_video/1536952776554602496/pu/vid/480x270/u8ylHw1jIYLbdcN_.mp4?tag=12</t>
  </si>
  <si>
    <t>1536952844808511488</t>
  </si>
  <si>
    <t xml:space="preserve">RT @Emotheviper : I suspect that #Microsoft has paid to keep the next gen versions of #Persona3 &amp;amp; #Persona4 off of #PS5 systems for a while like they did with #YakuzaLikeADragon as this advertisement confirms no #PlayStation5 versions at launch 
#Xbox #XboxGamePass #XboxSeriesX #Playstation https://t.co/hBJmVnDkrI</t>
  </si>
  <si>
    <t>2022-06-15T06:04:48.000Z</t>
  </si>
  <si>
    <t>Wed Jun 15 06:04:48 +0000 2022</t>
  </si>
  <si>
    <t>https://pbs.twimg.com/media/FVRZ_obWYAAvqbX.jpg</t>
  </si>
  <si>
    <t>1536952767943933953</t>
  </si>
  <si>
    <t>Hathao</t>
  </si>
  <si>
    <t>Hathao61246485</t>
  </si>
  <si>
    <t>2022-06-15T06:04:29.000Z</t>
  </si>
  <si>
    <t>Wed Jun 15 06:04:29 +0000 2022</t>
  </si>
  <si>
    <t>1536952727099564032</t>
  </si>
  <si>
    <t>2022-06-15T06:04:19.000Z</t>
  </si>
  <si>
    <t>Wed Jun 15 06:04:19 +0000 2022</t>
  </si>
  <si>
    <t>1536952691825553408</t>
  </si>
  <si>
    <t>#business #brand #failure #microsoft https://t.co/CwubpqbYwk</t>
  </si>
  <si>
    <t>Ramesh Agriculturist</t>
  </si>
  <si>
    <t>ceo_velaanmart</t>
  </si>
  <si>
    <t>2022-06-15T06:04:11.000Z</t>
  </si>
  <si>
    <t>Wed Jun 15 06:04:11 +0000 2022</t>
  </si>
  <si>
    <t>&lt;a href="http://instagram.com" rel="nofollow"&gt;Instagram&lt;/a&gt;</t>
  </si>
  <si>
    <t xml:space="preserve">https://www.instagram.com/p/Ce0LBhnJvpg/?igshid=YTgzYjQ4ZTY= </t>
  </si>
  <si>
    <t>1536952670770061314</t>
  </si>
  <si>
    <t>Microsoft has been tracking how ransomware is deployed against businesses. A whole industry has popped up to make it easier for cyber criminals #Microsoft #ransomware #CyberSecurity https://t.co/ZTtX5ynfs2 https://t.co/LuacXmXzOp</t>
  </si>
  <si>
    <t>Abussi Ltd</t>
  </si>
  <si>
    <t>AbussiLtd</t>
  </si>
  <si>
    <t>2022-06-15T06:04:06.000Z</t>
  </si>
  <si>
    <t>Wed Jun 15 06:04:06 +0000 2022</t>
  </si>
  <si>
    <t>&lt;a href="https://app.agorapulse.com" rel="nofollow"&gt;Agorapulse app&lt;/a&gt;</t>
  </si>
  <si>
    <t xml:space="preserve">https://www.zdnet.com/article/microsoft-the-ransomware-world-is-changing-heres-what-you-need-to-know/ </t>
  </si>
  <si>
    <t>https://pbs.twimg.com/media/FVRaTqiX0AEie-U.jpg</t>
  </si>
  <si>
    <t>1536952498539626497</t>
  </si>
  <si>
    <t>Abu Sufian</t>
  </si>
  <si>
    <t>AbuSufi70367695</t>
  </si>
  <si>
    <t>2022-06-15T06:03:25.000Z</t>
  </si>
  <si>
    <t>Wed Jun 15 06:03:25 +0000 2022</t>
  </si>
  <si>
    <t>1536952464926052352</t>
  </si>
  <si>
    <t>Montrung</t>
  </si>
  <si>
    <t>Montrung2</t>
  </si>
  <si>
    <t>2022-06-15T06:03:17.000Z</t>
  </si>
  <si>
    <t>Wed Jun 15 06:03:17 +0000 2022</t>
  </si>
  <si>
    <t>1536952410845102080</t>
  </si>
  <si>
    <t>lundi97🌿</t>
  </si>
  <si>
    <t>lundi97</t>
  </si>
  <si>
    <t>2022-06-15T06:03:04.000Z</t>
  </si>
  <si>
    <t>Wed Jun 15 06:03:04 +0000 2022</t>
  </si>
  <si>
    <t>1536952408399482882</t>
  </si>
  <si>
    <t>ยอดมนุษย์ขี้ข้าแมน</t>
  </si>
  <si>
    <t>SolitaryBoyz</t>
  </si>
  <si>
    <t>1536952406009069568</t>
  </si>
  <si>
    <t>Amaliya</t>
  </si>
  <si>
    <t>Amaliyaa44</t>
  </si>
  <si>
    <t>2022-06-15T06:03:03.000Z</t>
  </si>
  <si>
    <t>Wed Jun 15 06:03:03 +0000 2022</t>
  </si>
  <si>
    <t>1536952396806602752</t>
  </si>
  <si>
    <t>Adrián Vélez</t>
  </si>
  <si>
    <t>Win2fire</t>
  </si>
  <si>
    <t>2022-06-15T06:03:01.000Z</t>
  </si>
  <si>
    <t>Wed Jun 15 06:03:01 +0000 2022</t>
  </si>
  <si>
    <t>1536952389302902784</t>
  </si>
  <si>
    <t>2022-06-15T06:02:59.000Z</t>
  </si>
  <si>
    <t>Wed Jun 15 06:02:59 +0000 2022</t>
  </si>
  <si>
    <t>1536952384710139904</t>
  </si>
  <si>
    <t>[#LeSaviezVous] 💻 Clic de fin pour #InternetExplorer... Opérationnel depuis 1995, le navigateur internet de #Microsoft disparaît officiellement des écrans ce mercredi 15 juin 2022 !  😢 #RFMMatin https://t.co/8vvBcWpcoV</t>
  </si>
  <si>
    <t>RFM France</t>
  </si>
  <si>
    <t>RFMFrance</t>
  </si>
  <si>
    <t>2022-06-15T06:02:58.000Z</t>
  </si>
  <si>
    <t>Wed Jun 15 06:02:58 +0000 2022</t>
  </si>
  <si>
    <t>1536952328418381825</t>
  </si>
  <si>
    <t xml:space="preserve">I suspect that #Microsoft has paid to keep the next gen versions of #Persona3 &amp;amp; #Persona4 off of #PS5 systems for a while like they did with #YakuzaLikeADragon as this advertisement confirms no #PlayStation5 versions at launch 
#Xbox #XboxGamePass #XboxSeriesX #Playstation https://t.co/hBJmVnDkrI</t>
  </si>
  <si>
    <t>Shane Williams</t>
  </si>
  <si>
    <t>Emotheviper</t>
  </si>
  <si>
    <t>2022-06-15T06:02:44.000Z</t>
  </si>
  <si>
    <t>Wed Jun 15 06:02:44 +0000 2022</t>
  </si>
  <si>
    <t>1536952269408722944</t>
  </si>
  <si>
    <t xml:space="preserve">Anyone is having the same problem? 
"This site can’t be https://t.co/byxz196ksg took too long to respond." !!!
#Microsoft #Outlook #msn</t>
  </si>
  <si>
    <t>Samer A.</t>
  </si>
  <si>
    <t>SamerA29669657</t>
  </si>
  <si>
    <t>2022-06-15T06:02:30.000Z</t>
  </si>
  <si>
    <t>Wed Jun 15 06:02:30 +0000 2022</t>
  </si>
  <si>
    <t xml:space="preserve">http://reachedlogin.live.com </t>
  </si>
  <si>
    <t>1536952205047123969</t>
  </si>
  <si>
    <t xml:space="preserve">RT @Khatarnak_Twts : End of an era as after 27 years of service, #Microsoft will retire #InternetExplorer on June 15
Thanks for your services 🙏 https://t.co/YHcQmo9wOR</t>
  </si>
  <si>
    <t>M B M Qureshi</t>
  </si>
  <si>
    <t>bilalqureshi92</t>
  </si>
  <si>
    <t>2022-06-15T06:02:15.000Z</t>
  </si>
  <si>
    <t>Wed Jun 15 06:02:15 +0000 2022</t>
  </si>
  <si>
    <t>https://video.twimg.com/ext_tw_video/1536584329081790465/pu/vid/944x720/1dh6MAPV9xWFJu66.mp4?tag=12</t>
  </si>
  <si>
    <t>1536952155365871616</t>
  </si>
  <si>
    <t>Orin Thomas</t>
  </si>
  <si>
    <t>orinthomas</t>
  </si>
  <si>
    <t>2022-06-15T06:02:03.000Z</t>
  </si>
  <si>
    <t>Wed Jun 15 06:02:03 +0000 2022</t>
  </si>
  <si>
    <t>1536952066207322112</t>
  </si>
  <si>
    <t>2022-06-15T06:01:42.000Z</t>
  </si>
  <si>
    <t>Wed Jun 15 06:01:42 +0000 2022</t>
  </si>
  <si>
    <t>1536952043994238979</t>
  </si>
  <si>
    <t xml:space="preserve">RT @MinimalTweaks : End of an era!
Microsoft has announced to shut down Internet Explorer after 27 years of service 🍻
Thanks for letting us explore the internet slowly :D 
#InternetExplorer #Microsoft https://t.co/mGG8KK0Vae</t>
  </si>
  <si>
    <t>2022-06-15T06:01:37.000Z</t>
  </si>
  <si>
    <t>Wed Jun 15 06:01:37 +0000 2022</t>
  </si>
  <si>
    <t>https://pbs.twimg.com/media/FVHIrySUcAAYOn5.jpg</t>
  </si>
  <si>
    <t>1536951926470111232</t>
  </si>
  <si>
    <t>Episilia</t>
  </si>
  <si>
    <t>episilia_1</t>
  </si>
  <si>
    <t>2022-06-15T06:01:09.000Z</t>
  </si>
  <si>
    <t>Wed Jun 15 06:01:09 +0000 2022</t>
  </si>
  <si>
    <t>1536951847285817345</t>
  </si>
  <si>
    <t>Dieuky</t>
  </si>
  <si>
    <t>Dieuky18</t>
  </si>
  <si>
    <t>2022-06-15T06:00:50.000Z</t>
  </si>
  <si>
    <t>Wed Jun 15 06:00:50 +0000 2022</t>
  </si>
  <si>
    <t>1536951762053218304</t>
  </si>
  <si>
    <t>2022-06-15T06:00:29.000Z</t>
  </si>
  <si>
    <t>Wed Jun 15 06:00:29 +0000 2022</t>
  </si>
  <si>
    <t>1536951751198535681</t>
  </si>
  <si>
    <t>Billa</t>
  </si>
  <si>
    <t>Busrat67</t>
  </si>
  <si>
    <t>2022-06-15T06:00:27.000Z</t>
  </si>
  <si>
    <t>Wed Jun 15 06:00:27 +0000 2022</t>
  </si>
  <si>
    <t>1536951715156701185</t>
  </si>
  <si>
    <t xml:space="preserve">9 Hidden Windows 11 Features To Get the Most From the OS. Learn more: https://t.co/GuF80jGfyn
#Windows11 #Microsoft #Tech</t>
  </si>
  <si>
    <t>2022-06-15T06:00:18.000Z</t>
  </si>
  <si>
    <t>Wed Jun 15 06:00:18 +0000 2022</t>
  </si>
  <si>
    <t xml:space="preserve">http://ow.ly/TmIx50JwMnA </t>
  </si>
  <si>
    <t>1536951714758131712</t>
  </si>
  <si>
    <t xml:space="preserve">Scott is busy this week delivering our Power Apps and Power Automate Course to a company based in Knutsford
https://t.co/Qn57We6uL4
#powerapps #powerautomate #knutsford #uk #microsoft #microsofttraining #blackbirdcorporate #m365 #microsoftpowerplatform #microsoftpower #training https://t.co/jvnTvBx9xc</t>
  </si>
  <si>
    <t>Blackbird Corporate</t>
  </si>
  <si>
    <t>Blackbirdcorp</t>
  </si>
  <si>
    <t>1536951703559446535</t>
  </si>
  <si>
    <t xml:space="preserve">#Microsoft, Internet Explorer'ın kapatılacağını açıkladı
 https://t.co/GjlervXVRd</t>
  </si>
  <si>
    <t>Kanal Maraş</t>
  </si>
  <si>
    <t>kanalmaras</t>
  </si>
  <si>
    <t>2022-06-15T06:00:15.000Z</t>
  </si>
  <si>
    <t>Wed Jun 15 06:00:15 +0000 2022</t>
  </si>
  <si>
    <t xml:space="preserve">https://www.kanalmaras.com/bir-devir-sona-erdi-27-yillik-internet-explorerin-kapatiliyor </t>
  </si>
  <si>
    <t>1536951695103647744</t>
  </si>
  <si>
    <t>The 27-year-old application now joins BlackBerry phones, dial-up modems and Palm Pilots in the dustbin of tech history. https://t.co/Y5iv7aeeKF #NationalNews #InternetExplorer #Microsoft</t>
  </si>
  <si>
    <t>KTVE - KARD</t>
  </si>
  <si>
    <t>MyArkLaMiss</t>
  </si>
  <si>
    <t>2022-06-15T06:00:13.000Z</t>
  </si>
  <si>
    <t>Wed Jun 15 06:00:13 +0000 2022</t>
  </si>
  <si>
    <t>&lt;a href="http://www.socialflow.com" rel="nofollow"&gt;SocialFlow&lt;/a&gt;</t>
  </si>
  <si>
    <t xml:space="preserve">https://trib.al/Qf5Z1Mx </t>
  </si>
  <si>
    <t>1536951684945129473</t>
  </si>
  <si>
    <t xml:space="preserve">Vierailin @ikkunastudio:ssa puhumassa #Metaverse:stä. @SulavaOy @akipekka 
#MicrosoftTeams #Industrial #Microsoft https://t.co/Id3tJdfvnm</t>
  </si>
  <si>
    <t>2022-06-15T06:00:11.000Z</t>
  </si>
  <si>
    <t>Wed Jun 15 06:00:11 +0000 2022</t>
  </si>
  <si>
    <t>1536951679609880578</t>
  </si>
  <si>
    <t xml:space="preserve">#ElMundoHOY | Microsoft, Google y Meta instan a la UE a elevar el listón contra espionaje
#PeriódicoHOY #HOYDigital #ElHOY #Microsoft #Google #Meta #Espionaje #UE
https://t.co/hPUve1pHC0</t>
  </si>
  <si>
    <t>Periódico Hoy</t>
  </si>
  <si>
    <t>PeriodicoHoy</t>
  </si>
  <si>
    <t>2022-06-15T06:00:10.000Z</t>
  </si>
  <si>
    <t>Wed Jun 15 06:00:10 +0000 2022</t>
  </si>
  <si>
    <t xml:space="preserve">http://ow.ly/QjJ730sm36o </t>
  </si>
  <si>
    <t>1536951675961110529</t>
  </si>
  <si>
    <t>Petronas, Microsoft enter renewable energy agreement for 100-MW solar project in Rajasthan #Petronas #Microsoft #AmplusSolar #BachoPilong #NationalTransformationPartnerships #DigitalSustainabilityCore #SolarProject #Digitalisation #INdustry  https://t.co/RMJNunbDUh</t>
  </si>
  <si>
    <t>2022-06-15T06:00:09.000Z</t>
  </si>
  <si>
    <t>Wed Jun 15 06:00:09 +0000 2022</t>
  </si>
  <si>
    <t xml:space="preserve">https://telecom.economictimes.indiatimes.com/news/petronas-microsoft-enter-renewable-energy-agreement-for-100-mw-solar-project-in-rajasthan/92216621 </t>
  </si>
  <si>
    <t>1536951667530248193</t>
  </si>
  <si>
    <t>Petronas, Microsoft enter renewable energy agreement for 100-MW solar project in Rajasthan #Petronas #Microsoft #AmplusSolar #BachoPilong #NationalTransformationPartnerships #DigitalSustainabilityCore #SolarProject #Digitalisation #INdustry  https://t.co/NM0lY9fSVx</t>
  </si>
  <si>
    <t>ETTelecom</t>
  </si>
  <si>
    <t>2022-06-15T06:00:07.000Z</t>
  </si>
  <si>
    <t>Wed Jun 15 06:00:07 +0000 2022</t>
  </si>
  <si>
    <t>1536951659074568193</t>
  </si>
  <si>
    <t>Heute ist es soweit. Der Support von #Microsoft für den Internet Explorer 11 endet. https://t.co/v9O9b3r7kq ^SI</t>
  </si>
  <si>
    <t>Flutlicht GmbH</t>
  </si>
  <si>
    <t>FlutlichtPR</t>
  </si>
  <si>
    <t>2022-06-15T06:00:05.000Z</t>
  </si>
  <si>
    <t>Wed Jun 15 06:00:05 +0000 2022</t>
  </si>
  <si>
    <t xml:space="preserve">https://onlinemarketing.de/technologie/microsoft-internet-explorer-nach-27-jahren-vorbei </t>
  </si>
  <si>
    <t>1536951658734833665</t>
  </si>
  <si>
    <t xml:space="preserve">For a generation, #InternetExplorer, which debuted in 1995, was the gateway to the world of information and entertainment, but it has been steadily losing in popularity and on Wednesday, its creator #Microsoft is retiring it. 
https://t.co/6UNHmpQi28</t>
  </si>
  <si>
    <t>The Hindu</t>
  </si>
  <si>
    <t>the_hindu</t>
  </si>
  <si>
    <t>1536951653936803840</t>
  </si>
  <si>
    <t>Tazeem</t>
  </si>
  <si>
    <t>Shahkha22238030</t>
  </si>
  <si>
    <t>2022-06-15T06:00:04.000Z</t>
  </si>
  <si>
    <t>Wed Jun 15 06:00:04 +0000 2022</t>
  </si>
  <si>
    <t>1536951643031293952</t>
  </si>
  <si>
    <t xml:space="preserve">It's time to say goodbye to Internet Explorer
#internetexplorer #microsoft #tech #technology #browser #internet #ripinternetexplorer #ripie #ie</t>
  </si>
  <si>
    <t>Ryan Andrade🇺🇸❤️</t>
  </si>
  <si>
    <t>RyanAnd67530498</t>
  </si>
  <si>
    <t>2022-06-15T06:00:01.000Z</t>
  </si>
  <si>
    <t>Wed Jun 15 06:00:01 +0000 2022</t>
  </si>
  <si>
    <t>1536951642892840960</t>
  </si>
  <si>
    <t xml:space="preserve">The Cloud Adoption Framework brings
together cloud adoption best practices from Microsoft
employees, partners, and customers.
.
.
.
#cloudadoption #framework #Microsoft
#vbtechnosoutions #itcompanyinyerevan https://t.co/5MUJRFM1tn</t>
  </si>
  <si>
    <t>VB TECHNO SOLUTIONS</t>
  </si>
  <si>
    <t>VbTechnosol</t>
  </si>
  <si>
    <t>https://pbs.twimg.com/media/FUpPRT7X0AE8x-W.jpg</t>
  </si>
  <si>
    <t>1536951642485977088</t>
  </si>
  <si>
    <t>Oggi diciamo addio a #InternetExplorer, il broswer di #Microsoft: ecco i migliori #meme che, con ironia, celebrano questo momento storico https://t.co/5J5GiOX1wZ</t>
  </si>
  <si>
    <t>Corriere LOGIN</t>
  </si>
  <si>
    <t>CorriereLOGIN</t>
  </si>
  <si>
    <t xml:space="preserve">https://www.corriere.it/tecnologia/cards/internet-explorer-va-pensione-storico-browser-meme-celebrarlo/fine-storia_principale.shtml </t>
  </si>
  <si>
    <t>1536951639344439296</t>
  </si>
  <si>
    <t xml:space="preserve">Call for Speakers for South Coast Summit 2022 is open and I've just submitted a session!  https://t.co/LeX6eDU8kG 
#azure #microsoft #purview #synapse #devops</t>
  </si>
  <si>
    <t>2022-06-15T06:00:00.000Z</t>
  </si>
  <si>
    <t>Wed Jun 15 06:00:00 +0000 2022</t>
  </si>
  <si>
    <t>1536951596466290693</t>
  </si>
  <si>
    <t xml:space="preserve">The #Generalitat and #Microsoft will collaborate in key areas such as sustainability, talent, the new economy of space, digital health and language-based AI services. 
🧐Keep reading here 👇
https://t.co/raIgOtwcS1 Translated using #MicrosoftFlow</t>
  </si>
  <si>
    <t>2022-06-15T05:59:50.000Z</t>
  </si>
  <si>
    <t>Wed Jun 15 05:59:50 +0000 2022</t>
  </si>
  <si>
    <t xml:space="preserve">https://smartcatalonia.gencat.cat/ca/detalls/noticia/La-Generalitat-i-Microsoft-collaboraran-en-ambits-clau-com-la-sostenibilitat-el-talent-la-nova-economia-de-lespai-la-salut-digital-i-els-serveis-dIA-basats-en-llenguatge </t>
  </si>
  <si>
    <t>1536951565818671104</t>
  </si>
  <si>
    <t>Hoangton</t>
  </si>
  <si>
    <t>Hoangto61099244</t>
  </si>
  <si>
    <t>2022-06-15T05:59:43.000Z</t>
  </si>
  <si>
    <t>Wed Jun 15 05:59:43 +0000 2022</t>
  </si>
  <si>
    <t>1536951376386867200</t>
  </si>
  <si>
    <t>Emmanuelle Leneuf, fondatrice du #FlashTweet ⚡️</t>
  </si>
  <si>
    <t>EmmanuelleL9</t>
  </si>
  <si>
    <t>2022-06-15T05:58:57.000Z</t>
  </si>
  <si>
    <t>Wed Jun 15 05:58:57 +0000 2022</t>
  </si>
  <si>
    <t>1536951359445999617</t>
  </si>
  <si>
    <t>பாஸ்கரன் அன்பழகன்</t>
  </si>
  <si>
    <t>Er_Bhaskaran</t>
  </si>
  <si>
    <t>2022-06-15T05:58:53.000Z</t>
  </si>
  <si>
    <t>Wed Jun 15 05:58:53 +0000 2022</t>
  </si>
  <si>
    <t>1536951352412102656</t>
  </si>
  <si>
    <t>David Sahayaraj M</t>
  </si>
  <si>
    <t>davidsahayaraj</t>
  </si>
  <si>
    <t>2022-06-15T05:58:52.000Z</t>
  </si>
  <si>
    <t>Wed Jun 15 05:58:52 +0000 2022</t>
  </si>
  <si>
    <t>1536951345114189824</t>
  </si>
  <si>
    <t xml:space="preserve">La #Generalitat i #Microsoft col·laboraran en àmbits clau com la sostenibilitat, el talent, la nova economia de l'espai, la salut digital i els serveis d'IA basats en llenguatge. 
🧐Segueix llegint aquí 👇
https://t.co/S3CoXwoGqJ</t>
  </si>
  <si>
    <t>Localret</t>
  </si>
  <si>
    <t>localret</t>
  </si>
  <si>
    <t>2022-06-15T05:58:50.000Z</t>
  </si>
  <si>
    <t>Wed Jun 15 05:58:50 +0000 2022</t>
  </si>
  <si>
    <t>1536951336469942273</t>
  </si>
  <si>
    <t>Khanh Pham</t>
  </si>
  <si>
    <t>KhanhPh25604086</t>
  </si>
  <si>
    <t>2022-06-15T05:58:48.000Z</t>
  </si>
  <si>
    <t>Wed Jun 15 05:58:48 +0000 2022</t>
  </si>
  <si>
    <t>1536951287471779841</t>
  </si>
  <si>
    <t>【ソロプレイヤーれみ】</t>
  </si>
  <si>
    <t>wren6918</t>
  </si>
  <si>
    <t>2022-06-15T05:58:36.000Z</t>
  </si>
  <si>
    <t>Wed Jun 15 05:58:36 +0000 2022</t>
  </si>
  <si>
    <t>1536951276113494016</t>
  </si>
  <si>
    <t>duc6</t>
  </si>
  <si>
    <t>duc668313830</t>
  </si>
  <si>
    <t>2022-06-15T05:58:34.000Z</t>
  </si>
  <si>
    <t>Wed Jun 15 05:58:34 +0000 2022</t>
  </si>
  <si>
    <t>1536951273597050880</t>
  </si>
  <si>
    <t>İnternet Explorer 27 yıl sonra yarın ölüyor ancak işletmelerin yaklaşık %50’si hala tarayıcıyı kullanıyor #Microsoft geçen Mayıs ayında Internet Explorer'ı bu yıl geleneksel biçiminde https://t.co/I03exmckjB #edge #İnternetexplorer #sondakika #teknoloji</t>
  </si>
  <si>
    <t>BilgiTakipet</t>
  </si>
  <si>
    <t>Bilgitakipet</t>
  </si>
  <si>
    <t>2022-06-15T05:58:33.000Z</t>
  </si>
  <si>
    <t>Wed Jun 15 05:58:33 +0000 2022</t>
  </si>
  <si>
    <t>&lt;a href="https://revive.social/" rel="nofollow"&gt;Revive Social App&lt;/a&gt;</t>
  </si>
  <si>
    <t>1536951235869278208</t>
  </si>
  <si>
    <t>Jean 😺 CAYEUX IT 🇫🇷</t>
  </si>
  <si>
    <t>jeancayeux</t>
  </si>
  <si>
    <t>2022-06-15T05:58:24.000Z</t>
  </si>
  <si>
    <t>Wed Jun 15 05:58:24 +0000 2022</t>
  </si>
  <si>
    <t>1536951221629906944</t>
  </si>
  <si>
    <t>Dieulimh</t>
  </si>
  <si>
    <t>dieulimh</t>
  </si>
  <si>
    <t>2022-06-15T05:58:21.000Z</t>
  </si>
  <si>
    <t>Wed Jun 15 05:58:21 +0000 2022</t>
  </si>
  <si>
    <t>1536951172376010754</t>
  </si>
  <si>
    <t>https://t.co/oExk5hnpJP Core updates in .NET 7 Preview 5 #aspnet #microsoft #development  https://t.co/Gx12ll3hRa</t>
  </si>
  <si>
    <t>2022-06-15T05:58:09.000Z</t>
  </si>
  <si>
    <t>Wed Jun 15 05:58:09 +0000 2022</t>
  </si>
  <si>
    <t xml:space="preserve">http://ASP.NET https://devblogs.microsoft.com/dotnet/asp-net-core-updates-in-dotnet-7-preview-5/ </t>
  </si>
  <si>
    <t>1536951161525264384</t>
  </si>
  <si>
    <t>GameoverTV</t>
  </si>
  <si>
    <t>Gameovertv54</t>
  </si>
  <si>
    <t>2022-06-15T05:58:06.000Z</t>
  </si>
  <si>
    <t>Wed Jun 15 05:58:06 +0000 2022</t>
  </si>
  <si>
    <t>1536951148501942272</t>
  </si>
  <si>
    <t xml:space="preserve">Unrevealed tips of SQL Server Statistics
https://t.co/jnXQz66fGz
#SQLServer #Microsoft #madeiradata https://t.co/2zyHF1MiGu</t>
  </si>
  <si>
    <t>Vitaly Bruk</t>
  </si>
  <si>
    <t>VitalyBruk</t>
  </si>
  <si>
    <t>2022-06-15T05:58:03.000Z</t>
  </si>
  <si>
    <t>Wed Jun 15 05:58:03 +0000 2022</t>
  </si>
  <si>
    <t xml:space="preserve">https://buff.ly/3xOb2zy </t>
  </si>
  <si>
    <t>https://pbs.twimg.com/media/FVRY7IaXsAAHPfi.jpg</t>
  </si>
  <si>
    <t>1536951145402454016</t>
  </si>
  <si>
    <t>Microsoft released a new lightweight Windows 11 Validation OS that's probably not for you #Windows11 #Windows #Microsoft https://t.co/lsvaFkucLR https://t.co/E50jw0I2xa</t>
  </si>
  <si>
    <t>2022-06-15T05:58:02.000Z</t>
  </si>
  <si>
    <t>Wed Jun 15 05:58:02 +0000 2022</t>
  </si>
  <si>
    <t>1536951099605024768</t>
  </si>
  <si>
    <t xml:space="preserve">आज माइक्रोसॉफ्ट बंद कर देगा इंटरनेट एक्सप्लोरर की सारी सेवाएं, जानिए क्या है कारण
#Microsoft | #InternetExplorer | #Tech
https://t.co/HQH6bzHJ34</t>
  </si>
  <si>
    <t>Asianetnews Hindi</t>
  </si>
  <si>
    <t>AsianetNewsHN</t>
  </si>
  <si>
    <t>2022-06-15T05:57:51.000Z</t>
  </si>
  <si>
    <t>Wed Jun 15 05:57:51 +0000 2022</t>
  </si>
  <si>
    <t xml:space="preserve">https://hindi.asianetnews.com/business-news/microsoft-shut-down-internet-explorer-today-know-details-of-microsoft-edge-maa-rdi6bk </t>
  </si>
  <si>
    <t>1536951080617377792</t>
  </si>
  <si>
    <t>Portgas D Ace</t>
  </si>
  <si>
    <t>Katakuri112006</t>
  </si>
  <si>
    <t>2022-06-15T05:57:47.000Z</t>
  </si>
  <si>
    <t>Wed Jun 15 05:57:47 +0000 2022</t>
  </si>
  <si>
    <t>1536951074283991040</t>
  </si>
  <si>
    <t>Kanae</t>
  </si>
  <si>
    <t>kanakanakanae</t>
  </si>
  <si>
    <t>2022-06-15T05:57:45.000Z</t>
  </si>
  <si>
    <t>Wed Jun 15 05:57:45 +0000 2022</t>
  </si>
  <si>
    <t>1536951025373945857</t>
  </si>
  <si>
    <t xml:space="preserve">RT @TheDevOpsLab : On this week's #DevOps Lab! @ChristosMatskas and @TheAprilEdwards are back for episode 4 in our #MSIdentity series and they're talking about #ARM and #Bicep! https://t.co/BF4g5455gL
#Microsoft 
#AzureDevOps 
@msdev https://t.co/LTZTNejIiU</t>
  </si>
  <si>
    <t>April Edwards</t>
  </si>
  <si>
    <t>TheAprilEdwards</t>
  </si>
  <si>
    <t>2022-06-15T05:57:34.000Z</t>
  </si>
  <si>
    <t>Wed Jun 15 05:57:34 +0000 2022</t>
  </si>
  <si>
    <t xml:space="preserve">https://aka.ms/DevOpsLab/MSIdentity/ARMandBicep </t>
  </si>
  <si>
    <t>https://video.twimg.com/ext_tw_video/1536721676431286272/pu/vid/1280x720/3GrgUezN5NcenE6c.mp4?tag=12</t>
  </si>
  <si>
    <t>1536950998253576192</t>
  </si>
  <si>
    <t xml:space="preserve">RT @htmarathi : इंटरनेट विश्वात मोठी घडामोड; Internet Explorer कायमचं बंद होणार
https://t.co/0z04XpjNUt #InternetExplorer #Microsoft</t>
  </si>
  <si>
    <t>मराठी</t>
  </si>
  <si>
    <t>marathi_boyz</t>
  </si>
  <si>
    <t>2022-06-15T05:57:27.000Z</t>
  </si>
  <si>
    <t>Wed Jun 15 05:57:27 +0000 2022</t>
  </si>
  <si>
    <t xml:space="preserve">https://marathi.hindustantimes.com/nation-and-world/microsoft-internet-explorer-to-retire-after-27-years-of-service-141655271720118.html </t>
  </si>
  <si>
    <t>1536950898550878208</t>
  </si>
  <si>
    <t>#Microsoft stellt das nächste große World Update für den Flight Simulator bereit. Die Reise führt erneut in die Vereinigten Staaten (USA). https://t.co/3rQ1JMunu5</t>
  </si>
  <si>
    <t>2022-06-15T05:57:04.000Z</t>
  </si>
  <si>
    <t>Wed Jun 15 05:57:04 +0000 2022</t>
  </si>
  <si>
    <t xml:space="preserve">https://winfuture.de/videos/Spiele/Microsoft-Flight-Simulator-World-Update-10-verfuegbar-Das-ist-neu-24033.html?utm_source=Twitter&amp;utm_medium=ManualTweet&amp;utm_campaign=SocialMedia </t>
  </si>
  <si>
    <t>1536950888472117249</t>
  </si>
  <si>
    <t>Thuhoang</t>
  </si>
  <si>
    <t>Thuhoan49110165</t>
  </si>
  <si>
    <t>2022-06-15T05:57:01.000Z</t>
  </si>
  <si>
    <t>Wed Jun 15 05:57:01 +0000 2022</t>
  </si>
  <si>
    <t>1536950880745971712</t>
  </si>
  <si>
    <t>Amir</t>
  </si>
  <si>
    <t>amirm721993</t>
  </si>
  <si>
    <t>2022-06-15T05:56:59.000Z</t>
  </si>
  <si>
    <t>Wed Jun 15 05:56:59 +0000 2022</t>
  </si>
  <si>
    <t>1536950863801237505</t>
  </si>
  <si>
    <t>りりぱぱ</t>
  </si>
  <si>
    <t>bosottolilypapa</t>
  </si>
  <si>
    <t>2022-06-15T05:56:55.000Z</t>
  </si>
  <si>
    <t>Wed Jun 15 05:56:55 +0000 2022</t>
  </si>
  <si>
    <t>1536950861817352192</t>
  </si>
  <si>
    <t>Shailendra Tripathi</t>
  </si>
  <si>
    <t>KonnectShail</t>
  </si>
  <si>
    <t>1536950766879006721</t>
  </si>
  <si>
    <t xml:space="preserve">#Microsoft System Center Update Rollup 4 ✅
https://t.co/QVsN9bKT5M
#Sysctr #SCOM #SCVMM #SCDPM #DPM #SCSM https://t.co/6WrBYvEPiE</t>
  </si>
  <si>
    <t>James van den Berg ☁ 🚀</t>
  </si>
  <si>
    <t>JamesvandenBerg</t>
  </si>
  <si>
    <t>2022-06-15T05:56:32.000Z</t>
  </si>
  <si>
    <t>Wed Jun 15 05:56:32 +0000 2022</t>
  </si>
  <si>
    <t xml:space="preserve">https://techcommunity.microsoft.com/t5/system-center-blog/system-center-update-rollup-4/ba-p/3505052 </t>
  </si>
  <si>
    <t>https://pbs.twimg.com/media/FVRYiwJWUAAiInf.jpg</t>
  </si>
  <si>
    <t>1536950731105783808</t>
  </si>
  <si>
    <t>Serhat</t>
  </si>
  <si>
    <t>Sorti81</t>
  </si>
  <si>
    <t>2022-06-15T05:56:24.000Z</t>
  </si>
  <si>
    <t>Wed Jun 15 05:56:24 +0000 2022</t>
  </si>
  <si>
    <t>1536950727804964866</t>
  </si>
  <si>
    <t xml:space="preserve">Today 15 June 2022, Microsoft's Internet Explorer to retire after 27 years of service.
Goodbye, it's so long 😔
#microsoft #internetexplorer #goodbyeinternetexplorer #shutdown #trend #trending #brandperl #digitalmarketingagency  #InternetExplorerretired https://t.co/Zsb8r9VNPs</t>
  </si>
  <si>
    <t>BrandPerl</t>
  </si>
  <si>
    <t>Brand_Perl</t>
  </si>
  <si>
    <t>2022-06-15T05:56:23.000Z</t>
  </si>
  <si>
    <t>Wed Jun 15 05:56:23 +0000 2022</t>
  </si>
  <si>
    <t>https://pbs.twimg.com/media/FVRYitAXwAE1Opp.jpg</t>
  </si>
  <si>
    <t>1536950679113064448</t>
  </si>
  <si>
    <t>Microsoft may let you play games on Teams soon #Microsoft #MicrosoftTeams https://t.co/K3cEIyk9ox</t>
  </si>
  <si>
    <t>Bizz Buzz</t>
  </si>
  <si>
    <t>BizzBuzzNews</t>
  </si>
  <si>
    <t>2022-06-15T05:56:11.000Z</t>
  </si>
  <si>
    <t>Wed Jun 15 05:56:11 +0000 2022</t>
  </si>
  <si>
    <t>&lt;a href="https://hocalwire.com" rel="nofollow"&gt;Hocalwire Social Share&lt;/a&gt;</t>
  </si>
  <si>
    <t xml:space="preserve">https://www.bizzbuzz.news/technology/microsoft-may-let-you-play-games-on-teams-soon-1143814?utm_campaign=pubshare&amp;utm_source=Twitter&amp;utm_medium=1318271695870885888&amp;utm_content=auto-link&amp;utm_id=12868 </t>
  </si>
  <si>
    <t>1536950615703621633</t>
  </si>
  <si>
    <t>GG_AS(箱備足_はこびたる)</t>
  </si>
  <si>
    <t>GG_AS</t>
  </si>
  <si>
    <t>2022-06-15T05:55:56.000Z</t>
  </si>
  <si>
    <t>Wed Jun 15 05:55:56 +0000 2022</t>
  </si>
  <si>
    <t>1536950558195494913</t>
  </si>
  <si>
    <t xml:space="preserve">#Microsoft Dev Box is a new #cloud service that includes apps and services designed for #developers to quickly access a preconfigured developer #workstation.
 #work #development #environment #developer #microsoft #softwaredevelopment #updates #update #tech #technews https://t.co/PEqt8mpcoH</t>
  </si>
  <si>
    <t>Codezilla Technology and Consultancy Pvt. Ltd.</t>
  </si>
  <si>
    <t>codezillians</t>
  </si>
  <si>
    <t>2022-06-15T05:55:42.000Z</t>
  </si>
  <si>
    <t>Wed Jun 15 05:55:42 +0000 2022</t>
  </si>
  <si>
    <t>https://pbs.twimg.com/media/FVRYYwZUUAAJnup.jpg</t>
  </si>
  <si>
    <t>1536950554685222912</t>
  </si>
  <si>
    <t xml:space="preserve">Social media is a big deal, and how you use it to your advantage is a bigger deal. What are some ways in which you keep your customers happy? Let us know in the comments below! 
#DigitalMarketing #Digital #Amazon #WhatsApp #Microsoft #Twitter #Podcast #Brand #BrandMarketing https://t.co/13mslyQTZv</t>
  </si>
  <si>
    <t>Sociall</t>
  </si>
  <si>
    <t>Sociall_in</t>
  </si>
  <si>
    <t>https://pbs.twimg.com/media/FVRYW9FacAAjL8A.jpg</t>
  </si>
  <si>
    <t>1536950526901886977</t>
  </si>
  <si>
    <t xml:space="preserve">RT @Videogameenthu2 : New Nintendo 3DS XL Handheld Game System - Black With Charger Works Perfect
Ends Sun 19th Jun @ 7:23pm
https://t.co/eNurVu3Dr8
#xbox #ps5 #playstation #nintendo #videogames #microsoft #videogames #xboxseriesx #xboxonex https://t.co/FDRSL9Jiib</t>
  </si>
  <si>
    <t>2022-06-15T05:55:35.000Z</t>
  </si>
  <si>
    <t>Wed Jun 15 05:55:35 +0000 2022</t>
  </si>
  <si>
    <t xml:space="preserve">https://www.ebay.co.uk/itm/New-Nintendo-3DS-XL-Handheld-Game-System-Black-Charger-Works-Perfect-/394112198150?mkrid=710-53481-19255-0&amp;siteid=3&amp;mkcid=1&amp;campid=5338790861&amp;toolid=20008&amp;mkevt=1 </t>
  </si>
  <si>
    <t>https://pbs.twimg.com/media/FVRV9_BXsAAWVWV.jpg</t>
  </si>
  <si>
    <t>1536950512897011713</t>
  </si>
  <si>
    <t>Leloc11911</t>
  </si>
  <si>
    <t>leloc11911</t>
  </si>
  <si>
    <t>2022-06-15T05:55:32.000Z</t>
  </si>
  <si>
    <t>Wed Jun 15 05:55:32 +0000 2022</t>
  </si>
  <si>
    <t>1536950505649340419</t>
  </si>
  <si>
    <t xml:space="preserve">RT @monagaboob : شارك إنجازاتك وتفاعل معنا على الشبكات الاجتماعية باستخدام #CloudSkillsChallenge       
#Microsoft https://t.co/gfWfZUO0Pk</t>
  </si>
  <si>
    <t>Alsulaimi</t>
  </si>
  <si>
    <t>Alsulai79621160</t>
  </si>
  <si>
    <t>2022-06-15T05:55:30.000Z</t>
  </si>
  <si>
    <t>Wed Jun 15 05:55:30 +0000 2022</t>
  </si>
  <si>
    <t>https://pbs.twimg.com/media/FVJ5AV2XsAcdU_E.jpg</t>
  </si>
  <si>
    <t>1536950493070561280</t>
  </si>
  <si>
    <t xml:space="preserve">ప్రముఖ సాఫ్ట్ వేర్ దిగ్గజం మైక్రోసాఫ్ట్ తన ప్రఖ్యాత బ్రౌజర్ ఇంటర్నెట్ ఎక్స్‌ప్లోరర్ని షట్ డౌన్ చేసేస్తుంది. 
Internet Explorer గురించి మీ ఎక్స్‌పీరియన్స్ ఇక్కడ కామెంట్ చేయండి. 
#Microsoft #InternetExplorer https://t.co/E6RpUmPRAf</t>
  </si>
  <si>
    <t>News18 Telugu</t>
  </si>
  <si>
    <t>News18Telugu</t>
  </si>
  <si>
    <t>2022-06-15T05:55:27.000Z</t>
  </si>
  <si>
    <t>Wed Jun 15 05:55:27 +0000 2022</t>
  </si>
  <si>
    <t>https://pbs.twimg.com/media/FVRYUsDVsAAGz-_.jpg</t>
  </si>
  <si>
    <t>1536950482618286081</t>
  </si>
  <si>
    <t>จิ้นเรนเจอร์</t>
  </si>
  <si>
    <t>ram_baaa</t>
  </si>
  <si>
    <t>2022-06-15T05:55:24.000Z</t>
  </si>
  <si>
    <t>Wed Jun 15 05:55:24 +0000 2022</t>
  </si>
  <si>
    <t>1536950373570580480</t>
  </si>
  <si>
    <t>Alrezhter</t>
  </si>
  <si>
    <t>alrezhter</t>
  </si>
  <si>
    <t>2022-06-15T05:54:58.000Z</t>
  </si>
  <si>
    <t>Wed Jun 15 05:54:58 +0000 2022</t>
  </si>
  <si>
    <t>1536950351399514112</t>
  </si>
  <si>
    <t>나비아</t>
  </si>
  <si>
    <t>Firdausanovian1</t>
  </si>
  <si>
    <t>2022-06-15T05:54:53.000Z</t>
  </si>
  <si>
    <t>Wed Jun 15 05:54:53 +0000 2022</t>
  </si>
  <si>
    <t>1536950284152283136</t>
  </si>
  <si>
    <t>2022-06-15T05:54:37.000Z</t>
  </si>
  <si>
    <t>Wed Jun 15 05:54:37 +0000 2022</t>
  </si>
  <si>
    <t>1536950279211724800</t>
  </si>
  <si>
    <t>2022-06-15T05:54:36.000Z</t>
  </si>
  <si>
    <t>Wed Jun 15 05:54:36 +0000 2022</t>
  </si>
  <si>
    <t>1536950215084716033</t>
  </si>
  <si>
    <t xml:space="preserve">追加😉
#ie #InternetExplorer  #microsoft #ブラウザ https://t.co/6WfvUFUhId</t>
  </si>
  <si>
    <t>ロータスブログ</t>
  </si>
  <si>
    <t>lotus_i52</t>
  </si>
  <si>
    <t>2022-06-15T05:54:21.000Z</t>
  </si>
  <si>
    <t>Wed Jun 15 05:54:21 +0000 2022</t>
  </si>
  <si>
    <t>https://pbs.twimg.com/media/FVRX53IVUAUX0AT.png</t>
  </si>
  <si>
    <t>1536950196034486272</t>
  </si>
  <si>
    <t>Haanj</t>
  </si>
  <si>
    <t>Haanj12</t>
  </si>
  <si>
    <t>2022-06-15T05:54:16.000Z</t>
  </si>
  <si>
    <t>Wed Jun 15 05:54:16 +0000 2022</t>
  </si>
  <si>
    <t>1536950152392773632</t>
  </si>
  <si>
    <t xml:space="preserve">इंटरनेट विश्वात मोठी घडामोड; Internet Explorer कायमचं बंद होणार
https://t.co/0z04XpjNUt #InternetExplorer #Microsoft</t>
  </si>
  <si>
    <t>Hindustan Times Marathi</t>
  </si>
  <si>
    <t>htmarathi</t>
  </si>
  <si>
    <t>2022-06-15T05:54:06.000Z</t>
  </si>
  <si>
    <t>Wed Jun 15 05:54:06 +0000 2022</t>
  </si>
  <si>
    <t>1536950127503417344</t>
  </si>
  <si>
    <t xml:space="preserve">माइक्रोसॉफ्ट-संस्थापक 'बिल गेट्स' के बारे में जानने योग्य 35 अद्भुत तथ्य
https://t.co/nJO2i5p9fW
#founders #Entrepreneurship #BillGates #melindagates #LeadershipMatters #Microsoft #Philanthropist #techniques #LifestyleBlogger #Influencer #lalitatimes #Hindi #tuesdayvibe #facts https://t.co/anOnzP037P</t>
  </si>
  <si>
    <t>Lalita Times</t>
  </si>
  <si>
    <t>LalitaTimes</t>
  </si>
  <si>
    <t>2022-06-15T05:54:00.000Z</t>
  </si>
  <si>
    <t>Wed Jun 15 05:54:00 +0000 2022</t>
  </si>
  <si>
    <t xml:space="preserve">https://lalitatimes.com/35-interesting-amazing-facts-trivia-bill-gates-microsoft-founder-entrepreneur-hindi/ </t>
  </si>
  <si>
    <t>https://pbs.twimg.com/media/FVOuwKKWAAIe1Tq.jpg</t>
  </si>
  <si>
    <t>1536950092455739392</t>
  </si>
  <si>
    <t>Muhammad Novel</t>
  </si>
  <si>
    <t>muhnovel_</t>
  </si>
  <si>
    <t>2022-06-15T05:53:51.000Z</t>
  </si>
  <si>
    <t>Wed Jun 15 05:53:51 +0000 2022</t>
  </si>
  <si>
    <t>1536950060197584897</t>
  </si>
  <si>
    <t>Viper Dante Brandolini</t>
  </si>
  <si>
    <t>DanteBrandolini</t>
  </si>
  <si>
    <t>2022-06-15T05:53:44.000Z</t>
  </si>
  <si>
    <t>Wed Jun 15 05:53:44 +0000 2022</t>
  </si>
  <si>
    <t>1536950043898519552</t>
  </si>
  <si>
    <t>#Microsoft schaltet heute diesen Dienst ab. https://t.co/Vo8KBXTUCu</t>
  </si>
  <si>
    <t>inside digital</t>
  </si>
  <si>
    <t>inside_digital</t>
  </si>
  <si>
    <t>2022-06-15T05:53:40.000Z</t>
  </si>
  <si>
    <t>Wed Jun 15 05:53:40 +0000 2022</t>
  </si>
  <si>
    <t xml:space="preserve">https://www.inside-digital.de/news/microsoft-macht-ernst-dieser-dienst-wird-heute-abgeschaltet </t>
  </si>
  <si>
    <t>1536950007219331073</t>
  </si>
  <si>
    <t>Crypto_Resaneh</t>
  </si>
  <si>
    <t>2022-06-15T05:53:31.000Z</t>
  </si>
  <si>
    <t>Wed Jun 15 05:53:31 +0000 2022</t>
  </si>
  <si>
    <t>1536949941221765120</t>
  </si>
  <si>
    <t>ducc5</t>
  </si>
  <si>
    <t>ducc52</t>
  </si>
  <si>
    <t>2022-06-15T05:53:15.000Z</t>
  </si>
  <si>
    <t>Wed Jun 15 05:53:15 +0000 2022</t>
  </si>
  <si>
    <t>1536949867196559360</t>
  </si>
  <si>
    <t xml:space="preserve">Microsoft Internet Explorer: Microsoft ਦਾ 27 ਸਾਲ ਪੁਰਾਣਾ ਬ੍ਰਾਊਜ਼ਰ ਅੱਜ ਹੋਵੇਗਾ ਬੰਦ, ਜਾਣੋ ਕਾਰਨ
https://t.co/WCG0X1nWTv
#Microsoft #InternetExplorer</t>
  </si>
  <si>
    <t>ABP Sanjha</t>
  </si>
  <si>
    <t>abpsanjha</t>
  </si>
  <si>
    <t>2022-06-15T05:52:58.000Z</t>
  </si>
  <si>
    <t>Wed Jun 15 05:52:58 +0000 2022</t>
  </si>
  <si>
    <t>1536949636384329729</t>
  </si>
  <si>
    <t>quocchanh11911</t>
  </si>
  <si>
    <t>2022-06-15T05:52:03.000Z</t>
  </si>
  <si>
    <t>Wed Jun 15 05:52:03 +0000 2022</t>
  </si>
  <si>
    <t>1536949621108244482</t>
  </si>
  <si>
    <t>เกิว ฮนทรจว. - ขายของที่ Pin📍</t>
  </si>
  <si>
    <t>Wiwilltoldyou</t>
  </si>
  <si>
    <t>2022-06-15T05:51:59.000Z</t>
  </si>
  <si>
    <t>Wed Jun 15 05:51:59 +0000 2022</t>
  </si>
  <si>
    <t>1536949593086492673</t>
  </si>
  <si>
    <t xml:space="preserve">Tech giant #Microsoft has started working on bringing casual #games to its #MicrosoftTeams service. @Microsoft 
https://t.co/9g6DJJqI3D</t>
  </si>
  <si>
    <t>2022-06-15T05:51:52.000Z</t>
  </si>
  <si>
    <t>Wed Jun 15 05:51:52 +0000 2022</t>
  </si>
  <si>
    <t xml:space="preserve">https://thenewsmen.co.in/technology/microsoft-may-let-you-play-games-on-teams-soon/75461 </t>
  </si>
  <si>
    <t>1536949396520153088</t>
  </si>
  <si>
    <t>#Microsoft #patchtuesday, June 2022 Edition - Krebs on Security https://t.co/t45dVBnf7S</t>
  </si>
  <si>
    <t>2022-06-15T05:51:05.000Z</t>
  </si>
  <si>
    <t>Wed Jun 15 05:51:05 +0000 2022</t>
  </si>
  <si>
    <t>1536949276886302720</t>
  </si>
  <si>
    <t>Jeevan</t>
  </si>
  <si>
    <t>Jeevan72131009</t>
  </si>
  <si>
    <t>2022-06-15T05:50:37.000Z</t>
  </si>
  <si>
    <t>Wed Jun 15 05:50:37 +0000 2022</t>
  </si>
  <si>
    <t>1536949246477606918</t>
  </si>
  <si>
    <t>Thienhuogn</t>
  </si>
  <si>
    <t>thienhuogn</t>
  </si>
  <si>
    <t>2022-06-15T05:50:30.000Z</t>
  </si>
  <si>
    <t>Wed Jun 15 05:50:30 +0000 2022</t>
  </si>
  <si>
    <t>1536949133835177985</t>
  </si>
  <si>
    <t xml:space="preserve">📣 โบกมือลาคุณปู่ IE #Microsoft ประกาศปิด #InternetExplorer เว็บเบราว์เซอร์ตัวแรกที่หลายๆ คนรู้จักและเคยใช้ ตั้งแต่ 15 มิ.ย. เป็นต้นไป  💻 ตำนานจริงๆ สำหรับเบราว์เซอร์ตัวนี้
🙏 ขอบคุณข้อมูลจาก &amp;gt;&amp;gt;&amp;gt; THE STANDARD
📍 อ้างอิง &amp;gt;&amp;gt;&amp;gt; https://t.co/puOSnd9AbY
#SaleHere #เซลเฮียร์ https://t.co/1ESFedCLA7</t>
  </si>
  <si>
    <t>Sale Here - อะไรลดเรารู้</t>
  </si>
  <si>
    <t>salehere1</t>
  </si>
  <si>
    <t>2022-06-15T05:50:03.000Z</t>
  </si>
  <si>
    <t>Wed Jun 15 05:50:03 +0000 2022</t>
  </si>
  <si>
    <t>1536948893044199424</t>
  </si>
  <si>
    <t>ひげダンディ</t>
  </si>
  <si>
    <t>higeDnD</t>
  </si>
  <si>
    <t>2022-06-15T05:49:05.000Z</t>
  </si>
  <si>
    <t>Wed Jun 15 05:49:05 +0000 2022</t>
  </si>
  <si>
    <t>1536948885939453958</t>
  </si>
  <si>
    <t>Kinhnguyen6372</t>
  </si>
  <si>
    <t>kinhnguyen6372</t>
  </si>
  <si>
    <t>2022-06-15T05:49:04.000Z</t>
  </si>
  <si>
    <t>Wed Jun 15 05:49:04 +0000 2022</t>
  </si>
  <si>
    <t>1536948877017812992</t>
  </si>
  <si>
    <t>Irina</t>
  </si>
  <si>
    <t>Iros03</t>
  </si>
  <si>
    <t>2022-06-15T05:49:02.000Z</t>
  </si>
  <si>
    <t>Wed Jun 15 05:49:02 +0000 2022</t>
  </si>
  <si>
    <t>1536948773070393344</t>
  </si>
  <si>
    <t xml:space="preserve">Meme Alert!
.
.
#memesdaily #mememarketing  #digitalamarketing #ahmedabad #wearehiring #etasolution #InternetExplorer #Microsoft https://t.co/CzYMYRdPQN</t>
  </si>
  <si>
    <t>Eta Solution - Digital Marketing Agency</t>
  </si>
  <si>
    <t>EtaSolution</t>
  </si>
  <si>
    <t>2022-06-15T05:48:37.000Z</t>
  </si>
  <si>
    <t>Wed Jun 15 05:48:37 +0000 2022</t>
  </si>
  <si>
    <t>https://pbs.twimg.com/media/FVRWPUIUcAA27yq.jpg</t>
  </si>
  <si>
    <t>1536948732255940608</t>
  </si>
  <si>
    <t>Phamtuan</t>
  </si>
  <si>
    <t>Phamtua85852996</t>
  </si>
  <si>
    <t>2022-06-15T05:48:27.000Z</t>
  </si>
  <si>
    <t>Wed Jun 15 05:48:27 +0000 2022</t>
  </si>
  <si>
    <t>1536948722428301312</t>
  </si>
  <si>
    <t>คนบ้างานที่ไม่มีดวง  1565 </t>
  </si>
  <si>
    <t>WorkingWithLoVe</t>
  </si>
  <si>
    <t>2022-06-15T05:48:25.000Z</t>
  </si>
  <si>
    <t>Wed Jun 15 05:48:25 +0000 2022</t>
  </si>
  <si>
    <t>1536948619592409089</t>
  </si>
  <si>
    <t xml:space="preserve">अलविदा इंटरनेट एक्स्प्लोरर !
https://t.co/fN5ZN5F2l7
#Newsdankahindi #internetexplorer #internet #Microsoft #MicrosoftEdge</t>
  </si>
  <si>
    <t>News Danka</t>
  </si>
  <si>
    <t>NewsDanka</t>
  </si>
  <si>
    <t>2022-06-15T05:48:00.000Z</t>
  </si>
  <si>
    <t>Wed Jun 15 05:48:00 +0000 2022</t>
  </si>
  <si>
    <t xml:space="preserve">https://youtu.be/iATcIqlI784 </t>
  </si>
  <si>
    <t>1536948544032370688</t>
  </si>
  <si>
    <t>Lamdang7372</t>
  </si>
  <si>
    <t>lamdang7372</t>
  </si>
  <si>
    <t>2022-06-15T05:47:42.000Z</t>
  </si>
  <si>
    <t>Wed Jun 15 05:47:42 +0000 2022</t>
  </si>
  <si>
    <t>1536948418379395074</t>
  </si>
  <si>
    <t xml:space="preserve">˗ˏˋ•₊ MICROSOFT OFFICE 365🧸  ༘ ´ˎ˗
30 day 𓏔 45.- 
✿ ใช้แบบส่วนตัว เมลลูกค้าโดยตรง
✿ สามารถต่อเมลเดิมได้
യ สอบถาม / สั่งซื้อ
 Line : @314ifwzb (มี@) 
#หารmicrosoft #หารMicrosoft365 #หารไมโคร #Microsoft #หารoffice365 https://t.co/72J3QwaXNs</t>
  </si>
  <si>
    <t>✿ กดทักไลน์นะคะ📍</t>
  </si>
  <si>
    <t>daisycutie__</t>
  </si>
  <si>
    <t>2022-06-15T05:47:12.000Z</t>
  </si>
  <si>
    <t>Wed Jun 15 05:47:12 +0000 2022</t>
  </si>
  <si>
    <t>https://pbs.twimg.com/media/FVRWcBjaUAAp6ce.jpg</t>
  </si>
  <si>
    <t>1536948401568645120</t>
  </si>
  <si>
    <t>#Microsoft, Adobe, Citrix, Dell, Apache Projects, #Cisco, Intel, AMD, SAP, Siemens, #VMware and other software vendors have released #security updates to address dozens of newly discovered #vulnerabilities. Click https://t.co/cQPpH87TFl to read more. https://t.co/6EYNYS93Jn</t>
  </si>
  <si>
    <t>Cyberyami</t>
  </si>
  <si>
    <t>Cyberyami1</t>
  </si>
  <si>
    <t>2022-06-15T05:47:08.000Z</t>
  </si>
  <si>
    <t>Wed Jun 15 05:47:08 +0000 2022</t>
  </si>
  <si>
    <t xml:space="preserve">http://t.ly/jTEv </t>
  </si>
  <si>
    <t>https://pbs.twimg.com/media/FVRWNHraIAAtGiU.jpg</t>
  </si>
  <si>
    <t>1536948322031771648</t>
  </si>
  <si>
    <t>duc4</t>
  </si>
  <si>
    <t>duc416</t>
  </si>
  <si>
    <t>2022-06-15T05:46:49.000Z</t>
  </si>
  <si>
    <t>Wed Jun 15 05:46:49 +0000 2022</t>
  </si>
  <si>
    <t>1536948306726748160</t>
  </si>
  <si>
    <t xml:space="preserve">RT @Penthara : Winning is Fun.
Attend aMS Delhi in-person and get a chance to win an exciting prize, Echo Show8.
Register Now: https://t.co/qLdoFvP78O
Event is free for all to attend.
#aMSDelhi #delhi #hybridevents #event #azure #microsoft365 #powerplatform #microsoft #pentharagalaxy #Abalon https://t.co/ZlAElFMiFn</t>
  </si>
  <si>
    <t>2022-06-15T05:46:46.000Z</t>
  </si>
  <si>
    <t>Wed Jun 15 05:46:46 +0000 2022</t>
  </si>
  <si>
    <t xml:space="preserve">http://ow.ly/QZ1250Jxtcp </t>
  </si>
  <si>
    <t>https://pbs.twimg.com/media/FVRSiAIXEAIVPNb.jpg</t>
  </si>
  <si>
    <t>1536948268495785985</t>
  </si>
  <si>
    <t>RT @PowerPlatform5 : Power Apps -  Datetime Validation - End Datetime greater than Start Datetime  #PowerApps #PowerPlatform #Microsoft #DigitalDhruvin  https://t.co/l59TebFpd6</t>
  </si>
  <si>
    <t>2022-06-15T05:46:36.000Z</t>
  </si>
  <si>
    <t>Wed Jun 15 05:46:36 +0000 2022</t>
  </si>
  <si>
    <t xml:space="preserve">https://youtu.be/Sd0XPY3rNOs </t>
  </si>
  <si>
    <t>1536948242956840961</t>
  </si>
  <si>
    <t>Makoto Kaga / 加賀誠人</t>
  </si>
  <si>
    <t>makotokaga</t>
  </si>
  <si>
    <t>2022-06-15T05:46:30.000Z</t>
  </si>
  <si>
    <t>Wed Jun 15 05:46:30 +0000 2022</t>
  </si>
  <si>
    <t>1536948227513401344</t>
  </si>
  <si>
    <t>Jasveer Singh</t>
  </si>
  <si>
    <t>g39222469</t>
  </si>
  <si>
    <t>2022-06-15T05:46:27.000Z</t>
  </si>
  <si>
    <t>Wed Jun 15 05:46:27 +0000 2022</t>
  </si>
  <si>
    <t>1536948201034756096</t>
  </si>
  <si>
    <t>le hoang</t>
  </si>
  <si>
    <t>lehoang11760503</t>
  </si>
  <si>
    <t>2022-06-15T05:46:20.000Z</t>
  </si>
  <si>
    <t>Wed Jun 15 05:46:20 +0000 2022</t>
  </si>
  <si>
    <t>1536948169434877952</t>
  </si>
  <si>
    <t>We all began with you, and we shall truly love you for the rest of our lives. At the same time, you are retiring #InternetExplorer. We understand that everything around us is running, and we would love to see you upgrading; I wish you all the very best #Microsoft.</t>
  </si>
  <si>
    <t>My Thoughts</t>
  </si>
  <si>
    <t>Itisallabout_us</t>
  </si>
  <si>
    <t>2022-06-15T05:46:13.000Z</t>
  </si>
  <si>
    <t>Wed Jun 15 05:46:13 +0000 2022</t>
  </si>
  <si>
    <t>1536948085460328448</t>
  </si>
  <si>
    <t xml:space="preserve">It's all the application of Data. 
Register for the free webinar session and learn from the industry experts. 
Happening on 21st June 2022. 
Registrations: https://t.co/1ShU6Y9muL 
#data #applications #ARN #Resellernews #rhipe #microsoft #webinar #technews https://t.co/3sX7Zrg8zW</t>
  </si>
  <si>
    <t>CIO Tech Talk ANZ</t>
  </si>
  <si>
    <t>CIOTechTalkANZ</t>
  </si>
  <si>
    <t>2022-06-15T05:45:53.000Z</t>
  </si>
  <si>
    <t>Wed Jun 15 05:45:53 +0000 2022</t>
  </si>
  <si>
    <t xml:space="preserve">http://t.ly/psB8 </t>
  </si>
  <si>
    <t>https://pbs.twimg.com/media/FVRVYszUAAA0vxf.jpg</t>
  </si>
  <si>
    <t>1536948077898375168</t>
  </si>
  <si>
    <t>Khanhgia6372</t>
  </si>
  <si>
    <t>khanhgia6372</t>
  </si>
  <si>
    <t>2022-06-15T05:45:51.000Z</t>
  </si>
  <si>
    <t>Wed Jun 15 05:45:51 +0000 2022</t>
  </si>
  <si>
    <t>1536947978577104896</t>
  </si>
  <si>
    <t>2022-06-15T05:45:27.000Z</t>
  </si>
  <si>
    <t>Wed Jun 15 05:45:27 +0000 2022</t>
  </si>
  <si>
    <t>1536947962139787264</t>
  </si>
  <si>
    <t>Tomang sade</t>
  </si>
  <si>
    <t>TomangSade</t>
  </si>
  <si>
    <t>2022-06-15T05:45:23.000Z</t>
  </si>
  <si>
    <t>Wed Jun 15 05:45:23 +0000 2022</t>
  </si>
  <si>
    <t>1536947948717752321</t>
  </si>
  <si>
    <t>2022-06-15T05:45:20.000Z</t>
  </si>
  <si>
    <t>Wed Jun 15 05:45:20 +0000 2022</t>
  </si>
  <si>
    <t>1536947932422975488</t>
  </si>
  <si>
    <t xml:space="preserve">Good reason to patch your #Microsoft #Windows systems this month - a zero-day fix is in the package!
https://t.co/JoUZjkRK6x</t>
  </si>
  <si>
    <t>ThatWindowsGeek</t>
  </si>
  <si>
    <t>thatwindowsgeek</t>
  </si>
  <si>
    <t>2022-06-15T05:45:16.000Z</t>
  </si>
  <si>
    <t>Wed Jun 15 05:45:16 +0000 2022</t>
  </si>
  <si>
    <t xml:space="preserve">https://www.bleepingcomputer.com/news/security/microsoft-patches-actively-exploited-follina-windows-zero-day/ </t>
  </si>
  <si>
    <t>1536947910830608385</t>
  </si>
  <si>
    <t xml:space="preserve">1.Halo 3
2.Modern Warfare 2 #xbox360 #microsoft #xbox #game #best #videogames #halo #modernwarfare https://t.co/mTedeuS0q9</t>
  </si>
  <si>
    <t>JIM GALLAGHER</t>
  </si>
  <si>
    <t>METALJIMMY123</t>
  </si>
  <si>
    <t>2022-06-15T05:45:11.000Z</t>
  </si>
  <si>
    <t>Wed Jun 15 05:45:11 +0000 2022</t>
  </si>
  <si>
    <t>https://pbs.twimg.com/media/FVRV-lBXoAEAE-j.jpg</t>
  </si>
  <si>
    <t>1536947907777114112</t>
  </si>
  <si>
    <t xml:space="preserve">RT @teamnegotium : Microsoft to 'retire' Internet Explorer 11 tomorrow after 27 long years 🥲
Goodbye, friend
#Microsoft #InternetExplorer #internet https://t.co/9ckEdHkO46</t>
  </si>
  <si>
    <t>Prakaikaew ♕</t>
  </si>
  <si>
    <t>prakai11</t>
  </si>
  <si>
    <t>2022-06-15T05:45:10.000Z</t>
  </si>
  <si>
    <t>Wed Jun 15 05:45:10 +0000 2022</t>
  </si>
  <si>
    <t>https://pbs.twimg.com/media/FVMRkc5acAEUOqg.jpg</t>
  </si>
  <si>
    <t>1536947898373615617</t>
  </si>
  <si>
    <t xml:space="preserve">New Nintendo 3DS XL Handheld Game System - Black With Charger Works Perfect
Ends Sun 19th Jun @ 7:23pm
https://t.co/eNurVu3Dr8
#xbox #ps5 #playstation #nintendo #videogames #microsoft #videogames #xboxseriesx #xboxonex https://t.co/FDRSL9Jiib</t>
  </si>
  <si>
    <t>2022-06-15T05:45:08.000Z</t>
  </si>
  <si>
    <t>Wed Jun 15 05:45:08 +0000 2022</t>
  </si>
  <si>
    <t>1536947871920029698</t>
  </si>
  <si>
    <t>Internet Explorer has served us for about three decades. Tomorrow will be its last day. Thank you for being the gateway and doors to other browsers #microsoft #technology</t>
  </si>
  <si>
    <t>Hesham Hassan</t>
  </si>
  <si>
    <t>heshamkeeni</t>
  </si>
  <si>
    <t>2022-06-15T05:45:02.000Z</t>
  </si>
  <si>
    <t>Wed Jun 15 05:45:02 +0000 2022</t>
  </si>
  <si>
    <t>1536947853427462145</t>
  </si>
  <si>
    <t xml:space="preserve">Internet Explorer is bowing out just short of its 27th birthday 🌐 https://t.co/eJLM1n35Tz
#internetexplorer #microsoft</t>
  </si>
  <si>
    <t>Nviron Limited</t>
  </si>
  <si>
    <t>NvironLtd</t>
  </si>
  <si>
    <t>2022-06-15T05:44:58.000Z</t>
  </si>
  <si>
    <t>Wed Jun 15 05:44:58 +0000 2022</t>
  </si>
  <si>
    <t xml:space="preserve">http://shorturl.at/dgrOQ </t>
  </si>
  <si>
    <t>1536947749895421953</t>
  </si>
  <si>
    <t>Khanhlong</t>
  </si>
  <si>
    <t>Khanhlo74962941</t>
  </si>
  <si>
    <t>2022-06-15T05:44:33.000Z</t>
  </si>
  <si>
    <t>Wed Jun 15 05:44:33 +0000 2022</t>
  </si>
  <si>
    <t>1536947502741876736</t>
  </si>
  <si>
    <t xml:space="preserve">Today marks the end of an era. As #Microsoft shuts down it's #InternetExplorer, we can't help going down the #nostalgia lane.
Share your memories with #internetexplorer in the comment section below.
#ParkPlus #internetexplorer #microsoft https://t.co/f0xd5L0Z56</t>
  </si>
  <si>
    <t>Park+</t>
  </si>
  <si>
    <t>parkplus_io</t>
  </si>
  <si>
    <t>2022-06-15T05:43:34.000Z</t>
  </si>
  <si>
    <t>Wed Jun 15 05:43:34 +0000 2022</t>
  </si>
  <si>
    <t>https://pbs.twimg.com/media/FVRVZVuaQAAhmkM.jpg</t>
  </si>
  <si>
    <t>https://pbs.twimg.com/media/FVRVZVvaMAA6IqF.jpg</t>
  </si>
  <si>
    <t>1536947495254622208</t>
  </si>
  <si>
    <t>ケイバリュエーション☻ (鈴木健治)</t>
  </si>
  <si>
    <t>info_kvaluation</t>
  </si>
  <si>
    <t>2022-06-15T05:43:32.000Z</t>
  </si>
  <si>
    <t>Wed Jun 15 05:43:32 +0000 2022</t>
  </si>
  <si>
    <t>1536947418838745090</t>
  </si>
  <si>
    <t>Introducing the https://t.co/D49G842UN0 Text Classification API (preview) #microsoft #development #programacion https://t.co/x1fRZjKRxm</t>
  </si>
  <si>
    <t>2022-06-15T05:43:14.000Z</t>
  </si>
  <si>
    <t>Wed Jun 15 05:43:14 +0000 2022</t>
  </si>
  <si>
    <t xml:space="preserve">http://ML.NET https://devblogs.microsoft.com/dotnet/introducing-the-ml-dotnet-text-classification-api-preview </t>
  </si>
  <si>
    <t>1536947394633695235</t>
  </si>
  <si>
    <t>hoang trong</t>
  </si>
  <si>
    <t>hoangtr14521991</t>
  </si>
  <si>
    <t>2022-06-15T05:43:08.000Z</t>
  </si>
  <si>
    <t>Wed Jun 15 05:43:08 +0000 2022</t>
  </si>
  <si>
    <t>1536947281269641216</t>
  </si>
  <si>
    <t>Caccho727</t>
  </si>
  <si>
    <t>caccho727</t>
  </si>
  <si>
    <t>2022-06-15T05:42:41.000Z</t>
  </si>
  <si>
    <t>Wed Jun 15 05:42:41 +0000 2022</t>
  </si>
  <si>
    <t>1536947280024154112</t>
  </si>
  <si>
    <t>Alors que l’on parle Web 3 à Vivatech, Internet Explorer c’est fini ! https://t.co/Y8i7b6Boid #IE #InternetExplorer #Microsoft #Web3 #VivaTEch2022 #Vivatech</t>
  </si>
  <si>
    <t>Tech Kids Academy</t>
  </si>
  <si>
    <t>TechKidsAcademy</t>
  </si>
  <si>
    <t xml:space="preserve">https://amp.ouest-france.fr/high-tech/microsoft/clic-de-fin-pour-internet-explorer-que-cela-change-t-il-pour-ceux-qui-l-utilisent-encore-7814542 </t>
  </si>
  <si>
    <t>1536947264404348928</t>
  </si>
  <si>
    <t>DearXO</t>
  </si>
  <si>
    <t>Noriza19Y</t>
  </si>
  <si>
    <t>2022-06-15T05:42:37.000Z</t>
  </si>
  <si>
    <t>Wed Jun 15 05:42:37 +0000 2022</t>
  </si>
  <si>
    <t>1536947240836554752</t>
  </si>
  <si>
    <t xml:space="preserve">#InternetExplorer was so slow that shutting it off also took 27 years.😅
.
.
.
#shuttingdown #Microsoft</t>
  </si>
  <si>
    <t>MilesWeb</t>
  </si>
  <si>
    <t>2022-06-15T05:42:31.000Z</t>
  </si>
  <si>
    <t>Wed Jun 15 05:42:31 +0000 2022</t>
  </si>
  <si>
    <t>1536947183047811072</t>
  </si>
  <si>
    <t>Ethcg</t>
  </si>
  <si>
    <t>aduhlip</t>
  </si>
  <si>
    <t>2022-06-15T05:42:18.000Z</t>
  </si>
  <si>
    <t>Wed Jun 15 05:42:18 +0000 2022</t>
  </si>
  <si>
    <t>1536947121743704065</t>
  </si>
  <si>
    <t xml:space="preserve">5️⃣📊[#Infographie] Vie et mort d'#InternetExplorer, vieille gloire du #Web1 https://t.co/o7xGaO6pe4 v/ @Statista_FR 
💬 Le navigateur qui a contribué à l'aura de #Microsoft est dominé par #Chrome depuis plus d'une dizaine d'années maintenant
#TransfoNum 
#FlashTweet⚡️ https://t.co/FoRFJhl8Oy</t>
  </si>
  <si>
    <t>FlashTweet, LA Matinale Tech⚡️</t>
  </si>
  <si>
    <t>FlashTweet</t>
  </si>
  <si>
    <t>2022-06-15T05:42:03.000Z</t>
  </si>
  <si>
    <t>Wed Jun 15 05:42:03 +0000 2022</t>
  </si>
  <si>
    <t>1536947092899475459</t>
  </si>
  <si>
    <t>Surface Phone Fans Urge #microsoft to Release the Rumoured.... #ilovetechnology #mobile https://t.co/3xVqXrG3xo https://t.co/4EYIm6S3oO</t>
  </si>
  <si>
    <t>Kevin Flavin</t>
  </si>
  <si>
    <t>kevinFlavinn</t>
  </si>
  <si>
    <t>2022-06-15T05:41:56.000Z</t>
  </si>
  <si>
    <t>Wed Jun 15 05:41:56 +0000 2022</t>
  </si>
  <si>
    <t>&lt;a href="https://twitter.com" rel="nofollow"&gt;WallaceTheBlogger&lt;/a&gt;</t>
  </si>
  <si>
    <t xml:space="preserve">http://bit.ly/2m2Eig7 </t>
  </si>
  <si>
    <t>https://pbs.twimg.com/media/FVRVPEWWYAI09Q-.jpg</t>
  </si>
  <si>
    <t>1536946988742512641</t>
  </si>
  <si>
    <t>Cailonma737</t>
  </si>
  <si>
    <t>cailonma737</t>
  </si>
  <si>
    <t>2022-06-15T05:41:31.000Z</t>
  </si>
  <si>
    <t>Wed Jun 15 05:41:31 +0000 2022</t>
  </si>
  <si>
    <t>1536946883968442368</t>
  </si>
  <si>
    <t xml:space="preserve">最後のInternet Explorerの勇姿！
今までありがとう😉
#ie #InternetExplorer  #microsoft #ブラウザ https://t.co/xFHqZaBcEx</t>
  </si>
  <si>
    <t>2022-06-15T05:41:06.000Z</t>
  </si>
  <si>
    <t>Wed Jun 15 05:41:06 +0000 2022</t>
  </si>
  <si>
    <t>https://pbs.twimg.com/media/FVRUmnTVEAAYuZY.jpg</t>
  </si>
  <si>
    <t>https://pbs.twimg.com/media/FVRUnl5VEAAvidS.jpg</t>
  </si>
  <si>
    <t>1536946883398074368</t>
  </si>
  <si>
    <t>dhsu32</t>
  </si>
  <si>
    <t>1536946767404711937</t>
  </si>
  <si>
    <t>Patch Tuesday: Microsoft Issues Fix for Actively Exploited 'Follina' Vulnerability https://t.co/HRTocUXyM8 #windows #microsoft #CyberSecurity</t>
  </si>
  <si>
    <t>Yorick Reintjens 🚀🔥</t>
  </si>
  <si>
    <t>YorickReintjens</t>
  </si>
  <si>
    <t>2022-06-15T05:40:39.000Z</t>
  </si>
  <si>
    <t>Wed Jun 15 05:40:39 +0000 2022</t>
  </si>
  <si>
    <t>1536946672130936834</t>
  </si>
  <si>
    <t>Ccnhu</t>
  </si>
  <si>
    <t>Ccnhu2</t>
  </si>
  <si>
    <t>2022-06-15T05:40:16.000Z</t>
  </si>
  <si>
    <t>Wed Jun 15 05:40:16 +0000 2022</t>
  </si>
  <si>
    <t>1536946593152499712</t>
  </si>
  <si>
    <t xml:space="preserve">[NEWS] ลาก่อนเบราว์เซอร์ในตำนาน Microsoft ประกาศยุติการให้บริการ Internet Explorer นับตั้งแต่วันนี้ พร้อมดันให้ใช้ Microsoft Edge แทน 
.
อ่านเพิ่มเติม  :https://t.co/Wej7w2Oq80
.
#InternetExplorer #IE #Microsoft #MicrosoftEdge https://t.co/S3IUqL46Td</t>
  </si>
  <si>
    <t>MangoZero 🌈</t>
  </si>
  <si>
    <t>themangozero</t>
  </si>
  <si>
    <t>2022-06-15T05:39:57.000Z</t>
  </si>
  <si>
    <t>Wed Jun 15 05:39:57 +0000 2022</t>
  </si>
  <si>
    <t>1536946436281348096</t>
  </si>
  <si>
    <t>ly thu thao</t>
  </si>
  <si>
    <t>lythuth91437351</t>
  </si>
  <si>
    <t>2022-06-15T05:39:20.000Z</t>
  </si>
  <si>
    <t>Wed Jun 15 05:39:20 +0000 2022</t>
  </si>
  <si>
    <t>1536946429532393472</t>
  </si>
  <si>
    <t>Sujan islam</t>
  </si>
  <si>
    <t>Sujanis65733631</t>
  </si>
  <si>
    <t>2022-06-15T05:39:18.000Z</t>
  </si>
  <si>
    <t>Wed Jun 15 05:39:18 +0000 2022</t>
  </si>
  <si>
    <t>1536946347886096385</t>
  </si>
  <si>
    <t>Jonathan</t>
  </si>
  <si>
    <t>Jonatha83168430</t>
  </si>
  <si>
    <t>2022-06-15T05:38:59.000Z</t>
  </si>
  <si>
    <t>Wed Jun 15 05:38:59 +0000 2022</t>
  </si>
  <si>
    <t>1536946273332645888</t>
  </si>
  <si>
    <t>🅾🅺🅰🆉</t>
  </si>
  <si>
    <t>okaz6809</t>
  </si>
  <si>
    <t>2022-06-15T05:38:41.000Z</t>
  </si>
  <si>
    <t>Wed Jun 15 05:38:41 +0000 2022</t>
  </si>
  <si>
    <t>1536946268425310208</t>
  </si>
  <si>
    <t>Lonlong7382</t>
  </si>
  <si>
    <t>lonlong7382</t>
  </si>
  <si>
    <t>2022-06-15T05:38:40.000Z</t>
  </si>
  <si>
    <t>Wed Jun 15 05:38:40 +0000 2022</t>
  </si>
  <si>
    <t>1536946228826628098</t>
  </si>
  <si>
    <t>RT @NeowinFeed : Microsoft Edge 102.0.1245.41 has security fixes and solves PDF printing bug #Microsoft #Edge102 #Printing https://t.co/BuIdv6vPgr https://t.co/vcL2iClOFM</t>
  </si>
  <si>
    <t>2022-06-15T05:38:30.000Z</t>
  </si>
  <si>
    <t>Wed Jun 15 05:38:30 +0000 2022</t>
  </si>
  <si>
    <t xml:space="preserve">https://www.neowin.net/news/microsoft-edge-1020124541-has-security-fixes-and-solves-pdf-printing-bug </t>
  </si>
  <si>
    <t>https://pbs.twimg.com/media/FVNxS_NWYAcmyZY.jpg</t>
  </si>
  <si>
    <t>1536946196463247361</t>
  </si>
  <si>
    <t>Browsers too retire 😢 #InternetExplorer #microsoft #Windows #Chrome #Mozilla https://t.co/nxPtZbK5zy</t>
  </si>
  <si>
    <t>Ed Hariram🗯️</t>
  </si>
  <si>
    <t>Ed_Hariram</t>
  </si>
  <si>
    <t>2022-06-15T05:38:22.000Z</t>
  </si>
  <si>
    <t>Wed Jun 15 05:38:22 +0000 2022</t>
  </si>
  <si>
    <t>https://video.twimg.com/ext_tw_video/1536946043346391040/pu/vid/320x320/dghTYYSX_RN7bFiZ.mp4?tag=12</t>
  </si>
  <si>
    <t>1536946148707123201</t>
  </si>
  <si>
    <t>RT @NeowinFeed : The first native ARM64 version of Visual Studio is now available on Windows 11 #Microsoft #VisualStudio #ARM https://t.co/AKW6ZYvKlP https://t.co/vKanrpRXWK</t>
  </si>
  <si>
    <t>2022-06-15T05:38:11.000Z</t>
  </si>
  <si>
    <t>Wed Jun 15 05:38:11 +0000 2022</t>
  </si>
  <si>
    <t xml:space="preserve">https://www.neowin.net/news/the-first-native-arm64-version-of-visual-studio-is-now-available-on-windows-11 </t>
  </si>
  <si>
    <t>https://pbs.twimg.com/media/FVPtWYqWIAAipVu.jpg</t>
  </si>
  <si>
    <t>1536945933312720901</t>
  </si>
  <si>
    <t>Silvio Di Benedetto</t>
  </si>
  <si>
    <t>s_net</t>
  </si>
  <si>
    <t>2022-06-15T05:37:20.000Z</t>
  </si>
  <si>
    <t>Wed Jun 15 05:37:20 +0000 2022</t>
  </si>
  <si>
    <t>1536945924014227457</t>
  </si>
  <si>
    <t xml:space="preserve">Asp Net Webform from scratch 
#FEATURED #COURSES #aspnet #microsoft #application #web
https://t.co/gGbTAqi6Rd</t>
  </si>
  <si>
    <t>2022-06-15T05:37:18.000Z</t>
  </si>
  <si>
    <t>Wed Jun 15 05:37:18 +0000 2022</t>
  </si>
  <si>
    <t xml:space="preserve">https://www.udemy.com/course/aspnet-webforms-fullstack-from-scratch/?referralCode=4B58B0B3F628E59149E9 </t>
  </si>
  <si>
    <t>1536945920767836160</t>
  </si>
  <si>
    <t>Trungle882</t>
  </si>
  <si>
    <t>trungle882</t>
  </si>
  <si>
    <t>2022-06-15T05:37:17.000Z</t>
  </si>
  <si>
    <t>Wed Jun 15 05:37:17 +0000 2022</t>
  </si>
  <si>
    <t>1536945906901168129</t>
  </si>
  <si>
    <t>(o_O)</t>
  </si>
  <si>
    <t>Mkzai_2842</t>
  </si>
  <si>
    <t>2022-06-15T05:37:13.000Z</t>
  </si>
  <si>
    <t>Wed Jun 15 05:37:13 +0000 2022</t>
  </si>
  <si>
    <t>1536945906896863232</t>
  </si>
  <si>
    <t>Kamrulhasan Polash</t>
  </si>
  <si>
    <t>KamrulhasanPol3</t>
  </si>
  <si>
    <t>1536945878568947712</t>
  </si>
  <si>
    <t>クソな #Microsoft だし、ドサクサに紛れて関連付けゴッソリ #edge に紐つけたりするんじゃねーの？ / #Windows 10搭載のIE11がサポート終了、今後はEdgeが起動するように - PC Watch https://t.co/Je7pkLQ3St @pc_watchより</t>
  </si>
  <si>
    <t>doca/sin 💉💉💉😷🙌🚰🤫</t>
  </si>
  <si>
    <t>doca_sa</t>
  </si>
  <si>
    <t>2022-06-15T05:37:07.000Z</t>
  </si>
  <si>
    <t>Wed Jun 15 05:37:07 +0000 2022</t>
  </si>
  <si>
    <t xml:space="preserve">https://pc.watch.impress.co.jp/docs/news/1417070.html </t>
  </si>
  <si>
    <t>1536945845978820608</t>
  </si>
  <si>
    <t>Gian</t>
  </si>
  <si>
    <t>Gian47601661</t>
  </si>
  <si>
    <t>2022-06-15T05:36:59.000Z</t>
  </si>
  <si>
    <t>Wed Jun 15 05:36:59 +0000 2022</t>
  </si>
  <si>
    <t>1536945827045842944</t>
  </si>
  <si>
    <t>leduc31225</t>
  </si>
  <si>
    <t>2022-06-15T05:36:54.000Z</t>
  </si>
  <si>
    <t>Wed Jun 15 05:36:54 +0000 2022</t>
  </si>
  <si>
    <t>1536945816765603843</t>
  </si>
  <si>
    <t xml:space="preserve">ٹیکنالوجی کی دنیا کا مقبول ترین براؤز ‘انٹرنیٹ ایکسپلورر’ کے بند ہونے سے متعلق مائیکرو سافٹ کا اہم بیان سامنے آگیا ہے۔
مزید تفصیلات: https://t.co/tcr1E24KpO
#AajNews #internetexplorer #Microsoft https://t.co/1S2oNgu1iy</t>
  </si>
  <si>
    <t>Aaj News</t>
  </si>
  <si>
    <t>Aaj_Urdu</t>
  </si>
  <si>
    <t>2022-06-15T05:36:52.000Z</t>
  </si>
  <si>
    <t>Wed Jun 15 05:36:52 +0000 2022</t>
  </si>
  <si>
    <t xml:space="preserve">https://www.aaj.tv/news/30289262/ </t>
  </si>
  <si>
    <t>https://pbs.twimg.com/media/FVRTvFrXsAAYF5-.jpg</t>
  </si>
  <si>
    <t>1536945722129620992</t>
  </si>
  <si>
    <t>MR.KING-STAR🤭</t>
  </si>
  <si>
    <t>mokbul40</t>
  </si>
  <si>
    <t>2022-06-15T05:36:29.000Z</t>
  </si>
  <si>
    <t>Wed Jun 15 05:36:29 +0000 2022</t>
  </si>
  <si>
    <t>1536945534753452032</t>
  </si>
  <si>
    <t>Lehong7382</t>
  </si>
  <si>
    <t>lehong7382</t>
  </si>
  <si>
    <t>2022-06-15T05:35:45.000Z</t>
  </si>
  <si>
    <t>Wed Jun 15 05:35:45 +0000 2022</t>
  </si>
  <si>
    <t>1536945520232779777</t>
  </si>
  <si>
    <t>dam but hoa</t>
  </si>
  <si>
    <t>dambuthoa1</t>
  </si>
  <si>
    <t>2022-06-15T05:35:41.000Z</t>
  </si>
  <si>
    <t>Wed Jun 15 05:35:41 +0000 2022</t>
  </si>
  <si>
    <t>1536945493477031936</t>
  </si>
  <si>
    <t>Microsoft patches actively exploited Follina Windows zero-day https://t.co/rhxMHuiWED #windows #microsoft #CyberSecurity #data #security</t>
  </si>
  <si>
    <t>2022-06-15T05:35:35.000Z</t>
  </si>
  <si>
    <t>Wed Jun 15 05:35:35 +0000 2022</t>
  </si>
  <si>
    <t>1536945448782548993</t>
  </si>
  <si>
    <t xml:space="preserve">💱 ¡Aprende a invertir en las acciones más rentables! #netflix #microsoft #Pfizer #tesla 
⚡️ Hazlo AHORA que MAÑANA es TARDE 🔥
📞 #whatsapp + 34683782572 
https://t.co/MA5TS310be https://t.co/sjHNuzKUhM</t>
  </si>
  <si>
    <t>2022-06-15T05:35:24.000Z</t>
  </si>
  <si>
    <t>Wed Jun 15 05:35:24 +0000 2022</t>
  </si>
  <si>
    <t xml:space="preserve">https://my.mtr.cool/moayuheljo </t>
  </si>
  <si>
    <t>https://video.twimg.com/ext_tw_video/1536945435566383104/pu/vid/540x540/QLKwowJlMBkOHpDt.mp4?tag=12</t>
  </si>
  <si>
    <t>1536945433398095878</t>
  </si>
  <si>
    <t>MD Firoz</t>
  </si>
  <si>
    <t>MDFiroz76916899</t>
  </si>
  <si>
    <t>2022-06-15T05:35:21.000Z</t>
  </si>
  <si>
    <t>Wed Jun 15 05:35:21 +0000 2022</t>
  </si>
  <si>
    <t>1536945342666661889</t>
  </si>
  <si>
    <t>Microsoft June 2022 Patch Tuesday fixes 1 zero-day, 55 flaws https://t.co/IUwy7NZ76v #microsoft #windows #CyberSecurity</t>
  </si>
  <si>
    <t>2022-06-15T05:34:59.000Z</t>
  </si>
  <si>
    <t>Wed Jun 15 05:34:59 +0000 2022</t>
  </si>
  <si>
    <t xml:space="preserve">https://www.bleepingcomputer.com/news/microsoft/microsoft-june-2022-patch-tuesday-fixes-1-zero-day-55-flaws/ </t>
  </si>
  <si>
    <t>1536945342054293504</t>
  </si>
  <si>
    <t>Follina gets fixed – but it’s not listed in the Patch Tuesday patches! https://t.co/GdfTRXZ5Q5 #Microsoft #Vulnerability #CVE202230190 #Follina #PatchTuesday</t>
  </si>
  <si>
    <t>Ludovico Loreti</t>
  </si>
  <si>
    <t>LudovicoLoreti</t>
  </si>
  <si>
    <t>&lt;a href="http://www.lloreti.pro" rel="nofollow"&gt;N4pst3r&lt;/a&gt;</t>
  </si>
  <si>
    <t xml:space="preserve">https://nakedsecurity.sophos.com/2022/06/15/follina-gets-fixed-but-its-not-listed-in-the-patch-tuesday-patches/ </t>
  </si>
  <si>
    <t>1536945173111836672</t>
  </si>
  <si>
    <t xml:space="preserve">RT @IndyLogix : “Time to say Goodbye to the Grandpa of Browser"
Microsoft is shutting down "Internet Explorer" after 27 years on June 15, 2022.
Thank you for being our first door to interaction on the internet.
You served well😇
#InternetExplorer #Microsoft #ITcompany #IndyLogixSolutions https://t.co/vevg2RI0zn</t>
  </si>
  <si>
    <t>Maulik Raval</t>
  </si>
  <si>
    <t>maulikmraval</t>
  </si>
  <si>
    <t>2022-06-15T05:34:18.000Z</t>
  </si>
  <si>
    <t>Wed Jun 15 05:34:18 +0000 2022</t>
  </si>
  <si>
    <t>https://pbs.twimg.com/media/FVMf5R2VEAEMGzS.jpg</t>
  </si>
  <si>
    <t>1536945079587602432</t>
  </si>
  <si>
    <t>ig_aryanb $TORG #TORG</t>
  </si>
  <si>
    <t>ig_aryanb</t>
  </si>
  <si>
    <t>2022-06-15T05:33:56.000Z</t>
  </si>
  <si>
    <t>Wed Jun 15 05:33:56 +0000 2022</t>
  </si>
  <si>
    <t>1536945067872571392</t>
  </si>
  <si>
    <t>Hoangduy847s</t>
  </si>
  <si>
    <t>hoangduy847s</t>
  </si>
  <si>
    <t>2022-06-15T05:33:53.000Z</t>
  </si>
  <si>
    <t>Wed Jun 15 05:33:53 +0000 2022</t>
  </si>
  <si>
    <t>1536944903397134336</t>
  </si>
  <si>
    <t xml:space="preserve">GOODBYE,
INTERNET EXPLORER
After nearly three decades, Microsoft’s iconic browser Internet Explorer will be completely phased out today, June 15, 2022.
#Tech #internetexplorer #shutdown #microsoft #technews #montekservices #pune #goodbyeinternetexplorer #endofera https://t.co/j3Pq4Ha1B7</t>
  </si>
  <si>
    <t>Montek Tech Services</t>
  </si>
  <si>
    <t>MontekServices</t>
  </si>
  <si>
    <t>2022-06-15T05:33:14.000Z</t>
  </si>
  <si>
    <t>Wed Jun 15 05:33:14 +0000 2022</t>
  </si>
  <si>
    <t>https://pbs.twimg.com/media/FVRTO_ZUYAEmxq2.jpg</t>
  </si>
  <si>
    <t>1536944862897274880</t>
  </si>
  <si>
    <t>RT @thehenryirvine : Tech Wrap-Up for 6-14-2022, which is National #BourbonDay. Best #Android #antivirus apps, sneaky new #Linux #malware, five new #macOS #Ventura #features, #Microsoft #Edge 102 #security update, &amp;amp; #Firefox Total #Cookie Protection, all in today's wrap-up. https://t.co/EZ1oSLvn9S</t>
  </si>
  <si>
    <t>jayeshthakur</t>
  </si>
  <si>
    <t>jayeshmthakur</t>
  </si>
  <si>
    <t>2022-06-15T05:33:05.000Z</t>
  </si>
  <si>
    <t>Wed Jun 15 05:33:05 +0000 2022</t>
  </si>
  <si>
    <t>&lt;a href="https://twitter.bot" rel="nofollow"&gt;jayeshthakur&lt;/a&gt;</t>
  </si>
  <si>
    <t xml:space="preserve">https://www.techhelpkb.com/tech-wrap-up-6-14-2022/?utm_source=twitterhenry&amp;utm_medium=post&amp;utm_campaign=wrapup </t>
  </si>
  <si>
    <t>1536944842890158080</t>
  </si>
  <si>
    <t xml:space="preserve">With #WindowsServer 2022 customers can securely run their workloads, enable new hybrid cloud scenarios, and modernize their applications to meet evolving business requirements.
#HPEalliances #Microsoft #WinServ @CarylHpe @HPE_Alliances https://t.co/9qXxhm6NX9</t>
  </si>
  <si>
    <t>TechNative</t>
  </si>
  <si>
    <t>2022-06-15T05:33:00.000Z</t>
  </si>
  <si>
    <t>Wed Jun 15 05:33:00 +0000 2022</t>
  </si>
  <si>
    <t>1536944805666000897</t>
  </si>
  <si>
    <t>Tannguyen593</t>
  </si>
  <si>
    <t>tannguyen593</t>
  </si>
  <si>
    <t>2022-06-15T05:32:51.000Z</t>
  </si>
  <si>
    <t>Wed Jun 15 05:32:51 +0000 2022</t>
  </si>
  <si>
    <t>1536944780160053248</t>
  </si>
  <si>
    <t>xuan huan bui</t>
  </si>
  <si>
    <t>xuanhuanbui2</t>
  </si>
  <si>
    <t>2022-06-15T05:32:45.000Z</t>
  </si>
  <si>
    <t>Wed Jun 15 05:32:45 +0000 2022</t>
  </si>
  <si>
    <t>1536944512920174592</t>
  </si>
  <si>
    <t>#GoodbyeInternetExplorer : Tech gaint #Microsoft is pulling the plug on its oldest #InternetExplorer after 25 years of service. Released in 1995, the search browser came as an add-on for Windows 95. What's Your Best Experiences Using #IE #Farewell https://t.co/y0ZSvJRtrF</t>
  </si>
  <si>
    <t>The Info.Center</t>
  </si>
  <si>
    <t>SaLekhnath</t>
  </si>
  <si>
    <t>2022-06-15T05:31:41.000Z</t>
  </si>
  <si>
    <t>Wed Jun 15 05:31:41 +0000 2022</t>
  </si>
  <si>
    <t>https://pbs.twimg.com/media/FVRS46rXwAATkeF.jpg</t>
  </si>
  <si>
    <t>1536944486646919168</t>
  </si>
  <si>
    <t>Linhle72</t>
  </si>
  <si>
    <t>linhle72</t>
  </si>
  <si>
    <t>2022-06-15T05:31:35.000Z</t>
  </si>
  <si>
    <t>Wed Jun 15 05:31:35 +0000 2022</t>
  </si>
  <si>
    <t>1536944460726255616</t>
  </si>
  <si>
    <t>Appthisway®</t>
  </si>
  <si>
    <t>appthisway</t>
  </si>
  <si>
    <t>2022-06-15T05:31:29.000Z</t>
  </si>
  <si>
    <t>Wed Jun 15 05:31:29 +0000 2022</t>
  </si>
  <si>
    <t>&lt;a href="https://appthisway.com/" rel="nofollow"&gt;Appthisway Technology Bot&lt;/a&gt;</t>
  </si>
  <si>
    <t>1536944316358471680</t>
  </si>
  <si>
    <t xml:space="preserve">#InternetExplorer 2003 में 95% करते थे इसका इस्तेमाल, आज 2% भी नहीं हैं इसके यूजर्स
#Microsoft
#Internet Explorer
https://t.co/tWeVfQRrKs</t>
  </si>
  <si>
    <t>Amar Ujala</t>
  </si>
  <si>
    <t>AmarUjalaNews</t>
  </si>
  <si>
    <t>2022-06-15T05:30:54.000Z</t>
  </si>
  <si>
    <t>Wed Jun 15 05:30:54 +0000 2022</t>
  </si>
  <si>
    <t xml:space="preserve">https://www.amarujala.com/technology/tech-diary/internet-explorer-shuting-down-from-today-know-the-history-of-this-iconic-browser </t>
  </si>
  <si>
    <t>1536944295839535104</t>
  </si>
  <si>
    <t>huy bui</t>
  </si>
  <si>
    <t>huybui40866980</t>
  </si>
  <si>
    <t>2022-06-15T05:30:49.000Z</t>
  </si>
  <si>
    <t>Wed Jun 15 05:30:49 +0000 2022</t>
  </si>
  <si>
    <t>1536944269105037312</t>
  </si>
  <si>
    <t>2022-06-15T05:30:43.000Z</t>
  </si>
  <si>
    <t>Wed Jun 15 05:30:43 +0000 2022</t>
  </si>
  <si>
    <t>1536944257378013184</t>
  </si>
  <si>
    <t>#Microsoft #internetexplorer #browsers #browser  Microsoft to retire Internet Explorer browser and redirect users to Edge   https://t.co/V9zes1AHzD</t>
  </si>
  <si>
    <t>Kevin Eagles (Glory🌻 🇺🇦)</t>
  </si>
  <si>
    <t>Kev_Eagles</t>
  </si>
  <si>
    <t>2022-06-15T05:30:40.000Z</t>
  </si>
  <si>
    <t>Wed Jun 15 05:30:40 +0000 2022</t>
  </si>
  <si>
    <t xml:space="preserve">https://www.theguardian.com/technology/2022/jun/15/microsoft-to-retire-internet-explorer-browser-and-redirect-users-to-edge </t>
  </si>
  <si>
    <t>1536944234808614913</t>
  </si>
  <si>
    <t xml:space="preserve">Microsoft: Exchange servers hacked to deploy BlackCat ransomware...
#microsoft #exchangeserver #ransomware #cybersecurity 
https://t.co/jbE3qvpc5t</t>
  </si>
  <si>
    <t>Redfox Security</t>
  </si>
  <si>
    <t>redfoxsec</t>
  </si>
  <si>
    <t>2022-06-15T05:30:35.000Z</t>
  </si>
  <si>
    <t>Wed Jun 15 05:30:35 +0000 2022</t>
  </si>
  <si>
    <t xml:space="preserve">https://www.bleepingcomputer.com/news/security/microsoft-exchange-servers-hacked-to-deploy-blackcat-ransomware/ </t>
  </si>
  <si>
    <t>1536944175744094208</t>
  </si>
  <si>
    <t>bose</t>
  </si>
  <si>
    <t>Bose32694713</t>
  </si>
  <si>
    <t>2022-06-15T05:30:21.000Z</t>
  </si>
  <si>
    <t>Wed Jun 15 05:30:21 +0000 2022</t>
  </si>
  <si>
    <t>1536944162364436480</t>
  </si>
  <si>
    <t>Microsoft bir devri kapatıyor: Internet Explorer'ın desteği bitiyor https://t.co/fsomF9PsSi 🙏🏻🙏🏻 #Microsoft</t>
  </si>
  <si>
    <t>Banu hoca bio melek</t>
  </si>
  <si>
    <t>NeslihanBanuDe2</t>
  </si>
  <si>
    <t>2022-06-15T05:30:18.000Z</t>
  </si>
  <si>
    <t>Wed Jun 15 05:30:18 +0000 2022</t>
  </si>
  <si>
    <t xml:space="preserve">https://www.ntv.com.tr/galeri/teknoloji/microsoft-bir-devri-kapatiyor-internet-explorerin-destegi-bitiyor,d69vFNlD_UCOIfAji82ARg </t>
  </si>
  <si>
    <t>1536944120261910529</t>
  </si>
  <si>
    <t xml:space="preserve">Winning is Fun.
Attend aMS Delhi in-person and get a chance to win an exciting prize, Echo Show8.
Register Now: https://t.co/qLdoFvP78O
Event is free for all to attend.
#aMSDelhi #delhi #hybridevents #event #azure #microsoft365 #powerplatform #microsoft #pentharagalaxy #Abalon https://t.co/ZlAElFMiFn</t>
  </si>
  <si>
    <t>Penthara</t>
  </si>
  <si>
    <t>2022-06-15T05:30:07.000Z</t>
  </si>
  <si>
    <t>Wed Jun 15 05:30:07 +0000 2022</t>
  </si>
  <si>
    <t>1536944105325993985</t>
  </si>
  <si>
    <t>Power Apps -  Datetime Validation - End Datetime greater than Start Datetime  #PowerApps #PowerPlatform #Microsoft #DigitalDhruvin  https://t.co/l59TebFpd6</t>
  </si>
  <si>
    <t>2022-06-15T05:30:04.000Z</t>
  </si>
  <si>
    <t>Wed Jun 15 05:30:04 +0000 2022</t>
  </si>
  <si>
    <t>1536944102784512003</t>
  </si>
  <si>
    <t>Hoangluong</t>
  </si>
  <si>
    <t>Hoanglu80383290</t>
  </si>
  <si>
    <t>2022-06-15T05:30:03.000Z</t>
  </si>
  <si>
    <t>Wed Jun 15 05:30:03 +0000 2022</t>
  </si>
  <si>
    <t>1536944088964075521</t>
  </si>
  <si>
    <t>#transfoNum #gaming #digital 🖥  pas sur que l'idée de #Microsoft de rajouter des jeux dans Teams encourage les entreprises à maintenir le #teletravail 🤔🃏📱 👉https://t.co/5wJjBniapd</t>
  </si>
  <si>
    <t>Génération Connectée</t>
  </si>
  <si>
    <t>GConnectee</t>
  </si>
  <si>
    <t>2022-06-15T05:30:00.000Z</t>
  </si>
  <si>
    <t>Wed Jun 15 05:30:00 +0000 2022</t>
  </si>
  <si>
    <t>1536944088963948544</t>
  </si>
  <si>
    <t xml:space="preserve">So long, #Microsoft's #Internet Explorer. The browser is finally retiring
IE's market share began to fade as users found more appealing alternatives
https://t.co/9dHqLYEjAY https://t.co/RRYDWh5aMw</t>
  </si>
  <si>
    <t>Gulf News</t>
  </si>
  <si>
    <t>gulf_news</t>
  </si>
  <si>
    <t>1536943950363336706</t>
  </si>
  <si>
    <t>ஜூன் 15 முதல் இண்டர்நெட் எக்ஸ்புளோரரை கைவிடும் மைக்ரோசாப்ட்..! #InternetExplorer #Microsoft #Edge  https://t.co/gWbkEId13w</t>
  </si>
  <si>
    <t>Dinamalar</t>
  </si>
  <si>
    <t>dinamalarweb</t>
  </si>
  <si>
    <t>2022-06-15T05:29:27.000Z</t>
  </si>
  <si>
    <t>Wed Jun 15 05:29:27 +0000 2022</t>
  </si>
  <si>
    <t>&lt;a href="http://webadmin.dinamalar.com" rel="nofollow"&gt;Dmr news&lt;/a&gt;</t>
  </si>
  <si>
    <t xml:space="preserve">https://www.dinamalar.com/news_detail.asp?id=3053117 </t>
  </si>
  <si>
    <t>1536943878594433025</t>
  </si>
  <si>
    <t>Md Arsad</t>
  </si>
  <si>
    <t>MdArsad90440782</t>
  </si>
  <si>
    <t>2022-06-15T05:29:10.000Z</t>
  </si>
  <si>
    <t>Wed Jun 15 05:29:10 +0000 2022</t>
  </si>
  <si>
    <t>1536943868964491264</t>
  </si>
  <si>
    <t xml:space="preserve">Join us today! 
Azure Hybrid Multicloud and Edge Day - Digital Event 
https://t.co/U8afbyw2MZ 
#Azure #Microsoft #HybridCloud</t>
  </si>
  <si>
    <t>Thomas Maurer</t>
  </si>
  <si>
    <t>ThomasMaurer</t>
  </si>
  <si>
    <t>2022-06-15T05:29:08.000Z</t>
  </si>
  <si>
    <t>Wed Jun 15 05:29:08 +0000 2022</t>
  </si>
  <si>
    <t>1536943744041328640</t>
  </si>
  <si>
    <t>Nicolas Babin #BNPParibasPartner #3DxLabPartner</t>
  </si>
  <si>
    <t>Nicochan33</t>
  </si>
  <si>
    <t>2022-06-15T05:28:38.000Z</t>
  </si>
  <si>
    <t>Wed Jun 15 05:28:38 +0000 2022</t>
  </si>
  <si>
    <t>1536943685329362944</t>
  </si>
  <si>
    <t>Sebastien</t>
  </si>
  <si>
    <t>Sebasti99068155</t>
  </si>
  <si>
    <t>2022-06-15T05:28:24.000Z</t>
  </si>
  <si>
    <t>Wed Jun 15 05:28:24 +0000 2022</t>
  </si>
  <si>
    <t>1536943613984264192</t>
  </si>
  <si>
    <t>Muhammad Abuzar</t>
  </si>
  <si>
    <t>AbuzarMSM</t>
  </si>
  <si>
    <t>2022-06-15T05:28:07.000Z</t>
  </si>
  <si>
    <t>Wed Jun 15 05:28:07 +0000 2022</t>
  </si>
  <si>
    <t>1536943588759699456</t>
  </si>
  <si>
    <t xml:space="preserve">RT @securezoo : Microsoft June 2022 Security Updates addresses 55 vulnerabilities. Three of those rated Critical - CVE-2022-30136, CVE-2022-30139 and CVE-2022-30163
https://t.co/4ZVy9qsweB 
#Cybersecurity #Vulnerabilities #Microsoft #Windows https://t.co/TjYgWg5cju</t>
  </si>
  <si>
    <t>DFIR</t>
  </si>
  <si>
    <t>CyberDFIR</t>
  </si>
  <si>
    <t>2022-06-15T05:28:01.000Z</t>
  </si>
  <si>
    <t>Wed Jun 15 05:28:01 +0000 2022</t>
  </si>
  <si>
    <t>&lt;a href="https://help.twitter.com/en/using-twitter/how-to-tweet#source-labels" rel="nofollow"&gt;CyberDFIR&lt;/a&gt;</t>
  </si>
  <si>
    <t xml:space="preserve">https://buff.ly/3mM7p6U </t>
  </si>
  <si>
    <t>https://pbs.twimg.com/media/FVRKXeDXwAAgzWw.jpg</t>
  </si>
  <si>
    <t>1536943553254936576</t>
  </si>
  <si>
    <t xml:space="preserve">Get your #Microsoft SQL Server Update here 🚀✅👍
https://t.co/BPEsbWqz7N
#SQL #SQLServer #data #dba https://t.co/QnbTTmkMH8</t>
  </si>
  <si>
    <t>2022-06-15T05:27:52.000Z</t>
  </si>
  <si>
    <t>Wed Jun 15 05:27:52 +0000 2022</t>
  </si>
  <si>
    <t>1536943542949400576</t>
  </si>
  <si>
    <t xml:space="preserve">You can be slow but still relevant. Thanks #InternetExplorer for teaching us this.
#InternetExplorer #Microsoft #TechSpace #ShekharArena</t>
  </si>
  <si>
    <t>Himanshu shekhar</t>
  </si>
  <si>
    <t>I_amshekhar</t>
  </si>
  <si>
    <t>2022-06-15T05:27:50.000Z</t>
  </si>
  <si>
    <t>Wed Jun 15 05:27:50 +0000 2022</t>
  </si>
  <si>
    <t>1536943530320416768</t>
  </si>
  <si>
    <t>Kocak1</t>
  </si>
  <si>
    <t>Kocak1288</t>
  </si>
  <si>
    <t>2022-06-15T05:27:47.000Z</t>
  </si>
  <si>
    <t>Wed Jun 15 05:27:47 +0000 2022</t>
  </si>
  <si>
    <t>1536943437194604545</t>
  </si>
  <si>
    <t xml:space="preserve">RT @ibharath : Most of us started our first connection to the internet with Internet Explorer. Until Chrome took over the race, IE was the default browser for many. 
IE is finally retiring today after serving us for nearly 27 years. 
RIP Internet Explorer 🕊️
#InternetExplorer #Microsoft https://t.co/oJPH8lq6Qs</t>
  </si>
  <si>
    <t>Hamish MacEwan</t>
  </si>
  <si>
    <t>HamishMacEwan</t>
  </si>
  <si>
    <t>2022-06-15T05:27:25.000Z</t>
  </si>
  <si>
    <t>Wed Jun 15 05:27:25 +0000 2022</t>
  </si>
  <si>
    <t>https://pbs.twimg.com/media/FVRBeNRaMAA1PWH.jpg</t>
  </si>
  <si>
    <t>1536943299277164544</t>
  </si>
  <si>
    <t>#EnforcementDirectorate #Prayagraj #Kanpur #Lucknow #Microsoft #PresidentElection #NewsUpdates https://t.co/sWxzH2RaPd</t>
  </si>
  <si>
    <t>News Media</t>
  </si>
  <si>
    <t>sssinghsunil84</t>
  </si>
  <si>
    <t>2022-06-15T05:26:52.000Z</t>
  </si>
  <si>
    <t>Wed Jun 15 05:26:52 +0000 2022</t>
  </si>
  <si>
    <t>https://pbs.twimg.com/media/FVRRxyaUUAAH2Zh.jpg</t>
  </si>
  <si>
    <t>1536943213071716353</t>
  </si>
  <si>
    <t>Maxx</t>
  </si>
  <si>
    <t>Maxx03189048</t>
  </si>
  <si>
    <t>2022-06-15T05:26:31.000Z</t>
  </si>
  <si>
    <t>Wed Jun 15 05:26:31 +0000 2022</t>
  </si>
  <si>
    <t>1536943202833661953</t>
  </si>
  <si>
    <t>Letung</t>
  </si>
  <si>
    <t>Letung87679141</t>
  </si>
  <si>
    <t>2022-06-15T05:26:29.000Z</t>
  </si>
  <si>
    <t>Wed Jun 15 05:26:29 +0000 2022</t>
  </si>
  <si>
    <t>1536943108843139072</t>
  </si>
  <si>
    <t>Komariah</t>
  </si>
  <si>
    <t>Komariah74_</t>
  </si>
  <si>
    <t>2022-06-15T05:26:06.000Z</t>
  </si>
  <si>
    <t>Wed Jun 15 05:26:06 +0000 2022</t>
  </si>
  <si>
    <t>1536943048512487424</t>
  </si>
  <si>
    <t xml:space="preserve">Farewell #InternetExplorer. You won’t be missed by us #developers, but we will always remember… 
…because we were there, Gandalf. We were there – 3000 years ago. 🧙‍♂️#Internet #Web #BrowserWar #Microsoft #HTML</t>
  </si>
  <si>
    <t>a cup of software ☕️💙</t>
  </si>
  <si>
    <t>cupofsoftware</t>
  </si>
  <si>
    <t>2022-06-15T05:25:52.000Z</t>
  </si>
  <si>
    <t>Wed Jun 15 05:25:52 +0000 2022</t>
  </si>
  <si>
    <t>&lt;a href="http://itunes.apple.com/us/app/twitter/id409789998?mt=12" rel="nofollow"&gt;Twitter for Mac&lt;/a&gt;</t>
  </si>
  <si>
    <t>1536943036475019264</t>
  </si>
  <si>
    <t>Rohan Sk #BRG</t>
  </si>
  <si>
    <t>Sachink81166292</t>
  </si>
  <si>
    <t>2022-06-15T05:25:49.000Z</t>
  </si>
  <si>
    <t>Wed Jun 15 05:25:49 +0000 2022</t>
  </si>
  <si>
    <t>1536942883990904833</t>
  </si>
  <si>
    <t xml:space="preserve">Sbohem a šáteček. Prohlížeč Internet Explorer ode dneška oficiálně končí!
https://t.co/UN950x9EeH
#InternetExplorer #Microsoft https://t.co/GXP8XGB8bG</t>
  </si>
  <si>
    <t>Inteligentnisvet.cz</t>
  </si>
  <si>
    <t>InteligentniCZ</t>
  </si>
  <si>
    <t>2022-06-15T05:25:13.000Z</t>
  </si>
  <si>
    <t>Wed Jun 15 05:25:13 +0000 2022</t>
  </si>
  <si>
    <t>cs</t>
  </si>
  <si>
    <t xml:space="preserve">https://inteligentnisvet.cz/clanky/prohlizec-internet-explorer-ode-dneska-oficialne-konci </t>
  </si>
  <si>
    <t>https://pbs.twimg.com/media/FVRRYhTX0AAX6_K.jpg</t>
  </si>
  <si>
    <t>1536942848595021825</t>
  </si>
  <si>
    <t>Roockie</t>
  </si>
  <si>
    <t>Roockie899</t>
  </si>
  <si>
    <t>2022-06-15T05:25:04.000Z</t>
  </si>
  <si>
    <t>Wed Jun 15 05:25:04 +0000 2022</t>
  </si>
  <si>
    <t>1536942777002762240</t>
  </si>
  <si>
    <t>Caonguyen</t>
  </si>
  <si>
    <t>Caonguy82092078</t>
  </si>
  <si>
    <t>2022-06-15T05:24:47.000Z</t>
  </si>
  <si>
    <t>Wed Jun 15 05:24:47 +0000 2022</t>
  </si>
  <si>
    <t>1536942718479347712</t>
  </si>
  <si>
    <t xml:space="preserve">യ Microsoft365 30 วัน 🫧
พร้อมส่ง ✨
◌ เมลลูกค้า 20 ฿
◌ เมลร้าน 25 ฿ 
DⓂ️ or Line : https://t.co/2vhITahWt4
#Microsoft #หารoffice365 #office365 #แชร์office365 #MicrosoftTeams #หารMicrosoft365 #หารmicrosoft #หารmicrosoft https://t.co/SGEXkPQ6JM</t>
  </si>
  <si>
    <t>ยูทูปพรีเมี่ยม ✿ open 🟢</t>
  </si>
  <si>
    <t>honeishopp</t>
  </si>
  <si>
    <t>2022-06-15T05:24:33.000Z</t>
  </si>
  <si>
    <t>Wed Jun 15 05:24:33 +0000 2022</t>
  </si>
  <si>
    <t xml:space="preserve">http://lin.ee/ksxdZ16 </t>
  </si>
  <si>
    <t>https://pbs.twimg.com/media/FVRRQSPVEAIAhjL.jpg</t>
  </si>
  <si>
    <t>1536942437406748672</t>
  </si>
  <si>
    <t>Monglam</t>
  </si>
  <si>
    <t>Monglam11</t>
  </si>
  <si>
    <t>2022-06-15T05:23:26.000Z</t>
  </si>
  <si>
    <t>Wed Jun 15 05:23:26 +0000 2022</t>
  </si>
  <si>
    <t>1536942266564091904</t>
  </si>
  <si>
    <t>Alyssa</t>
  </si>
  <si>
    <t>IntrinsicGames</t>
  </si>
  <si>
    <t>2022-06-15T05:22:46.000Z</t>
  </si>
  <si>
    <t>Wed Jun 15 05:22:46 +0000 2022</t>
  </si>
  <si>
    <t>&lt;a href="https://help.twitter.com/en/using-twitter/how-to-tweet#source-labels" rel="nofollow"&gt;Alyssa_AI&lt;/a&gt;</t>
  </si>
  <si>
    <t>1536942127363637248</t>
  </si>
  <si>
    <t>Microsoft Aylık Güvenlik güncellemelerinde 'Follina' için de yama yayınladı. https://t.co/Z2xLBuYozK #microsoft #follina #PatchTuesday</t>
  </si>
  <si>
    <t>Ünlü AĞYOL</t>
  </si>
  <si>
    <t>UnluAgyol</t>
  </si>
  <si>
    <t>2022-06-15T05:22:12.000Z</t>
  </si>
  <si>
    <t>Wed Jun 15 05:22:12 +0000 2022</t>
  </si>
  <si>
    <t xml:space="preserve">https://www.darkreading.com/vulnerabilities-threats/microsoft-june-security-update-includes-patch-for-follina-zero-day-flaw </t>
  </si>
  <si>
    <t>1536942047869169669</t>
  </si>
  <si>
    <t>Hungnguyen729</t>
  </si>
  <si>
    <t>Hungnguyen7291</t>
  </si>
  <si>
    <t>2022-06-15T05:21:53.000Z</t>
  </si>
  <si>
    <t>Wed Jun 15 05:21:53 +0000 2022</t>
  </si>
  <si>
    <t>1536941824643768320</t>
  </si>
  <si>
    <t>モアイ・ウマ主</t>
  </si>
  <si>
    <t>moaitentyou</t>
  </si>
  <si>
    <t>2022-06-15T05:21:00.000Z</t>
  </si>
  <si>
    <t>Wed Jun 15 05:21:00 +0000 2022</t>
  </si>
  <si>
    <t>1536941823850971136</t>
  </si>
  <si>
    <t>hong bon lu</t>
  </si>
  <si>
    <t>hongbonlu1</t>
  </si>
  <si>
    <t>1536941653298016256</t>
  </si>
  <si>
    <t>Khanh</t>
  </si>
  <si>
    <t>Khanh61362978</t>
  </si>
  <si>
    <t>2022-06-15T05:20:19.000Z</t>
  </si>
  <si>
    <t>Wed Jun 15 05:20:19 +0000 2022</t>
  </si>
  <si>
    <t>1536941635241709569</t>
  </si>
  <si>
    <t>2022-06-15T05:20:15.000Z</t>
  </si>
  <si>
    <t>Wed Jun 15 05:20:15 +0000 2022</t>
  </si>
  <si>
    <t>1536941590085677056</t>
  </si>
  <si>
    <t xml:space="preserve">RT @NewszNow : বন্ধ হয়ে যাচ্ছে ইন্টারনেট এক্সপ্লোরার
#Microsoft's web browser, #InternetExplorer is finally shutting down 
#TechNews #NewszNow https://t.co/aNi71QaXIw</t>
  </si>
  <si>
    <t>Taniya Bhowal</t>
  </si>
  <si>
    <t>BhowalTaniya</t>
  </si>
  <si>
    <t>2022-06-15T05:20:04.000Z</t>
  </si>
  <si>
    <t>Wed Jun 15 05:20:04 +0000 2022</t>
  </si>
  <si>
    <t>https://pbs.twimg.com/media/FVHj3b6VEAM7e05.jpg</t>
  </si>
  <si>
    <t>1536941525476720641</t>
  </si>
  <si>
    <t>Jla #BNPParibasPartner</t>
  </si>
  <si>
    <t>3itcom</t>
  </si>
  <si>
    <t>2022-06-15T05:19:49.000Z</t>
  </si>
  <si>
    <t>Wed Jun 15 05:19:49 +0000 2022</t>
  </si>
  <si>
    <t>1536941481251876865</t>
  </si>
  <si>
    <t>ShinyWind</t>
  </si>
  <si>
    <t>Shinywind_kr</t>
  </si>
  <si>
    <t>2022-06-15T05:19:38.000Z</t>
  </si>
  <si>
    <t>Wed Jun 15 05:19:38 +0000 2022</t>
  </si>
  <si>
    <t>1536941443646124032</t>
  </si>
  <si>
    <t>KTR</t>
  </si>
  <si>
    <t>KTR_trashbox</t>
  </si>
  <si>
    <t>2022-06-15T05:19:29.000Z</t>
  </si>
  <si>
    <t>Wed Jun 15 05:19:29 +0000 2022</t>
  </si>
  <si>
    <t>1536941319637057536</t>
  </si>
  <si>
    <t>2022-06-15T05:19:00.000Z</t>
  </si>
  <si>
    <t>Wed Jun 15 05:19:00 +0000 2022</t>
  </si>
  <si>
    <t>1536941312993243136</t>
  </si>
  <si>
    <t>あおじそ</t>
  </si>
  <si>
    <t>moriudon</t>
  </si>
  <si>
    <t>2022-06-15T05:18:58.000Z</t>
  </si>
  <si>
    <t>Wed Jun 15 05:18:58 +0000 2022</t>
  </si>
  <si>
    <t>1536941226913460226</t>
  </si>
  <si>
    <t>bui vu</t>
  </si>
  <si>
    <t>buivu35653584</t>
  </si>
  <si>
    <t>2022-06-15T05:18:38.000Z</t>
  </si>
  <si>
    <t>Wed Jun 15 05:18:38 +0000 2022</t>
  </si>
  <si>
    <t>1536941221855256576</t>
  </si>
  <si>
    <t>Maxim Lyashko</t>
  </si>
  <si>
    <t>Max_Lyashko</t>
  </si>
  <si>
    <t>2022-06-15T05:18:36.000Z</t>
  </si>
  <si>
    <t>Wed Jun 15 05:18:36 +0000 2022</t>
  </si>
  <si>
    <t>&lt;a href="http://www.ic-service.by/" rel="nofollow"&gt;Twitter Bot IoT&lt;/a&gt;</t>
  </si>
  <si>
    <t>1536941193980166144</t>
  </si>
  <si>
    <t>Lehoang792</t>
  </si>
  <si>
    <t>lehoang792</t>
  </si>
  <si>
    <t>2022-06-15T05:18:30.000Z</t>
  </si>
  <si>
    <t>Wed Jun 15 05:18:30 +0000 2022</t>
  </si>
  <si>
    <t>1536941113742721024</t>
  </si>
  <si>
    <t xml:space="preserve">#Microsoft has acquired cyber threat analysis and research company #Miburo to boost threat intelligence research into new foreign cyber threats.
Read here: https://t.co/IHRDblPZuT
#CIOTechOutlook https://t.co/iYwXokF1Ui</t>
  </si>
  <si>
    <t>CIOTechOutlook</t>
  </si>
  <si>
    <t>CIOTech_Outlook</t>
  </si>
  <si>
    <t>2022-06-15T05:18:11.000Z</t>
  </si>
  <si>
    <t>Wed Jun 15 05:18:11 +0000 2022</t>
  </si>
  <si>
    <t xml:space="preserve">https://cutt.ly/jJ51dOV </t>
  </si>
  <si>
    <t>https://pbs.twimg.com/media/FVRPyj8UcAAcSbi.jpg</t>
  </si>
  <si>
    <t>1536941106008428544</t>
  </si>
  <si>
    <t xml:space="preserve">আর দেখা যাবে না মাইক্রোসফটের এই পুরনো ব্রাউজারকে। 
#khaskhobor #khaskhabar #internetexplorer #microsoft #shutdown
@khaskhobor2020
@Microsoft
https://t.co/w3ixvVXrr0</t>
  </si>
  <si>
    <t>Khas Khobor</t>
  </si>
  <si>
    <t>khaskhobor2020</t>
  </si>
  <si>
    <t>2022-06-15T05:18:09.000Z</t>
  </si>
  <si>
    <t>Wed Jun 15 05:18:09 +0000 2022</t>
  </si>
  <si>
    <t>bn</t>
  </si>
  <si>
    <t xml:space="preserve">https://www.khaskhobor.com/scitech/after-a-long-journey-this-service-of-microsoft-is-coming-to-an-end-after-27-years/ </t>
  </si>
  <si>
    <t>1536941055874146306</t>
  </si>
  <si>
    <t>Yann Marchand #BNPParibasPartner #3DxLabPartner</t>
  </si>
  <si>
    <t>Ym78200</t>
  </si>
  <si>
    <t>2022-06-15T05:17:57.000Z</t>
  </si>
  <si>
    <t>Wed Jun 15 05:17:57 +0000 2022</t>
  </si>
  <si>
    <t>1536941030930624514</t>
  </si>
  <si>
    <t xml:space="preserve">RT @Pixl_Jean : I bought the Surface Pro 8 with the keyboard, pencil and mouse yesterday, and after two years and a half on mac (and loving it) i must say the surface made me love windows back again! Great for game dev! :)
#surfacepro #Microsoft #Windows11 #godotengine #gamedev #gamedevelopment</t>
  </si>
  <si>
    <t>Game Android News</t>
  </si>
  <si>
    <t>GameAndroidnews</t>
  </si>
  <si>
    <t>2022-06-15T05:17:51.000Z</t>
  </si>
  <si>
    <t>Wed Jun 15 05:17:51 +0000 2022</t>
  </si>
  <si>
    <t>&lt;a href="https://gamedev4.wixsite.com/mysite" rel="nofollow"&gt;Game Development shares&lt;/a&gt;</t>
  </si>
  <si>
    <t>1536940927905824769</t>
  </si>
  <si>
    <t>#Microsoft begins working on games for Microsoft Teams https://t.co/jefzaSEhKQ</t>
  </si>
  <si>
    <t>Devdiscourse</t>
  </si>
  <si>
    <t>dev_discourse</t>
  </si>
  <si>
    <t>2022-06-15T05:17:26.000Z</t>
  </si>
  <si>
    <t>Wed Jun 15 05:17:26 +0000 2022</t>
  </si>
  <si>
    <t>&lt;a href="http://www.devdiscourse.com/" rel="nofollow"&gt;Devdiscourse News Desk&lt;/a&gt;</t>
  </si>
  <si>
    <t xml:space="preserve">https://www.devdiscourse.com/article/technology/2073386-microsoft-begins-working-on-games-for-microsoft-teams </t>
  </si>
  <si>
    <t>1536940836566757376</t>
  </si>
  <si>
    <t xml:space="preserve">RT @tatacapital : The OG search (engine) has come to an end.
#Topical #TopicalSpot #Trending #Microsoft #InternetExplorer #SearchEngine https://t.co/K0HLdUKKIi</t>
  </si>
  <si>
    <t>Mayank Shree</t>
  </si>
  <si>
    <t>MayankShree3</t>
  </si>
  <si>
    <t>2022-06-15T05:17:05.000Z</t>
  </si>
  <si>
    <t>Wed Jun 15 05:17:05 +0000 2022</t>
  </si>
  <si>
    <t>https://pbs.twimg.com/media/FVROm7pWYAAePGv.jpg</t>
  </si>
  <si>
    <t>1536940764550377472</t>
  </si>
  <si>
    <t xml:space="preserve">RT @m966t : غداً 15 يونيو 2022 ، سيتم (تقاعد ) متصفح انترنت اكسبلورر 11 و انهاء دعمه نهائياً  .. لذا ينصح الغاء تثبيته و عدم استخدامه ،
بديل مايكروسوتف هو : مايكروسوفت ايدج 
#Microsoft #InternetExplorer #إنترنت_إكسبلورر #تقنية #ويندوز #Windows https://t.co/Js2Wm7aaMs</t>
  </si>
  <si>
    <t>Sh*•~🕊</t>
  </si>
  <si>
    <t>babder143</t>
  </si>
  <si>
    <t>2022-06-15T05:16:47.000Z</t>
  </si>
  <si>
    <t>Wed Jun 15 05:16:47 +0000 2022</t>
  </si>
  <si>
    <t>https://pbs.twimg.com/media/FVPPw1MWYAQYOxt.png</t>
  </si>
  <si>
    <t>1536940761656266752</t>
  </si>
  <si>
    <t>1536940726495244289</t>
  </si>
  <si>
    <t>huynh lan huy</t>
  </si>
  <si>
    <t>huynhlanhuy1</t>
  </si>
  <si>
    <t>2022-06-15T05:16:38.000Z</t>
  </si>
  <si>
    <t>Wed Jun 15 05:16:38 +0000 2022</t>
  </si>
  <si>
    <t>1536940712024977408</t>
  </si>
  <si>
    <t>Tariful islam</t>
  </si>
  <si>
    <t>Tariful24028642</t>
  </si>
  <si>
    <t>2022-06-15T05:16:35.000Z</t>
  </si>
  <si>
    <t>Wed Jun 15 05:16:35 +0000 2022</t>
  </si>
  <si>
    <t>1536940707017297920</t>
  </si>
  <si>
    <t>Thanhle892</t>
  </si>
  <si>
    <t>thanhle892</t>
  </si>
  <si>
    <t>2022-06-15T05:16:34.000Z</t>
  </si>
  <si>
    <t>Wed Jun 15 05:16:34 +0000 2022</t>
  </si>
  <si>
    <t>1536940629473005568</t>
  </si>
  <si>
    <t>Crypto Bond</t>
  </si>
  <si>
    <t>cryptobond2022</t>
  </si>
  <si>
    <t>2022-06-15T05:16:15.000Z</t>
  </si>
  <si>
    <t>Wed Jun 15 05:16:15 +0000 2022</t>
  </si>
  <si>
    <t>1536940612330479617</t>
  </si>
  <si>
    <t>中絶</t>
  </si>
  <si>
    <t>z0S_r</t>
  </si>
  <si>
    <t>2022-06-15T05:16:11.000Z</t>
  </si>
  <si>
    <t>Wed Jun 15 05:16:11 +0000 2022</t>
  </si>
  <si>
    <t>1536940579656847361</t>
  </si>
  <si>
    <t>Cristie Hakel</t>
  </si>
  <si>
    <t>CristieHakel</t>
  </si>
  <si>
    <t>2022-06-15T05:16:03.000Z</t>
  </si>
  <si>
    <t>Wed Jun 15 05:16:03 +0000 2022</t>
  </si>
  <si>
    <t>1536940535931457536</t>
  </si>
  <si>
    <t>Believer</t>
  </si>
  <si>
    <t>zishankandlur</t>
  </si>
  <si>
    <t>2022-06-15T05:15:53.000Z</t>
  </si>
  <si>
    <t>Wed Jun 15 05:15:53 +0000 2022</t>
  </si>
  <si>
    <t>1536940506965544961</t>
  </si>
  <si>
    <t>Game Dev Retweets</t>
  </si>
  <si>
    <t>GameDev_RT</t>
  </si>
  <si>
    <t>2022-06-15T05:15:46.000Z</t>
  </si>
  <si>
    <t>Wed Jun 15 05:15:46 +0000 2022</t>
  </si>
  <si>
    <t>&lt;a href="https://whydoyouevenaskforawebsiteseriously.com" rel="nofollow"&gt;GameDev_RT Bot&lt;/a&gt;</t>
  </si>
  <si>
    <t>1536940403793985536</t>
  </si>
  <si>
    <t xml:space="preserve">Microsoft explains how it is retiring Internet Explorer #internetexplorer #microsoft #browser
https://t.co/DdHT8l4gaB https://t.co/JYTvLO7ALn</t>
  </si>
  <si>
    <t>ghacksnews</t>
  </si>
  <si>
    <t>ghacks</t>
  </si>
  <si>
    <t>2022-06-15T05:15:21.000Z</t>
  </si>
  <si>
    <t>Wed Jun 15 05:15:21 +0000 2022</t>
  </si>
  <si>
    <t>1536940351306481665</t>
  </si>
  <si>
    <t>#RIP #Microsoft's oldest browser #InternetExplorer is no more after 25 years of service, released in 1995. https://t.co/PAerL0EwMN</t>
  </si>
  <si>
    <t>Muhammad Abubakar Ali 🌍</t>
  </si>
  <si>
    <t>Abikar114</t>
  </si>
  <si>
    <t>2022-06-15T05:15:09.000Z</t>
  </si>
  <si>
    <t>Wed Jun 15 05:15:09 +0000 2022</t>
  </si>
  <si>
    <t>https://pbs.twimg.com/media/FVRPGnRXwAARBpC.jpg</t>
  </si>
  <si>
    <t>1536940347888050176</t>
  </si>
  <si>
    <t>Minhan68218</t>
  </si>
  <si>
    <t>minhan68218</t>
  </si>
  <si>
    <t>2022-06-15T05:15:08.000Z</t>
  </si>
  <si>
    <t>Wed Jun 15 05:15:08 +0000 2022</t>
  </si>
  <si>
    <t>1536940227218251776</t>
  </si>
  <si>
    <t>Samu Mitra</t>
  </si>
  <si>
    <t>SamuMitra22001</t>
  </si>
  <si>
    <t>2022-06-15T05:14:39.000Z</t>
  </si>
  <si>
    <t>Wed Jun 15 05:14:39 +0000 2022</t>
  </si>
  <si>
    <t>1536940155654787072</t>
  </si>
  <si>
    <t xml:space="preserve">The OG search (engine) has come to an end.
#Topical #TopicalSpot #Trending #Microsoft #InternetExplorer #SearchEngine https://t.co/K0HLdUKKIi</t>
  </si>
  <si>
    <t>Tata Capital</t>
  </si>
  <si>
    <t>tatacapital</t>
  </si>
  <si>
    <t>2022-06-15T05:14:22.000Z</t>
  </si>
  <si>
    <t>Wed Jun 15 05:14:22 +0000 2022</t>
  </si>
  <si>
    <t>1536940071336742912</t>
  </si>
  <si>
    <t xml:space="preserve">I bought the Surface Pro 8 with the keyboard, pencil and mouse yesterday, and after two years and a half on mac (and loving it) i must say the surface made me love windows back again! Great for game dev! :)
#surfacepro #Microsoft #Windows11 #godotengine #gamedev #gamedevelopment</t>
  </si>
  <si>
    <t>Jean Makes Games</t>
  </si>
  <si>
    <t>Pixl_Jean</t>
  </si>
  <si>
    <t>2022-06-15T05:14:02.000Z</t>
  </si>
  <si>
    <t>Wed Jun 15 05:14:02 +0000 2022</t>
  </si>
  <si>
    <t>1536940031088021505</t>
  </si>
  <si>
    <t>Racun Belanja | Promo Shopee &amp; Tokopedia</t>
  </si>
  <si>
    <t>racunbelanjaloh</t>
  </si>
  <si>
    <t>2022-06-15T05:13:53.000Z</t>
  </si>
  <si>
    <t>Wed Jun 15 05:13:53 +0000 2022</t>
  </si>
  <si>
    <t>1536940029456809984</t>
  </si>
  <si>
    <t>Huyvu</t>
  </si>
  <si>
    <t>Huyvu22461679</t>
  </si>
  <si>
    <t>2022-06-15T05:13:52.000Z</t>
  </si>
  <si>
    <t>Wed Jun 15 05:13:52 +0000 2022</t>
  </si>
  <si>
    <t>1536939978390765568</t>
  </si>
  <si>
    <t>Ousmane Bamba</t>
  </si>
  <si>
    <t>Ousmane53323461</t>
  </si>
  <si>
    <t>2022-06-15T05:13:40.000Z</t>
  </si>
  <si>
    <t>Wed Jun 15 05:13:40 +0000 2022</t>
  </si>
  <si>
    <t>1536939881435648000</t>
  </si>
  <si>
    <t xml:space="preserve">#Smartயுகம் | இன்றுடன் சேவையை நிறுத்தும் Internet Explorer 
#SkyGainNews| #InternetExplorer | #Microsoft | #Edge | #Windows https://t.co/NXtqRltbuX</t>
  </si>
  <si>
    <t>Sky Gain News</t>
  </si>
  <si>
    <t>skygainnews</t>
  </si>
  <si>
    <t>2022-06-15T05:13:17.000Z</t>
  </si>
  <si>
    <t>Wed Jun 15 05:13:17 +0000 2022</t>
  </si>
  <si>
    <t>https://pbs.twimg.com/media/FVROrCDacAY7PiP.jpg</t>
  </si>
  <si>
    <t>1536939855141216256</t>
  </si>
  <si>
    <t>Sona Global 🔶 #STI</t>
  </si>
  <si>
    <t>Vy0072</t>
  </si>
  <si>
    <t>2022-06-15T05:13:11.000Z</t>
  </si>
  <si>
    <t>Wed Jun 15 05:13:11 +0000 2022</t>
  </si>
  <si>
    <t>1536939811105345536</t>
  </si>
  <si>
    <t>Ze k CyberCynic</t>
  </si>
  <si>
    <t>CynicLib</t>
  </si>
  <si>
    <t>2022-06-15T05:13:00.000Z</t>
  </si>
  <si>
    <t>Wed Jun 15 05:13:00 +0000 2022</t>
  </si>
  <si>
    <t>1536939796760756225</t>
  </si>
  <si>
    <t>DAY 136 | REMOVE PC from active crossplay, consoles can't compete with the abysmal difference between OLD GEN gaming and PC gaming #Warzone #ActivisionBlizzard #Activision #ravensoftware #Microsoft #CallofDutyWarzone @RavenSoftware @Microsoft</t>
  </si>
  <si>
    <t>RubenSoSa</t>
  </si>
  <si>
    <t>FnaticTiTurner</t>
  </si>
  <si>
    <t>2022-06-15T05:12:57.000Z</t>
  </si>
  <si>
    <t>Wed Jun 15 05:12:57 +0000 2022</t>
  </si>
  <si>
    <t>1536939677919371264</t>
  </si>
  <si>
    <t xml:space="preserve">Internet Explorer: The browser is retiring today after 27 years - Microsoft released the first version of Internet Explorer in 1995 (khaleejtimes)
#microsoft #browser #Internet</t>
  </si>
  <si>
    <t>idefend</t>
  </si>
  <si>
    <t>idefend3</t>
  </si>
  <si>
    <t>2022-06-15T05:12:28.000Z</t>
  </si>
  <si>
    <t>Wed Jun 15 05:12:28 +0000 2022</t>
  </si>
  <si>
    <t>1536939677600870401</t>
  </si>
  <si>
    <t>まほ🍼🍼🍼</t>
  </si>
  <si>
    <t>magiaLaReligio</t>
  </si>
  <si>
    <t>1536939650752778240</t>
  </si>
  <si>
    <t xml:space="preserve">Part of the journey is the end.
#Microsoft #InternetExplorer</t>
  </si>
  <si>
    <t>ŚAGAR</t>
  </si>
  <si>
    <t>sagarv3rse</t>
  </si>
  <si>
    <t>2022-06-15T05:12:22.000Z</t>
  </si>
  <si>
    <t>Wed Jun 15 05:12:22 +0000 2022</t>
  </si>
  <si>
    <t>1536939588148547584</t>
  </si>
  <si>
    <t>Billie Ridder</t>
  </si>
  <si>
    <t>RidderBillie</t>
  </si>
  <si>
    <t>2022-06-15T05:12:07.000Z</t>
  </si>
  <si>
    <t>Wed Jun 15 05:12:07 +0000 2022</t>
  </si>
  <si>
    <t>1536939439955791873</t>
  </si>
  <si>
    <t>ゆうてん🖖</t>
  </si>
  <si>
    <t>cloud10designs</t>
  </si>
  <si>
    <t>2022-06-15T05:11:32.000Z</t>
  </si>
  <si>
    <t>Wed Jun 15 05:11:32 +0000 2022</t>
  </si>
  <si>
    <t>1536939171147051008</t>
  </si>
  <si>
    <t>Hoangden6382</t>
  </si>
  <si>
    <t>hoangden6382</t>
  </si>
  <si>
    <t>2022-06-15T05:10:28.000Z</t>
  </si>
  <si>
    <t>Wed Jun 15 05:10:28 +0000 2022</t>
  </si>
  <si>
    <t>1536939146698461184</t>
  </si>
  <si>
    <t>Joaquin Caffrey</t>
  </si>
  <si>
    <t>JoaquinCaffrey</t>
  </si>
  <si>
    <t>2022-06-15T05:10:22.000Z</t>
  </si>
  <si>
    <t>Wed Jun 15 05:10:22 +0000 2022</t>
  </si>
  <si>
    <t>1536938985083256832</t>
  </si>
  <si>
    <t xml:space="preserve">RT @box_pao : รับสมาชิก Microsoft 365 family 1 ปี ราคา 420 บาท
ใช้อีเมลตัวเองได้เลยค่ะ ใช้พร้อมกันได้ทั้งคอม ไอแพด
พร้อม OneDrive 1 TB ค่ะ
DM มาได้เลยนะคะ
#Microsoft #หารoffice365 #office365 #แชร์office365 #MicrosoftTeams #หารMicrosoft365 #หารmicrosoft #หารmicrosoft https://t.co/MR6Wtl7xF0</t>
  </si>
  <si>
    <t>2022-06-15T05:09:43.000Z</t>
  </si>
  <si>
    <t>Wed Jun 15 05:09:43 +0000 2022</t>
  </si>
  <si>
    <t>https://pbs.twimg.com/media/FVRIHISVUAEnx3o.jpg</t>
  </si>
  <si>
    <t>1536938924165287936</t>
  </si>
  <si>
    <t>ali shahbazi</t>
  </si>
  <si>
    <t>Ali1352Shahbazi</t>
  </si>
  <si>
    <t>2022-06-15T05:09:29.000Z</t>
  </si>
  <si>
    <t>Wed Jun 15 05:09:29 +0000 2022</t>
  </si>
  <si>
    <t>1536938912421117953</t>
  </si>
  <si>
    <t xml:space="preserve">RT @reaktor_field : Yay, make it even more buggy and resource intensive!
Definitely turning this off in the admin portal when this "feature" arrives.
🙃
#Microsoft is working on games for #MicrosoftTeams https://t.co/Ej9aEPt7Pb via @Verge</t>
  </si>
  <si>
    <t>2022-06-15T05:09:26.000Z</t>
  </si>
  <si>
    <t>Wed Jun 15 05:09:26 +0000 2022</t>
  </si>
  <si>
    <t xml:space="preserve">https://www.theverge.com/2022/6/14/23167384/microsoft-teams-games-solitaire-wordament-testing?utm_campaign=theverge&amp;utm_content=entry&amp;utm_medium=social&amp;utm_source=twitter </t>
  </si>
  <si>
    <t>1536938753603686400</t>
  </si>
  <si>
    <t>kiemnguyen</t>
  </si>
  <si>
    <t>kiemnguyen1002</t>
  </si>
  <si>
    <t>2022-06-15T05:08:48.000Z</t>
  </si>
  <si>
    <t>Wed Jun 15 05:08:48 +0000 2022</t>
  </si>
  <si>
    <t>1536938735081693185</t>
  </si>
  <si>
    <t>Chilinh791</t>
  </si>
  <si>
    <t>chilinh791</t>
  </si>
  <si>
    <t>2022-06-15T05:08:44.000Z</t>
  </si>
  <si>
    <t>Wed Jun 15 05:08:44 +0000 2022</t>
  </si>
  <si>
    <t>1536938688822841344</t>
  </si>
  <si>
    <t>Milad</t>
  </si>
  <si>
    <t>Miladzarei1995</t>
  </si>
  <si>
    <t>2022-06-15T05:08:33.000Z</t>
  </si>
  <si>
    <t>Wed Jun 15 05:08:33 +0000 2022</t>
  </si>
  <si>
    <t>1536938616689004544</t>
  </si>
  <si>
    <t>Marsha Scott</t>
  </si>
  <si>
    <t>MarshaS29476357</t>
  </si>
  <si>
    <t>2022-06-15T05:08:15.000Z</t>
  </si>
  <si>
    <t>Wed Jun 15 05:08:15 +0000 2022</t>
  </si>
  <si>
    <t>1536938597009399810</t>
  </si>
  <si>
    <t>Ahamed85</t>
  </si>
  <si>
    <t>Ahamed853</t>
  </si>
  <si>
    <t>2022-06-15T05:08:11.000Z</t>
  </si>
  <si>
    <t>Wed Jun 15 05:08:11 +0000 2022</t>
  </si>
  <si>
    <t>1536938553925464064</t>
  </si>
  <si>
    <t xml:space="preserve">Internet explorer retires after 27 years of service
Watch full video here: https://t.co/3pGI9EUxQD
#InternetExplorer #Microsoft #explorerphasedout #webbrowser #thefederal https://t.co/gEKUS7zJpd</t>
  </si>
  <si>
    <t>The Federal</t>
  </si>
  <si>
    <t>TheFederal_in</t>
  </si>
  <si>
    <t>2022-06-15T05:08:00.000Z</t>
  </si>
  <si>
    <t>Wed Jun 15 05:08:00 +0000 2022</t>
  </si>
  <si>
    <t xml:space="preserve">https://youtu.be/fY1VzDhnC-E </t>
  </si>
  <si>
    <t>https://video.twimg.com/ext_tw_video/1536938505527431169/pu/vid/540x960/e1_smdO-S_2KX2vU.mp4?tag=12</t>
  </si>
  <si>
    <t>1536938472228782081</t>
  </si>
  <si>
    <t>Trinhle791</t>
  </si>
  <si>
    <t>trinhle791</t>
  </si>
  <si>
    <t>2022-06-15T05:07:41.000Z</t>
  </si>
  <si>
    <t>Wed Jun 15 05:07:41 +0000 2022</t>
  </si>
  <si>
    <t>1536938346693505025</t>
  </si>
  <si>
    <t xml:space="preserve">I can not wait to buy the TMNT The Cowabunga Collection on every single console I can get it on aka Booyakasha! :D haha #TeenageMutantNinjaTurtles #TMNT #TeenageMutantNinjaTurtlesTheCowabungaCollection #Xbox #Microsoft #Gaming
Feel Free to Sub :D
Link: https://t.co/N406c2Fetx https://t.co/KBQS7sOX7L</t>
  </si>
  <si>
    <t>Retro-Cheating :D</t>
  </si>
  <si>
    <t>RetroCheating</t>
  </si>
  <si>
    <t>2022-06-15T05:07:11.000Z</t>
  </si>
  <si>
    <t>Wed Jun 15 05:07:11 +0000 2022</t>
  </si>
  <si>
    <t xml:space="preserve">https://www.youtube.com/c/RetroCheating </t>
  </si>
  <si>
    <t>https://pbs.twimg.com/media/FVRMffJWQAELlMl.jpg</t>
  </si>
  <si>
    <t>1536938320613318657</t>
  </si>
  <si>
    <t>awatyousefzadeh</t>
  </si>
  <si>
    <t>awatyousefzade1</t>
  </si>
  <si>
    <t>2022-06-15T05:07:05.000Z</t>
  </si>
  <si>
    <t>Wed Jun 15 05:07:05 +0000 2022</t>
  </si>
  <si>
    <t>1536938171937988608</t>
  </si>
  <si>
    <t>Suongheo91</t>
  </si>
  <si>
    <t>suongheo91</t>
  </si>
  <si>
    <t>2022-06-15T05:06:29.000Z</t>
  </si>
  <si>
    <t>Wed Jun 15 05:06:29 +0000 2022</t>
  </si>
  <si>
    <t>1536938157899452417</t>
  </si>
  <si>
    <t>Hapi</t>
  </si>
  <si>
    <t>HapiofMorArdain</t>
  </si>
  <si>
    <t>2022-06-15T05:06:26.000Z</t>
  </si>
  <si>
    <t>Wed Jun 15 05:06:26 +0000 2022</t>
  </si>
  <si>
    <t>1536938136495960064</t>
  </si>
  <si>
    <t>Internet explorer, you won't be missed dearly! Thankyou for the memes. #internetexplorer #farewell #funnytweet #topicalspot #microsoft #browser #memes</t>
  </si>
  <si>
    <t>whate.vaahaha</t>
  </si>
  <si>
    <t>AvaMitc</t>
  </si>
  <si>
    <t>2022-06-15T05:06:21.000Z</t>
  </si>
  <si>
    <t>Wed Jun 15 05:06:21 +0000 2022</t>
  </si>
  <si>
    <t>1536938090786603009</t>
  </si>
  <si>
    <t>Mehedi</t>
  </si>
  <si>
    <t>Mehedi5553</t>
  </si>
  <si>
    <t>2022-06-15T05:06:10.000Z</t>
  </si>
  <si>
    <t>Wed Jun 15 05:06:10 +0000 2022</t>
  </si>
  <si>
    <t>1536938009324490752</t>
  </si>
  <si>
    <t>Gil Topal</t>
  </si>
  <si>
    <t>GilTopal</t>
  </si>
  <si>
    <t>2022-06-15T05:05:51.000Z</t>
  </si>
  <si>
    <t>Wed Jun 15 05:05:51 +0000 2022</t>
  </si>
  <si>
    <t>1536937872002936832</t>
  </si>
  <si>
    <t xml:space="preserve">Thank You #InternetExplorer for the memories! 
The big Daddy of all the browsers!
#InternetExplorer #Internet #Microsoft</t>
  </si>
  <si>
    <t>Rakesh Mulchandani</t>
  </si>
  <si>
    <t>Rakesh26thsep</t>
  </si>
  <si>
    <t>2022-06-15T05:05:18.000Z</t>
  </si>
  <si>
    <t>Wed Jun 15 05:05:18 +0000 2022</t>
  </si>
  <si>
    <t>1536937842240172032</t>
  </si>
  <si>
    <t>tony ツ @ gamingway</t>
  </si>
  <si>
    <t>tmaxofour</t>
  </si>
  <si>
    <t>2022-06-15T05:05:11.000Z</t>
  </si>
  <si>
    <t>Wed Jun 15 05:05:11 +0000 2022</t>
  </si>
  <si>
    <t>1536937812498386944</t>
  </si>
  <si>
    <t>End of an era: bye-bye to Internet Explorer.The browser is officially retiring after 27 years. #microsoft #internetexplorer #internet #browser https://t.co/9Ig3h1bNNM</t>
  </si>
  <si>
    <t>পাৰ্থ অসম বৰঠাকুৰ</t>
  </si>
  <si>
    <t>parthoborthakur</t>
  </si>
  <si>
    <t>2022-06-15T05:05:04.000Z</t>
  </si>
  <si>
    <t>Wed Jun 15 05:05:04 +0000 2022</t>
  </si>
  <si>
    <t>1536937755673907200</t>
  </si>
  <si>
    <t>Yennguyen617</t>
  </si>
  <si>
    <t>yennguyen617</t>
  </si>
  <si>
    <t>2022-06-15T05:04:50.000Z</t>
  </si>
  <si>
    <t>Wed Jun 15 05:04:50 +0000 2022</t>
  </si>
  <si>
    <t>1536937690217648128</t>
  </si>
  <si>
    <t>#RIP #InternetExplorer. You were always there for me to DL better browsers. #microsoft Microsoft #notresponding</t>
  </si>
  <si>
    <t>Wil McReynolds</t>
  </si>
  <si>
    <t>AgmntdThnkr</t>
  </si>
  <si>
    <t>2022-06-15T05:04:34.000Z</t>
  </si>
  <si>
    <t>Wed Jun 15 05:04:34 +0000 2022</t>
  </si>
  <si>
    <t>1536937638682193920</t>
  </si>
  <si>
    <t xml:space="preserve">Anyone can do #fcfs basis 
@urstrulyMahesh @AnjanaOmKashya3 @JeffBezos @tim_cook @satyanadella @riteshagar @tweeter @JackMa #jackma #Amazon #Tesla #Apple #SonuSood #alibaba #Flipkart #twitter #Microsoft #Nokia #Tollywood #Bollywood #Hollywood</t>
  </si>
  <si>
    <t>Satish Navle</t>
  </si>
  <si>
    <t>BornForUniverse</t>
  </si>
  <si>
    <t>2022-06-15T05:04:22.000Z</t>
  </si>
  <si>
    <t>Wed Jun 15 05:04:22 +0000 2022</t>
  </si>
  <si>
    <t>1536937570923253760</t>
  </si>
  <si>
    <t>Atchity India</t>
  </si>
  <si>
    <t>AtchityIndia</t>
  </si>
  <si>
    <t>2022-06-15T05:04:06.000Z</t>
  </si>
  <si>
    <t>Wed Jun 15 05:04:06 +0000 2022</t>
  </si>
  <si>
    <t>1536937553428828162</t>
  </si>
  <si>
    <t>Ahad Islam Alvi</t>
  </si>
  <si>
    <t>alvi242300</t>
  </si>
  <si>
    <t>2022-06-15T05:04:02.000Z</t>
  </si>
  <si>
    <t>Wed Jun 15 05:04:02 +0000 2022</t>
  </si>
  <si>
    <t>1536937465227137024</t>
  </si>
  <si>
    <t xml:space="preserve">Microsoft acquires cyber security firm Miburo to spot foreign threats
https://t.co/NnkNXyiZfI
#indianews #science #technology #microsoft #acquires #cybersecurity #spotforeignthreats https://t.co/zaDn2uU0gl</t>
  </si>
  <si>
    <t>India News</t>
  </si>
  <si>
    <t>IndiaNewsAus</t>
  </si>
  <si>
    <t>2022-06-15T05:03:41.000Z</t>
  </si>
  <si>
    <t>Wed Jun 15 05:03:41 +0000 2022</t>
  </si>
  <si>
    <t xml:space="preserve">https://tinyurl.com/3dz7e2ks </t>
  </si>
  <si>
    <t>https://pbs.twimg.com/media/FVRMeSfacAAxrfc.jpg</t>
  </si>
  <si>
    <t>1536937383001993216</t>
  </si>
  <si>
    <t>Lenhan9782</t>
  </si>
  <si>
    <t>lenhan9782</t>
  </si>
  <si>
    <t>2022-06-15T05:03:21.000Z</t>
  </si>
  <si>
    <t>Wed Jun 15 05:03:21 +0000 2022</t>
  </si>
  <si>
    <t>1536937284611854337</t>
  </si>
  <si>
    <t>RT @teleamazonasec : #NUEVO | #Microsoft le dirá 'adiós', oficialmente, a su histórico navegador 'Internet Explorer' este 15 de junio. https://t.co/nGLGk2OWO3</t>
  </si>
  <si>
    <t>Correismo = Delincuencia 🆘️🇪🇨</t>
  </si>
  <si>
    <t>omarjaralvarado</t>
  </si>
  <si>
    <t>2022-06-15T05:02:58.000Z</t>
  </si>
  <si>
    <t>Wed Jun 15 05:02:58 +0000 2022</t>
  </si>
  <si>
    <t xml:space="preserve">http://ow.ly/r0Lp30slZ1z </t>
  </si>
  <si>
    <t>1536937284016087040</t>
  </si>
  <si>
    <t>the circuit is on the #iPhone #France  #Germany #Italia  #Android  #iOS16 #Microsoft   #Linux #= 🔥 https://t.co/TYu8qUJXlz</t>
  </si>
  <si>
    <t>KAIY COULD</t>
  </si>
  <si>
    <t>CouldKaiy</t>
  </si>
  <si>
    <t>https://pbs.twimg.com/media/FVRMUGaaUAA-_mc.jpg</t>
  </si>
  <si>
    <t>1536937240604971008</t>
  </si>
  <si>
    <t xml:space="preserve">Thanks for the memories @internetexplura.
#Internet #InternetExplorer #Microsoft #Explore #UPDATE https://t.co/Rb6A7cbr2g</t>
  </si>
  <si>
    <t>Prasanth Thakur | Curious Learner</t>
  </si>
  <si>
    <t>prasanth_thakur</t>
  </si>
  <si>
    <t>2022-06-15T05:02:47.000Z</t>
  </si>
  <si>
    <t>Wed Jun 15 05:02:47 +0000 2022</t>
  </si>
  <si>
    <t>https://pbs.twimg.com/media/FVRMRhraQAA7TCE.jpg</t>
  </si>
  <si>
    <t>1536937232661041154</t>
  </si>
  <si>
    <t>ducnguyen</t>
  </si>
  <si>
    <t>ducnguy45958818</t>
  </si>
  <si>
    <t>2022-06-15T05:02:45.000Z</t>
  </si>
  <si>
    <t>Wed Jun 15 05:02:45 +0000 2022</t>
  </si>
  <si>
    <t>1536937118085197824</t>
  </si>
  <si>
    <t>Refa Rahmawati</t>
  </si>
  <si>
    <t>RefaRahmawati1</t>
  </si>
  <si>
    <t>2022-06-15T05:02:18.000Z</t>
  </si>
  <si>
    <t>Wed Jun 15 05:02:18 +0000 2022</t>
  </si>
  <si>
    <t>1536937041891819520</t>
  </si>
  <si>
    <t xml:space="preserve">RT @coin_gabbar : Big Companies Accepting Bitcoins
Follow @coin_gabbar 
#cryptocurrencies  #wholefood #starbucks #etsy #BMW  #HomeDepot  #cococola #Rakuten  #microsoft https://t.co/eRAUMD6YdD</t>
  </si>
  <si>
    <t>anand2332</t>
  </si>
  <si>
    <t>Anand16272735</t>
  </si>
  <si>
    <t>2022-06-15T05:02:00.000Z</t>
  </si>
  <si>
    <t>Wed Jun 15 05:02:00 +0000 2022</t>
  </si>
  <si>
    <t>https://pbs.twimg.com/media/FU-ZojSaIAALJ9N.jpg</t>
  </si>
  <si>
    <t>1536937040105054209</t>
  </si>
  <si>
    <t>Legiang3919</t>
  </si>
  <si>
    <t>legiang3919</t>
  </si>
  <si>
    <t>2022-06-15T05:01:59.000Z</t>
  </si>
  <si>
    <t>Wed Jun 15 05:01:59 +0000 2022</t>
  </si>
  <si>
    <t>1536936995179888640</t>
  </si>
  <si>
    <t>akiranya 🇺🇦 戦争絶対反対！</t>
  </si>
  <si>
    <t>akirana</t>
  </si>
  <si>
    <t>2022-06-15T05:01:49.000Z</t>
  </si>
  <si>
    <t>Wed Jun 15 05:01:49 +0000 2022</t>
  </si>
  <si>
    <t>1536936900723736578</t>
  </si>
  <si>
    <t>Kamat Niki</t>
  </si>
  <si>
    <t>KamatNiki</t>
  </si>
  <si>
    <t>2022-06-15T05:01:26.000Z</t>
  </si>
  <si>
    <t>Wed Jun 15 05:01:26 +0000 2022</t>
  </si>
  <si>
    <t>1536936807002034176</t>
  </si>
  <si>
    <t>Md Ratul Hasan</t>
  </si>
  <si>
    <t>MdRatul31016071</t>
  </si>
  <si>
    <t>2022-06-15T05:01:04.000Z</t>
  </si>
  <si>
    <t>Wed Jun 15 05:01:04 +0000 2022</t>
  </si>
  <si>
    <t>1536936777650294784</t>
  </si>
  <si>
    <t>ZİYA ŞAHBAZ</t>
  </si>
  <si>
    <t>ziyasahbaz</t>
  </si>
  <si>
    <t>2022-06-15T05:00:57.000Z</t>
  </si>
  <si>
    <t>Wed Jun 15 05:00:57 +0000 2022</t>
  </si>
  <si>
    <t>1536936634981433344</t>
  </si>
  <si>
    <t>Haidat0137</t>
  </si>
  <si>
    <t>haidat0137</t>
  </si>
  <si>
    <t>2022-06-15T05:00:23.000Z</t>
  </si>
  <si>
    <t>Wed Jun 15 05:00:23 +0000 2022</t>
  </si>
  <si>
    <t>1536936634222006273</t>
  </si>
  <si>
    <t>Nacho Herrera</t>
  </si>
  <si>
    <t>nherreraruiz</t>
  </si>
  <si>
    <t>1536936550189125632</t>
  </si>
  <si>
    <t>#PatchTuesday: #Microsoft Issues Fix for Actively #Exploited 'Follina' #Vulnerability https://t.co/xbTCx7AwNs</t>
  </si>
  <si>
    <t>2022-06-15T05:00:03.000Z</t>
  </si>
  <si>
    <t>Wed Jun 15 05:00:03 +0000 2022</t>
  </si>
  <si>
    <t xml:space="preserve">https://www.securecybersolution.com/patch-tuesday-microsoft-issues-fix-for-actively-exploited-follina-vulnerability/ </t>
  </si>
  <si>
    <t>1536936540185632768</t>
  </si>
  <si>
    <t xml:space="preserve">Today, on 15 June 2022, Microsoft's Internet Explorer is retiring after 27 years of service.
Goodbye and so long 😔 Thank you for your service.
Read more : https://t.co/BdXN5ka4x6
#huacomm #microsoft #windows #internetexplorer #endoflife #techupdate #news https://t.co/RtMLrAgYg5</t>
  </si>
  <si>
    <t>Huacomm Malaysia</t>
  </si>
  <si>
    <t>HuacommMalaysia</t>
  </si>
  <si>
    <t>2022-06-15T05:00:00.000Z</t>
  </si>
  <si>
    <t>Wed Jun 15 05:00:00 +0000 2022</t>
  </si>
  <si>
    <t xml:space="preserve">https://www.bleepingcomputer.com/news/microsoft/internet-explorer-almost-breathes-its-final-byte-on-wednesday/ </t>
  </si>
  <si>
    <t>https://pbs.twimg.com/media/FVQ-IeLVUAAWs5X.jpg</t>
  </si>
  <si>
    <t>1536936538302554113</t>
  </si>
  <si>
    <t xml:space="preserve">Browser ikonik dari Microsoft, Internet Exploler, akan berhenti beroperasi pada 15 Juni 2022.
#merahputihcom #browser #microsoft #internetexploler
https://t.co/b3Q17FW3br</t>
  </si>
  <si>
    <t>newsmerahputih</t>
  </si>
  <si>
    <t xml:space="preserve">https://merahputih.com/post/read/selamat-tinggal-internet-explorer </t>
  </si>
  <si>
    <t>1536936520375906306</t>
  </si>
  <si>
    <t>vinafira</t>
  </si>
  <si>
    <t>vinafira2</t>
  </si>
  <si>
    <t>2022-06-15T04:59:56.000Z</t>
  </si>
  <si>
    <t>Wed Jun 15 04:59:56 +0000 2022</t>
  </si>
  <si>
    <t>1536936509365899265</t>
  </si>
  <si>
    <t>🐺</t>
  </si>
  <si>
    <t>sojo_ver2</t>
  </si>
  <si>
    <t>2022-06-15T04:59:53.000Z</t>
  </si>
  <si>
    <t>Wed Jun 15 04:59:53 +0000 2022</t>
  </si>
  <si>
    <t>1536936493851230213</t>
  </si>
  <si>
    <t xml:space="preserve">We continue today's article with Mert Yeter. In his article #mshowto tells us about the second part of the Infrastructre as Code series with Bicep
#azuredevops #azure #microsoft #bicep https://t.co/uZ9Avg4l1w Translated using #MicrosoftFlow</t>
  </si>
  <si>
    <t>2022-06-15T04:59:49.000Z</t>
  </si>
  <si>
    <t>Wed Jun 15 04:59:49 +0000 2022</t>
  </si>
  <si>
    <t xml:space="preserve">https://lnkd.in/dJ-ETRsA </t>
  </si>
  <si>
    <t>1536936442278031361</t>
  </si>
  <si>
    <t>Zagorac Lakenya</t>
  </si>
  <si>
    <t>LakenyaZagorac</t>
  </si>
  <si>
    <t>2022-06-15T04:59:37.000Z</t>
  </si>
  <si>
    <t>Wed Jun 15 04:59:37 +0000 2022</t>
  </si>
  <si>
    <t>1536936427820310528</t>
  </si>
  <si>
    <t xml:space="preserve">RT @mshowto : Bugünkü yazımıza @Mert Yeter ile devam ediyoruz. Bizlere #mshowto makalesinde Bicep ile Infrastructre as Code serisinin ikinci bölümünü anlatıyor.
#azuredevops #azure #microsoft  #bicep https://t.co/LwGtI6cLK7</t>
  </si>
  <si>
    <t>2022-06-15T04:59:33.000Z</t>
  </si>
  <si>
    <t>Wed Jun 15 04:59:33 +0000 2022</t>
  </si>
  <si>
    <t>1536936310870528000</t>
  </si>
  <si>
    <t xml:space="preserve">Bugünkü yazımıza @Mert Yeter ile devam ediyoruz. Bizlere #mshowto makalesinde Bicep ile Infrastructre as Code serisinin ikinci bölümünü anlatıyor.
#azuredevops #azure #microsoft  #bicep https://t.co/LwGtI6cLK7</t>
  </si>
  <si>
    <t>MSHOWTO</t>
  </si>
  <si>
    <t>mshowto</t>
  </si>
  <si>
    <t>2022-06-15T04:59:06.000Z</t>
  </si>
  <si>
    <t>Wed Jun 15 04:59:06 +0000 2022</t>
  </si>
  <si>
    <t>1536936303178067968</t>
  </si>
  <si>
    <t>Dunghoang8281</t>
  </si>
  <si>
    <t>dunghoang8281</t>
  </si>
  <si>
    <t>2022-06-15T04:59:04.000Z</t>
  </si>
  <si>
    <t>Wed Jun 15 04:59:04 +0000 2022</t>
  </si>
  <si>
    <t>1536936188958846976</t>
  </si>
  <si>
    <t>Evelina Schauf</t>
  </si>
  <si>
    <t>EvelinaSchauf</t>
  </si>
  <si>
    <t>2022-06-15T04:58:36.000Z</t>
  </si>
  <si>
    <t>Wed Jun 15 04:58:36 +0000 2022</t>
  </si>
  <si>
    <t>1536936068280627201</t>
  </si>
  <si>
    <t>rafe</t>
  </si>
  <si>
    <t>rafe33985687</t>
  </si>
  <si>
    <t>2022-06-15T04:58:08.000Z</t>
  </si>
  <si>
    <t>Wed Jun 15 04:58:08 +0000 2022</t>
  </si>
  <si>
    <t>1536936050232201217</t>
  </si>
  <si>
    <t>Md golam sorowar</t>
  </si>
  <si>
    <t>Mdgolamsorowar9</t>
  </si>
  <si>
    <t>2022-06-15T04:58:03.000Z</t>
  </si>
  <si>
    <t>Wed Jun 15 04:58:03 +0000 2022</t>
  </si>
  <si>
    <t>1536935990081859586</t>
  </si>
  <si>
    <t>Miumiu119111</t>
  </si>
  <si>
    <t>miumiu119111</t>
  </si>
  <si>
    <t>2022-06-15T04:57:49.000Z</t>
  </si>
  <si>
    <t>Wed Jun 15 04:57:49 +0000 2022</t>
  </si>
  <si>
    <t>1536935889695539200</t>
  </si>
  <si>
    <t>yuki</t>
  </si>
  <si>
    <t>yukicafe</t>
  </si>
  <si>
    <t>2022-06-15T04:57:25.000Z</t>
  </si>
  <si>
    <t>Wed Jun 15 04:57:25 +0000 2022</t>
  </si>
  <si>
    <t>1536935752445136896</t>
  </si>
  <si>
    <t>Vaggelis Kappas</t>
  </si>
  <si>
    <t>Vaggeliskappas</t>
  </si>
  <si>
    <t>2022-06-15T04:56:52.000Z</t>
  </si>
  <si>
    <t>Wed Jun 15 04:56:52 +0000 2022</t>
  </si>
  <si>
    <t>1536935748405866498</t>
  </si>
  <si>
    <t>Glista Carlotta</t>
  </si>
  <si>
    <t>CarlottaGlista</t>
  </si>
  <si>
    <t>2022-06-15T04:56:51.000Z</t>
  </si>
  <si>
    <t>Wed Jun 15 04:56:51 +0000 2022</t>
  </si>
  <si>
    <t>1536935644483682305</t>
  </si>
  <si>
    <t>Microsoft Is Shutting Down Internet Explorer Browser After 27 Years. #InternetExplorer #Microsoft</t>
  </si>
  <si>
    <t>Wisconsin Pop Culture</t>
  </si>
  <si>
    <t>WIPopCulture</t>
  </si>
  <si>
    <t>2022-06-15T04:56:27.000Z</t>
  </si>
  <si>
    <t>Wed Jun 15 04:56:27 +0000 2022</t>
  </si>
  <si>
    <t>1536935623327875072</t>
  </si>
  <si>
    <t>Vylinh67</t>
  </si>
  <si>
    <t>vylinh67</t>
  </si>
  <si>
    <t>2022-06-15T04:56:22.000Z</t>
  </si>
  <si>
    <t>Wed Jun 15 04:56:22 +0000 2022</t>
  </si>
  <si>
    <t>1536935376563994625</t>
  </si>
  <si>
    <t>Jackson Vecchi</t>
  </si>
  <si>
    <t>JacksonVecchi</t>
  </si>
  <si>
    <t>2022-06-15T04:55:23.000Z</t>
  </si>
  <si>
    <t>Wed Jun 15 04:55:23 +0000 2022</t>
  </si>
  <si>
    <t>1536935367227584512</t>
  </si>
  <si>
    <t>sugarandberry</t>
  </si>
  <si>
    <t>sugarandberry2</t>
  </si>
  <si>
    <t>2022-06-15T04:55:21.000Z</t>
  </si>
  <si>
    <t>Wed Jun 15 04:55:21 +0000 2022</t>
  </si>
  <si>
    <t>1536935352958562305</t>
  </si>
  <si>
    <t>#Top5Acquisition #ElonMusk #Microsoft #Facebook #Skype #Google https://t.co/Oi78R6xEfC</t>
  </si>
  <si>
    <t>Tejash Haribhau Khairnar</t>
  </si>
  <si>
    <t>TejashKhairnar</t>
  </si>
  <si>
    <t>2022-06-15T04:55:17.000Z</t>
  </si>
  <si>
    <t>Wed Jun 15 04:55:17 +0000 2022</t>
  </si>
  <si>
    <t>https://pbs.twimg.com/media/FVRKgZlVIAEcUMJ.jpg</t>
  </si>
  <si>
    <t>1536935284084195328</t>
  </si>
  <si>
    <t>duong1281</t>
  </si>
  <si>
    <t>2022-06-15T04:55:01.000Z</t>
  </si>
  <si>
    <t>Wed Jun 15 04:55:01 +0000 2022</t>
  </si>
  <si>
    <t>1536935142144495618</t>
  </si>
  <si>
    <t xml:space="preserve">Microsoft June 2022 Security Updates addresses 55 vulnerabilities. Three of those rated Critical - CVE-2022-30136, CVE-2022-30139 and CVE-2022-30163
https://t.co/4ZVy9qsweB 
#Cybersecurity #Vulnerabilities #Microsoft #Windows https://t.co/TjYgWg5cju</t>
  </si>
  <si>
    <t>Securezoo</t>
  </si>
  <si>
    <t>securezoo</t>
  </si>
  <si>
    <t>2022-06-15T04:54:27.000Z</t>
  </si>
  <si>
    <t>Wed Jun 15 04:54:27 +0000 2022</t>
  </si>
  <si>
    <t>1536935008883003392</t>
  </si>
  <si>
    <t>Praveen Kumar</t>
  </si>
  <si>
    <t>praveenpra86531</t>
  </si>
  <si>
    <t>2022-06-15T04:53:55.000Z</t>
  </si>
  <si>
    <t>Wed Jun 15 04:53:55 +0000 2022</t>
  </si>
  <si>
    <t>1536934988507381760</t>
  </si>
  <si>
    <t>Thuyluong7</t>
  </si>
  <si>
    <t>Thuyluong71</t>
  </si>
  <si>
    <t>2022-06-15T04:53:50.000Z</t>
  </si>
  <si>
    <t>Wed Jun 15 04:53:50 +0000 2022</t>
  </si>
  <si>
    <t>1536934868944228352</t>
  </si>
  <si>
    <t>Diperna Shawana</t>
  </si>
  <si>
    <t>DipernaShawana</t>
  </si>
  <si>
    <t>2022-06-15T04:53:22.000Z</t>
  </si>
  <si>
    <t>Wed Jun 15 04:53:22 +0000 2022</t>
  </si>
  <si>
    <t>1536934617474732032</t>
  </si>
  <si>
    <t>Phucnguyen732</t>
  </si>
  <si>
    <t>phucnguyen732</t>
  </si>
  <si>
    <t>2022-06-15T04:52:22.000Z</t>
  </si>
  <si>
    <t>Wed Jun 15 04:52:22 +0000 2022</t>
  </si>
  <si>
    <t>1536934383097040896</t>
  </si>
  <si>
    <t>Alex Evensen</t>
  </si>
  <si>
    <t>AlexEvensen1</t>
  </si>
  <si>
    <t>2022-06-15T04:51:26.000Z</t>
  </si>
  <si>
    <t>Wed Jun 15 04:51:26 +0000 2022</t>
  </si>
  <si>
    <t>1536934288867852289</t>
  </si>
  <si>
    <t>Ali Asgar علی اصغر अली असगर</t>
  </si>
  <si>
    <t>aliasgar9898</t>
  </si>
  <si>
    <t>2022-06-15T04:51:03.000Z</t>
  </si>
  <si>
    <t>Wed Jun 15 04:51:03 +0000 2022</t>
  </si>
  <si>
    <t>1536934252868120576</t>
  </si>
  <si>
    <t>Lamle73</t>
  </si>
  <si>
    <t>lamle73</t>
  </si>
  <si>
    <t>2022-06-15T04:50:55.000Z</t>
  </si>
  <si>
    <t>Wed Jun 15 04:50:55 +0000 2022</t>
  </si>
  <si>
    <t>1536934084793860096</t>
  </si>
  <si>
    <t>Kori Shirley</t>
  </si>
  <si>
    <t>shirley_kori</t>
  </si>
  <si>
    <t>2022-06-15T04:50:15.000Z</t>
  </si>
  <si>
    <t>Wed Jun 15 04:50:15 +0000 2022</t>
  </si>
  <si>
    <t>1536934082701332480</t>
  </si>
  <si>
    <t>Mir</t>
  </si>
  <si>
    <t>Mir67061152</t>
  </si>
  <si>
    <t>2022-06-15T04:50:14.000Z</t>
  </si>
  <si>
    <t>Wed Jun 15 04:50:14 +0000 2022</t>
  </si>
  <si>
    <t>1536933802332737537</t>
  </si>
  <si>
    <t>Khoa212ha</t>
  </si>
  <si>
    <t>khoa212ha</t>
  </si>
  <si>
    <t>2022-06-15T04:49:07.000Z</t>
  </si>
  <si>
    <t>Wed Jun 15 04:49:07 +0000 2022</t>
  </si>
  <si>
    <t>1536933622262792193</t>
  </si>
  <si>
    <t>Eichenlaub Carl</t>
  </si>
  <si>
    <t>CarlEichenlaub</t>
  </si>
  <si>
    <t>2022-06-15T04:48:25.000Z</t>
  </si>
  <si>
    <t>Wed Jun 15 04:48:25 +0000 2022</t>
  </si>
  <si>
    <t>1536933586582089729</t>
  </si>
  <si>
    <t xml:space="preserve">RT @Free4arab1 : محاضرة هامة من كورس  MCSA Core
المحاضرة بتشرح Active Directory
لينك المحاضرة👈 https://t.co/iFut4InsjY
المحاضر : المهندس أحمد نظمي
ولمتابعة كل كورسات المهندس أحمد نظمي 👇👇
https://t.co/MMP58YO4Be
#Free4arab #Microsoft #MCSA https://t.co/x9COOCnneU</t>
  </si>
  <si>
    <t>S</t>
  </si>
  <si>
    <t>Blackhat12__</t>
  </si>
  <si>
    <t>2022-06-15T04:48:16.000Z</t>
  </si>
  <si>
    <t>Wed Jun 15 04:48:16 +0000 2022</t>
  </si>
  <si>
    <t xml:space="preserve">https://bit.ly/3xK9I0x https://free4arab.net/profile/Ahmed+Nazmy/ </t>
  </si>
  <si>
    <t>https://pbs.twimg.com/media/FVNN6-iXsAI1Z_Q.png</t>
  </si>
  <si>
    <t>1536933465354289153</t>
  </si>
  <si>
    <t>timeline spammer</t>
  </si>
  <si>
    <t>meirnyeh</t>
  </si>
  <si>
    <t>2022-06-15T04:47:47.000Z</t>
  </si>
  <si>
    <t>Wed Jun 15 04:47:47 +0000 2022</t>
  </si>
  <si>
    <t>1536933434144210945</t>
  </si>
  <si>
    <t>Emad</t>
  </si>
  <si>
    <t>Emad39528376</t>
  </si>
  <si>
    <t>2022-06-15T04:47:40.000Z</t>
  </si>
  <si>
    <t>Wed Jun 15 04:47:40 +0000 2022</t>
  </si>
  <si>
    <t>1536933268649455617</t>
  </si>
  <si>
    <t>Nicole Dajbura Asbun</t>
  </si>
  <si>
    <t>NicoleAsbun</t>
  </si>
  <si>
    <t>2022-06-15T04:47:00.000Z</t>
  </si>
  <si>
    <t>Wed Jun 15 04:47:00 +0000 2022</t>
  </si>
  <si>
    <t>1536933253999099905</t>
  </si>
  <si>
    <t>Quynhng7328</t>
  </si>
  <si>
    <t>quynhng7328</t>
  </si>
  <si>
    <t>2022-06-15T04:46:57.000Z</t>
  </si>
  <si>
    <t>Wed Jun 15 04:46:57 +0000 2022</t>
  </si>
  <si>
    <t>1536933002067984385</t>
  </si>
  <si>
    <t xml:space="preserve">Ciberseguridad para principiantes - Artículo: 10 reglas esenciales de #Seguridad en Internet. 
https://t.co/3Rf5VEvo9E - #Ciberforense #Cibersecurity #Ciberseguridad #Forensics #INCIBE #Informática #Malware #Microsoft #OSINT #Vulnerabilidad #Windows
Articulos, Consejo https://t.co/XSspEG9EPo</t>
  </si>
  <si>
    <t>CiberForense</t>
  </si>
  <si>
    <t>ciber_forense</t>
  </si>
  <si>
    <t>2022-06-15T04:45:57.000Z</t>
  </si>
  <si>
    <t>Wed Jun 15 04:45:57 +0000 2022</t>
  </si>
  <si>
    <t>&lt;a href="http://www.ciberforense.com.es" rel="nofollow"&gt;CiberForense&lt;/a&gt;</t>
  </si>
  <si>
    <t xml:space="preserve">https://is.gd/xZ3MSy </t>
  </si>
  <si>
    <t>https://pbs.twimg.com/media/FVRIa60XEAAhKkr.jpg</t>
  </si>
  <si>
    <t>1536933000818364416</t>
  </si>
  <si>
    <t xml:space="preserve">Microsoft、｢Visual Studio 2022 17.3 Preview 2｣をリリース − ARM64にネイティブ対応｜気になる、記になる… #Microsoft 
https://t.co/eNfEzNaGNz</t>
  </si>
  <si>
    <t>Taisyo</t>
  </si>
  <si>
    <t>taisy0</t>
  </si>
  <si>
    <t>2022-06-15T04:45:56.000Z</t>
  </si>
  <si>
    <t>Wed Jun 15 04:45:56 +0000 2022</t>
  </si>
  <si>
    <t xml:space="preserve">https://taisy0.com/2022/06/15/158136.html </t>
  </si>
  <si>
    <t>1536932873105571840</t>
  </si>
  <si>
    <t>MÃ²nde Kev</t>
  </si>
  <si>
    <t>Ma2ndeK</t>
  </si>
  <si>
    <t>2022-06-15T04:45:26.000Z</t>
  </si>
  <si>
    <t>Wed Jun 15 04:45:26 +0000 2022</t>
  </si>
  <si>
    <t>1536932850146152448</t>
  </si>
  <si>
    <t>RT @questionlp : #Microsoft #Security #Azure https://t.co/QWJxCyrtge</t>
  </si>
  <si>
    <t>2022-06-15T04:45:20.000Z</t>
  </si>
  <si>
    <t>Wed Jun 15 04:45:20 +0000 2022</t>
  </si>
  <si>
    <t>1536932828801167365</t>
  </si>
  <si>
    <t>Hienluong6282</t>
  </si>
  <si>
    <t>hienluong6282</t>
  </si>
  <si>
    <t>2022-06-15T04:45:15.000Z</t>
  </si>
  <si>
    <t>Wed Jun 15 04:45:15 +0000 2022</t>
  </si>
  <si>
    <t>1536932820806934529</t>
  </si>
  <si>
    <t>Teams has had a performance upgrade. Pages should load faster and it should be smoother to switch chat channels. Have you noticed a difference?  #Microsoft #Teams #PerformanceUpgrade https://t.co/YofJbf7jUH https://t.co/iDc4yNoKq9</t>
  </si>
  <si>
    <t>IT Ninjas Blenheim</t>
  </si>
  <si>
    <t>ITNinjasNZ</t>
  </si>
  <si>
    <t>2022-06-15T04:45:13.000Z</t>
  </si>
  <si>
    <t>Wed Jun 15 04:45:13 +0000 2022</t>
  </si>
  <si>
    <t xml:space="preserve">https://buff.ly/3aDCpTX </t>
  </si>
  <si>
    <t>https://pbs.twimg.com/media/FVRIQVHXoAAdJGO.jpg</t>
  </si>
  <si>
    <t>1536932755749367808</t>
  </si>
  <si>
    <t>RT @DhyeyConsulting : #DhyeyConsulting #microsoftgoldpartner #identify #innovate #implement #microsoftdynamics365 #dynamics365 #dynamics365businesscentral #businesscentral #microsoft #digitaltransformation https://t.co/b60HZetfhU</t>
  </si>
  <si>
    <t>Vyom Amin</t>
  </si>
  <si>
    <t>vyom_amin</t>
  </si>
  <si>
    <t>2022-06-15T04:44:58.000Z</t>
  </si>
  <si>
    <t>Wed Jun 15 04:44:58 +0000 2022</t>
  </si>
  <si>
    <t>https://video.twimg.com/ext_tw_video/1536585280203141120/pu/vid/480x270/0zb9p52FtHaEcj5X.mp4?tag=12</t>
  </si>
  <si>
    <t>1536932673410711552</t>
  </si>
  <si>
    <t xml:space="preserve">𝐊𝐀𝐒𝐏𝐄𝐍 𝐈𝐓 𝐒𝐎𝐋𝐔𝐓𝐈𝐎𝐍𝐒 believes that we should stand behind the hardware we provide. https://t.co/p2lk2pJ2lx 
Contact Us: https://t.co/Gria8zUjBi
#kaspen #IT #Dell #tata #HP #techno #fortnite #fortnite #hardware #Microsoft #TataTeleservices #sell #purchase #laptops https://t.co/fmPHMIuAgs</t>
  </si>
  <si>
    <t>Kaspen IT Solution</t>
  </si>
  <si>
    <t>ItKaspen</t>
  </si>
  <si>
    <t>2022-06-15T04:44:38.000Z</t>
  </si>
  <si>
    <t>Wed Jun 15 04:44:38 +0000 2022</t>
  </si>
  <si>
    <t xml:space="preserve">http://www.codexxa.in https://lnkd.in/e9-XPiU </t>
  </si>
  <si>
    <t>https://pbs.twimg.com/media/FVRH84ZWUAECQH8.jpg</t>
  </si>
  <si>
    <t>1536932665349111808</t>
  </si>
  <si>
    <t xml:space="preserve">รับสมาชิก Microsoft 365 family 1 ปี ราคา 420 บาท
ใช้อีเมลตัวเองได้เลยค่ะ ใช้พร้อมกันได้ทั้งคอม ไอแพด
พร้อม OneDrive 1 TB ค่ะ
DM มาได้เลยนะคะ
#Microsoft #หารoffice365 #office365 #แชร์office365 #MicrosoftTeams #หารMicrosoft365 #หารmicrosoft #หารmicrosoft https://t.co/MR6Wtl7xF0</t>
  </si>
  <si>
    <t>~~ชานมไข่มุกลาวา~~</t>
  </si>
  <si>
    <t>box_pao</t>
  </si>
  <si>
    <t>2022-06-15T04:44:36.000Z</t>
  </si>
  <si>
    <t>Wed Jun 15 04:44:36 +0000 2022</t>
  </si>
  <si>
    <t>1536932643795005440</t>
  </si>
  <si>
    <t xml:space="preserve">RT @Infosec_Train : Top Cloud Computing Trends in 2022 that You Need to Know
Read more: https://t.co/kjhnuwk3Bi
#cloud #cloudcomputing #hybridcloud #microsoftcloud #microsoft #artificialintelligence #career #IoT #iotdevice #itsecurity #multicloud #certification #learntorise #infosectrain https://t.co/KvH1M9rtNN</t>
  </si>
  <si>
    <t>2022-06-15T04:44:31.000Z</t>
  </si>
  <si>
    <t>Wed Jun 15 04:44:31 +0000 2022</t>
  </si>
  <si>
    <t xml:space="preserve">https://buff.ly/3O0t1Zq </t>
  </si>
  <si>
    <t>https://pbs.twimg.com/media/FVRGPClWAAApmy3.jpg</t>
  </si>
  <si>
    <t>1536932635452538881</t>
  </si>
  <si>
    <t>2022-06-15T04:44:29.000Z</t>
  </si>
  <si>
    <t>Wed Jun 15 04:44:29 +0000 2022</t>
  </si>
  <si>
    <t>1536932544033476608</t>
  </si>
  <si>
    <t>Trungle518</t>
  </si>
  <si>
    <t>trungle518</t>
  </si>
  <si>
    <t>2022-06-15T04:44:07.000Z</t>
  </si>
  <si>
    <t>Wed Jun 15 04:44:07 +0000 2022</t>
  </si>
  <si>
    <t>1536932533278912513</t>
  </si>
  <si>
    <t>Andria Alukonis</t>
  </si>
  <si>
    <t>AlukonisAndria</t>
  </si>
  <si>
    <t>2022-06-15T04:44:05.000Z</t>
  </si>
  <si>
    <t>Wed Jun 15 04:44:05 +0000 2022</t>
  </si>
  <si>
    <t>1536932456808742913</t>
  </si>
  <si>
    <t>Alexio Chandiwana #ScottishSummit22 🏴󠁧󠁢󠁳󠁣󠁴󠁿</t>
  </si>
  <si>
    <t>alex_chandiwana</t>
  </si>
  <si>
    <t>2022-06-15T04:43:47.000Z</t>
  </si>
  <si>
    <t>Wed Jun 15 04:43:47 +0000 2022</t>
  </si>
  <si>
    <t>1536932400571498498</t>
  </si>
  <si>
    <t>Sonam</t>
  </si>
  <si>
    <t>Sonam10153230</t>
  </si>
  <si>
    <t>2022-06-15T04:43:33.000Z</t>
  </si>
  <si>
    <t>Wed Jun 15 04:43:33 +0000 2022</t>
  </si>
  <si>
    <t>1536932265283923968</t>
  </si>
  <si>
    <t>Nhatanh7</t>
  </si>
  <si>
    <t>Nhatanh71</t>
  </si>
  <si>
    <t>2022-06-15T04:43:01.000Z</t>
  </si>
  <si>
    <t>Wed Jun 15 04:43:01 +0000 2022</t>
  </si>
  <si>
    <t>1536932164972990464</t>
  </si>
  <si>
    <t>Xbox Appeared to Embargo PS5, PS4 Versions of Some Showcase Games https://t.co/YYyGZh17Z1 #Microsoft #PS5 #PS4 via @pushsquare</t>
  </si>
  <si>
    <t>Rodrick Martin (RJ RAGE ZX 1987)</t>
  </si>
  <si>
    <t>RJ_RAGE_ZX_1987</t>
  </si>
  <si>
    <t>2022-06-15T04:42:37.000Z</t>
  </si>
  <si>
    <t>Wed Jun 15 04:42:37 +0000 2022</t>
  </si>
  <si>
    <t>1536932161034809344</t>
  </si>
  <si>
    <t>まてかい</t>
  </si>
  <si>
    <t>iaketam2011</t>
  </si>
  <si>
    <t>2022-06-15T04:42:36.000Z</t>
  </si>
  <si>
    <t>Wed Jun 15 04:42:36 +0000 2022</t>
  </si>
  <si>
    <t>&lt;a href="http://www.twitpane.com" rel="nofollow"&gt;TwitPanePlus&lt;/a&gt;</t>
  </si>
  <si>
    <t>1536932139459026944</t>
  </si>
  <si>
    <t>raja</t>
  </si>
  <si>
    <t>raja66524865</t>
  </si>
  <si>
    <t>2022-06-15T04:42:31.000Z</t>
  </si>
  <si>
    <t>Wed Jun 15 04:42:31 +0000 2022</t>
  </si>
  <si>
    <t>1536932053899685888</t>
  </si>
  <si>
    <t>Microsoft acquires cyber security firm Miburo to spot foreign threats #Miburo #Microsoft #cyberthreats https://t.co/DhveyBaokt</t>
  </si>
  <si>
    <t>2022-06-15T04:42:11.000Z</t>
  </si>
  <si>
    <t>Wed Jun 15 04:42:11 +0000 2022</t>
  </si>
  <si>
    <t xml:space="preserve">https://www.bizzbuzz.news/technology/microsoft-acquires-cyber-security-firm-miburo-to-spot-foreign-threats-1143786?utm_campaign=pubshare&amp;utm_source=Twitter&amp;utm_medium=1318271695870885888&amp;utm_content=auto-link&amp;utm_id=12868 </t>
  </si>
  <si>
    <t>1536932019875479553</t>
  </si>
  <si>
    <t>#internetexplorer #microsoft https://t.co/nuQ0fhiynG</t>
  </si>
  <si>
    <t>Newsta.ai</t>
  </si>
  <si>
    <t>AiNewsta</t>
  </si>
  <si>
    <t>2022-06-15T04:42:03.000Z</t>
  </si>
  <si>
    <t>Wed Jun 15 04:42:03 +0000 2022</t>
  </si>
  <si>
    <t>https://pbs.twimg.com/media/FVRHeiJagAA3v0Y.jpg</t>
  </si>
  <si>
    <t>1536932007242244096</t>
  </si>
  <si>
    <t>Phucle7382</t>
  </si>
  <si>
    <t>phucle7382</t>
  </si>
  <si>
    <t>2022-06-15T04:41:59.000Z</t>
  </si>
  <si>
    <t>Wed Jun 15 04:41:59 +0000 2022</t>
  </si>
  <si>
    <t>1536931952644734976</t>
  </si>
  <si>
    <t xml:space="preserve">RT @aarushinair_ : What are the most in-demand #AI skills?
 👉https://t.co/1oJD7M9s09
#WomenWhoCode #python #roblox #twitme #indiedev #devupdate #NodeJs #fmvgame #DataScience #twitme #flutter #NFT #SIMprove #machinelearning #Tezos #Apple #azure #Microsoft #Tweet100 #wales #Unity #Ethics #AppSec #ML</t>
  </si>
  <si>
    <t>Olivia</t>
  </si>
  <si>
    <t>_OliviaBot</t>
  </si>
  <si>
    <t>2022-06-15T04:41:46.000Z</t>
  </si>
  <si>
    <t>Wed Jun 15 04:41:46 +0000 2022</t>
  </si>
  <si>
    <t>&lt;a href="https://www.sankalpsaxena.com" rel="nofollow"&gt;RT #MachineLearning&lt;/a&gt;</t>
  </si>
  <si>
    <t xml:space="preserve">https://buff.ly/3xYSw7T </t>
  </si>
  <si>
    <t>1536931853667602433</t>
  </si>
  <si>
    <t>2022-06-15T04:41:23.000Z</t>
  </si>
  <si>
    <t>Wed Jun 15 04:41:23 +0000 2022</t>
  </si>
  <si>
    <t>1536931672561750016</t>
  </si>
  <si>
    <t>Bobur Umurzokov</t>
  </si>
  <si>
    <t>BoburUmurzokov</t>
  </si>
  <si>
    <t>2022-06-15T04:40:40.000Z</t>
  </si>
  <si>
    <t>Wed Jun 15 04:40:40 +0000 2022</t>
  </si>
  <si>
    <t>1536931518618038272</t>
  </si>
  <si>
    <t>Microsoft acquires cyber security firm Miburo to spot foreign threats https://t.co/xNLfeuW3R4 #Cisco #Cyber #Firm #Miburo #Microsoft</t>
  </si>
  <si>
    <t>TeluguStop.com</t>
  </si>
  <si>
    <t>telugustop</t>
  </si>
  <si>
    <t>2022-06-15T04:40:03.000Z</t>
  </si>
  <si>
    <t>Wed Jun 15 04:40:03 +0000 2022</t>
  </si>
  <si>
    <t>1536931513136128000</t>
  </si>
  <si>
    <t>Microsoft acquires cyber security firm Miburo to spot foreign threats https://t.co/lHoP4E26sf #Cisco #Cyber #Firm #Miburo #Microsoft</t>
  </si>
  <si>
    <t>2022-06-15T04:40:02.000Z</t>
  </si>
  <si>
    <t>Wed Jun 15 04:40:02 +0000 2022</t>
  </si>
  <si>
    <t>1536931502100844545</t>
  </si>
  <si>
    <t>Quanphan</t>
  </si>
  <si>
    <t>Quanpha75858066</t>
  </si>
  <si>
    <t>2022-06-15T04:39:59.000Z</t>
  </si>
  <si>
    <t>Wed Jun 15 04:39:59 +0000 2022</t>
  </si>
  <si>
    <t>1536931481255391233</t>
  </si>
  <si>
    <t>2022-06-15T04:39:54.000Z</t>
  </si>
  <si>
    <t>Wed Jun 15 04:39:54 +0000 2022</t>
  </si>
  <si>
    <t>1536931241374941184</t>
  </si>
  <si>
    <t>Melissa Legends</t>
  </si>
  <si>
    <t>MelissaLegends</t>
  </si>
  <si>
    <t>2022-06-15T04:38:57.000Z</t>
  </si>
  <si>
    <t>Wed Jun 15 04:38:57 +0000 2022</t>
  </si>
  <si>
    <t>1536931179114340352</t>
  </si>
  <si>
    <t xml:space="preserve">🖥️ Microsoft officially shuts down its web browser, Internet Explorer, after its 27 year run.
🖥️ People going onto it's link will automatically be redirected to the incumbent Microsoft Edge.
‼️According to latest data, Googles
's Chrome dominates the market.
#Microsoft #Internet https://t.co/PBwP9qGK9x</t>
  </si>
  <si>
    <t>Buck Brevity</t>
  </si>
  <si>
    <t>buckbrevity</t>
  </si>
  <si>
    <t>2022-06-15T04:38:42.000Z</t>
  </si>
  <si>
    <t>Wed Jun 15 04:38:42 +0000 2022</t>
  </si>
  <si>
    <t>https://pbs.twimg.com/media/FVRGwxTUcAEgmcD.jpg</t>
  </si>
  <si>
    <t>1536931070066950144</t>
  </si>
  <si>
    <t>Hoangly</t>
  </si>
  <si>
    <t>Hoangly20509468</t>
  </si>
  <si>
    <t>2022-06-15T04:38:16.000Z</t>
  </si>
  <si>
    <t>Wed Jun 15 04:38:16 +0000 2022</t>
  </si>
  <si>
    <t>1536931046972850176</t>
  </si>
  <si>
    <t>Point-and-Clicks Retweet Bot</t>
  </si>
  <si>
    <t>fmv_games</t>
  </si>
  <si>
    <t>2022-06-15T04:38:11.000Z</t>
  </si>
  <si>
    <t>Wed Jun 15 04:38:11 +0000 2022</t>
  </si>
  <si>
    <t>&lt;a href="https://twitter.com/fmv_games" rel="nofollow"&gt;FMV Games Retweets&lt;/a&gt;</t>
  </si>
  <si>
    <t>1536931031936290818</t>
  </si>
  <si>
    <t>Jesus Baca</t>
  </si>
  <si>
    <t>bakkitah</t>
  </si>
  <si>
    <t>2022-06-15T04:38:07.000Z</t>
  </si>
  <si>
    <t>Wed Jun 15 04:38:07 +0000 2022</t>
  </si>
  <si>
    <t>1536931026114871296</t>
  </si>
  <si>
    <t>Riadul</t>
  </si>
  <si>
    <t>Riadul91356313</t>
  </si>
  <si>
    <t>2022-06-15T04:38:06.000Z</t>
  </si>
  <si>
    <t>Wed Jun 15 04:38:06 +0000 2022</t>
  </si>
  <si>
    <t>1536931014727335936</t>
  </si>
  <si>
    <t xml:space="preserve">RT @FinancialXpress : #Microsoft will no longer support the once-dominant browser that legions of web surfers loved to hate — and a few still claim to adore
#InternetExplorer
https://t.co/T0PCmsusbC</t>
  </si>
  <si>
    <t>ROBIN GHOSH</t>
  </si>
  <si>
    <t>MRRGHOSH</t>
  </si>
  <si>
    <t>2022-06-15T04:38:03.000Z</t>
  </si>
  <si>
    <t>Wed Jun 15 04:38:03 +0000 2022</t>
  </si>
  <si>
    <t xml:space="preserve">https://www.financialexpress.com/industry/technology/so-long-internet-explorer-the-browser-is-finally-retiring/2560954/ </t>
  </si>
  <si>
    <t>1536930975791595520</t>
  </si>
  <si>
    <t>風月あすら💉ももも</t>
  </si>
  <si>
    <t>AsrA924</t>
  </si>
  <si>
    <t>2022-06-15T04:37:54.000Z</t>
  </si>
  <si>
    <t>Wed Jun 15 04:37:54 +0000 2022</t>
  </si>
  <si>
    <t>1536930947706273796</t>
  </si>
  <si>
    <t>2022-06-15T04:37:47.000Z</t>
  </si>
  <si>
    <t>Wed Jun 15 04:37:47 +0000 2022</t>
  </si>
  <si>
    <t>1536930756261335040</t>
  </si>
  <si>
    <t>2022-06-15T04:37:01.000Z</t>
  </si>
  <si>
    <t>Wed Jun 15 04:37:01 +0000 2022</t>
  </si>
  <si>
    <t>1536930693590110208</t>
  </si>
  <si>
    <t xml:space="preserve">Yay, make it even more buggy and resource intensive!
Definitely turning this off in the admin portal when this "feature" arrives.
🙃
#Microsoft is working on games for #MicrosoftTeams https://t.co/Ej9aEPt7Pb via @Verge</t>
  </si>
  <si>
    <t>ReaktorField</t>
  </si>
  <si>
    <t>reaktor_field</t>
  </si>
  <si>
    <t>2022-06-15T04:36:46.000Z</t>
  </si>
  <si>
    <t>Wed Jun 15 04:36:46 +0000 2022</t>
  </si>
  <si>
    <t>1536930600392740864</t>
  </si>
  <si>
    <t xml:space="preserve">Top Cloud Computing Trends in 2022 that You Need to Know
Read more: https://t.co/kjhnuwk3Bi
#cloud #cloudcomputing #hybridcloud #microsoftcloud #microsoft #artificialintelligence #career #IoT #iotdevice #itsecurity #multicloud #certification #learntorise #infosectrain https://t.co/KvH1M9rtNN</t>
  </si>
  <si>
    <t>InfosecTrain</t>
  </si>
  <si>
    <t>Infosec_Train</t>
  </si>
  <si>
    <t>2022-06-15T04:36:24.000Z</t>
  </si>
  <si>
    <t>Wed Jun 15 04:36:24 +0000 2022</t>
  </si>
  <si>
    <t>1536930598123495424</t>
  </si>
  <si>
    <t xml:space="preserve">RT @MOQdigital : At MOQdigital we believe a greater commitment to sustainability is critical to the long-term well-being of the planet &amp;amp; has become an important focus for the organisations we work with. 🌏♻️🌱
#Microsoft #Sustainability #climatechange #environment
https://t.co/xrBjRGZSKT</t>
  </si>
  <si>
    <t>Michael Power</t>
  </si>
  <si>
    <t>MP_MOQDigital</t>
  </si>
  <si>
    <t xml:space="preserve">https://hubs.ly/Q01dDgpp0 </t>
  </si>
  <si>
    <t>1536930557850013697</t>
  </si>
  <si>
    <t xml:space="preserve">RT @Telenoticiasrd : #TecnologíaTN |  Adiós Internet Explorer; el navegador finalmente se retira.
https://t.co/0VexWTwQFj #Telenoticias #InternetExplorer #Microsoft</t>
  </si>
  <si>
    <t>Lenida💕🦋</t>
  </si>
  <si>
    <t>Lenidaperez</t>
  </si>
  <si>
    <t>2022-06-15T04:36:14.000Z</t>
  </si>
  <si>
    <t>Wed Jun 15 04:36:14 +0000 2022</t>
  </si>
  <si>
    <t xml:space="preserve">https://bit.ly/3xPY3gD </t>
  </si>
  <si>
    <t>1536930502254669824</t>
  </si>
  <si>
    <t>Nghia</t>
  </si>
  <si>
    <t>Nghia68279203</t>
  </si>
  <si>
    <t>2022-06-15T04:36:01.000Z</t>
  </si>
  <si>
    <t>Wed Jun 15 04:36:01 +0000 2022</t>
  </si>
  <si>
    <t>1536930405961478144</t>
  </si>
  <si>
    <t>ReadytGo</t>
  </si>
  <si>
    <t>readyt_go</t>
  </si>
  <si>
    <t>2022-06-15T04:35:38.000Z</t>
  </si>
  <si>
    <t>Wed Jun 15 04:35:38 +0000 2022</t>
  </si>
  <si>
    <t>1536930352182218752</t>
  </si>
  <si>
    <t>Aaron ''Midlife Coder'' Cuddeback</t>
  </si>
  <si>
    <t>AaronCuddeback</t>
  </si>
  <si>
    <t>2022-06-15T04:35:25.000Z</t>
  </si>
  <si>
    <t>Wed Jun 15 04:35:25 +0000 2022</t>
  </si>
  <si>
    <t>&lt;a href="http://aaroncuddeback.com" rel="nofollow"&gt;aaroncuddeback.com&lt;/a&gt;</t>
  </si>
  <si>
    <t>1536930321408860161</t>
  </si>
  <si>
    <t>Bens (Follow back FREE TAG)</t>
  </si>
  <si>
    <t>RMstrong28</t>
  </si>
  <si>
    <t>2022-06-15T04:35:18.000Z</t>
  </si>
  <si>
    <t>Wed Jun 15 04:35:18 +0000 2022</t>
  </si>
  <si>
    <t>1536930316555788288</t>
  </si>
  <si>
    <t>kamlesh</t>
  </si>
  <si>
    <t>kamlesh08942990</t>
  </si>
  <si>
    <t>2022-06-15T04:35:16.000Z</t>
  </si>
  <si>
    <t>Wed Jun 15 04:35:16 +0000 2022</t>
  </si>
  <si>
    <t>1536930306653052929</t>
  </si>
  <si>
    <t xml:space="preserve">A nostalgic day for all of us. 
Internet Explorer is officially retiring after 27 years of glorious service. Let’s bid adieu to the browser that was with us since Windows 95.
#Tech9logyCreators #Microsoft #InternetExplorer #Farewell #ThankYou https://t.co/plfstwHq8J</t>
  </si>
  <si>
    <t>Tech9logy Creators</t>
  </si>
  <si>
    <t>t9lcreators</t>
  </si>
  <si>
    <t>2022-06-15T04:35:14.000Z</t>
  </si>
  <si>
    <t>Wed Jun 15 04:35:14 +0000 2022</t>
  </si>
  <si>
    <t>https://pbs.twimg.com/media/FVRF-BuWAAIv231.jpg</t>
  </si>
  <si>
    <t>1536930215544229888</t>
  </si>
  <si>
    <t>🔱Scott Soine🔱</t>
  </si>
  <si>
    <t>ScottSoine</t>
  </si>
  <si>
    <t>2022-06-15T04:34:52.000Z</t>
  </si>
  <si>
    <t>Wed Jun 15 04:34:52 +0000 2022</t>
  </si>
  <si>
    <t>1536930128793436160</t>
  </si>
  <si>
    <t>Monika Singh</t>
  </si>
  <si>
    <t>Monk59549986</t>
  </si>
  <si>
    <t>2022-06-15T04:34:32.000Z</t>
  </si>
  <si>
    <t>Wed Jun 15 04:34:32 +0000 2022</t>
  </si>
  <si>
    <t>1536930080185675776</t>
  </si>
  <si>
    <t>Satish Mishra</t>
  </si>
  <si>
    <t>satishmishra133</t>
  </si>
  <si>
    <t>2022-06-15T04:34:20.000Z</t>
  </si>
  <si>
    <t>Wed Jun 15 04:34:20 +0000 2022</t>
  </si>
  <si>
    <t>1536930021549387776</t>
  </si>
  <si>
    <t>Menu</t>
  </si>
  <si>
    <t>Menu64050657</t>
  </si>
  <si>
    <t>2022-06-15T04:34:06.000Z</t>
  </si>
  <si>
    <t>Wed Jun 15 04:34:06 +0000 2022</t>
  </si>
  <si>
    <t>1536929994756091904</t>
  </si>
  <si>
    <t>Aslan Rasheed</t>
  </si>
  <si>
    <t>AslanRasheed</t>
  </si>
  <si>
    <t>2022-06-15T04:34:00.000Z</t>
  </si>
  <si>
    <t>Wed Jun 15 04:34:00 +0000 2022</t>
  </si>
  <si>
    <t>1536929988666179585</t>
  </si>
  <si>
    <t xml:space="preserve">After Microsoft Flight Simulator includes an astonishing US Update :D I am so landing on the Lincoln Memorial Reflecting Pool aka The Eagle has Landed :D #MicrosoftFlightSimulator #Xbox #XboxSeriesS #XboxSeriesX #Microsoft
Feel Free to Sub :D
Link: https://t.co/N406c2Fetx https://t.co/cY2mn95dcM</t>
  </si>
  <si>
    <t>2022-06-15T04:33:58.000Z</t>
  </si>
  <si>
    <t>Wed Jun 15 04:33:58 +0000 2022</t>
  </si>
  <si>
    <t>https://pbs.twimg.com/media/FVRFBRsXwAAeKqD.jpg</t>
  </si>
  <si>
    <t>1536929976825835522</t>
  </si>
  <si>
    <t>Sojib Chowdhury</t>
  </si>
  <si>
    <t>Airdrop_Lover18</t>
  </si>
  <si>
    <t>2022-06-15T04:33:55.000Z</t>
  </si>
  <si>
    <t>Wed Jun 15 04:33:55 +0000 2022</t>
  </si>
  <si>
    <t>1536929938179518464</t>
  </si>
  <si>
    <t>Minh le</t>
  </si>
  <si>
    <t>Minhle59388109</t>
  </si>
  <si>
    <t>2022-06-15T04:33:46.000Z</t>
  </si>
  <si>
    <t>Wed Jun 15 04:33:46 +0000 2022</t>
  </si>
  <si>
    <t>1536929912019628032</t>
  </si>
  <si>
    <t xml:space="preserve">#Microsoft (@Microsoft) has acquired #cyber threat analysis and research company #Miburo to boost threat intelligence research into new foreign cyber threats.
#cybersecurity https://t.co/HruXZuOakF</t>
  </si>
  <si>
    <t>2022-06-15T04:33:40.000Z</t>
  </si>
  <si>
    <t>Wed Jun 15 04:33:40 +0000 2022</t>
  </si>
  <si>
    <t>https://pbs.twimg.com/media/FVRFmTsaUAE03-s.jpg</t>
  </si>
  <si>
    <t>1536929803927859200</t>
  </si>
  <si>
    <t>Akhmad Lathif</t>
  </si>
  <si>
    <t>LathifAkhmad</t>
  </si>
  <si>
    <t>2022-06-15T04:33:14.000Z</t>
  </si>
  <si>
    <t>Wed Jun 15 04:33:14 +0000 2022</t>
  </si>
  <si>
    <t>1536929792259416068</t>
  </si>
  <si>
    <t xml:space="preserve">Today is the end of life date of the Internet Explorer 11. https://t.co/fRH09D0tjz 
#Microsoft #Software #IE11 #InternetExplorer</t>
  </si>
  <si>
    <t>Veli Uotila</t>
  </si>
  <si>
    <t>VeliUotila</t>
  </si>
  <si>
    <t>2022-06-15T04:33:11.000Z</t>
  </si>
  <si>
    <t>Wed Jun 15 04:33:11 +0000 2022</t>
  </si>
  <si>
    <t xml:space="preserve">https://docs.microsoft.com/en-us/lifecycle/products/internet-explorer-11 </t>
  </si>
  <si>
    <t>1536929784382427137</t>
  </si>
  <si>
    <t>LovePhotography</t>
  </si>
  <si>
    <t>LovePhoto421</t>
  </si>
  <si>
    <t>2022-06-15T04:33:10.000Z</t>
  </si>
  <si>
    <t>Wed Jun 15 04:33:10 +0000 2022</t>
  </si>
  <si>
    <t>1536929770730029056</t>
  </si>
  <si>
    <t xml:space="preserve">#InternetExplorer 11 beendet #Support für bestimmte Betriebssysteme #microsoft
 https://t.co/t58sgiwvwW</t>
  </si>
  <si>
    <t>Jens A. Geissler</t>
  </si>
  <si>
    <t>RA_Geissler</t>
  </si>
  <si>
    <t>2022-06-15T04:33:06.000Z</t>
  </si>
  <si>
    <t>Wed Jun 15 04:33:06 +0000 2022</t>
  </si>
  <si>
    <t xml:space="preserve">https://heise.de/-7140604 </t>
  </si>
  <si>
    <t>1536929707177828352</t>
  </si>
  <si>
    <t>Yusup Nabrani</t>
  </si>
  <si>
    <t>YusupNabrani89</t>
  </si>
  <si>
    <t>2022-06-15T04:32:51.000Z</t>
  </si>
  <si>
    <t>Wed Jun 15 04:32:51 +0000 2022</t>
  </si>
  <si>
    <t>1536929684260130821</t>
  </si>
  <si>
    <t>Diana</t>
  </si>
  <si>
    <t>Dianapungki33</t>
  </si>
  <si>
    <t>2022-06-15T04:32:46.000Z</t>
  </si>
  <si>
    <t>Wed Jun 15 04:32:46 +0000 2022</t>
  </si>
  <si>
    <t>1536929683140358144</t>
  </si>
  <si>
    <t>#Microsoft #Security #Azure https://t.co/QWJxCyrtge</t>
  </si>
  <si>
    <t>Linh Pham</t>
  </si>
  <si>
    <t>questionlp</t>
  </si>
  <si>
    <t>2022-06-15T04:32:45.000Z</t>
  </si>
  <si>
    <t>Wed Jun 15 04:32:45 +0000 2022</t>
  </si>
  <si>
    <t>1536929622389993472</t>
  </si>
  <si>
    <t>Sig Solis</t>
  </si>
  <si>
    <t>sig_solis</t>
  </si>
  <si>
    <t>2022-06-15T04:32:31.000Z</t>
  </si>
  <si>
    <t>Wed Jun 15 04:32:31 +0000 2022</t>
  </si>
  <si>
    <t>1536929612059627520</t>
  </si>
  <si>
    <t>Misbah Zahoor</t>
  </si>
  <si>
    <t>MisbahZahoor4</t>
  </si>
  <si>
    <t>2022-06-15T04:32:28.000Z</t>
  </si>
  <si>
    <t>Wed Jun 15 04:32:28 +0000 2022</t>
  </si>
  <si>
    <t>1536929601095540737</t>
  </si>
  <si>
    <t>Readeverythingonline blog</t>
  </si>
  <si>
    <t>readblogwithme</t>
  </si>
  <si>
    <t>2022-06-15T04:32:26.000Z</t>
  </si>
  <si>
    <t>Wed Jun 15 04:32:26 +0000 2022</t>
  </si>
  <si>
    <t>1536929569646977024</t>
  </si>
  <si>
    <t>Hangnguyen</t>
  </si>
  <si>
    <t>Hangngu19006889</t>
  </si>
  <si>
    <t>2022-06-15T04:32:18.000Z</t>
  </si>
  <si>
    <t>Wed Jun 15 04:32:18 +0000 2022</t>
  </si>
  <si>
    <t>1536929550801641472</t>
  </si>
  <si>
    <t>Nitima</t>
  </si>
  <si>
    <t>nitima100</t>
  </si>
  <si>
    <t>2022-06-15T04:32:14.000Z</t>
  </si>
  <si>
    <t>Wed Jun 15 04:32:14 +0000 2022</t>
  </si>
  <si>
    <t>1536929450117451776</t>
  </si>
  <si>
    <t xml:space="preserve">شاید ندونید ولی امروز روزیه که اینترنت اکسپلورر با همه خاطراتی که برامون ساخت، برای همیشه بازنشسته می‌شه
#Microsoft 
#InternetExplorer https://t.co/IDLf4s9qFj</t>
  </si>
  <si>
    <t>🏴‍☠️ اسکیتربوی</t>
  </si>
  <si>
    <t>sk8erboi1988</t>
  </si>
  <si>
    <t>2022-06-15T04:31:50.000Z</t>
  </si>
  <si>
    <t>Wed Jun 15 04:31:50 +0000 2022</t>
  </si>
  <si>
    <t>fa</t>
  </si>
  <si>
    <t>https://pbs.twimg.com/media/FVRFEJnXwAIJ3gg.jpg</t>
  </si>
  <si>
    <t>1536929408115568640</t>
  </si>
  <si>
    <t xml:space="preserve">Lagi Buka #Pendaftaran, Segini Nih #Biaya #Kursus di Solocom - https://t.co/PAvq1w49Qe 
#Desain #Digital #Harga #Komputer #Lembaga #Microsoft #Online #Pelatihan #Pendidikan #Persyaratan #Program #Syarat https://t.co/K5ofSVVaoz</t>
  </si>
  <si>
    <t>Malang Raya</t>
  </si>
  <si>
    <t>malangraya</t>
  </si>
  <si>
    <t>2022-06-15T04:31:40.000Z</t>
  </si>
  <si>
    <t>Wed Jun 15 04:31:40 +0000 2022</t>
  </si>
  <si>
    <t>&lt;a href="http://kurs.dollar.web.id" rel="nofollow"&gt;kursdollar&lt;/a&gt;</t>
  </si>
  <si>
    <t xml:space="preserve">https://is.gd/CqKhSI </t>
  </si>
  <si>
    <t>https://pbs.twimg.com/media/FVRFJrfUAAUIqnD.jpg</t>
  </si>
  <si>
    <t>1536929398804254720</t>
  </si>
  <si>
    <t>Meera Rajput</t>
  </si>
  <si>
    <t>MeeraRa63973840</t>
  </si>
  <si>
    <t>2022-06-15T04:31:38.000Z</t>
  </si>
  <si>
    <t>Wed Jun 15 04:31:38 +0000 2022</t>
  </si>
  <si>
    <t>1536929337647288321</t>
  </si>
  <si>
    <t>Vedo la verità #microsoft #italia #castagnaro</t>
  </si>
  <si>
    <t>Leonardo Salaro</t>
  </si>
  <si>
    <t>LeonardoSalaro</t>
  </si>
  <si>
    <t>2022-06-15T04:31:23.000Z</t>
  </si>
  <si>
    <t>Wed Jun 15 04:31:23 +0000 2022</t>
  </si>
  <si>
    <t>1536929299437002753</t>
  </si>
  <si>
    <t>2022-06-15T04:31:14.000Z</t>
  </si>
  <si>
    <t>Wed Jun 15 04:31:14 +0000 2022</t>
  </si>
  <si>
    <t>1536929282584244229</t>
  </si>
  <si>
    <t>S.A.M.</t>
  </si>
  <si>
    <t>SAM_tak</t>
  </si>
  <si>
    <t>2022-06-15T04:31:10.000Z</t>
  </si>
  <si>
    <t>Wed Jun 15 04:31:10 +0000 2022</t>
  </si>
  <si>
    <t>1536929235469991937</t>
  </si>
  <si>
    <t>𝓟𝓪𝓶𝓪𝓻𝓮𝓴 𝓙𝓾𝓫𝓪𝓽𝓪</t>
  </si>
  <si>
    <t>AgusWestBorneo</t>
  </si>
  <si>
    <t>2022-06-15T04:30:59.000Z</t>
  </si>
  <si>
    <t>Wed Jun 15 04:30:59 +0000 2022</t>
  </si>
  <si>
    <t>1536929222035394560</t>
  </si>
  <si>
    <t>ReTweet100 🐦</t>
  </si>
  <si>
    <t>BotTweet100</t>
  </si>
  <si>
    <t>2022-06-15T04:30:55.000Z</t>
  </si>
  <si>
    <t>Wed Jun 15 04:30:55 +0000 2022</t>
  </si>
  <si>
    <t>&lt;a href="https://help.twitter.com/en/using-twitter/how-to-tweet#source-labels" rel="nofollow"&gt;BotTweet100&lt;/a&gt;</t>
  </si>
  <si>
    <t>1536929222022901761</t>
  </si>
  <si>
    <t>1536929222018605056</t>
  </si>
  <si>
    <t>1536929187566456838</t>
  </si>
  <si>
    <t xml:space="preserve">RT @labordeolivier : #Microsoft for Startups Founders Hub, a new platform to support #startups!
👉 https://t.co/f72xHIsv29
@sebbourguignon @enilev @Khulood_Almani @AshokNellikar @Shi4Tech @CurieuxExplorer @JeroenBartelse @FrRonconi @NevilleGaunt @MargaretSiegien @PawlowskiMario @AlbertoEMachado https://t.co/3rajKJPABh</t>
  </si>
  <si>
    <t>Dev Khanna</t>
  </si>
  <si>
    <t>CurieuxExplorer</t>
  </si>
  <si>
    <t>2022-06-15T04:30:47.000Z</t>
  </si>
  <si>
    <t>Wed Jun 15 04:30:47 +0000 2022</t>
  </si>
  <si>
    <t xml:space="preserve">https://www.maddyness.com/2022/06/10/microsoft-for-startups-founders-hub/ </t>
  </si>
  <si>
    <t>https://pbs.twimg.com/media/FVHRosbWUAAMHxJ.jpg</t>
  </si>
  <si>
    <t>1536929175927652352</t>
  </si>
  <si>
    <t>Đào Lê</t>
  </si>
  <si>
    <t>oL21170207</t>
  </si>
  <si>
    <t>2022-06-15T04:30:44.000Z</t>
  </si>
  <si>
    <t>Wed Jun 15 04:30:44 +0000 2022</t>
  </si>
  <si>
    <t>1536929147129253888</t>
  </si>
  <si>
    <t>Fedak Cecil</t>
  </si>
  <si>
    <t>CecilFedak</t>
  </si>
  <si>
    <t>2022-06-15T04:30:38.000Z</t>
  </si>
  <si>
    <t>Wed Jun 15 04:30:38 +0000 2022</t>
  </si>
  <si>
    <t>1536929040300318722</t>
  </si>
  <si>
    <t>#Security Updates for #Microsoft #SharePoint Server Subscription Edition (June 2022) https://t.co/hgGywryzsv #Nessus</t>
  </si>
  <si>
    <t>2022-06-15T04:30:12.000Z</t>
  </si>
  <si>
    <t>Wed Jun 15 04:30:12 +0000 2022</t>
  </si>
  <si>
    <t xml:space="preserve">https://www.tenable.com/plugins/nessus/162192 </t>
  </si>
  <si>
    <t>1536929034944192512</t>
  </si>
  <si>
    <t>Mona kixi</t>
  </si>
  <si>
    <t>monachristyer2</t>
  </si>
  <si>
    <t>2022-06-15T04:30:11.000Z</t>
  </si>
  <si>
    <t>Wed Jun 15 04:30:11 +0000 2022</t>
  </si>
  <si>
    <t>1536928999166943235</t>
  </si>
  <si>
    <t>TezosBot</t>
  </si>
  <si>
    <t>BotTezos</t>
  </si>
  <si>
    <t>2022-06-15T04:30:02.000Z</t>
  </si>
  <si>
    <t>Wed Jun 15 04:30:02 +0000 2022</t>
  </si>
  <si>
    <t>&lt;a href="https://anshit.me/" rel="nofollow"&gt;BotTezos&lt;/a&gt;</t>
  </si>
  <si>
    <t>1536928997510086665</t>
  </si>
  <si>
    <t>Indie News</t>
  </si>
  <si>
    <t>indiexavyx</t>
  </si>
  <si>
    <t>&lt;a href="http://indie.xavyx.com" rel="nofollow"&gt;Indie News&lt;/a&gt;</t>
  </si>
  <si>
    <t>1536928991977918465</t>
  </si>
  <si>
    <t xml:space="preserve">What are the most in-demand #AI skills?
 👉https://t.co/1oJD7M9s09
#WomenWhoCode #python #roblox #twitme #indiedev #devupdate #NodeJs #fmvgame #DataScience #twitme #flutter #NFT #SIMprove #machinelearning #Tezos #Apple #azure #Microsoft #Tweet100 #wales #Unity #Ethics #AppSec #ML</t>
  </si>
  <si>
    <t>Aarushi Nair</t>
  </si>
  <si>
    <t>aarushinair_</t>
  </si>
  <si>
    <t>2022-06-15T04:30:01.000Z</t>
  </si>
  <si>
    <t>Wed Jun 15 04:30:01 +0000 2022</t>
  </si>
  <si>
    <t>1536928930191396864</t>
  </si>
  <si>
    <t xml:space="preserve">RT @Hoorge : Become a Microsoft Defender for Cloud Ninja - https://t.co/XOvuPnvP3z
#Cloud #MDE #Security #Microsoft #CyberSecurity #MSLearn https://t.co/xpZo3D2itj</t>
  </si>
  <si>
    <t>Amal Abraham</t>
  </si>
  <si>
    <t>amalkallath</t>
  </si>
  <si>
    <t>2022-06-15T04:29:46.000Z</t>
  </si>
  <si>
    <t>Wed Jun 15 04:29:46 +0000 2022</t>
  </si>
  <si>
    <t xml:space="preserve">https://bit.ly/3zAaQp2 </t>
  </si>
  <si>
    <t>https://pbs.twimg.com/media/FVIfsQPXsAQlnT0.jpg</t>
  </si>
  <si>
    <t>1536928877070602241</t>
  </si>
  <si>
    <t>Abdul Haris</t>
  </si>
  <si>
    <t>AbdulHa02601599</t>
  </si>
  <si>
    <t>2022-06-15T04:29:33.000Z</t>
  </si>
  <si>
    <t>Wed Jun 15 04:29:33 +0000 2022</t>
  </si>
  <si>
    <t>1536928871970635776</t>
  </si>
  <si>
    <t>Hienho6292</t>
  </si>
  <si>
    <t>hienho6292</t>
  </si>
  <si>
    <t>2022-06-15T04:29:32.000Z</t>
  </si>
  <si>
    <t>Wed Jun 15 04:29:32 +0000 2022</t>
  </si>
  <si>
    <t>1536928788168450051</t>
  </si>
  <si>
    <t>Trudy J Goodson</t>
  </si>
  <si>
    <t>TrudyGoodson</t>
  </si>
  <si>
    <t>2022-06-15T04:29:12.000Z</t>
  </si>
  <si>
    <t>Wed Jun 15 04:29:12 +0000 2022</t>
  </si>
  <si>
    <t>1536928787677724672</t>
  </si>
  <si>
    <t xml:space="preserve">When #CRSP assists a customer in recovering from ransomware, it is an exercise in triage and risk management. Consequently, we invariably encounter obstacles that need to be overcome. Here are a few common ones...
https://t.co/03bm0Plswy
#crsp #microsoft #security</t>
  </si>
  <si>
    <t>Andrew Lynes</t>
  </si>
  <si>
    <t>anlynes</t>
  </si>
  <si>
    <t>&lt;a href="https://twitter.com" rel="nofollow"&gt;TweetDeck Web App&lt;/a&gt;</t>
  </si>
  <si>
    <t xml:space="preserve">https://www.linkedin.com/pulse/obstacles-ransomware-response-andrew-lynes </t>
  </si>
  <si>
    <t>1536928627404816384</t>
  </si>
  <si>
    <t>durgesh</t>
  </si>
  <si>
    <t>durgesh69146915</t>
  </si>
  <si>
    <t>2022-06-15T04:28:34.000Z</t>
  </si>
  <si>
    <t>Wed Jun 15 04:28:34 +0000 2022</t>
  </si>
  <si>
    <t>1536928608291127296</t>
  </si>
  <si>
    <t>Microsoft may let you play games on Teams soon #MicrosoftTeamsservice #Microsoft #MicrosoftTeams #CasualGames https://t.co/ZEs1HGSCRL</t>
  </si>
  <si>
    <t>The Hans India</t>
  </si>
  <si>
    <t>TheHansIndiaWeb</t>
  </si>
  <si>
    <t>2022-06-15T04:28:29.000Z</t>
  </si>
  <si>
    <t>Wed Jun 15 04:28:29 +0000 2022</t>
  </si>
  <si>
    <t xml:space="preserve">https://www.thehansindia.com/technology/tech-news/microsoft-may-let-you-play-games-on-teams-soon-748764?utm_campaign=pubshare&amp;utm_source=Twitter&amp;utm_medium=1874798778&amp;utm_content=auto-link&amp;utm_id=139 </t>
  </si>
  <si>
    <t>1536928524732612608</t>
  </si>
  <si>
    <t>Dungle715</t>
  </si>
  <si>
    <t>dungle715</t>
  </si>
  <si>
    <t>2022-06-15T04:28:09.000Z</t>
  </si>
  <si>
    <t>Wed Jun 15 04:28:09 +0000 2022</t>
  </si>
  <si>
    <t>1536928412513992704</t>
  </si>
  <si>
    <t>SAVE_HUTAN</t>
  </si>
  <si>
    <t>Yuko_idr</t>
  </si>
  <si>
    <t>2022-06-15T04:27:42.000Z</t>
  </si>
  <si>
    <t>Wed Jun 15 04:27:42 +0000 2022</t>
  </si>
  <si>
    <t>1536928349146480645</t>
  </si>
  <si>
    <t xml:space="preserve">As of Wednesday, #Microsoft will no longer support the once-dominant browser that legions of web surfers loved to hate — and a few still claim to adore.
#InternetExplorer 
https://t.co/TEwWxzBM5o</t>
  </si>
  <si>
    <t>The Daily Star</t>
  </si>
  <si>
    <t>dailystarnews</t>
  </si>
  <si>
    <t>2022-06-15T04:27:27.000Z</t>
  </si>
  <si>
    <t>Wed Jun 15 04:27:27 +0000 2022</t>
  </si>
  <si>
    <t xml:space="preserve">https://www.thedailystar.net/tech-startup/science-gadgets-and-tech/tech-news/news/internet-explorer-finally-going-away-will-you-miss-it-3047891 </t>
  </si>
  <si>
    <t>1536928346654711808</t>
  </si>
  <si>
    <t>unadon 3ko</t>
  </si>
  <si>
    <t>unadon3ko</t>
  </si>
  <si>
    <t>1536928324894838785</t>
  </si>
  <si>
    <t xml:space="preserve">@Microsoft Defender for Endpoint (2022) - Teil 3 - Onboarding durch Defender for Server
@msftsecurity @Microsoft365 #Microsoft #Azure #Microsoft365 #Defender #Endpoint #Security #SecurityCenter #mvpbuzz #coolstuff
👇👇👇👇
https://t.co/9HI6B3fvT8</t>
  </si>
  <si>
    <t>Tom Wechsler - Microsoft Azure MVP</t>
  </si>
  <si>
    <t>tomvideo2brain</t>
  </si>
  <si>
    <t>2022-06-15T04:27:22.000Z</t>
  </si>
  <si>
    <t>Wed Jun 15 04:27:22 +0000 2022</t>
  </si>
  <si>
    <t xml:space="preserve">https://youtu.be/VlMrQo6rC9s </t>
  </si>
  <si>
    <t>1536928270133911555</t>
  </si>
  <si>
    <t xml:space="preserve">#Azure, #AWS, and #GCP offer three different paths to the cloud. 
Nuvento Inc can help you choose the right public cloud(s) and our cloud experts can create a cloud strategy that fits your requirements. 
https://t.co/6TWqHuYisG
#microsoft  #cloudmiration #zerotrust #cloudexperts https://t.co/2KLS0r6sha</t>
  </si>
  <si>
    <t>Nuvento</t>
  </si>
  <si>
    <t>nuventosystems</t>
  </si>
  <si>
    <t>2022-06-15T04:27:09.000Z</t>
  </si>
  <si>
    <t>Wed Jun 15 04:27:09 +0000 2022</t>
  </si>
  <si>
    <t xml:space="preserve">https://hubs.li/Q01dDP9F0 </t>
  </si>
  <si>
    <t>https://pbs.twimg.com/media/FVREHfIWQAAESb7.jpg</t>
  </si>
  <si>
    <t>1536928244829945856</t>
  </si>
  <si>
    <t>Huycusk</t>
  </si>
  <si>
    <t>huycusk</t>
  </si>
  <si>
    <t>2022-06-15T04:27:02.000Z</t>
  </si>
  <si>
    <t>Wed Jun 15 04:27:02 +0000 2022</t>
  </si>
  <si>
    <t>User Id</t>
  </si>
  <si>
    <t>Followers</t>
  </si>
  <si>
    <t>Following</t>
  </si>
  <si>
    <t>Tweets</t>
  </si>
  <si>
    <t>Lists</t>
  </si>
  <si>
    <t>Bio</t>
  </si>
  <si>
    <t>Location</t>
  </si>
  <si>
    <t>URL</t>
  </si>
  <si>
    <t>Verified</t>
  </si>
  <si>
    <t>Default Profile</t>
  </si>
  <si>
    <t>1511226363025367042</t>
  </si>
  <si>
    <t>2022-04-05T06:17:14.000Z</t>
  </si>
  <si>
    <t>Tue Apr 05 06:17:14 +0000 2022</t>
  </si>
  <si>
    <t>1508887348670517252</t>
  </si>
  <si>
    <t>2022-03-29T19:22:46.000Z</t>
  </si>
  <si>
    <t>Tue Mar 29 19:22:46 +0000 2022</t>
  </si>
  <si>
    <t>Per restare sempre aggiornati su ciò che accade in Italia e nel Mondo</t>
  </si>
  <si>
    <t>http://direttanews.it</t>
  </si>
  <si>
    <t>1529386465482129408</t>
  </si>
  <si>
    <t>2022-05-25T08:58:54.000Z</t>
  </si>
  <si>
    <t>Wed May 25 08:58:54 +0000 2022</t>
  </si>
  <si>
    <t>1535568661519675392</t>
  </si>
  <si>
    <t>2022-06-11T10:24:49.000Z</t>
  </si>
  <si>
    <t>Sat Jun 11 10:24:49 +0000 2022</t>
  </si>
  <si>
    <t>Loading ...........👇👇👇</t>
  </si>
  <si>
    <t>Bangladesh</t>
  </si>
  <si>
    <t>1521817920489197568</t>
  </si>
  <si>
    <t>2022-05-04T11:44:07.000Z</t>
  </si>
  <si>
    <t>Wed May 04 11:44:07 +0000 2022</t>
  </si>
  <si>
    <t>ons</t>
  </si>
  <si>
    <t>1163382956494327808</t>
  </si>
  <si>
    <t>2019-08-19T09:31:38.000Z</t>
  </si>
  <si>
    <t>Mon Aug 19 09:31:38 +0000 2019</t>
  </si>
  <si>
    <t>. 50% Geek / 50% Community Manager . Vidéos et photos tech | gaming . Lille 🇫🇷 . Gamertag🎮 : Ardes62 #socialmedia #xbox</t>
  </si>
  <si>
    <t>Nord, Nord-Pas-de-Calais</t>
  </si>
  <si>
    <t>https://linktr.ee/DestArno</t>
  </si>
  <si>
    <t>1405433154685444097</t>
  </si>
  <si>
    <t>2021-06-17T07:52:42.000Z</t>
  </si>
  <si>
    <t>Thu Jun 17 07:52:42 +0000 2021</t>
  </si>
  <si>
    <t>A platform that encourages the entrepreneurship ecosystem from beginning to end. We want to help young people get started on their entrepreneurial journey.</t>
  </si>
  <si>
    <t xml:space="preserve">INDORE </t>
  </si>
  <si>
    <t>https://www.thechalaang.com</t>
  </si>
  <si>
    <t>951327076518383616</t>
  </si>
  <si>
    <t>2018-01-11T05:37:04.000Z</t>
  </si>
  <si>
    <t>Thu Jan 11 05:37:04 +0000 2018</t>
  </si>
  <si>
    <t>God Is Great✨</t>
  </si>
  <si>
    <t>Goa, India</t>
  </si>
  <si>
    <t>961227801365008385</t>
  </si>
  <si>
    <t>2018-02-07T13:19:01.000Z</t>
  </si>
  <si>
    <t>Wed Feb 07 13:19:01 +0000 2018</t>
  </si>
  <si>
    <t xml:space="preserve">ناقل أخبار #GAMES 🖊️
ركِّز على الإيجابيات,, قزِّم السلبيات,,</t>
  </si>
  <si>
    <t>1049659287889424384</t>
  </si>
  <si>
    <t>2018-10-09T13:54:10.000Z</t>
  </si>
  <si>
    <t>Tue Oct 09 13:54:10 +0000 2018</t>
  </si>
  <si>
    <t>Ahmedabad based next gen #IT company specializing in the domain of #Finance &amp; #Marketing. Experts in #Blockchain, Cloud Consulting, #App &amp; #Website Development.</t>
  </si>
  <si>
    <t xml:space="preserve">Ahmedabad </t>
  </si>
  <si>
    <t>https://www.naapbooks.com</t>
  </si>
  <si>
    <t>1521195980128800768</t>
  </si>
  <si>
    <t>2022-05-02T18:32:49.000Z</t>
  </si>
  <si>
    <t>Mon May 02 18:32:49 +0000 2022</t>
  </si>
  <si>
    <t>710123736175783938</t>
  </si>
  <si>
    <t>2016-03-16T15:21:07.000Z</t>
  </si>
  <si>
    <t>Wed Mar 16 15:21:07 +0000 2016</t>
  </si>
  <si>
    <t>News Hub! Get the latest Security News &amp; Updates!</t>
  </si>
  <si>
    <t>Hyderabad, India</t>
  </si>
  <si>
    <t>1142424032794406912</t>
  </si>
  <si>
    <t>2019-06-22T13:28:09.000Z</t>
  </si>
  <si>
    <t>Sat Jun 22 13:28:09 +0000 2019</t>
  </si>
  <si>
    <t>The place for InfoSec, CyberSecurity, DevSecOps, DataSecurity and many more!!! Stay tuned.</t>
  </si>
  <si>
    <t>1254609695957872642</t>
  </si>
  <si>
    <t>2020-04-27T03:14:13.000Z</t>
  </si>
  <si>
    <t>Mon Apr 27 03:14:13 +0000 2020</t>
  </si>
  <si>
    <t>Information Security Engineer | SOC Analyst | VAPT | SIEM Admin | Security Researcher |  #Infosec | 🇮🇳 |  https://t.co/2VqjzT8zrr</t>
  </si>
  <si>
    <t>India</t>
  </si>
  <si>
    <t>https://www.surajshukla.in/</t>
  </si>
  <si>
    <t>1236417649728524288</t>
  </si>
  <si>
    <t>2020-03-07T22:25:35.000Z</t>
  </si>
  <si>
    <t>Sat Mar 07 22:25:35 +0000 2020</t>
  </si>
  <si>
    <t>Вещаю о запуске и развитии продуктов/стартапов, поиске ценности и роста. Telegram: https://t.co/kV9AFB5IT8</t>
  </si>
  <si>
    <t>St. Petersburg</t>
  </si>
  <si>
    <t>https://zvadim.ru</t>
  </si>
  <si>
    <t>1200330399102197761</t>
  </si>
  <si>
    <t>2019-11-29T08:28:30.000Z</t>
  </si>
  <si>
    <t>Fri Nov 29 08:28:30 +0000 2019</t>
  </si>
  <si>
    <t xml:space="preserve">Data Scientist by day, geek tech gamer junky by night
Posts and retweets do not necessarily reflect my views or opinions... usually it's my bot misbehaving</t>
  </si>
  <si>
    <t>interwebs</t>
  </si>
  <si>
    <t>https://gamer-geek-news.com</t>
  </si>
  <si>
    <t>315812415</t>
  </si>
  <si>
    <t>2011-06-12T13:52:39.000Z</t>
  </si>
  <si>
    <t>Sun Jun 12 13:52:39 +0000 2011</t>
  </si>
  <si>
    <t>1238955367108947968</t>
  </si>
  <si>
    <t>2020-03-14T22:29:29.000Z</t>
  </si>
  <si>
    <t>Sat Mar 14 22:29:29 +0000 2020</t>
  </si>
  <si>
    <t>Social Media - @CreditAgricole Etudiante - @MBADMB @Efap_ #digitalmarketing #ecommerce #CX #SocialMedia</t>
  </si>
  <si>
    <t xml:space="preserve">Paris </t>
  </si>
  <si>
    <t>http://www.linkedin.com/in/yasmine-lamoudi</t>
  </si>
  <si>
    <t>722005189490839553</t>
  </si>
  <si>
    <t>2016-04-18T10:13:46.000Z</t>
  </si>
  <si>
    <t>Mon Apr 18 10:13:46 +0000 2016</t>
  </si>
  <si>
    <t>IT and Media Company in Dubai providing IT infrastructure support, business web hosting, software solution and digital marketing to a global clientele.</t>
  </si>
  <si>
    <t>Dubai, U.A.E</t>
  </si>
  <si>
    <t>https://jachoos.com/</t>
  </si>
  <si>
    <t>1521192553978204160</t>
  </si>
  <si>
    <t>2022-05-02T18:19:19.000Z</t>
  </si>
  <si>
    <t>Mon May 02 18:19:19 +0000 2022</t>
  </si>
  <si>
    <t>1445814992113057793</t>
  </si>
  <si>
    <t>2021-10-06T18:15:38.000Z</t>
  </si>
  <si>
    <t>Wed Oct 06 18:15:38 +0000 2021</t>
  </si>
  <si>
    <t xml:space="preserve">EU Public Policy Assistant @PubAffairsEU 
🇪🇺 citizen  🇧🇪 resident  🇨🇮 🇬🇧 passports</t>
  </si>
  <si>
    <t xml:space="preserve">Brussels </t>
  </si>
  <si>
    <t>1536571098715901954</t>
  </si>
  <si>
    <t>2022-06-14T04:48:01.000Z</t>
  </si>
  <si>
    <t>Tue Jun 14 04:48:01 +0000 2022</t>
  </si>
  <si>
    <t>1521187199257280512</t>
  </si>
  <si>
    <t>2022-05-02T17:58:12.000Z</t>
  </si>
  <si>
    <t>Mon May 02 17:58:12 +0000 2022</t>
  </si>
  <si>
    <t>1186845776934264832</t>
  </si>
  <si>
    <t>2019-10-23T03:24:40.000Z</t>
  </si>
  <si>
    <t>Wed Oct 23 03:24:40 +0000 2019</t>
  </si>
  <si>
    <t>❤Tarakian❤.Young tiger🐅 . JAI RAMAYYA✊✊.🎬 single TAKE ACTOR 🎬 .@msdhoni .LOVE FARMING🚜🚜</t>
  </si>
  <si>
    <t>923881170705641474</t>
  </si>
  <si>
    <t>2017-10-27T11:56:50.000Z</t>
  </si>
  <si>
    <t>Fri Oct 27 11:56:50 +0000 2017</t>
  </si>
  <si>
    <t xml:space="preserve">成人済20↑／📖好きの下剋上アカ【WEB版ネタバレ注意⚠】アイコンは@amuayanaさんから🥰
無言F♡RT失礼します。FRB♡RTまとめ等ご自由に。フェルマイの民ですが3L+リバも好きな地雷ない系雑食😋
❄冬アカ@fuyunoyuoru
🅿️https://t.co/HOVBLJrz3U
その他🔗先は↓</t>
  </si>
  <si>
    <t>絶望沼の底/字を書く方/突然の破廉恥御免/誕生日は仮想</t>
  </si>
  <si>
    <t>https://lit.link/yuoru7</t>
  </si>
  <si>
    <t>109248552</t>
  </si>
  <si>
    <t>2010-01-28T12:41:56.000Z</t>
  </si>
  <si>
    <t>Thu Jan 28 12:41:56 +0000 2010</t>
  </si>
  <si>
    <t>Twiiter นี้เอาไว้หวีด CherprangBNK48 และคนที่ข้าชื่นชอบ เอาไว้บ่นบ้างในบางคราอย่าได้หาสาระอะไร</t>
  </si>
  <si>
    <t>Bangkok, Thailand</t>
  </si>
  <si>
    <t>1172561869942349824</t>
  </si>
  <si>
    <t>2019-09-13T17:25:45.000Z</t>
  </si>
  <si>
    <t>Fri Sep 13 17:25:45 +0000 2019</t>
  </si>
  <si>
    <t xml:space="preserve">- Digital Marketer 💻
- Chai Lover ☕️
- Mahadev Bhakt 🕉️
- Foodie 😋
- Karma Believer ✡️</t>
  </si>
  <si>
    <t>Ahmedabad</t>
  </si>
  <si>
    <t>1521182363111284737</t>
  </si>
  <si>
    <t>2022-05-02T17:38:59.000Z</t>
  </si>
  <si>
    <t>Mon May 02 17:38:59 +0000 2022</t>
  </si>
  <si>
    <t>776699192840290304</t>
  </si>
  <si>
    <t>2016-09-16T08:28:12.000Z</t>
  </si>
  <si>
    <t>Fri Sep 16 08:28:12 +0000 2016</t>
  </si>
  <si>
    <t>Quantitative Researcher &amp; Developer | Building BetaQuants</t>
  </si>
  <si>
    <t>Bengaluru, India</t>
  </si>
  <si>
    <t>http://www.betaquants.in</t>
  </si>
  <si>
    <t>716876742154031104</t>
  </si>
  <si>
    <t>2016-04-04T06:35:09.000Z</t>
  </si>
  <si>
    <t>Mon Apr 04 06:35:09 +0000 2016</t>
  </si>
  <si>
    <t xml:space="preserve">Official account of Desapex Engineering Consultants LLP.
Desapex is working to Integrate Domain (Design), Technology &amp; Process knowledge in AEC sector.</t>
  </si>
  <si>
    <t>1521177884345323521</t>
  </si>
  <si>
    <t>2022-05-02T17:20:54.000Z</t>
  </si>
  <si>
    <t>Mon May 02 17:20:54 +0000 2022</t>
  </si>
  <si>
    <t>1079046674591318016</t>
  </si>
  <si>
    <t>2018-12-29T16:09:09.000Z</t>
  </si>
  <si>
    <t>Sat Dec 29 16:09:09 +0000 2018</t>
  </si>
  <si>
    <t>269514612</t>
  </si>
  <si>
    <t>2011-03-20T23:09:48.000Z</t>
  </si>
  <si>
    <t>Sun Mar 20 23:09:48 +0000 2011</t>
  </si>
  <si>
    <t>★単なるヒマ潰しオヤジ、ＳＮＳはTwitterだけじゃないよ★入浴剤好き《水素バス・エプソムソルト等》、★ファミコン・スーファミ好き、★BOØWY 好き、★旧車好き★レトロ、★既婚、★ボウリングしてない。。★フォロー返しは100%するとは限らないw★(FX、ｱﾌｨﾘｴｲﾄ、ﾊﾞｲﾅﾘｰなど勧誘お断り)←即ブロ 鍵も、、</t>
  </si>
  <si>
    <t>日本　北陸</t>
  </si>
  <si>
    <t>http://twpf.jp/hirohiro_aaa</t>
  </si>
  <si>
    <t>1331275579363037184</t>
  </si>
  <si>
    <t>2020-11-24T16:37:09.000Z</t>
  </si>
  <si>
    <t>Tue Nov 24 16:37:09 +0000 2020</t>
  </si>
  <si>
    <t>Doğru, Dürüst, Duyarlı, Dost ve Demokrat!</t>
  </si>
  <si>
    <t>İzmir</t>
  </si>
  <si>
    <t>https://www.demokratgundem.com</t>
  </si>
  <si>
    <t>284489137</t>
  </si>
  <si>
    <t>2011-04-19T11:20:55.000Z</t>
  </si>
  <si>
    <t>Tue Apr 19 11:20:55 +0000 2011</t>
  </si>
  <si>
    <t xml:space="preserve">News, Fachartikel, Reports der Enterprise IT. #itsecurity #itnews #itsicherheit #cybercrime #hack #cyberAngriff #cybersecurity 
https://t.co/b7U39gpVOC</t>
  </si>
  <si>
    <t>Otterfing, Deutschland</t>
  </si>
  <si>
    <t>https://www.it-daily.net</t>
  </si>
  <si>
    <t>1445800995737546753</t>
  </si>
  <si>
    <t>2021-10-06T17:20:37.000Z</t>
  </si>
  <si>
    <t>Wed Oct 06 17:20:37 +0000 2021</t>
  </si>
  <si>
    <t>I'm a humble guy</t>
  </si>
  <si>
    <t>1349440068</t>
  </si>
  <si>
    <t>2013-04-13T15:03:25.000Z</t>
  </si>
  <si>
    <t>Sat Apr 13 15:03:25 +0000 2013</t>
  </si>
  <si>
    <t>Thailand</t>
  </si>
  <si>
    <t>1462591657660977152</t>
  </si>
  <si>
    <t>2021-11-22T01:20:45.000Z</t>
  </si>
  <si>
    <t>Mon Nov 22 01:20:45 +0000 2021</t>
  </si>
  <si>
    <t>paing thu oo</t>
  </si>
  <si>
    <t>1324015034905907201</t>
  </si>
  <si>
    <t>2020-11-04T15:46:07.000Z</t>
  </si>
  <si>
    <t>Wed Nov 04 15:46:07 +0000 2020</t>
  </si>
  <si>
    <t>Scappman is a 100% cloud platform that integrates with Microsoft Endpoint Manager. We simplify installations and updates for your applications by automating it.</t>
  </si>
  <si>
    <t>https://www.scappman.com/</t>
  </si>
  <si>
    <t>84330628</t>
  </si>
  <si>
    <t>2009-10-22T13:56:53.000Z</t>
  </si>
  <si>
    <t>Thu Oct 22 13:56:53 +0000 2009</t>
  </si>
  <si>
    <t>Yokohama, Japan</t>
  </si>
  <si>
    <t>1325434172220039169</t>
  </si>
  <si>
    <t>2020-11-08T13:45:21.000Z</t>
  </si>
  <si>
    <t>Sun Nov 08 13:45:21 +0000 2020</t>
  </si>
  <si>
    <t>2490233792</t>
  </si>
  <si>
    <t>2014-05-11T18:28:14.000Z</t>
  </si>
  <si>
    <t>Sun May 11 18:28:14 +0000 2014</t>
  </si>
  <si>
    <t>una stella cadente in pieno giorno.</t>
  </si>
  <si>
    <t>Basilicata, Italia</t>
  </si>
  <si>
    <t>1521174101318152193</t>
  </si>
  <si>
    <t>2022-05-02T17:05:50.000Z</t>
  </si>
  <si>
    <t>Mon May 02 17:05:50 +0000 2022</t>
  </si>
  <si>
    <t>2831600575</t>
  </si>
  <si>
    <t>2014-09-25T10:19:48.000Z</t>
  </si>
  <si>
    <t>Thu Sep 25 10:19:48 +0000 2014</t>
  </si>
  <si>
    <t>#トランス差別反対 /繊細モダンガール。成人済みshipper。洋画が好き。生存に必要なので政治的な話もします。🎤ブクロの大家/🔥🎴/燭台切、歌仙、源氏兄弟/刀ステ刀ミュ/裏→@Hwonb_mmmk</t>
  </si>
  <si>
    <t>somewhere</t>
  </si>
  <si>
    <t>2308072009</t>
  </si>
  <si>
    <t>2014-01-24T09:36:08.000Z</t>
  </si>
  <si>
    <t>Fri Jan 24 09:36:08 +0000 2014</t>
  </si>
  <si>
    <t xml:space="preserve">The most powerful and intuitive #datavisualisation technology for Microsoft's #PowerBI and #Excel. 
June 9th: #ActionSummit2022</t>
  </si>
  <si>
    <t>Ljubljana, Slovenia</t>
  </si>
  <si>
    <t>https://zebrabi.com/webinar/time-intelligence-power-bi-dax-webinar/</t>
  </si>
  <si>
    <t>1521168451628269568</t>
  </si>
  <si>
    <t>2022-05-02T16:44:31.000Z</t>
  </si>
  <si>
    <t>Mon May 02 16:44:31 +0000 2022</t>
  </si>
  <si>
    <t>1523077872487137280</t>
  </si>
  <si>
    <t>2022-05-07T23:10:46.000Z</t>
  </si>
  <si>
    <t>Sat May 07 23:10:46 +0000 2022</t>
  </si>
  <si>
    <t>322649700</t>
  </si>
  <si>
    <t>2011-06-23T14:37:08.000Z</t>
  </si>
  <si>
    <t>Thu Jun 23 14:37:08 +0000 2011</t>
  </si>
  <si>
    <t>il meglio della moda, dell'arte e dello spettacolo in un solo magazine</t>
  </si>
  <si>
    <t>Milano</t>
  </si>
  <si>
    <t>http://www.mam-e.it</t>
  </si>
  <si>
    <t>1521158625791594496</t>
  </si>
  <si>
    <t>2022-05-02T16:04:59.000Z</t>
  </si>
  <si>
    <t>Mon May 02 16:04:59 +0000 2022</t>
  </si>
  <si>
    <t>2942791247</t>
  </si>
  <si>
    <t>2014-12-26T22:03:05.000Z</t>
  </si>
  <si>
    <t>Fri Dec 26 22:03:05 +0000 2014</t>
  </si>
  <si>
    <t>Un blog qui se concentre sur l’actualité du jeux vidéo et ses dérivés dans l’univers High-Tech. #Nice 🔴⚫️</t>
  </si>
  <si>
    <t>Nice</t>
  </si>
  <si>
    <t>https://www.asylumtvfr.com/</t>
  </si>
  <si>
    <t>1258967696953053186</t>
  </si>
  <si>
    <t>2020-05-09T03:51:17.000Z</t>
  </si>
  <si>
    <t>Sat May 09 03:51:17 +0000 2020</t>
  </si>
  <si>
    <t>iPhone iOs Thailand เป็นเพจข่าวสารเกี่ยวกับผลิตภัณฑ์ Apple ติดตามอัพเดทกันได้นะคร้าบบ</t>
  </si>
  <si>
    <t>https://www.facebook.com/IPhone-iOS-Thailand-731614090535992/</t>
  </si>
  <si>
    <t>399995841</t>
  </si>
  <si>
    <t>2011-10-28T10:45:59.000Z</t>
  </si>
  <si>
    <t>Fri Oct 28 10:45:59 +0000 2011</t>
  </si>
  <si>
    <t xml:space="preserve">Software Developer
🇮🇹 Italy
👨🏻‍💻Programming | DevOps | CyberSecurity
✉️info@saverioriotto.it
#developer | #software | #cybersecurity</t>
  </si>
  <si>
    <t>Palmi, Calabria</t>
  </si>
  <si>
    <t>https://blog.saverioriotto.it</t>
  </si>
  <si>
    <t>1537003469936021504</t>
  </si>
  <si>
    <t>2022-06-15T09:27:28.000Z</t>
  </si>
  <si>
    <t>Wed Jun 15 09:27:28 +0000 2022</t>
  </si>
  <si>
    <t>1498506753134108677</t>
  </si>
  <si>
    <t>2022-03-01T03:53:54.000Z</t>
  </si>
  <si>
    <t>Tue Mar 01 03:53:54 +0000 2022</t>
  </si>
  <si>
    <t>1438119872278454279</t>
  </si>
  <si>
    <t>2021-09-15T12:38:15.000Z</t>
  </si>
  <si>
    <t>Wed Sep 15 12:38:15 +0000 2021</t>
  </si>
  <si>
    <t>https://t.co/ImbIcWB133 - это международная бизнес платформа для предпринимателей и тех кто хочет повысить уровень знаний в сфере создания и управления бизнеса.</t>
  </si>
  <si>
    <t>https://lindeal.com</t>
  </si>
  <si>
    <t>1432373928182247427</t>
  </si>
  <si>
    <t>2021-08-30T16:07:29.000Z</t>
  </si>
  <si>
    <t>Mon Aug 30 16:07:29 +0000 2021</t>
  </si>
  <si>
    <t>nglembah manah</t>
  </si>
  <si>
    <t>1520034675057577985</t>
  </si>
  <si>
    <t>2022-04-29T13:39:00.000Z</t>
  </si>
  <si>
    <t>Fri Apr 29 13:39:00 +0000 2022</t>
  </si>
  <si>
    <t>nguyencbac</t>
  </si>
  <si>
    <t>1503953134246252544</t>
  </si>
  <si>
    <t>2022-03-16T04:35:51.000Z</t>
  </si>
  <si>
    <t>Wed Mar 16 04:35:51 +0000 2022</t>
  </si>
  <si>
    <t>Semoga JP</t>
  </si>
  <si>
    <t>1523081609955618816</t>
  </si>
  <si>
    <t>2022-05-07T23:25:34.000Z</t>
  </si>
  <si>
    <t>Sat May 07 23:25:34 +0000 2022</t>
  </si>
  <si>
    <t>524767089</t>
  </si>
  <si>
    <t>2012-03-14T21:53:34.000Z</t>
  </si>
  <si>
    <t>Wed Mar 14 21:53:34 +0000 2012</t>
  </si>
  <si>
    <t>😎🇨🇭Ni ⬅️ Ni ↔️ Ni ➡️. Sarcasme, Provocation et exigence de la Transparence. Themis et la Vérité. Si ma pensée dérange tant mieux! Tout est dans la bannière</t>
  </si>
  <si>
    <t>Suisse</t>
  </si>
  <si>
    <t>1481503882224476160</t>
  </si>
  <si>
    <t>2022-01-13T05:50:43.000Z</t>
  </si>
  <si>
    <t>Thu Jan 13 05:50:43 +0000 2022</t>
  </si>
  <si>
    <t>727796741097934848</t>
  </si>
  <si>
    <t>2016-05-04T09:47:19.000Z</t>
  </si>
  <si>
    <t>Wed May 04 09:47:19 +0000 2016</t>
  </si>
  <si>
    <t>StickyPins.Inc is a digital marketing management company for sole entrepreneurs and startups trying to build their digital presence.</t>
  </si>
  <si>
    <t>http://www.stickypinsinc.com</t>
  </si>
  <si>
    <t>826341599856594944</t>
  </si>
  <si>
    <t>2017-01-31T08:09:24.000Z</t>
  </si>
  <si>
    <t>Tue Jan 31 08:09:24 +0000 2017</t>
  </si>
  <si>
    <t xml:space="preserve">Tweets are by human. RTs are by bot. 
#Diversity #Inclusion</t>
  </si>
  <si>
    <t>1228506908690042880</t>
  </si>
  <si>
    <t>2020-02-15T02:31:09.000Z</t>
  </si>
  <si>
    <t>Sat Feb 15 02:31:09 +0000 2020</t>
  </si>
  <si>
    <t>136608699</t>
  </si>
  <si>
    <t>2010-04-24T12:02:42.000Z</t>
  </si>
  <si>
    <t>Sat Apr 24 12:02:42 +0000 2010</t>
  </si>
  <si>
    <t>ゆで卵がきれいにむけるとうれしい。血中お相撲濃度若干高め。場所中はあなたのTLを荒らしますが、普段もまあたいがいです。</t>
  </si>
  <si>
    <t>hiroshima</t>
  </si>
  <si>
    <t>1523085780042010624</t>
  </si>
  <si>
    <t>2022-05-07T23:42:21.000Z</t>
  </si>
  <si>
    <t>Sat May 07 23:42:21 +0000 2022</t>
  </si>
  <si>
    <t>106100623</t>
  </si>
  <si>
    <t>2010-01-18T14:11:03.000Z</t>
  </si>
  <si>
    <t>Mon Jan 18 14:11:03 +0000 2010</t>
  </si>
  <si>
    <t>B'z好き。YUI、高橋優、久米田康治も好き。飛行機（戦闘機）、映画（SF、アクション）、Xbox（360 ONE SS）、Halo、GoW、Apple、軍物、サバイバルゲームも好き。色々な人と話してみたい！</t>
  </si>
  <si>
    <t>天の川銀河 オリオン腕 太陽系 地球 日本 東京</t>
  </si>
  <si>
    <t>3972872662</t>
  </si>
  <si>
    <t>2015-10-16T15:06:27.000Z</t>
  </si>
  <si>
    <t>Fri Oct 16 15:06:27 +0000 2015</t>
  </si>
  <si>
    <t>If I find something funny and make an older woman laugh, I love that for some reason ❤️</t>
  </si>
  <si>
    <t>Washington, USA</t>
  </si>
  <si>
    <t>https://twitter.com/IAmSteveHarvey/status/1531217151188561922</t>
  </si>
  <si>
    <t>836459477218000897</t>
  </si>
  <si>
    <t>2017-02-28T06:14:14.000Z</t>
  </si>
  <si>
    <t>Tue Feb 28 06:14:14 +0000 2017</t>
  </si>
  <si>
    <t>We help our audience enjoy life through technology &amp; become online destination for latest news, commentary focused on Gadgets,Technology,Science &amp; Social Media</t>
  </si>
  <si>
    <t>Mumbai, India</t>
  </si>
  <si>
    <t>870340642475458560</t>
  </si>
  <si>
    <t>2017-06-01T18:05:54.000Z</t>
  </si>
  <si>
    <t>Thu Jun 01 18:05:54 +0000 2017</t>
  </si>
  <si>
    <t>好奇心の赴くままに行動する人。こんぴゅーたー好き。がじぇっとも好き。</t>
  </si>
  <si>
    <t>737103066881626112</t>
  </si>
  <si>
    <t>2016-05-30T02:07:20.000Z</t>
  </si>
  <si>
    <t>Mon May 30 02:07:20 +0000 2016</t>
  </si>
  <si>
    <t xml:space="preserve">twpf見た？見てない？殴る
あっ見た？恥ずかしいね</t>
  </si>
  <si>
    <t>http://twpf.jp/UltraNoobPlayer</t>
  </si>
  <si>
    <t>93971836</t>
  </si>
  <si>
    <t>2009-12-01T23:39:43.000Z</t>
  </si>
  <si>
    <t>Tue Dec 01 23:39:43 +0000 2009</t>
  </si>
  <si>
    <t>気性にムラがある7歳牝です。競馬場で逢いましょう🐎 #菊の季節に桜が満開🌸</t>
  </si>
  <si>
    <t>中山競馬場</t>
  </si>
  <si>
    <t>1420020041916026890</t>
  </si>
  <si>
    <t>2021-07-27T13:55:43.000Z</t>
  </si>
  <si>
    <t>Tue Jul 27 13:55:43 +0000 2021</t>
  </si>
  <si>
    <t>Project Manager Apprenticeship Efap | Business Management, PO, Digital loveuse, speaker, Digital Marketing &amp; Business trainee, Crossfit, run, yoga &amp; chocolat</t>
  </si>
  <si>
    <t xml:space="preserve">Paris, France </t>
  </si>
  <si>
    <t>http://linkedin.com/in/sandrine-prosper-ada</t>
  </si>
  <si>
    <t>52672572</t>
  </si>
  <si>
    <t>2009-07-01T08:38:55.000Z</t>
  </si>
  <si>
    <t>Wed Jul 01 08:38:55 +0000 2009</t>
  </si>
  <si>
    <t>Fondateur Directeur des #MBADMB @mbadmb @Efap_ with @hubinstitute VP @Acseldigital et admin. @CPA_MKGDIGI #IA #marketingDigital #TransfoNum</t>
  </si>
  <si>
    <t>Paris</t>
  </si>
  <si>
    <t>http://www.efap.com</t>
  </si>
  <si>
    <t>1430200480257515522</t>
  </si>
  <si>
    <t>2021-08-24T16:09:12.000Z</t>
  </si>
  <si>
    <t>Tue Aug 24 16:09:12 +0000 2021</t>
  </si>
  <si>
    <t xml:space="preserve">Director of Innovation, Technology and Systems (CIO/CTO) en Compañia del Trópico. #FoodService #Retail
https://t.co/d01n6yXfHN…</t>
  </si>
  <si>
    <t>Madrid</t>
  </si>
  <si>
    <t>https://web4x4.es/</t>
  </si>
  <si>
    <t>1444717426545922048</t>
  </si>
  <si>
    <t>2021-10-03T17:34:30.000Z</t>
  </si>
  <si>
    <t>Sun Oct 03 17:34:30 +0000 2021</t>
  </si>
  <si>
    <t xml:space="preserve">Student - #MBADMB (#EFAP) w/ #HubInstitute
Social media assistant - #TF1</t>
  </si>
  <si>
    <t xml:space="preserve">📍Paris </t>
  </si>
  <si>
    <t>1513172674725675008</t>
  </si>
  <si>
    <t>2022-04-10T15:13:03.000Z</t>
  </si>
  <si>
    <t>Sun Apr 10 15:13:03 +0000 2022</t>
  </si>
  <si>
    <t>News Today is your go-to place to gather all news, current affairs, politics, and trending topics that pique your interest; we also specialize in multimedia.</t>
  </si>
  <si>
    <t>https://newstoday.org/en</t>
  </si>
  <si>
    <t>113337041</t>
  </si>
  <si>
    <t>2010-02-11T12:46:57.000Z</t>
  </si>
  <si>
    <t>Thu Feb 11 12:46:57 +0000 2010</t>
  </si>
  <si>
    <t>💜✨+que du Gaming🎮✨Dj-Mix-Live🎶✨IRL☀️✨🎉Vis les Lives➡️💟https://t.co/0rEh0GNFyY Revis les BestOf➡️❤️https://t.co/BanknA7FMK Enjoy 💟✌🏻</t>
  </si>
  <si>
    <t>France</t>
  </si>
  <si>
    <t>http://Twitch.tv/TERADARO</t>
  </si>
  <si>
    <t>497955697</t>
  </si>
  <si>
    <t>2012-02-20T14:56:26.000Z</t>
  </si>
  <si>
    <t>Mon Feb 20 14:56:26 +0000 2012</t>
  </si>
  <si>
    <t>Spilling Words &amp; Spewing Expressions. Business Journalist and Magazine Publisher, Freelance Wallnut Cracker. Family assembles across Gurdas Maan &amp; Kabir Suman.</t>
  </si>
  <si>
    <t>New Delhi</t>
  </si>
  <si>
    <t>http://www.bisinfotech.com</t>
  </si>
  <si>
    <t>18186489</t>
  </si>
  <si>
    <t>2008-12-17T10:17:45.000Z</t>
  </si>
  <si>
    <t>Wed Dec 17 10:17:45 +0000 2008</t>
  </si>
  <si>
    <t>డిజిటల్ మీడియాలో వన్ఇండియా విశిష్టమైంది. ప్రపంచవ్యాప్తంగా సంభవించే సంఘటనలను అతి వేగంగా మీ వేళ్ల కొసలతో చూపిస్తుంది వన్ఇండియా తెలుగు.</t>
  </si>
  <si>
    <t>బెంగళూరు</t>
  </si>
  <si>
    <t>http://telugu.oneindia.com/</t>
  </si>
  <si>
    <t>3007787598</t>
  </si>
  <si>
    <t>2015-02-02T10:35:32.000Z</t>
  </si>
  <si>
    <t>Mon Feb 02 10:35:32 +0000 2015</t>
  </si>
  <si>
    <t>కార్పోరేట్, బిజినెస్, స్టాక్ మార్కెట్ల వార్తలు బంగారం ధరలు,బ్యాంకింగ్ సేవలకు సంబంధించిన సలహాలను మీకందిస్తున్న https://t.co/JWeS5Kn92t .ను సందర్శించండి</t>
  </si>
  <si>
    <t>Hyderabad</t>
  </si>
  <si>
    <t>http://telugu.goodreturns.in/</t>
  </si>
  <si>
    <t>1520013332857917445</t>
  </si>
  <si>
    <t>2022-04-29T12:13:19.000Z</t>
  </si>
  <si>
    <t>Fri Apr 29 12:13:19 +0000 2022</t>
  </si>
  <si>
    <t>nhung thang</t>
  </si>
  <si>
    <t>18288928</t>
  </si>
  <si>
    <t>2008-12-21T17:38:14.000Z</t>
  </si>
  <si>
    <t>Sun Dec 21 17:38:14 +0000 2008</t>
  </si>
  <si>
    <t xml:space="preserve">🚛 Бесплатные лицензии https://t.co/JZdJNnfPWS
🧰 Тестирование антивирусов https://t.co/QHCmjSbCvn
🚀 Безопасный DNS https://t.co/1oeRLECi3R
#антивирусы #браузеры #windows #windows10 #windows11</t>
  </si>
  <si>
    <t>World</t>
  </si>
  <si>
    <t>https://www.comss.ru/</t>
  </si>
  <si>
    <t>75999351</t>
  </si>
  <si>
    <t>2009-09-21T10:22:57.000Z</t>
  </si>
  <si>
    <t>Mon Sep 21 10:22:57 +0000 2009</t>
  </si>
  <si>
    <t>Empower your people. Build customer trust. Harness the power of data. Get the latest news and insights to support UK businesses in the new world of work.</t>
  </si>
  <si>
    <t>Reading, Berkshire, UK</t>
  </si>
  <si>
    <t>https://enterprise.microsoft.com/en-gb/</t>
  </si>
  <si>
    <t>1481478847875121154</t>
  </si>
  <si>
    <t>2022-01-13T04:11:08.000Z</t>
  </si>
  <si>
    <t>Thu Jan 13 04:11:08 +0000 2022</t>
  </si>
  <si>
    <t xml:space="preserve">HOLD HOLD HOLD
🎉🎉🎉 #AIRDROP #NFT #METAVERSE #DEFI 🎉🎉🎉</t>
  </si>
  <si>
    <t>1289607812868378624</t>
  </si>
  <si>
    <t>2020-08-01T17:04:06.000Z</t>
  </si>
  <si>
    <t>Sat Aug 01 17:04:06 +0000 2020</t>
  </si>
  <si>
    <t xml:space="preserve">Live life to the fullest! 
https://t.co/qCgS5ji6qT</t>
  </si>
  <si>
    <t>1520006572667129856</t>
  </si>
  <si>
    <t>2022-04-29T11:46:34.000Z</t>
  </si>
  <si>
    <t>Fri Apr 29 11:46:34 +0000 2022</t>
  </si>
  <si>
    <t>nguyenvanut</t>
  </si>
  <si>
    <t>1458393819267883008</t>
  </si>
  <si>
    <t>2021-11-10T11:19:28.000Z</t>
  </si>
  <si>
    <t>Wed Nov 10 11:19:28 +0000 2021</t>
  </si>
  <si>
    <t>1521813561097723904</t>
  </si>
  <si>
    <t>2022-05-04T11:26:50.000Z</t>
  </si>
  <si>
    <t>Wed May 04 11:26:50 +0000 2022</t>
  </si>
  <si>
    <t>onss</t>
  </si>
  <si>
    <t>1497859987439484934</t>
  </si>
  <si>
    <t>2022-02-27T09:03:51.000Z</t>
  </si>
  <si>
    <t>Sun Feb 27 09:03:51 +0000 2022</t>
  </si>
  <si>
    <t>233232780</t>
  </si>
  <si>
    <t>2011-01-02T17:49:37.000Z</t>
  </si>
  <si>
    <t>Sun Jan 02 17:49:37 +0000 2011</t>
  </si>
  <si>
    <t>仕事が好きになれないクズ / 30over喪女 / 豆腐メンタル/ 日常腐夢音楽大好き雑食垢 / 誤字は仕様 / 金カム：野間君ガチ勢 / 四畳半大好き / 質問箱: https://t.co/GTSvlbTQYl</t>
  </si>
  <si>
    <t>布団</t>
  </si>
  <si>
    <t>https://profcard.info/u/lsME6DEM3jRyjmeXnm1nch5b02A3</t>
  </si>
  <si>
    <t>864887876517068800</t>
  </si>
  <si>
    <t>2017-05-17T16:58:33.000Z</t>
  </si>
  <si>
    <t>Wed May 17 16:58:33 +0000 2017</t>
  </si>
  <si>
    <t>Jump Dash Roll is a platform-agnostic site for all gamers, young and old. All the latest gaming news, reviews and features. https://t.co/VCBpwSWtWP</t>
  </si>
  <si>
    <t>United Kingdom</t>
  </si>
  <si>
    <t>http://www.jumpdashroll.com</t>
  </si>
  <si>
    <t>57914787</t>
  </si>
  <si>
    <t>2009-07-18T11:45:14.000Z</t>
  </si>
  <si>
    <t>Sat Jul 18 11:45:14 +0000 2009</t>
  </si>
  <si>
    <t>Xapads Media is a cross channel programmatic Ad exchange that utilizes smarter audience targeting techniques, global reach, RTB compliance and many more things.</t>
  </si>
  <si>
    <t>Sector 125, Noida</t>
  </si>
  <si>
    <t>http://www.xapads.com</t>
  </si>
  <si>
    <t>1347888889894199299</t>
  </si>
  <si>
    <t>2021-01-09T12:52:31.000Z</t>
  </si>
  <si>
    <t>Sat Jan 09 12:52:31 +0000 2021</t>
  </si>
  <si>
    <t>Mallconomy</t>
  </si>
  <si>
    <t>83052209</t>
  </si>
  <si>
    <t>2009-10-17T04:09:49.000Z</t>
  </si>
  <si>
    <t>Sat Oct 17 04:09:49 +0000 2009</t>
  </si>
  <si>
    <t>suzuri: https://t.co/NlgOC0olVz |  いつもありがとう♡｜愛、哲学、宇宙、ガンダム、ジブリ、ディズニー、ベーシックインカムが好き｜「ＩＮＴＰ型です」「小説を書きたがる」私はつぶやきらー♪</t>
  </si>
  <si>
    <t>神奈川県海老名市</t>
  </si>
  <si>
    <t>https://note.com/otspace0715</t>
  </si>
  <si>
    <t>1536569143708860418</t>
  </si>
  <si>
    <t>2022-06-14T04:40:17.000Z</t>
  </si>
  <si>
    <t>Tue Jun 14 04:40:17 +0000 2022</t>
  </si>
  <si>
    <t>632067793</t>
  </si>
  <si>
    <t>2012-07-10T15:14:55.000Z</t>
  </si>
  <si>
    <t>Tue Jul 10 15:14:55 +0000 2012</t>
  </si>
  <si>
    <t>たま～に絵を描く趣味アカウントです。 (無言フォローさせていただくことがございます。) 遊べる同人誌なども以下にて販売中です。 BOOTH：https://t.co/D5KkWuVZi3</t>
  </si>
  <si>
    <t>日本 神奈川</t>
  </si>
  <si>
    <t>https://oekakirock.booth.pm/</t>
  </si>
  <si>
    <t>1523089716295651328</t>
  </si>
  <si>
    <t>2022-05-07T23:57:49.000Z</t>
  </si>
  <si>
    <t>Sat May 07 23:57:49 +0000 2022</t>
  </si>
  <si>
    <t>759101534</t>
  </si>
  <si>
    <t>2012-08-15T10:52:12.000Z</t>
  </si>
  <si>
    <t>Wed Aug 15 10:52:12 +0000 2012</t>
  </si>
  <si>
    <t>ICubesWire is a leading digital marketing agency in India offering 360-degree concepts to over 500 reputed brands brands.</t>
  </si>
  <si>
    <t>Gurgaon, India</t>
  </si>
  <si>
    <t>http://www.icubeswire.com</t>
  </si>
  <si>
    <t>1519991380658950145</t>
  </si>
  <si>
    <t>2022-04-29T10:46:57.000Z</t>
  </si>
  <si>
    <t>Fri Apr 29 10:46:57 +0000 2022</t>
  </si>
  <si>
    <t>take it slow</t>
  </si>
  <si>
    <t>1518792960984633344</t>
  </si>
  <si>
    <t>2022-04-26T03:24:33.000Z</t>
  </si>
  <si>
    <t>Tue Apr 26 03:24:33 +0000 2022</t>
  </si>
  <si>
    <t>Ace crafter with a brain for finance.</t>
  </si>
  <si>
    <t>1266737279600656384</t>
  </si>
  <si>
    <t>2020-05-30T14:24:45.000Z</t>
  </si>
  <si>
    <t>Sat May 30 14:24:45 +0000 2020</t>
  </si>
  <si>
    <t>#BRGArmy</t>
  </si>
  <si>
    <t>882979825752850433</t>
  </si>
  <si>
    <t>2017-07-06T15:09:30.000Z</t>
  </si>
  <si>
    <t>Thu Jul 06 15:09:30 +0000 2017</t>
  </si>
  <si>
    <t>Breaking News - Cinema / Serials / Astrology Follow on ShareChat : https://t.co/KbzMDUugVc</t>
  </si>
  <si>
    <t>Chennai, India</t>
  </si>
  <si>
    <t>http://www.miatamil.com</t>
  </si>
  <si>
    <t>1060264448</t>
  </si>
  <si>
    <t>2013-01-04T11:52:25.000Z</t>
  </si>
  <si>
    <t>Fri Jan 04 11:52:25 +0000 2013</t>
  </si>
  <si>
    <t>@PubAffairsEU brings together every dimension of #Europe's policymaking process § News Debates &amp; Opinions on EU &amp; Global cutting-edge issues § #StrongerTogether</t>
  </si>
  <si>
    <t>Brussels, Belgium</t>
  </si>
  <si>
    <t>http://www.pubaffairsbruxelles.eu/</t>
  </si>
  <si>
    <t>1519985870329155584</t>
  </si>
  <si>
    <t>2022-04-29T10:24:14.000Z</t>
  </si>
  <si>
    <t>Fri Apr 29 10:24:14 +0000 2022</t>
  </si>
  <si>
    <t>khong biet</t>
  </si>
  <si>
    <t>1521805278768893952</t>
  </si>
  <si>
    <t>2022-05-04T10:53:52.000Z</t>
  </si>
  <si>
    <t>Wed May 04 10:53:52 +0000 2022</t>
  </si>
  <si>
    <t>156882102</t>
  </si>
  <si>
    <t>2010-06-18T05:45:19.000Z</t>
  </si>
  <si>
    <t>Fri Jun 18 05:45:19 +0000 2010</t>
  </si>
  <si>
    <t>Techie||BJP||working in infosys||Belongs To Tamilian Stock</t>
  </si>
  <si>
    <t>Ramanathapuram, India</t>
  </si>
  <si>
    <t>1441732922004754444</t>
  </si>
  <si>
    <t>2021-09-25T11:55:07.000Z</t>
  </si>
  <si>
    <t>Sat Sep 25 11:55:07 +0000 2021</t>
  </si>
  <si>
    <t>News aus den Bereichen #Digitalisierung #IT #Software #Cloud #Web #SocialMedia #Startups #Innovation Impressum: https://t.co/8nfZyNH2PR</t>
  </si>
  <si>
    <t>Germany</t>
  </si>
  <si>
    <t>1523096643574255616</t>
  </si>
  <si>
    <t>2022-05-08T00:25:19.000Z</t>
  </si>
  <si>
    <t>Sun May 08 00:25:19 +0000 2022</t>
  </si>
  <si>
    <t>18019316</t>
  </si>
  <si>
    <t>2008-12-10T13:56:31.000Z</t>
  </si>
  <si>
    <t>Wed Dec 10 13:56:31 +0000 2008</t>
  </si>
  <si>
    <t>News für Entwickler - präsentiert vom Developer-Ressort von @heiseonline und @iXmagazin +++ https://t.co/tAGF9ifpnD</t>
  </si>
  <si>
    <t>Hannover, Germany</t>
  </si>
  <si>
    <t>http://www.heise.de/developer</t>
  </si>
  <si>
    <t>3197921</t>
  </si>
  <si>
    <t>2007-04-02T09:20:48.000Z</t>
  </si>
  <si>
    <t>Mon Apr 02 09:20:48 +0000 2007</t>
  </si>
  <si>
    <t>News rund um Technik, IT und Digitales. https://t.co/I6QIoE5Lwc &amp; https://t.co/GiNJsPlmYX</t>
  </si>
  <si>
    <t>http://www.heise.de</t>
  </si>
  <si>
    <t>1160578423997128705</t>
  </si>
  <si>
    <t>2019-08-11T15:47:13.000Z</t>
  </si>
  <si>
    <t>Sun Aug 11 15:47:13 +0000 2019</t>
  </si>
  <si>
    <t>1087461564783972357</t>
  </si>
  <si>
    <t>2019-01-21T21:26:55.000Z</t>
  </si>
  <si>
    <t>Mon Jan 21 21:26:55 +0000 2019</t>
  </si>
  <si>
    <t>https://t.co/YPrSbm6QAi</t>
  </si>
  <si>
    <t>İstanbul-Türkiye</t>
  </si>
  <si>
    <t>http://haberair.com</t>
  </si>
  <si>
    <t>1436932080227831808</t>
  </si>
  <si>
    <t>2021-09-12T05:58:25.000Z</t>
  </si>
  <si>
    <t>Sun Sep 12 05:58:25 +0000 2021</t>
  </si>
  <si>
    <t>1,000+ businesses searching for developers like you!</t>
  </si>
  <si>
    <t>2392144432</t>
  </si>
  <si>
    <t>2014-03-07T22:01:36.000Z</t>
  </si>
  <si>
    <t>Fri Mar 07 22:01:36 +0000 2014</t>
  </si>
  <si>
    <t>just a person</t>
  </si>
  <si>
    <t>1519978186914025477</t>
  </si>
  <si>
    <t>2022-04-29T09:53:42.000Z</t>
  </si>
  <si>
    <t>Fri Apr 29 09:53:42 +0000 2022</t>
  </si>
  <si>
    <t>friends</t>
  </si>
  <si>
    <t>3060313610</t>
  </si>
  <si>
    <t>2015-03-03T20:53:36.000Z</t>
  </si>
  <si>
    <t>Tue Mar 03 20:53:36 +0000 2015</t>
  </si>
  <si>
    <t>Commvault helps companies protect, access and use all of their data - anywhere and anytime - as a powerful strategic asset.</t>
  </si>
  <si>
    <t>Singapore</t>
  </si>
  <si>
    <t>http://www.commvault.com</t>
  </si>
  <si>
    <t>747720473304309762</t>
  </si>
  <si>
    <t>2016-06-28T09:17:07.000Z</t>
  </si>
  <si>
    <t>Tue Jun 28 09:17:07 +0000 2016</t>
  </si>
  <si>
    <t>#COITAORM_AITA, Colegio Oficial de Ingenieros de Telecomunicación de Andalucía Oriental y Melilla y Asociación Andaluza de Ingenieros de Telecomunicación</t>
  </si>
  <si>
    <t>C/ Cordoba, 1 2ºB 29001 Málaga</t>
  </si>
  <si>
    <t>http://coit-aorm.org</t>
  </si>
  <si>
    <t>258831471</t>
  </si>
  <si>
    <t>2011-02-28T16:04:27.000Z</t>
  </si>
  <si>
    <t>Mon Feb 28 16:04:27 +0000 2011</t>
  </si>
  <si>
    <t>Spezialist für ERP und CRM-Lösungen auf Basis von Microsoft Dynamics. Impressum: https://t.co/a5hmitQ7qC Datenschutz: https://t.co/fW4As485hH</t>
  </si>
  <si>
    <t>Markdorf (Bodensee)</t>
  </si>
  <si>
    <t>http://www.kumavision.com/</t>
  </si>
  <si>
    <t>22752995</t>
  </si>
  <si>
    <t>2009-03-04T09:44:32.000Z</t>
  </si>
  <si>
    <t>Wed Mar 04 09:44:32 +0000 2009</t>
  </si>
  <si>
    <t>Your trusted source for business and investment insights.</t>
  </si>
  <si>
    <t>South Africa</t>
  </si>
  <si>
    <t>http://www.moneyweb.co.za</t>
  </si>
  <si>
    <t>1463522304407707661</t>
  </si>
  <si>
    <t>2021-11-24T14:58:13.000Z</t>
  </si>
  <si>
    <t>Wed Nov 24 14:58:13 +0000 2021</t>
  </si>
  <si>
    <t>Student @mbadmb | @EFAP_</t>
  </si>
  <si>
    <t>1505871812185448453</t>
  </si>
  <si>
    <t>2022-03-21T11:40:09.000Z</t>
  </si>
  <si>
    <t>Mon Mar 21 11:40:09 +0000 2022</t>
  </si>
  <si>
    <t xml:space="preserve">Do something today ☀️ that your future self will thank you 🙏 for. 
#TechnologyWhiz 👨‍💻 #BrandEvangelist 🛍️💸 #SerialEntrepreneur 💼</t>
  </si>
  <si>
    <t>Delhi, India</t>
  </si>
  <si>
    <t>https://bit.ly/3539QwM</t>
  </si>
  <si>
    <t>174719374</t>
  </si>
  <si>
    <t>2010-08-04T17:08:19.000Z</t>
  </si>
  <si>
    <t>Wed Aug 04 17:08:19 +0000 2010</t>
  </si>
  <si>
    <t xml:space="preserve">@summertimesagaa Addict | @XboxAmbassadors Member
Big Fan of @KaiStraussBlues, @Xbox, @hub_xbox, @PlayStation, @Witchergame, @CyberpunkGame, @F1 and @indycar!</t>
  </si>
  <si>
    <t>https://www.facebook.com/Xbox-Community-Hub-110031904624728</t>
  </si>
  <si>
    <t>1414165215176912897</t>
  </si>
  <si>
    <t>2021-07-11T10:10:57.000Z</t>
  </si>
  <si>
    <t>Sun Jul 11 10:10:57 +0000 2021</t>
  </si>
  <si>
    <t xml:space="preserve">தமிழ்நாட்டின் ஒரே தல 🥇 #AK #AJITH👑||
@ImRo45  🏏🏏||
@Jaspritbumrah93 🥎||
@mipaltan💙🏆🏆🏆🏆🏆||
@nayantharaU||
@thisisysr 🎹||
#biomedicalengineer🩺🔬🧬🔎</t>
  </si>
  <si>
    <t>Namakkal, India</t>
  </si>
  <si>
    <t>https://instagram.com/kissy_kishore_45/2785942708162080799?utm_source=ig_story_item_share&amp;ut</t>
  </si>
  <si>
    <t>1519964352451072000</t>
  </si>
  <si>
    <t>2022-04-29T08:59:17.000Z</t>
  </si>
  <si>
    <t>Fri Apr 29 08:59:17 +0000 2022</t>
  </si>
  <si>
    <t>nguyen cb ha</t>
  </si>
  <si>
    <t>1523100979880939521</t>
  </si>
  <si>
    <t>2022-05-08T00:42:34.000Z</t>
  </si>
  <si>
    <t>Sun May 08 00:42:34 +0000 2022</t>
  </si>
  <si>
    <t>32543587</t>
  </si>
  <si>
    <t>2009-04-17T19:55:38.000Z</t>
  </si>
  <si>
    <t>Fri Apr 17 19:55:38 +0000 2009</t>
  </si>
  <si>
    <t>Reiziger in de antitijd. The tragedy of life is not that it ends so soon, but that we wait so long to begin it. Imperare sibi maximum, imperium est.</t>
  </si>
  <si>
    <t>Belgium</t>
  </si>
  <si>
    <t>285621509</t>
  </si>
  <si>
    <t>2011-04-21T13:56:45.000Z</t>
  </si>
  <si>
    <t>Thu Apr 21 13:56:45 +0000 2011</t>
  </si>
  <si>
    <t>Votre hebdomadaire du nord Seine-et-Marne en vente tous les mercredis et en continu sur @actufr</t>
  </si>
  <si>
    <t>Meaux</t>
  </si>
  <si>
    <t>http://actu.fr/la-marne/</t>
  </si>
  <si>
    <t>1943418931</t>
  </si>
  <si>
    <t>2013-10-07T08:07:03.000Z</t>
  </si>
  <si>
    <t>Mon Oct 07 08:07:03 +0000 2013</t>
  </si>
  <si>
    <t>Official Twitter handle of Polimer News Channel. Follow to get updated on Top Stories across the World</t>
  </si>
  <si>
    <t>Chennai</t>
  </si>
  <si>
    <t>http://www.polimernews.com</t>
  </si>
  <si>
    <t>297316043</t>
  </si>
  <si>
    <t>2011-05-12T09:31:33.000Z</t>
  </si>
  <si>
    <t>Thu May 12 09:31:33 +0000 2011</t>
  </si>
  <si>
    <t xml:space="preserve">Lionel Costes, 
Rédacteur en chef
Directeur de collection
Lamy Droit de l’Immatériel</t>
  </si>
  <si>
    <t>58541217</t>
  </si>
  <si>
    <t>2009-07-20T18:00:13.000Z</t>
  </si>
  <si>
    <t>Mon Jul 20 18:00:13 +0000 2009</t>
  </si>
  <si>
    <t>Another place to clear out random thoughts. Does not guarantee any chronological regularity.</t>
  </si>
  <si>
    <t>Temporarily in Pennsylvania</t>
  </si>
  <si>
    <t>146136577</t>
  </si>
  <si>
    <t>2010-05-20T17:46:14.000Z</t>
  </si>
  <si>
    <t>Thu May 20 17:46:14 +0000 2010</t>
  </si>
  <si>
    <t>#Database, #Website and #Graphic design. Our #CMS is one of the fastest #net #sql based systems around. #IOW info@claytabase.co.uk</t>
  </si>
  <si>
    <t>Ryde, Isle Of Wight, England</t>
  </si>
  <si>
    <t>https://www.claytabase.co.uk/</t>
  </si>
  <si>
    <t>365636934</t>
  </si>
  <si>
    <t>2011-08-31T19:34:06.000Z</t>
  </si>
  <si>
    <t>Wed Aug 31 19:34:06 +0000 2011</t>
  </si>
  <si>
    <t>DSI distribuidor autorizado A3 Software en Baleares. Disponemos de las mejores soluciones en el ámbito laboral, fiscal y contable así como de gestión comercial.</t>
  </si>
  <si>
    <t>Palma de Mallorca</t>
  </si>
  <si>
    <t>http://www.dsi-net.com</t>
  </si>
  <si>
    <t>2476843155</t>
  </si>
  <si>
    <t>2014-04-11T18:37:22.000Z</t>
  </si>
  <si>
    <t>Fri Apr 11 18:37:22 +0000 2014</t>
  </si>
  <si>
    <t>Septuagenarian Corbyn supporter. ex-Labour. Unite community. NHS/999 services. Indy Lifeboats. Water Safety. Animal welfare. Homelessness. Human Rights</t>
  </si>
  <si>
    <t xml:space="preserve">North Yorkshire </t>
  </si>
  <si>
    <t>http://thephilosophicalmuse.wordpress.com</t>
  </si>
  <si>
    <t>67583188</t>
  </si>
  <si>
    <t>2009-08-21T11:24:10.000Z</t>
  </si>
  <si>
    <t>Fri Aug 21 11:24:10 +0000 2009</t>
  </si>
  <si>
    <t>Roleplay : Loster | INTP</t>
  </si>
  <si>
    <t>ดาวอังคาร</t>
  </si>
  <si>
    <t>1448618671916699649</t>
  </si>
  <si>
    <t>2021-10-14T11:56:38.000Z</t>
  </si>
  <si>
    <t>Thu Oct 14 11:56:38 +0000 2021</t>
  </si>
  <si>
    <t>1520232016586809345</t>
  </si>
  <si>
    <t>2022-04-30T02:42:33.000Z</t>
  </si>
  <si>
    <t>Sat Apr 30 02:42:33 +0000 2022</t>
  </si>
  <si>
    <t>Our AI Scanner scans for trending cyber security threats from around the world and reports them.</t>
  </si>
  <si>
    <t>1351807529106370563</t>
  </si>
  <si>
    <t>2021-01-20T08:23:41.000Z</t>
  </si>
  <si>
    <t>Wed Jan 20 08:23:41 +0000 2021</t>
  </si>
  <si>
    <t>indianext is an independent news agency, bringing you news on the most happening topics like AI, Cryptocurrency, Telemedicine and Renewable Energy.</t>
  </si>
  <si>
    <t>https://www.indianext.co.in/</t>
  </si>
  <si>
    <t>1382991477891067910</t>
  </si>
  <si>
    <t>2021-04-16T09:38:11.000Z</t>
  </si>
  <si>
    <t>Fri Apr 16 09:38:11 +0000 2021</t>
  </si>
  <si>
    <t>Director @Bluebell_ITS</t>
  </si>
  <si>
    <t>Milton Keynes</t>
  </si>
  <si>
    <t>http://www.bluebell-its.com</t>
  </si>
  <si>
    <t>374729426</t>
  </si>
  <si>
    <t>2011-09-16T20:46:39.000Z</t>
  </si>
  <si>
    <t>Fri Sep 16 20:46:39 +0000 2011</t>
  </si>
  <si>
    <t>Follow us to receive trading signals from our A.I.</t>
  </si>
  <si>
    <t>Sunnyvale, CA</t>
  </si>
  <si>
    <t>https://tickeron.com/</t>
  </si>
  <si>
    <t>951525684282830848</t>
  </si>
  <si>
    <t>2018-01-11T18:46:16.000Z</t>
  </si>
  <si>
    <t>Thu Jan 11 18:46:16 +0000 2018</t>
  </si>
  <si>
    <t>229527949</t>
  </si>
  <si>
    <t>2010-12-22T16:50:29.000Z</t>
  </si>
  <si>
    <t>Wed Dec 22 16:50:29 +0000 2010</t>
  </si>
  <si>
    <t xml:space="preserve">Creating a new era in #SoftwareDevelopment Industry.
Contact us - sales@zenesys.com / +1 (323) 565-1141</t>
  </si>
  <si>
    <t>Noida, India</t>
  </si>
  <si>
    <t>http://www.zenesys.com</t>
  </si>
  <si>
    <t>50346974</t>
  </si>
  <si>
    <t>2009-06-24T16:07:54.000Z</t>
  </si>
  <si>
    <t>Wed Jun 24 16:07:54 +0000 2009</t>
  </si>
  <si>
    <t>Delivering IT Mobility &amp; Cloud Security using innovative technologies delivered through our range of Managed Services.</t>
  </si>
  <si>
    <t>http://www.mobliciti.com</t>
  </si>
  <si>
    <t>1363401240001019913</t>
  </si>
  <si>
    <t>2021-02-21T08:13:00.000Z</t>
  </si>
  <si>
    <t>Sun Feb 21 08:13:00 +0000 2021</t>
  </si>
  <si>
    <t>#adminsys and #sysadmin retweet bot (by @n_krasinski)</t>
  </si>
  <si>
    <t>767361775</t>
  </si>
  <si>
    <t>2012-08-19T10:49:19.000Z</t>
  </si>
  <si>
    <t>Sun Aug 19 10:49:19 +0000 2012</t>
  </si>
  <si>
    <t xml:space="preserve">- FUT 20,22 Verified
- Top16 Hearthstone @esportsleaguech Fall Season 2021
- YT Content Creator https://t.co/ji3z931Hv7
- Hearthstone Player @marchmarmots</t>
  </si>
  <si>
    <t>Schweiz</t>
  </si>
  <si>
    <t>https://www.youtube.com/channel/UCuoKrK7WRynWBSP7ujtF98g</t>
  </si>
  <si>
    <t>1151965979158573057</t>
  </si>
  <si>
    <t>2019-07-18T21:24:26.000Z</t>
  </si>
  <si>
    <t>Thu Jul 18 21:24:26 +0000 2019</t>
  </si>
  <si>
    <t>719949247</t>
  </si>
  <si>
    <t>2012-07-27T11:03:20.000Z</t>
  </si>
  <si>
    <t>Fri Jul 27 11:03:20 +0000 2012</t>
  </si>
  <si>
    <t>Managed IT Service Provider, IT Support, Telephony and Mobile. hello@foxitc.co.uk</t>
  </si>
  <si>
    <t>East Midlands</t>
  </si>
  <si>
    <t>324821578</t>
  </si>
  <si>
    <t>2011-06-27T08:13:40.000Z</t>
  </si>
  <si>
    <t>Mon Jun 27 08:13:40 +0000 2011</t>
  </si>
  <si>
    <t>Commercial property IT specialist. We provide IT support &amp; managed services to over 1800 UK office buildings and shopping centres. DM us to learn more.</t>
  </si>
  <si>
    <t>http://www.modern-networks.co.uk</t>
  </si>
  <si>
    <t>737114089386741760</t>
  </si>
  <si>
    <t>2016-05-30T02:51:08.000Z</t>
  </si>
  <si>
    <t>Mon May 30 02:51:08 +0000 2016</t>
  </si>
  <si>
    <t xml:space="preserve">We post technology news everyday!
Official Account from tech media https://t.co/YVi6Wqmfhy</t>
  </si>
  <si>
    <t>Jakarta - Indonesia</t>
  </si>
  <si>
    <t>https://technologue.id</t>
  </si>
  <si>
    <t>1519953637728198662</t>
  </si>
  <si>
    <t>2022-04-29T08:16:06.000Z</t>
  </si>
  <si>
    <t>Fri Apr 29 08:16:06 +0000 2022</t>
  </si>
  <si>
    <t>nguuyen</t>
  </si>
  <si>
    <t>1084518784004542464</t>
  </si>
  <si>
    <t>2019-01-13T18:33:22.000Z</t>
  </si>
  <si>
    <t>Sun Jan 13 18:33:22 +0000 2019</t>
  </si>
  <si>
    <t xml:space="preserve">High-quality trusted conversations around news and information.
Facebook: https://t.co/1UiDIqfGUy
Instagram: https://t.co/Fp73cAqwZn</t>
  </si>
  <si>
    <t>http://www.opoyi.com</t>
  </si>
  <si>
    <t>416148647</t>
  </si>
  <si>
    <t>2011-11-19T09:06:17.000Z</t>
  </si>
  <si>
    <t>Sat Nov 19 09:06:17 +0000 2011</t>
  </si>
  <si>
    <t>Microsoft Data Platform MVP, @SQLServerRadio co-host, #SQLServer consultant #DBA and Team Leader at @Madeira_Data (We're #Hiring!).</t>
  </si>
  <si>
    <t>Israel</t>
  </si>
  <si>
    <t>http://www.eitanblumin.com</t>
  </si>
  <si>
    <t>60838339</t>
  </si>
  <si>
    <t>2009-07-28T07:07:37.000Z</t>
  </si>
  <si>
    <t>Tue Jul 28 07:07:37 +0000 2009</t>
  </si>
  <si>
    <t>1472168186279833606</t>
  </si>
  <si>
    <t>2021-12-18T11:34:02.000Z</t>
  </si>
  <si>
    <t>Sat Dec 18 11:34:02 +0000 2021</t>
  </si>
  <si>
    <t xml:space="preserve">I'm a bot 🤖. 
My owner is @JMousqueton
I retweet French 🇫🇷 information related to Cyber Security
My code source: https://t.co/P0gpbWj8wD</t>
  </si>
  <si>
    <t>127.0.0.1 ou ::1</t>
  </si>
  <si>
    <t>https://www.cyber-news.fr</t>
  </si>
  <si>
    <t>853723740</t>
  </si>
  <si>
    <t>2012-09-29T22:52:21.000Z</t>
  </si>
  <si>
    <t>Sat Sep 29 22:52:21 +0000 2012</t>
  </si>
  <si>
    <t>Bismart ofrece soluciones de negocio con base tecnológica; especializada en #DataManagement y #Analytics, reconocida por Microsoft como Mejor Partner del Mundo.</t>
  </si>
  <si>
    <t>Barcelona</t>
  </si>
  <si>
    <t>http://bismart.com/</t>
  </si>
  <si>
    <t>1311030793339318272</t>
  </si>
  <si>
    <t>2020-09-29T19:51:38.000Z</t>
  </si>
  <si>
    <t>Tue Sep 29 19:51:38 +0000 2020</t>
  </si>
  <si>
    <t xml:space="preserve">•saü•communication design  
@gundem65 GYY 
#birbaşkabakış</t>
  </si>
  <si>
    <t>Van, Türkiye</t>
  </si>
  <si>
    <t>http://gundem65.com</t>
  </si>
  <si>
    <t>1412349212646379520</t>
  </si>
  <si>
    <t>2021-07-06T09:55:03.000Z</t>
  </si>
  <si>
    <t>Tue Jul 06 09:55:03 +0000 2021</t>
  </si>
  <si>
    <t>https://t.co/h0VX0hYC23</t>
  </si>
  <si>
    <t>906318704</t>
  </si>
  <si>
    <t>2012-10-26T16:22:52.000Z</t>
  </si>
  <si>
    <t>Fri Oct 26 16:22:52 +0000 2012</t>
  </si>
  <si>
    <t xml:space="preserve">なにもできない
Icon by @niek__K</t>
  </si>
  <si>
    <t>UTC+0900</t>
  </si>
  <si>
    <t>https://shirotaka.org/</t>
  </si>
  <si>
    <t>24500450</t>
  </si>
  <si>
    <t>2009-03-15T07:41:24.000Z</t>
  </si>
  <si>
    <t>Sun Mar 15 07:41:24 +0000 2009</t>
  </si>
  <si>
    <t>オタクっぽい発言、シモネタ稀に含む。趣味作業やニュース閲覧の様子で、ほぼメモ帳。時々いたずら描きあります。Vtuber視聴者。</t>
  </si>
  <si>
    <t>アイコン葉っぱ左上の穴の左下ぐらい</t>
  </si>
  <si>
    <t>https://rurimatsuri.web.fc2.com/</t>
  </si>
  <si>
    <t>1498505762569482240</t>
  </si>
  <si>
    <t>2022-03-01T03:49:55.000Z</t>
  </si>
  <si>
    <t>Tue Mar 01 03:49:55 +0000 2022</t>
  </si>
  <si>
    <t>1519948153100722178</t>
  </si>
  <si>
    <t>2022-04-29T07:54:23.000Z</t>
  </si>
  <si>
    <t>Fri Apr 29 07:54:23 +0000 2022</t>
  </si>
  <si>
    <t>scvrv</t>
  </si>
  <si>
    <t>1521779491928174593</t>
  </si>
  <si>
    <t>2022-05-04T09:11:24.000Z</t>
  </si>
  <si>
    <t>Wed May 04 09:11:24 +0000 2022</t>
  </si>
  <si>
    <t>1512398534632681475</t>
  </si>
  <si>
    <t>2022-04-08T11:54:54.000Z</t>
  </si>
  <si>
    <t>Fri Apr 08 11:54:54 +0000 2022</t>
  </si>
  <si>
    <t>雨下の雫        ネットおぢさん</t>
  </si>
  <si>
    <t>1507244322387017733</t>
  </si>
  <si>
    <t>2022-03-25T06:33:58.000Z</t>
  </si>
  <si>
    <t>Fri Mar 25 06:33:58 +0000 2022</t>
  </si>
  <si>
    <t>#Daboya #Technologies is complete #software #solution &amp; Solar Solution provider. Daboya has offices in 2 countries in San Francisco &amp; in India</t>
  </si>
  <si>
    <t>Delhi</t>
  </si>
  <si>
    <t>https://daboyatechnologies.com/</t>
  </si>
  <si>
    <t>1519945188374122498</t>
  </si>
  <si>
    <t>2022-04-29T07:42:33.000Z</t>
  </si>
  <si>
    <t>Fri Apr 29 07:42:33 +0000 2022</t>
  </si>
  <si>
    <t>dunglayeuthatorei</t>
  </si>
  <si>
    <t>991830516</t>
  </si>
  <si>
    <t>2012-12-05T21:43:08.000Z</t>
  </si>
  <si>
    <t>Wed Dec 05 21:43:08 +0000 2012</t>
  </si>
  <si>
    <t>اللَّهم ارحم والدي ..</t>
  </si>
  <si>
    <t>لا حول ولا قوة إلا بالله</t>
  </si>
  <si>
    <t>1448200799020929025</t>
  </si>
  <si>
    <t>2021-10-13T08:27:12.000Z</t>
  </si>
  <si>
    <t>Wed Oct 13 08:27:12 +0000 2021</t>
  </si>
  <si>
    <t xml:space="preserve">अच्छी, सही और संतुलित खबरों के लिए फॉलो करें DNA हिंदी
हमसे यहां भी जुड़ें 👇
https://t.co/NbeNWpoXPt
https://t.co/oqnLcgCr25</t>
  </si>
  <si>
    <t>https://www.dnaindia.com/hindi</t>
  </si>
  <si>
    <t>1298136813756796929</t>
  </si>
  <si>
    <t>2020-08-25T05:55:26.000Z</t>
  </si>
  <si>
    <t>Tue Aug 25 05:55:26 +0000 2020</t>
  </si>
  <si>
    <t>LinkedIn Profile: https://t.co/4iXMzya3Yq</t>
  </si>
  <si>
    <t>Pine Gap (Base64)</t>
  </si>
  <si>
    <t>1269589342248333313</t>
  </si>
  <si>
    <t>2020-06-07T11:18:02.000Z</t>
  </si>
  <si>
    <t>Sun Jun 07 11:18:02 +0000 2020</t>
  </si>
  <si>
    <t xml:space="preserve">We are a young and dynamic company #Speedwellitsolutions with proven expertise in the fields of.
#Brandcreator
#Websitedevelopment
#digitalmarketing</t>
  </si>
  <si>
    <t>Noida</t>
  </si>
  <si>
    <t>http://www.switspl.com/</t>
  </si>
  <si>
    <t>188427285</t>
  </si>
  <si>
    <t>2010-09-08T18:18:13.000Z</t>
  </si>
  <si>
    <t>Wed Sep 08 18:18:13 +0000 2010</t>
  </si>
  <si>
    <t>CTO, UK Azure @Microsoft. Father to a child and an angel. Amazing lady's husband. Opinions are mine, RTs are not endorsements.</t>
  </si>
  <si>
    <t>UK</t>
  </si>
  <si>
    <t>https://www.linkedin.com/mwlite/in/alexgrimshaw</t>
  </si>
  <si>
    <t>443088751</t>
  </si>
  <si>
    <t>2011-12-21T20:08:32.000Z</t>
  </si>
  <si>
    <t>Wed Dec 21 20:08:32 +0000 2011</t>
  </si>
  <si>
    <t>1214182219628941312</t>
  </si>
  <si>
    <t>2020-01-06T13:49:39.000Z</t>
  </si>
  <si>
    <t>Mon Jan 06 13:49:39 +0000 2020</t>
  </si>
  <si>
    <t>Xbox Series X Bot</t>
  </si>
  <si>
    <t>1523116864905580546</t>
  </si>
  <si>
    <t>2022-05-08T01:45:40.000Z</t>
  </si>
  <si>
    <t>Sun May 08 01:45:40 +0000 2022</t>
  </si>
  <si>
    <t>929959202</t>
  </si>
  <si>
    <t>2012-11-06T15:30:33.000Z</t>
  </si>
  <si>
    <t>Tue Nov 06 15:30:33 +0000 2012</t>
  </si>
  <si>
    <t>No Colour! No Creed! No Religion! No Class! No Race! Just one Human Being on a big ball in Space! #Trentssongsforsurvivors!</t>
  </si>
  <si>
    <t>http://themonsterofmedomsley.blogspot.com/</t>
  </si>
  <si>
    <t>119806126</t>
  </si>
  <si>
    <t>2010-03-04T18:08:22.000Z</t>
  </si>
  <si>
    <t>Thu Mar 04 18:08:22 +0000 2010</t>
  </si>
  <si>
    <t>1519934442143305728</t>
  </si>
  <si>
    <t>2022-04-29T07:01:53.000Z</t>
  </si>
  <si>
    <t>Fri Apr 29 07:01:53 +0000 2022</t>
  </si>
  <si>
    <t>vresc</t>
  </si>
  <si>
    <t>1380320484869476354</t>
  </si>
  <si>
    <t>2021-04-09T00:43:59.000Z</t>
  </si>
  <si>
    <t>Fri Apr 09 00:43:59 +0000 2021</t>
  </si>
  <si>
    <t xml:space="preserve">это что, какая-то мода, обозначать свою позицию стикерами? ну штош, в таком случае ☦️🇦🇲🇷🇺🇦🇹🐍📈🤘🎸🚀
#SaveRedDeadOnline #наДонбассеВойна8лет</t>
  </si>
  <si>
    <t>Санкт-Петербург, Россия</t>
  </si>
  <si>
    <t>1401779565471494144</t>
  </si>
  <si>
    <t>2021-06-07T05:56:05.000Z</t>
  </si>
  <si>
    <t>Mon Jun 07 05:56:05 +0000 2021</t>
  </si>
  <si>
    <t>A creative team that explores &amp; communicates your purpose through strategic marketing, interaction, digital, design &amp; content.</t>
  </si>
  <si>
    <t>Ahmedabad, India</t>
  </si>
  <si>
    <t>http://www.sanecreative.com</t>
  </si>
  <si>
    <t>1261031231938060288</t>
  </si>
  <si>
    <t>2020-05-14T20:31:09.000Z</t>
  </si>
  <si>
    <t>Thu May 14 20:31:09 +0000 2020</t>
  </si>
  <si>
    <t>https://t.co/goI6eKEIAM - Post free classified ads. Popular free classified Advertising Sites. Free local classified ads. https://t.co/goI6eKEIAM is World's leading free classifieds</t>
  </si>
  <si>
    <t>Worldwide</t>
  </si>
  <si>
    <t>https://www.AdsThumb.com/</t>
  </si>
  <si>
    <t>2370796508</t>
  </si>
  <si>
    <t>2014-03-03T18:39:17.000Z</t>
  </si>
  <si>
    <t>Mon Mar 03 18:39:17 +0000 2014</t>
  </si>
  <si>
    <t xml:space="preserve">Thanks to the bot, I share the developments in the field of cyber security. And I do naive work.
#CyberNews #bot #intelligence</t>
  </si>
  <si>
    <t>https://www.s4msecurity.com/</t>
  </si>
  <si>
    <t>1335932546337554433</t>
  </si>
  <si>
    <t>2020-12-07T13:02:05.000Z</t>
  </si>
  <si>
    <t>Mon Dec 07 13:02:05 +0000 2020</t>
  </si>
  <si>
    <t>The Algomender provides teams of dedicated software engineers who know how to satisfy client testing requirements with efficient management skills.</t>
  </si>
  <si>
    <t>737142202481016832</t>
  </si>
  <si>
    <t>2016-05-30T04:42:51.000Z</t>
  </si>
  <si>
    <t>Mon May 30 04:42:51 +0000 2016</t>
  </si>
  <si>
    <t>Be happy  Be healthy Be smile Be cool Be good human</t>
  </si>
  <si>
    <t>Mysore  and  BERLIN</t>
  </si>
  <si>
    <t>370398818</t>
  </si>
  <si>
    <t>2011-09-08T23:36:09.000Z</t>
  </si>
  <si>
    <t>Thu Sep 08 23:36:09 +0000 2011</t>
  </si>
  <si>
    <t xml:space="preserve">En el mundo hay cada vez más gente y menos personas -
a little bit of everything &amp; more but maybe just a little more of GA - it's OK to not be Ok... so welcome!</t>
  </si>
  <si>
    <t>http://aconversar.over-blog.com/</t>
  </si>
  <si>
    <t>1529541195734601728</t>
  </si>
  <si>
    <t>2022-05-25T19:13:56.000Z</t>
  </si>
  <si>
    <t>Wed May 25 19:13:56 +0000 2022</t>
  </si>
  <si>
    <t>788009814932586496</t>
  </si>
  <si>
    <t>2016-10-17T13:32:35.000Z</t>
  </si>
  <si>
    <t>Mon Oct 17 13:32:35 +0000 2016</t>
  </si>
  <si>
    <t>#แอมโอนเงิน น้า เช็ครีวิวที่ #Netflixthvip. ฝากติดตามร้านน้อยๆของเค้าด้วยน้า🖐🏻✨</t>
  </si>
  <si>
    <t>แคนนาดา</t>
  </si>
  <si>
    <t>https://lin.ee/2HVRn2H</t>
  </si>
  <si>
    <t>1178576967513366528</t>
  </si>
  <si>
    <t>2019-09-30T07:47:50.000Z</t>
  </si>
  <si>
    <t>Mon Sep 30 07:47:50 +0000 2019</t>
  </si>
  <si>
    <t xml:space="preserve">sumit, l'entreprise de développement informatique. 💻
#PurePlayerMicrosoft et #MicrosoftGoldPartner</t>
  </si>
  <si>
    <t>Lille</t>
  </si>
  <si>
    <t>http://sumit.fr</t>
  </si>
  <si>
    <t>1422610262389977088</t>
  </si>
  <si>
    <t>2021-08-03T17:28:21.000Z</t>
  </si>
  <si>
    <t>Tue Aug 03 17:28:21 +0000 2021</t>
  </si>
  <si>
    <t>Crypto Trader_</t>
  </si>
  <si>
    <t>2917203979</t>
  </si>
  <si>
    <t>2014-12-03T04:04:07.000Z</t>
  </si>
  <si>
    <t>Wed Dec 03 04:04:07 +0000 2014</t>
  </si>
  <si>
    <t>Cyber Security Information Portal is a unique resource provideing guidelines for the public to conduct health checks on computers, mobile devices and websites.</t>
  </si>
  <si>
    <t>Hong Kong</t>
  </si>
  <si>
    <t>http://cybersecurity.hk</t>
  </si>
  <si>
    <t>966591389835382784</t>
  </si>
  <si>
    <t>2018-02-22T08:32:00.000Z</t>
  </si>
  <si>
    <t>Thu Feb 22 08:32:00 +0000 2018</t>
  </si>
  <si>
    <t xml:space="preserve">Operador Global de Telecomunicaciones para Empresas.
Soluciones360</t>
  </si>
  <si>
    <t>Las Rozas de Madrid, España</t>
  </si>
  <si>
    <t>http://astroline.com</t>
  </si>
  <si>
    <t>1027458519430131712</t>
  </si>
  <si>
    <t>2018-08-09T07:36:15.000Z</t>
  </si>
  <si>
    <t>Thu Aug 09 07:36:15 +0000 2018</t>
  </si>
  <si>
    <t>Tweetmaster for https://t.co/7xr5PeOgts.  Display your Tweets worldwide.</t>
  </si>
  <si>
    <t>SoCal Rotating link below</t>
  </si>
  <si>
    <t>https://www.flipthesea.com</t>
  </si>
  <si>
    <t>1500134674433462276</t>
  </si>
  <si>
    <t>2022-03-05T15:42:40.000Z</t>
  </si>
  <si>
    <t>Sat Mar 05 15:42:40 +0000 2022</t>
  </si>
  <si>
    <t>I write bios, not tragedies.</t>
  </si>
  <si>
    <t>1467471662610214914</t>
  </si>
  <si>
    <t>2021-12-05T12:31:32.000Z</t>
  </si>
  <si>
    <t>Sun Dec 05 12:31:32 +0000 2021</t>
  </si>
  <si>
    <t>1334380767300841472</t>
  </si>
  <si>
    <t>2020-12-03T06:16:02.000Z</t>
  </si>
  <si>
    <t>Thu Dec 03 06:16:02 +0000 2020</t>
  </si>
  <si>
    <t xml:space="preserve">A quality school for digital marketing dedicated to Shape online marketing community stronger &amp; sharper.
Great place to learn, strive and succeed</t>
  </si>
  <si>
    <t>Kerala, India</t>
  </si>
  <si>
    <t>http://www.nexxadigital.com</t>
  </si>
  <si>
    <t>1519927071077957632</t>
  </si>
  <si>
    <t>2022-04-29T06:30:36.000Z</t>
  </si>
  <si>
    <t>Fri Apr 29 06:30:36 +0000 2022</t>
  </si>
  <si>
    <t>Gjotdk</t>
  </si>
  <si>
    <t>27405681</t>
  </si>
  <si>
    <t>2009-03-29T10:00:23.000Z</t>
  </si>
  <si>
    <t>Sun Mar 29 10:00:23 +0000 2009</t>
  </si>
  <si>
    <t>#teamLab #Catalyst #Director #Bookmark #映画 #現代アート #映像 #印刷 #WEB #TEDxKyoto #マレーシア #東京 #山形 #京都 #Multimedia #creator #Designer #FilmMaker</t>
  </si>
  <si>
    <t>日本 東京</t>
  </si>
  <si>
    <t>http://tanjc.net</t>
  </si>
  <si>
    <t>1516134589789618184</t>
  </si>
  <si>
    <t>2022-04-18T19:21:23.000Z</t>
  </si>
  <si>
    <t>Mon Apr 18 19:21:23 +0000 2022</t>
  </si>
  <si>
    <t>A guy that loves different kinds of data sets from around the world.</t>
  </si>
  <si>
    <t>279041366</t>
  </si>
  <si>
    <t>2011-04-08T13:34:59.000Z</t>
  </si>
  <si>
    <t>Fri Apr 08 13:34:59 +0000 2011</t>
  </si>
  <si>
    <t>Teamgeist ist eine Werbeagentur aus Schwerin und versorgt euch hier mit kreativen Tweets aus den Bereichen Grafik-Design, Web / TYPO3 und mehr!</t>
  </si>
  <si>
    <t>Schwerin</t>
  </si>
  <si>
    <t>http://www.teamgeist-medien.de/kontakt/impressum.html</t>
  </si>
  <si>
    <t>729726818081591296</t>
  </si>
  <si>
    <t>2016-05-09T17:36:46.000Z</t>
  </si>
  <si>
    <t>Mon May 09 17:36:46 +0000 2016</t>
  </si>
  <si>
    <t>Customizable and Modernized Cyber Range</t>
  </si>
  <si>
    <t>Sterling, VA</t>
  </si>
  <si>
    <t>https://www.blue-cloak.com</t>
  </si>
  <si>
    <t>1521724248817307651</t>
  </si>
  <si>
    <t>2022-05-04T05:31:52.000Z</t>
  </si>
  <si>
    <t>Wed May 04 05:31:52 +0000 2022</t>
  </si>
  <si>
    <t>1519892138779344896</t>
  </si>
  <si>
    <t>2022-04-29T04:11:44.000Z</t>
  </si>
  <si>
    <t>Fri Apr 29 04:11:44 +0000 2022</t>
  </si>
  <si>
    <t>dbva</t>
  </si>
  <si>
    <t>1450485908969598978</t>
  </si>
  <si>
    <t>2021-10-19T15:36:14.000Z</t>
  </si>
  <si>
    <t>Tue Oct 19 15:36:14 +0000 2021</t>
  </si>
  <si>
    <t>Your #1 source for all things IT and Office</t>
  </si>
  <si>
    <t>http://linktr.ee/techdaisy</t>
  </si>
  <si>
    <t>1506571791124291584</t>
  </si>
  <si>
    <t>2022-03-23T10:02:02.000Z</t>
  </si>
  <si>
    <t>Wed Mar 23 10:02:02 +0000 2022</t>
  </si>
  <si>
    <t>#Bitcoin | Crypto &amp; NFT-Lover | BlockChain is my Passion | RT's are not endorsement | Only opinions and never financial advice. Follow for more and latest  News</t>
  </si>
  <si>
    <t xml:space="preserve">Dubai </t>
  </si>
  <si>
    <t>1934503716</t>
  </si>
  <si>
    <t>2013-10-04T15:08:36.000Z</t>
  </si>
  <si>
    <t>Fri Oct 04 15:08:36 +0000 2013</t>
  </si>
  <si>
    <t>Games-Games-Games...</t>
  </si>
  <si>
    <t>1500132827844648964</t>
  </si>
  <si>
    <t>2022-03-05T15:35:21.000Z</t>
  </si>
  <si>
    <t>Sat Mar 05 15:35:21 +0000 2022</t>
  </si>
  <si>
    <t>gabriel72792465@gmail.com</t>
  </si>
  <si>
    <t>1523121209613119488</t>
  </si>
  <si>
    <t>2022-05-08T02:03:01.000Z</t>
  </si>
  <si>
    <t>Sun May 08 02:03:01 +0000 2022</t>
  </si>
  <si>
    <t>1341343813839699977</t>
  </si>
  <si>
    <t>2020-12-22T11:24:33.000Z</t>
  </si>
  <si>
    <t>Tue Dec 22 11:24:33 +0000 2020</t>
  </si>
  <si>
    <t>@otoprotocol</t>
  </si>
  <si>
    <t>Rangpur, Bangladesh</t>
  </si>
  <si>
    <t>963711061</t>
  </si>
  <si>
    <t>2012-11-22T05:53:13.000Z</t>
  </si>
  <si>
    <t>Thu Nov 22 05:53:13 +0000 2012</t>
  </si>
  <si>
    <t>https://t.co/M1Ro3nC5Tg</t>
  </si>
  <si>
    <t>1920175045</t>
  </si>
  <si>
    <t>2013-09-30T13:48:28.000Z</t>
  </si>
  <si>
    <t>Mon Sep 30 13:48:28 +0000 2013</t>
  </si>
  <si>
    <t>Editeur &amp; Intégrateur de progiciels #ERP et #WMS pour l’#industrie et #distribution. Partenaire @Microsoft Dynamics 365  #D365, @SageFrance #Geode</t>
  </si>
  <si>
    <t>Villeurbanne, France + Tunisie + New-York + Budapest</t>
  </si>
  <si>
    <t>http://www.silverprod.fr</t>
  </si>
  <si>
    <t>1032228876636676097</t>
  </si>
  <si>
    <t>2018-08-22T11:31:56.000Z</t>
  </si>
  <si>
    <t>Wed Aug 22 11:31:56 +0000 2018</t>
  </si>
  <si>
    <t>Explore!</t>
  </si>
  <si>
    <t>1403861754808049666</t>
  </si>
  <si>
    <t>2021-06-12T23:48:32.000Z</t>
  </si>
  <si>
    <t>Sat Jun 12 23:48:32 +0000 2021</t>
  </si>
  <si>
    <t>Top 3️⃣ #World #Tech #Leader #Metaverse #AI @getengati |📌 https://t.co/zsd5tx3QmJ📌|#CES2022 #MWC22 |التحول_الرقمي| https://t.co/QcmHQS9dA5. #DigitalTransformation #Innovation</t>
  </si>
  <si>
    <t>Kingdom of Saudi Arabia</t>
  </si>
  <si>
    <t>https://www.linkedin.com/in/dr-khulood-almani-595513162</t>
  </si>
  <si>
    <t>1441462160186503176</t>
  </si>
  <si>
    <t>2021-09-24T17:59:12.000Z</t>
  </si>
  <si>
    <t>Fri Sep 24 17:59:12 +0000 2021</t>
  </si>
  <si>
    <t>(#SHIBAarmy ) #welcome my family shiba inu i only have you,😎</t>
  </si>
  <si>
    <t>1080608881569611781</t>
  </si>
  <si>
    <t>2019-01-02T23:36:48.000Z</t>
  </si>
  <si>
    <t>Wed Jan 02 23:36:48 +0000 2019</t>
  </si>
  <si>
    <t>Bits and Bytes of the GameFrame! Welcome to the family mayne! #mother, #gamer, #streamer, #CGN,  #LSG    Br08dway@gmail.com   Xbox/PSN/Steam/Ninten GT: Br08dway</t>
  </si>
  <si>
    <t>United States</t>
  </si>
  <si>
    <t>http://www.twitch.tv/Br08dway</t>
  </si>
  <si>
    <t>164886672</t>
  </si>
  <si>
    <t>2010-07-10T01:01:43.000Z</t>
  </si>
  <si>
    <t>Sat Jul 10 01:01:43 +0000 2010</t>
  </si>
  <si>
    <t xml:space="preserve">アマゾンセラー、メルカリ、ラクマ出品者の方へ　
販売協力先を求めています。
弊社主な取り扱い商品：
・マイクロソフト社製品（Windows、Office等）
・Adobe社製品（イラストレーター、Photoshop等）
販売手数料最大３５%還元します｡詳しくはDMにてお問い合わせください。</t>
  </si>
  <si>
    <t>日本</t>
  </si>
  <si>
    <t>4354197195</t>
  </si>
  <si>
    <t>2015-12-02T20:52:55.000Z</t>
  </si>
  <si>
    <t>Wed Dec 02 20:52:55 +0000 2015</t>
  </si>
  <si>
    <t xml:space="preserve">🎮 Videogames website 🎮                 https://t.co/zydyAFZWQu 
https://t.co/oh3t8Z3kww              📧 contacto@deadarticgames.com</t>
  </si>
  <si>
    <t>http://www.deadarticgames.com</t>
  </si>
  <si>
    <t>1394163527171067904</t>
  </si>
  <si>
    <t>2021-05-17T05:31:24.000Z</t>
  </si>
  <si>
    <t>Mon May 17 05:31:24 +0000 2021</t>
  </si>
  <si>
    <t xml:space="preserve">cricket crazy, sarcastic tweets no hate just for fun , PFP changes acc to moments, Fav players- Virat Kohli and sachin tendulkar❤🧡💛 
18.6.2003 
🇮🇳🇮🇳🇮🇳</t>
  </si>
  <si>
    <t>Haridwar, India</t>
  </si>
  <si>
    <t>1519846461491478528</t>
  </si>
  <si>
    <t>2022-04-29T01:10:34.000Z</t>
  </si>
  <si>
    <t>Fri Apr 29 01:10:34 +0000 2022</t>
  </si>
  <si>
    <t>1261739167752413187</t>
  </si>
  <si>
    <t>2020-05-16T19:24:10.000Z</t>
  </si>
  <si>
    <t>Sat May 16 19:24:10 +0000 2020</t>
  </si>
  <si>
    <t>The premier Dirt Rally 2.0 community on Twitch, 2k+ members and growing fast, we love to help our members with Dirt Rally 2.0, Twitch streaming and sim racing!</t>
  </si>
  <si>
    <t>https://www.thebarrelrollers.com/home#</t>
  </si>
  <si>
    <t>1256841239795818496</t>
  </si>
  <si>
    <t>2020-05-03T07:01:28.000Z</t>
  </si>
  <si>
    <t>Sun May 03 07:01:28 +0000 2020</t>
  </si>
  <si>
    <t>:)</t>
  </si>
  <si>
    <t>227191993</t>
  </si>
  <si>
    <t>2010-12-16T04:53:30.000Z</t>
  </si>
  <si>
    <t>Thu Dec 16 04:53:30 +0000 2010</t>
  </si>
  <si>
    <t>Website Development | WordPress | Custom PHP | Graphics &amp; Branding | Animation &amp; Rendering | Mobile Applications | Web Hosting</t>
  </si>
  <si>
    <t>Belgaum</t>
  </si>
  <si>
    <t>http://shirishproductions.com</t>
  </si>
  <si>
    <t>1519841435779928065</t>
  </si>
  <si>
    <t>2022-04-29T00:50:32.000Z</t>
  </si>
  <si>
    <t>Fri Apr 29 00:50:32 +0000 2022</t>
  </si>
  <si>
    <t>874505365953445888</t>
  </si>
  <si>
    <t>2017-06-13T05:55:01.000Z</t>
  </si>
  <si>
    <t>Tue Jun 13 05:55:01 +0000 2017</t>
  </si>
  <si>
    <t xml:space="preserve">怪しい成人済み育児中野菜です。 薬の魔物シリーズ、本好きの下剋上に夢中。刀剣、DC 、ツイステ等、雑多に呟きます。
無言フォローもブロックもご自由に！DM解放中。
アイコン、ヘッダーはあひる( @duckamiya )から。
ネタバレやディープ気味な薬の魔物な話題は@nangokuyasai で(承認条件厳しめ)</t>
  </si>
  <si>
    <t>ゴーヤーの中</t>
  </si>
  <si>
    <t>1235174272672333825</t>
  </si>
  <si>
    <t>2020-03-04T12:06:27.000Z</t>
  </si>
  <si>
    <t>Wed Mar 04 12:06:27 +0000 2020</t>
  </si>
  <si>
    <t>Performance-driven AI-enabled self-serve advertising platform.</t>
  </si>
  <si>
    <t>1523127644727889922</t>
  </si>
  <si>
    <t>2022-05-08T02:28:29.000Z</t>
  </si>
  <si>
    <t>Sun May 08 02:28:29 +0000 2022</t>
  </si>
  <si>
    <t>421103460</t>
  </si>
  <si>
    <t>2011-11-25T14:14:48.000Z</t>
  </si>
  <si>
    <t>Fri Nov 25 14:14:48 +0000 2011</t>
  </si>
  <si>
    <t>Oracle Certified Java 11 Developer. Tweets: Java, Linux, K8s, Cloud development and deployment, random topics. Stop global warming - write efficient code!</t>
  </si>
  <si>
    <t>Munich, Bavaria</t>
  </si>
  <si>
    <t>https://patotski.com/</t>
  </si>
  <si>
    <t>48739388</t>
  </si>
  <si>
    <t>2009-06-19T15:46:16.000Z</t>
  </si>
  <si>
    <t>Fri Jun 19 15:46:16 +0000 2009</t>
  </si>
  <si>
    <t>Bringing you opinionated, authoritative research &amp; analysis on the UK tech scene. Sign up to UKHotViews for free: https://t.co/vkZIulcZn9</t>
  </si>
  <si>
    <t>http://www.techmarketview.com/</t>
  </si>
  <si>
    <t>724859826</t>
  </si>
  <si>
    <t>2012-07-29T23:53:01.000Z</t>
  </si>
  <si>
    <t>Sun Jul 29 23:53:01 +0000 2012</t>
  </si>
  <si>
    <t>‏عاشروا الناسَ معاشرةً: إنْ عِشتُم حنُّوا إليكم، وإن متُّم بكوا عليكم.</t>
  </si>
  <si>
    <t>209383326</t>
  </si>
  <si>
    <t>2010-10-29T02:36:43.000Z</t>
  </si>
  <si>
    <t>Fri Oct 29 02:36:43 +0000 2010</t>
  </si>
  <si>
    <t>Thank you all for a great year so far. Visit total for Delta Snake Review &amp; On The Road With Al And Ivy is at 1,718,405. The support is greatly appreciated!</t>
  </si>
  <si>
    <t>USA</t>
  </si>
  <si>
    <t>https://ontheroadwithalandivy.blogspot.com/</t>
  </si>
  <si>
    <t>112889726</t>
  </si>
  <si>
    <t>2010-02-10T01:28:12.000Z</t>
  </si>
  <si>
    <t>Wed Feb 10 01:28:12 +0000 2010</t>
  </si>
  <si>
    <t xml:space="preserve">조명..
온도...
습도....</t>
  </si>
  <si>
    <t>887246754717999104</t>
  </si>
  <si>
    <t>2017-07-18T09:44:45.000Z</t>
  </si>
  <si>
    <t>Tue Jul 18 09:44:45 +0000 2017</t>
  </si>
  <si>
    <t>CYBER SECURITY | ORM | DATABASE BANK | Penetration Testing | Cyber Security Advisor | CYBER FORENSICS | Cyber Law &amp; Consulting Services</t>
  </si>
  <si>
    <t>INDIA</t>
  </si>
  <si>
    <t>https://www.patterndrive.com/</t>
  </si>
  <si>
    <t>725993698215878657</t>
  </si>
  <si>
    <t>2016-04-29T10:22:40.000Z</t>
  </si>
  <si>
    <t>Fri Apr 29 10:22:40 +0000 2016</t>
  </si>
  <si>
    <t>https://t.co/w3qKkK2Be8</t>
  </si>
  <si>
    <t>Bern, Frankfurt</t>
  </si>
  <si>
    <t>http://rothpartners.ch</t>
  </si>
  <si>
    <t>1519835685121032192</t>
  </si>
  <si>
    <t>2022-04-29T00:27:28.000Z</t>
  </si>
  <si>
    <t>Fri Apr 29 00:27:28 +0000 2022</t>
  </si>
  <si>
    <t>1182587886476185606</t>
  </si>
  <si>
    <t>2019-10-11T09:25:11.000Z</t>
  </si>
  <si>
    <t>Fri Oct 11 09:25:11 +0000 2019</t>
  </si>
  <si>
    <t xml:space="preserve">🇷🇸 🇨🇦
I have seen in my dreams a white lilly /
black horses /
and wedding guests without song</t>
  </si>
  <si>
    <t>Belgrade, Serbia</t>
  </si>
  <si>
    <t>1079473843</t>
  </si>
  <si>
    <t>2013-01-11T12:10:16.000Z</t>
  </si>
  <si>
    <t>Fri Jan 11 12:10:16 +0000 2013</t>
  </si>
  <si>
    <t>Graphic Designer • Brand - Product illustrator • Ul-UX • Visual Designer.</t>
  </si>
  <si>
    <t>1481684680999325697</t>
  </si>
  <si>
    <t>2022-01-13T17:49:06.000Z</t>
  </si>
  <si>
    <t>Thu Jan 13 17:49:06 +0000 2022</t>
  </si>
  <si>
    <t>crypto lovers</t>
  </si>
  <si>
    <t>941699624</t>
  </si>
  <si>
    <t>2012-11-11T16:48:00.000Z</t>
  </si>
  <si>
    <t>Sun Nov 11 16:48:00 +0000 2012</t>
  </si>
  <si>
    <t>GRAND CŒUR, Amoureux de notre belle terre Mama #Africa💕 #Engineer #MambaMentality #OpenSource #IT #Afrobeat</t>
  </si>
  <si>
    <t>Africa</t>
  </si>
  <si>
    <t>1523131984733630465</t>
  </si>
  <si>
    <t>2022-05-08T02:45:44.000Z</t>
  </si>
  <si>
    <t>Sun May 08 02:45:44 +0000 2022</t>
  </si>
  <si>
    <t>1519830560457121792</t>
  </si>
  <si>
    <t>2022-04-29T00:07:19.000Z</t>
  </si>
  <si>
    <t>Fri Apr 29 00:07:19 +0000 2022</t>
  </si>
  <si>
    <t>2280493825</t>
  </si>
  <si>
    <t>2014-01-07T11:53:31.000Z</t>
  </si>
  <si>
    <t>Tue Jan 07 11:53:31 +0000 2014</t>
  </si>
  <si>
    <t>The WordPress People. We make web better with WordPress and Woocommerce.</t>
  </si>
  <si>
    <t>Kozhikode, India</t>
  </si>
  <si>
    <t>https://midnay.com</t>
  </si>
  <si>
    <t>2542751</t>
  </si>
  <si>
    <t>2007-03-27T19:00:15.000Z</t>
  </si>
  <si>
    <t>Tue Mar 27 19:00:15 +0000 2007</t>
  </si>
  <si>
    <t>A Poland-based technology journalist writing for https://t.co/fyHzLuDVFe and https://t.co/4ve523p5x8. Trans woman: she/her. Tip here: https://t.co/hrALc6wNum</t>
  </si>
  <si>
    <t>Brenna, Polska</t>
  </si>
  <si>
    <t>https://www.techradar.com/uk/author/sofia-wycislik-wilson</t>
  </si>
  <si>
    <t>19284516</t>
  </si>
  <si>
    <t>2009-01-21T11:43:30.000Z</t>
  </si>
  <si>
    <t>Wed Jan 21 11:43:30 +0000 2009</t>
  </si>
  <si>
    <t>#SocialMedia Strategist | Live Events | #SMM | Blogger, author, founder @InTime_Blog | Host 👉#SpazioTech🎙️🟣 | prev. @fanpage | #tech | #digitalmarketing</t>
  </si>
  <si>
    <t>Bologna, Emilia Romagna</t>
  </si>
  <si>
    <t>https://www.franzrusso.it</t>
  </si>
  <si>
    <t>1485547919432650756</t>
  </si>
  <si>
    <t>2022-01-24T09:40:24.000Z</t>
  </si>
  <si>
    <t>Mon Jan 24 09:40:24 +0000 2022</t>
  </si>
  <si>
    <t>Economygalaxy is similar to having an expert trading professional near you whenever you need it.</t>
  </si>
  <si>
    <t>http://economygalaxy.com/</t>
  </si>
  <si>
    <t>1425322932</t>
  </si>
  <si>
    <t>2013-05-13T11:56:47.000Z</t>
  </si>
  <si>
    <t>Mon May 13 11:56:47 +0000 2013</t>
  </si>
  <si>
    <t>We are an information systems consultancy company and a Microsoft Gold Certified Partner based in Nairobi, Kenya with operations across Africa.</t>
  </si>
  <si>
    <t>Nairobi , Kenya</t>
  </si>
  <si>
    <t>http://www.impaxafrica.com</t>
  </si>
  <si>
    <t>1519825901038440448</t>
  </si>
  <si>
    <t>2022-04-28T23:48:41.000Z</t>
  </si>
  <si>
    <t>Thu Apr 28 23:48:41 +0000 2022</t>
  </si>
  <si>
    <t>620871208</t>
  </si>
  <si>
    <t>2012-06-28T10:35:10.000Z</t>
  </si>
  <si>
    <t>Thu Jun 28 10:35:10 +0000 2012</t>
  </si>
  <si>
    <t>最近ゲームサボってるヘボゲーマー。リハビリにヒノカミ血風譚とガンダムUCEプレイ中。鉄拳/ソウルキャリバー/戦国BASARA/歴史/漫画/洋楽/天然石/エヴァ/特撮/動物とか大好きな雑多垢。アホな呟き多め。最近の生きる糧メイドインアビスとダイの大冒険+ガンダム熱再燃中</t>
  </si>
  <si>
    <t>日の本のどこか</t>
  </si>
  <si>
    <t>1393901437449498624</t>
  </si>
  <si>
    <t>2021-05-16T12:09:44.000Z</t>
  </si>
  <si>
    <t>Sun May 16 12:09:44 +0000 2021</t>
  </si>
  <si>
    <t xml:space="preserve">I am despicable
#CRO</t>
  </si>
  <si>
    <t>http://shorturl.at/dAJK9</t>
  </si>
  <si>
    <t>1521715730462351360</t>
  </si>
  <si>
    <t>2022-05-04T04:58:01.000Z</t>
  </si>
  <si>
    <t>Wed May 04 04:58:01 +0000 2022</t>
  </si>
  <si>
    <t>1500132843199950849</t>
  </si>
  <si>
    <t>2022-03-05T15:35:25.000Z</t>
  </si>
  <si>
    <t>Sat Mar 05 15:35:25 +0000 2022</t>
  </si>
  <si>
    <t>@BerthaH87321981</t>
  </si>
  <si>
    <t>3457913893</t>
  </si>
  <si>
    <t>2015-09-05T09:33:52.000Z</t>
  </si>
  <si>
    <t>Sat Sep 05 09:33:52 +0000 2015</t>
  </si>
  <si>
    <t>Here For @iambohemia Only Sc : pulkitmehra26</t>
  </si>
  <si>
    <t>Dubai, United Arab Emirates</t>
  </si>
  <si>
    <t>http://www.facebook.com/PulkitMehra26</t>
  </si>
  <si>
    <t>1519820901180911616</t>
  </si>
  <si>
    <t>2022-04-28T23:28:46.000Z</t>
  </si>
  <si>
    <t>Thu Apr 28 23:28:46 +0000 2022</t>
  </si>
  <si>
    <t>1535888981400748032</t>
  </si>
  <si>
    <t>2022-06-12T07:37:28.000Z</t>
  </si>
  <si>
    <t>Sun Jun 12 07:37:28 +0000 2022</t>
  </si>
  <si>
    <t>self-taught IT professional / cybersecurity enthusiast / my tweets = my personal opinion 🏴‍☠️</t>
  </si>
  <si>
    <t>Liepāja, Latvija</t>
  </si>
  <si>
    <t>https://nerdface0x0.github.io/</t>
  </si>
  <si>
    <t>390602999</t>
  </si>
  <si>
    <t>2011-10-14T07:19:09.000Z</t>
  </si>
  <si>
    <t>Fri Oct 14 07:19:09 +0000 2011</t>
  </si>
  <si>
    <t>Social Samosa - think social #LeadingThought #InfluencingtheInfluencers #EnablingIndustry</t>
  </si>
  <si>
    <t>703, Cosmos Plaza, Mumbai, Ind</t>
  </si>
  <si>
    <t>http://www.socialsamosa.com</t>
  </si>
  <si>
    <t>18553889</t>
  </si>
  <si>
    <t>2009-01-02T15:17:17.000Z</t>
  </si>
  <si>
    <t>Fri Jan 02 15:17:17 +0000 2009</t>
  </si>
  <si>
    <t>Founded by @MichaelLarabel in 2004, Phoronix is the largest #opensource news, #Linux hardware reviews &amp; performance #benchmark site.</t>
  </si>
  <si>
    <t>Phoronix-Media.com</t>
  </si>
  <si>
    <t>http://www.phoronix.com/</t>
  </si>
  <si>
    <t>1352492223066042372</t>
  </si>
  <si>
    <t>2021-01-22T05:44:31.000Z</t>
  </si>
  <si>
    <t>Fri Jan 22 05:44:31 +0000 2021</t>
  </si>
  <si>
    <t xml:space="preserve">Website on inclusive India
Subscribe our Youtube :  https://t.co/xLcrxCk21b
Follow Us on Fb: https://t.co/8DHaJRpM8t</t>
  </si>
  <si>
    <t>http://www.hindi.awazthevoice.in</t>
  </si>
  <si>
    <t>1469174638571765761</t>
  </si>
  <si>
    <t>2021-12-10T05:18:42.000Z</t>
  </si>
  <si>
    <t>Fri Dec 10 05:18:42 +0000 2021</t>
  </si>
  <si>
    <t>East Delhi, India</t>
  </si>
  <si>
    <t>https://www.theworldstimes.com/</t>
  </si>
  <si>
    <t>942387120</t>
  </si>
  <si>
    <t>2012-11-11T22:44:15.000Z</t>
  </si>
  <si>
    <t>Sun Nov 11 22:44:15 +0000 2012</t>
  </si>
  <si>
    <t>CREATIVA📲Fotografia Grafica Eventi Comunicazione 💡#SocialMedia #SMM #VisualStorytelling #Storytelling #innovation #tech #digital Presidente @amicidellapedia❤︎</t>
  </si>
  <si>
    <t>Bergamo, Lombardia</t>
  </si>
  <si>
    <t>1189975055356350465</t>
  </si>
  <si>
    <t>2019-10-31T18:39:08.000Z</t>
  </si>
  <si>
    <t>Thu Oct 31 18:39:08 +0000 2019</t>
  </si>
  <si>
    <t>Creative business in the entertainment industry. Show your work with #MJBEventsPR</t>
  </si>
  <si>
    <t>Netherlands</t>
  </si>
  <si>
    <t>https://www.mjbeventspr.com</t>
  </si>
  <si>
    <t>1519812760153980928</t>
  </si>
  <si>
    <t>2022-04-28T22:59:11.000Z</t>
  </si>
  <si>
    <t>Thu Apr 28 22:59:11 +0000 2022</t>
  </si>
  <si>
    <t>40662494</t>
  </si>
  <si>
    <t>2009-05-17T13:57:29.000Z</t>
  </si>
  <si>
    <t>Sun May 17 13:57:29 +0000 2009</t>
  </si>
  <si>
    <t>Cinephilé, Sports enthusiast. RTs are acts of laziness.</t>
  </si>
  <si>
    <t>galaxias kyklos</t>
  </si>
  <si>
    <t>http://www.kadchitod.com</t>
  </si>
  <si>
    <t>181994605</t>
  </si>
  <si>
    <t>2010-08-23T15:30:53.000Z</t>
  </si>
  <si>
    <t>Mon Aug 23 15:30:53 +0000 2010</t>
  </si>
  <si>
    <t>Digital Analyst | Web Surfing &amp; SEO skeptic | Always Knowmad! | Foodie Searcher https://t.co/n1dIjEJwiP</t>
  </si>
  <si>
    <t>1523914331712548865</t>
  </si>
  <si>
    <t>2022-05-10T06:34:35.000Z</t>
  </si>
  <si>
    <t>Tue May 10 06:34:35 +0000 2022</t>
  </si>
  <si>
    <t>1519805574438739969</t>
  </si>
  <si>
    <t>2022-04-28T22:27:48.000Z</t>
  </si>
  <si>
    <t>Thu Apr 28 22:27:48 +0000 2022</t>
  </si>
  <si>
    <t>752187970749394944</t>
  </si>
  <si>
    <t>2016-07-10T17:09:22.000Z</t>
  </si>
  <si>
    <t>Sun Jul 10 17:09:22 +0000 2016</t>
  </si>
  <si>
    <t>Mi sono appassionato di Social Media 📲 "Si!! e tutto. È tutto vero davanti a te" #VedoChe #UffiMaDai</t>
  </si>
  <si>
    <t>3032794564</t>
  </si>
  <si>
    <t>2015-02-12T13:53:16.000Z</t>
  </si>
  <si>
    <t>Thu Feb 12 13:53:16 +0000 2015</t>
  </si>
  <si>
    <t>Green Apex is a Web and Mobile #Appdevelopment firm providing an extensive array of #outsourcing services. We believe in bringing innovative perspectives.</t>
  </si>
  <si>
    <t>http://www.green-apex.com</t>
  </si>
  <si>
    <t>76989615</t>
  </si>
  <si>
    <t>2009-09-24T17:10:05.000Z</t>
  </si>
  <si>
    <t>Thu Sep 24 17:10:05 +0000 2009</t>
  </si>
  <si>
    <t xml:space="preserve">スタートレック（まんが宇宙大作戦もあるよ）
スターゲイト（Universe/Infinityはまだ）
X-Men
聖飢魔II（あまり詳しいことは…）
ジョジョ（コミックス派）など</t>
  </si>
  <si>
    <t>Japan</t>
  </si>
  <si>
    <t>1519800330468626432</t>
  </si>
  <si>
    <t>2022-04-28T22:06:56.000Z</t>
  </si>
  <si>
    <t>Thu Apr 28 22:06:56 +0000 2022</t>
  </si>
  <si>
    <t>973173869547794434</t>
  </si>
  <si>
    <t>2018-03-12T12:28:26.000Z</t>
  </si>
  <si>
    <t>Mon Mar 12 12:28:26 +0000 2018</t>
  </si>
  <si>
    <t xml:space="preserve">I help make #DigitalMarketing happen @teamtillison 🤙
Let's work together to grow your business 📈🎯
#SEO #PPC #Branding #ConversionRateOptimisation</t>
  </si>
  <si>
    <t>Hampshire, United Kingdom</t>
  </si>
  <si>
    <t>http://tillison.co.uk</t>
  </si>
  <si>
    <t>789427486887059456</t>
  </si>
  <si>
    <t>2016-10-21T11:25:54.000Z</t>
  </si>
  <si>
    <t>Fri Oct 21 11:25:54 +0000 2016</t>
  </si>
  <si>
    <t xml:space="preserve">सृष्टि स्तिथि विनाशानां शक्तिभूते सनातनि।
गुणाश्रेय गुणमये नारायणि नमो स्तुते ॥</t>
  </si>
  <si>
    <t>Bihar, India</t>
  </si>
  <si>
    <t>1317228378995478541</t>
  </si>
  <si>
    <t>2020-10-16T22:18:29.000Z</t>
  </si>
  <si>
    <t>Fri Oct 16 22:18:29 +0000 2020</t>
  </si>
  <si>
    <t>#Compliancefam We are the Global Security and Compliance Community founded 2015. We are focusing on Microsoft, but also on other provider.</t>
  </si>
  <si>
    <t>Seattle, WA</t>
  </si>
  <si>
    <t>https://microsoft365compliance.de/</t>
  </si>
  <si>
    <t>1523928281564999680</t>
  </si>
  <si>
    <t>2022-05-10T07:30:05.000Z</t>
  </si>
  <si>
    <t>Tue May 10 07:30:05 +0000 2022</t>
  </si>
  <si>
    <t>1519794960232460290</t>
  </si>
  <si>
    <t>2022-04-28T21:45:39.000Z</t>
  </si>
  <si>
    <t>Thu Apr 28 21:45:39 +0000 2022</t>
  </si>
  <si>
    <t>1461378001237528578</t>
  </si>
  <si>
    <t>2021-11-18T16:57:54.000Z</t>
  </si>
  <si>
    <t>Thu Nov 18 16:57:54 +0000 2021</t>
  </si>
  <si>
    <t>Spread the love:)</t>
  </si>
  <si>
    <t>Tamil Nadu, India</t>
  </si>
  <si>
    <t>http://www.Google.in</t>
  </si>
  <si>
    <t>786430409315717120</t>
  </si>
  <si>
    <t>2016-10-13T04:56:35.000Z</t>
  </si>
  <si>
    <t>Thu Oct 13 04:56:35 +0000 2016</t>
  </si>
  <si>
    <t>✯ Helping #SupportSmallStreamers Since 2017! ✯ Follow &amp; mention for RTs! 🌟 BOT ONLINE + SPEED = 35s 🌟 Primarily will RT streamers or those who are live!</t>
  </si>
  <si>
    <t>Available 24/7</t>
  </si>
  <si>
    <t>https://smmboost.pro/</t>
  </si>
  <si>
    <t>1204948900727050241</t>
  </si>
  <si>
    <t>2019-12-12T02:19:50.000Z</t>
  </si>
  <si>
    <t>Thu Dec 12 02:19:50 +0000 2019</t>
  </si>
  <si>
    <t xml:space="preserve">Twitch Affiliate,
YouTube Content Creator (Beginner),
Husband,
Military Veteran
Use code: ARROWZ @ https://t.co/xni2EeZKHe</t>
  </si>
  <si>
    <t>https://m.twitch.tv/arrowwzzz</t>
  </si>
  <si>
    <t>1420675510087168000</t>
  </si>
  <si>
    <t>2021-07-29T09:22:49.000Z</t>
  </si>
  <si>
    <t>Thu Jul 29 09:22:49 +0000 2021</t>
  </si>
  <si>
    <t>ARKERARMY</t>
  </si>
  <si>
    <t>62017630</t>
  </si>
  <si>
    <t>2009-08-01T11:42:12.000Z</t>
  </si>
  <si>
    <t>Sat Aug 01 11:42:12 +0000 2009</t>
  </si>
  <si>
    <t>20歳↑。アイコンヘッダ自分で撮影。F/R/Bご自由に。好み:🍒🧙‍♀️/赤楚さん/町田さん/劇団EXILE/#ange_gb/動物/獣耳/kawaii/絵/漫画/小説/音楽/人狼ch3期/🎷学生時代経験6年/最近はドラマにハマり中だけど読書も好き/サブ垢@s_kiryu @s_kiryu_rt</t>
  </si>
  <si>
    <t>チェリ家</t>
  </si>
  <si>
    <t>http://twpf.jp/sleepy_kiryu</t>
  </si>
  <si>
    <t>1519790107972096000</t>
  </si>
  <si>
    <t>2022-04-28T21:26:18.000Z</t>
  </si>
  <si>
    <t>Thu Apr 28 21:26:18 +0000 2022</t>
  </si>
  <si>
    <t>932882209</t>
  </si>
  <si>
    <t>2012-11-07T20:29:04.000Z</t>
  </si>
  <si>
    <t>Wed Nov 07 20:29:04 +0000 2012</t>
  </si>
  <si>
    <t>قناة مُختصة بنقل أَهم أَخبار وول ستريت الإِقتصادية🇺🇸التي تؤثر على سوق العملات والمؤشرات والسلع • فعل التنبيهات 🔔</t>
  </si>
  <si>
    <t xml:space="preserve">Wall Street </t>
  </si>
  <si>
    <t>1484187668619890692</t>
  </si>
  <si>
    <t>2022-01-20T15:35:04.000Z</t>
  </si>
  <si>
    <t>Thu Jan 20 15:35:04 +0000 2022</t>
  </si>
  <si>
    <t>I like to stay alone in any setuation.</t>
  </si>
  <si>
    <t>1523934421648560129</t>
  </si>
  <si>
    <t>2022-05-10T07:54:47.000Z</t>
  </si>
  <si>
    <t>Tue May 10 07:54:47 +0000 2022</t>
  </si>
  <si>
    <t>1435476234901680136</t>
  </si>
  <si>
    <t>2021-09-08T05:33:10.000Z</t>
  </si>
  <si>
    <t>Wed Sep 08 05:33:10 +0000 2021</t>
  </si>
  <si>
    <t xml:space="preserve">Tweet regarding #Tech &amp; #Social
And #Fun😁
DM for Help 
Join Us to experienc
#staysafe</t>
  </si>
  <si>
    <t>Yavatmal, India</t>
  </si>
  <si>
    <t>https://bit.ly/3wMGQV7</t>
  </si>
  <si>
    <t>1519126554734964738</t>
  </si>
  <si>
    <t>2022-04-27T01:29:53.000Z</t>
  </si>
  <si>
    <t>Wed Apr 27 01:29:53 +0000 2022</t>
  </si>
  <si>
    <t>Artist Musician Deflationary Event</t>
  </si>
  <si>
    <t>http://www.theoraclesmusic.com</t>
  </si>
  <si>
    <t>291062334</t>
  </si>
  <si>
    <t>2011-05-01T12:06:32.000Z</t>
  </si>
  <si>
    <t>Sun May 01 12:06:32 +0000 2011</t>
  </si>
  <si>
    <t xml:space="preserve">#Mercados Globales #Bolsa. Swing #trading. Ideas de #Inversión.
Selecciono la mejor #información en #Economía  para ti..</t>
  </si>
  <si>
    <t>España</t>
  </si>
  <si>
    <t>http://www.elnidodelaguila.com</t>
  </si>
  <si>
    <t>1519784901188358145</t>
  </si>
  <si>
    <t>2022-04-28T21:05:59.000Z</t>
  </si>
  <si>
    <t>Thu Apr 28 21:05:59 +0000 2022</t>
  </si>
  <si>
    <t>1521468994381053952</t>
  </si>
  <si>
    <t>2022-05-03T12:37:35.000Z</t>
  </si>
  <si>
    <t>Tue May 03 12:37:35 +0000 2022</t>
  </si>
  <si>
    <t>1144118805418917888</t>
  </si>
  <si>
    <t>2019-06-27T05:42:34.000Z</t>
  </si>
  <si>
    <t>Thu Jun 27 05:42:34 +0000 2019</t>
  </si>
  <si>
    <t xml:space="preserve">Helping your Business stay in Business.
#CloudComputing
#Business
#Microsoft Silver Partner | Small and Midmarket Cloud Solutions.
Let Us Help! 281.990.4600</t>
  </si>
  <si>
    <t>Houston, TX</t>
  </si>
  <si>
    <t>http://www.onesource.tech</t>
  </si>
  <si>
    <t>927435424728940544</t>
  </si>
  <si>
    <t>2017-11-06T07:20:10.000Z</t>
  </si>
  <si>
    <t>Mon Nov 06 07:20:10 +0000 2017</t>
  </si>
  <si>
    <t>#Crazy4crypto #crypto #nft #collector #btc</t>
  </si>
  <si>
    <t>Madhuban,Chhattisgarh, India</t>
  </si>
  <si>
    <t>1523941440963100672</t>
  </si>
  <si>
    <t>2022-05-10T08:22:17.000Z</t>
  </si>
  <si>
    <t>Tue May 10 08:22:17 +0000 2022</t>
  </si>
  <si>
    <t>1208012254462873600</t>
  </si>
  <si>
    <t>2019-12-20T13:12:58.000Z</t>
  </si>
  <si>
    <t>Fri Dec 20 13:12:58 +0000 2019</t>
  </si>
  <si>
    <t>Free Guidance. Compare Online &amp; Distance Education Colleges/Universities. Unbiased and Free Online/Distance Learning Portal In India.</t>
  </si>
  <si>
    <t>http://www.collegevidya.com</t>
  </si>
  <si>
    <t>1519779828186054656</t>
  </si>
  <si>
    <t>2022-04-28T20:45:31.000Z</t>
  </si>
  <si>
    <t>Thu Apr 28 20:45:31 +0000 2022</t>
  </si>
  <si>
    <t>941602895878901761</t>
  </si>
  <si>
    <t>2017-12-15T09:36:39.000Z</t>
  </si>
  <si>
    <t>Fri Dec 15 09:36:39 +0000 2017</t>
  </si>
  <si>
    <t>We are Microsoft's Tier 1 Cloud Solution Provider &amp; Microsoft  Partner of the Year 2019, 2020 Winner. Microsoft Application Innovation Award world wide finalist</t>
  </si>
  <si>
    <t>Lagos, Nigeria</t>
  </si>
  <si>
    <t>http://www.wragbysolutions.com/</t>
  </si>
  <si>
    <t>105734433</t>
  </si>
  <si>
    <t>2010-01-17T08:46:41.000Z</t>
  </si>
  <si>
    <t>Sun Jan 17 08:46:41 +0000 2010</t>
  </si>
  <si>
    <t xml:space="preserve">ベース振り回してバイクぶん回してる。
GDB-B/H22A/GV78A/GR72A/GJ74A/3RW1/2RM
RTミュート推奨</t>
  </si>
  <si>
    <t>分水嶺</t>
  </si>
  <si>
    <t>1519774192136114176</t>
  </si>
  <si>
    <t>2022-04-28T20:23:04.000Z</t>
  </si>
  <si>
    <t>Thu Apr 28 20:23:04 +0000 2022</t>
  </si>
  <si>
    <t>1497721848175357956</t>
  </si>
  <si>
    <t>2022-02-26T23:54:55.000Z</t>
  </si>
  <si>
    <t>Sat Feb 26 23:54:55 +0000 2022</t>
  </si>
  <si>
    <t>alhamdulillah</t>
  </si>
  <si>
    <t>1220278840917921793</t>
  </si>
  <si>
    <t>2020-01-23T09:35:33.000Z</t>
  </si>
  <si>
    <t>Thu Jan 23 09:35:33 +0000 2020</t>
  </si>
  <si>
    <t>Humble with a hint of #DorianPavus. り乇ﾚﾚﾉ’丂. #videogames #PCbuilding #blockchain #anthonybourdain #dragkings #EDC #tech #dragonage #divinity #suikoden #ffxiv</t>
  </si>
  <si>
    <t>Taken.</t>
  </si>
  <si>
    <t>https://www.instagram.com/the.rainbook/</t>
  </si>
  <si>
    <t>751119836</t>
  </si>
  <si>
    <t>2012-08-11T11:21:10.000Z</t>
  </si>
  <si>
    <t>Sat Aug 11 11:21:10 +0000 2012</t>
  </si>
  <si>
    <t>Business24 è la testata più importante in Italia per l’informazione del settore imprese.</t>
  </si>
  <si>
    <t>Genova, Italy</t>
  </si>
  <si>
    <t>http://www.business24tv.it</t>
  </si>
  <si>
    <t>1536237258289795073</t>
  </si>
  <si>
    <t>2022-06-13T06:41:30.000Z</t>
  </si>
  <si>
    <t>Mon Jun 13 06:41:30 +0000 2022</t>
  </si>
  <si>
    <t>Deputy General Manager Of Sales at Tata Communications</t>
  </si>
  <si>
    <t xml:space="preserve">Sanguem, Goa, India </t>
  </si>
  <si>
    <t>1521457527598518275</t>
  </si>
  <si>
    <t>2022-05-03T11:52:01.000Z</t>
  </si>
  <si>
    <t>Tue May 03 11:52:01 +0000 2022</t>
  </si>
  <si>
    <t>1519768927819116544</t>
  </si>
  <si>
    <t>2022-04-28T20:02:09.000Z</t>
  </si>
  <si>
    <t>Thu Apr 28 20:02:09 +0000 2022</t>
  </si>
  <si>
    <t>1523947989555097600</t>
  </si>
  <si>
    <t>2022-05-10T08:48:38.000Z</t>
  </si>
  <si>
    <t>Tue May 10 08:48:38 +0000 2022</t>
  </si>
  <si>
    <t>808671618</t>
  </si>
  <si>
    <t>2012-09-07T11:17:42.000Z</t>
  </si>
  <si>
    <t>Fri Sep 07 11:17:42 +0000 2012</t>
  </si>
  <si>
    <t xml:space="preserve">Husband | Father | Computer Scientist | Cyber-security | Leadership I Financial Literacy 
#LovesGod😎</t>
  </si>
  <si>
    <t>Uganda</t>
  </si>
  <si>
    <t>http://arthurkmo.blogspot.com/</t>
  </si>
  <si>
    <t>1474025397767471107</t>
  </si>
  <si>
    <t>2021-12-23T14:33:47.000Z</t>
  </si>
  <si>
    <t>Thu Dec 23 14:33:47 +0000 2021</t>
  </si>
  <si>
    <t>264283330</t>
  </si>
  <si>
    <t>2011-03-11T17:00:37.000Z</t>
  </si>
  <si>
    <t>Fri Mar 11 17:00:37 +0000 2011</t>
  </si>
  <si>
    <t>http://www.focustech.it</t>
  </si>
  <si>
    <t>3233401856</t>
  </si>
  <si>
    <t>2015-06-02T10:15:18.000Z</t>
  </si>
  <si>
    <t>Tue Jun 02 10:15:18 +0000 2015</t>
  </si>
  <si>
    <t>Senior Program Manager (Logic Apps) at Microsoft, comic book/rpg/fantasy/sci-fi geek. These opinions are mine, all mine, mine alone! *manic laugh* (He/Him)</t>
  </si>
  <si>
    <t>Auckland City, New Zealand</t>
  </si>
  <si>
    <t>http://notetoself.tech</t>
  </si>
  <si>
    <t>3034961367</t>
  </si>
  <si>
    <t>2015-02-13T16:53:28.000Z</t>
  </si>
  <si>
    <t>Fri Feb 13 16:53:28 +0000 2015</t>
  </si>
  <si>
    <t>Toute explication d'un fait, dont sa description est plus longue que le temps réel de son exécution, n'est que pur baratin</t>
  </si>
  <si>
    <t>1498504773074518017</t>
  </si>
  <si>
    <t>2022-03-01T03:45:58.000Z</t>
  </si>
  <si>
    <t>Tue Mar 01 03:45:58 +0000 2022</t>
  </si>
  <si>
    <t>2475814386</t>
  </si>
  <si>
    <t>2014-05-03T18:08:14.000Z</t>
  </si>
  <si>
    <t>Sat May 03 18:08:14 +0000 2014</t>
  </si>
  <si>
    <t>Tweeting all things #InfoSec #Cybercrime #DDoS #Malware #Hackers #Vuln #Botnet and more.</t>
  </si>
  <si>
    <t>Internet</t>
  </si>
  <si>
    <t>http://www.berzerk.org/newsbot</t>
  </si>
  <si>
    <t>1519760607016525824</t>
  </si>
  <si>
    <t>2022-04-28T19:29:05.000Z</t>
  </si>
  <si>
    <t>Thu Apr 28 19:29:05 +0000 2022</t>
  </si>
  <si>
    <t>1523955071163445249</t>
  </si>
  <si>
    <t>2022-05-10T09:16:28.000Z</t>
  </si>
  <si>
    <t>Tue May 10 09:16:28 +0000 2022</t>
  </si>
  <si>
    <t>28091952</t>
  </si>
  <si>
    <t>2009-04-01T11:58:31.000Z</t>
  </si>
  <si>
    <t>Wed Apr 01 11:58:31 +0000 2009</t>
  </si>
  <si>
    <t>Concept Infoway is an offshore software development company, Web Designing Company in #India 🇮🇳, #UK 🇬🇧, and #USA. Visit our website at https://t.co/zZqNwG5nrf</t>
  </si>
  <si>
    <t>Ahmedabad, Gujarat, India</t>
  </si>
  <si>
    <t>https://www.conceptinfoway.net/</t>
  </si>
  <si>
    <t>101973478</t>
  </si>
  <si>
    <t>2010-01-05T05:53:29.000Z</t>
  </si>
  <si>
    <t>Tue Jan 05 05:53:29 +0000 2010</t>
  </si>
  <si>
    <t xml:space="preserve">日常事をつらつらと基本連続独り言ツイート。主にSCP、大神、とうらぶ
 フォロー・リムーブお気軽にどうぞ。</t>
  </si>
  <si>
    <t>1021910562</t>
  </si>
  <si>
    <t>2012-12-19T11:49:53.000Z</t>
  </si>
  <si>
    <t>Wed Dec 19 11:49:53 +0000 2012</t>
  </si>
  <si>
    <t>Software development, consulting and training</t>
  </si>
  <si>
    <t>Naples, Campania</t>
  </si>
  <si>
    <t>http://www.blexin.com</t>
  </si>
  <si>
    <t>1251751830737969153</t>
  </si>
  <si>
    <t>2020-04-19T05:58:00.000Z</t>
  </si>
  <si>
    <t>Sun Apr 19 05:58:00 +0000 2020</t>
  </si>
  <si>
    <t>Power BI, Power Apps, Power Automate and Power Virtual Agents #PowerPlatform</t>
  </si>
  <si>
    <t>22600344</t>
  </si>
  <si>
    <t>2009-03-03T08:03:15.000Z</t>
  </si>
  <si>
    <t>Tue Mar 03 08:03:15 +0000 2009</t>
  </si>
  <si>
    <t>ぐえーごです。成人済。相模国審神者。刀剣乱舞を愛し、へし切長谷部を最推しする。刀ミュ。刀ステ。FGO。TRPG。宝塚。観劇。ゲーム音楽。雑多垢・RT過多・ファボ魔。CCM。コールトーミュ。アイコンはぺらねこさんが描いてくれました!</t>
  </si>
  <si>
    <t>龍脈</t>
  </si>
  <si>
    <t>1004115288235892737</t>
  </si>
  <si>
    <t>2018-06-05T21:38:35.000Z</t>
  </si>
  <si>
    <t>Tue Jun 05 21:38:35 +0000 2018</t>
  </si>
  <si>
    <t>I am a bot. Follow me if you want to know more about #cybersecurity #malware #databreach #hacking #threatintel #osint #0day #APT Made with ♥️ by @daphiel</t>
  </si>
  <si>
    <t>Unknown</t>
  </si>
  <si>
    <t>710065167170670592</t>
  </si>
  <si>
    <t>2016-03-16T11:28:23.000Z</t>
  </si>
  <si>
    <t>Wed Mar 16 11:28:23 +0000 2016</t>
  </si>
  <si>
    <t>We change the game for small to medium businesses in Kenya.</t>
  </si>
  <si>
    <t>Nairobi, Kenya</t>
  </si>
  <si>
    <t>http://cloudproductivity-solutions.com</t>
  </si>
  <si>
    <t>4566633912</t>
  </si>
  <si>
    <t>2015-12-15T14:53:20.000Z</t>
  </si>
  <si>
    <t>Tue Dec 15 14:53:20 +0000 2015</t>
  </si>
  <si>
    <t>5000兆円都市北門近くの草地でまんどらごらを育てたい一般の人。いろいろ雑多なアカなのでﾌｫﾛは様子見推奨です。合わないなって方はﾌﾞﾛｯｸ等で自衛をお願いします。ｽｶｲｱｶ→@SharpF3A696_Sky Please don’t repost my works.</t>
  </si>
  <si>
    <t>5000兆円都市 鴇色館 植木鉢</t>
  </si>
  <si>
    <t>2723480440</t>
  </si>
  <si>
    <t>2014-07-24T22:26:02.000Z</t>
  </si>
  <si>
    <t>Thu Jul 24 22:26:02 +0000 2014</t>
  </si>
  <si>
    <t>#悲観で買う練習中#投資目線が同じ仲間を探す旅してる#３年後の自分を誉めるために今頑張る#今やってることが正しいかなんて答え合わせしないとわからない</t>
  </si>
  <si>
    <t>1519756220709580800</t>
  </si>
  <si>
    <t>2022-04-28T19:11:51.000Z</t>
  </si>
  <si>
    <t>Thu Apr 28 19:11:51 +0000 2022</t>
  </si>
  <si>
    <t>1502516625173483520</t>
  </si>
  <si>
    <t>2022-03-12T05:27:48.000Z</t>
  </si>
  <si>
    <t>Sat Mar 12 05:27:48 +0000 2022</t>
  </si>
  <si>
    <t>556856231</t>
  </si>
  <si>
    <t>2012-04-18T13:19:37.000Z</t>
  </si>
  <si>
    <t>Wed Apr 18 13:19:37 +0000 2012</t>
  </si>
  <si>
    <t>CEtoday, das Business-Magazin für den Schweizer Consumer-Electronics-Handel</t>
  </si>
  <si>
    <t>Zürich</t>
  </si>
  <si>
    <t>http://www.cetoday.ch</t>
  </si>
  <si>
    <t>174261552</t>
  </si>
  <si>
    <t>2010-08-03T14:09:58.000Z</t>
  </si>
  <si>
    <t>Tue Aug 03 14:09:58 +0000 2010</t>
  </si>
  <si>
    <t>IT-Markt - Die Info-Drehscheibe für den Schweizer IT-Channel.</t>
  </si>
  <si>
    <t>http://www.it-markt.ch</t>
  </si>
  <si>
    <t>765814485743394817</t>
  </si>
  <si>
    <t>2016-08-17T07:36:16.000Z</t>
  </si>
  <si>
    <t>Wed Aug 17 07:36:16 +0000 2016</t>
  </si>
  <si>
    <t>1519751626428674048</t>
  </si>
  <si>
    <t>2022-04-28T18:53:38.000Z</t>
  </si>
  <si>
    <t>Thu Apr 28 18:53:38 +0000 2022</t>
  </si>
  <si>
    <t>293452141</t>
  </si>
  <si>
    <t>2011-05-05T11:23:30.000Z</t>
  </si>
  <si>
    <t>Thu May 05 11:23:30 +0000 2011</t>
  </si>
  <si>
    <t>Vastly experienced in the IT industry providing cost effective, proactive IT Support &amp; Services and Software Development to SMEs.</t>
  </si>
  <si>
    <t>Farnham</t>
  </si>
  <si>
    <t>http://ntsols.com</t>
  </si>
  <si>
    <t>2855727448</t>
  </si>
  <si>
    <t>2014-11-01T21:55:36.000Z</t>
  </si>
  <si>
    <t>Sat Nov 01 21:55:36 +0000 2014</t>
  </si>
  <si>
    <t>$lunr</t>
  </si>
  <si>
    <t>545239953</t>
  </si>
  <si>
    <t>2012-04-04T14:10:28.000Z</t>
  </si>
  <si>
    <t>Wed Apr 04 14:10:28 +0000 2012</t>
  </si>
  <si>
    <t>C# fanatic. #xamarin + #flutter enthusiast. Mobile &amp; web tech specialist. Indie game dev. Lecturer @ FH Ost</t>
  </si>
  <si>
    <t>St.Gallen, Switzerland</t>
  </si>
  <si>
    <t>http://www.odddots.ch</t>
  </si>
  <si>
    <t>1521438466542010369</t>
  </si>
  <si>
    <t>2022-05-03T10:37:25.000Z</t>
  </si>
  <si>
    <t>Tue May 03 10:37:25 +0000 2022</t>
  </si>
  <si>
    <t>1531227832780726279</t>
  </si>
  <si>
    <t>2022-05-30T10:56:25.000Z</t>
  </si>
  <si>
    <t>Mon May 30 10:56:25 +0000 2022</t>
  </si>
  <si>
    <t xml:space="preserve">I want to help you find your next job in #tech!
Follow me for job postings hot off the press.
I work for @imzackadams</t>
  </si>
  <si>
    <t>1385360137381158914</t>
  </si>
  <si>
    <t>2021-04-22T22:29:42.000Z</t>
  </si>
  <si>
    <t>Thu Apr 22 22:29:42 +0000 2021</t>
  </si>
  <si>
    <t>Retail Marketing Expert @Galeries_Laf &amp; back to school @mbadmb @efap_ @HubInstitute #MBADMB #digitalmarketing #TransfoNum #retail #fashion #NFT #metaverse #web3</t>
  </si>
  <si>
    <t>Paris, France</t>
  </si>
  <si>
    <t>http://linkedin.com/in/hernandez-angelique/</t>
  </si>
  <si>
    <t>1465520213823131656</t>
  </si>
  <si>
    <t>2021-11-30T03:17:26.000Z</t>
  </si>
  <si>
    <t>Tue Nov 30 03:17:26 +0000 2021</t>
  </si>
  <si>
    <t>241283180</t>
  </si>
  <si>
    <t>2011-01-21T22:10:44.000Z</t>
  </si>
  <si>
    <t>Fri Jan 21 22:10:44 +0000 2011</t>
  </si>
  <si>
    <t>Standing with Ukraine 🇬🇧🇬🇷🇦🇹🇺🇸🇵🇱🇱🇻🇪🇪 Technologist / Podcaster &amp; Popular Investor at eToro</t>
  </si>
  <si>
    <t>Vienna, Austria</t>
  </si>
  <si>
    <t>https://nikoskatsikanis.com</t>
  </si>
  <si>
    <t>118414878</t>
  </si>
  <si>
    <t>2010-02-28T16:24:21.000Z</t>
  </si>
  <si>
    <t>Sun Feb 28 16:24:21 +0000 2010</t>
  </si>
  <si>
    <t xml:space="preserve">Business Strategy Manager @ Microsoft
Leading the Belgian datacenter region and our #DigitalAmBEtion
Passionate about innovation and AI
Opinions are my own</t>
  </si>
  <si>
    <t>http://www.digitalambetion.be</t>
  </si>
  <si>
    <t>1519741318125469696</t>
  </si>
  <si>
    <t>2022-04-28T18:12:34.000Z</t>
  </si>
  <si>
    <t>Thu Apr 28 18:12:34 +0000 2022</t>
  </si>
  <si>
    <t>1479520623097368577</t>
  </si>
  <si>
    <t>2022-01-07T18:29:50.000Z</t>
  </si>
  <si>
    <t>Fri Jan 07 18:29:50 +0000 2022</t>
  </si>
  <si>
    <t>🚀🎁🚀 #GAMERS #BSC #NFT #DEFI #METAVERSE #CRYPTO 🚀🎁🚀</t>
  </si>
  <si>
    <t>1448620739838369801</t>
  </si>
  <si>
    <t>2021-10-14T12:05:21.000Z</t>
  </si>
  <si>
    <t>Thu Oct 14 12:05:21 +0000 2021</t>
  </si>
  <si>
    <t>https://t.co/OEFiNySA56</t>
  </si>
  <si>
    <t>844154852527636480</t>
  </si>
  <si>
    <t>2017-03-21T11:52:55.000Z</t>
  </si>
  <si>
    <t>Tue Mar 21 11:52:55 +0000 2017</t>
  </si>
  <si>
    <t>人生は床ペロ。</t>
  </si>
  <si>
    <t>988829900</t>
  </si>
  <si>
    <t>2012-12-04T13:57:27.000Z</t>
  </si>
  <si>
    <t>Tue Dec 04 13:57:27 +0000 2012</t>
  </si>
  <si>
    <t>Hello, welcome to my profile. I am a freelancer. I love to do freelance work.</t>
  </si>
  <si>
    <t>Dhaka, Bangladesh</t>
  </si>
  <si>
    <t>1523960346024710144</t>
  </si>
  <si>
    <t>2022-05-10T09:37:31.000Z</t>
  </si>
  <si>
    <t>Tue May 10 09:37:31 +0000 2022</t>
  </si>
  <si>
    <t>3004120096</t>
  </si>
  <si>
    <t>2015-01-29T11:52:57.000Z</t>
  </si>
  <si>
    <t>Thu Jan 29 11:52:57 +0000 2015</t>
  </si>
  <si>
    <t>MBA Spécialisé Digital Marketing &amp; Business de l'@EFAP_ en partenariat avec @HUBInstitute • classé n°2 par Eduniversal •  #MBADMB #InsideDigitalRevolution</t>
  </si>
  <si>
    <t>Paris-Lille-Lyon-Bdx-Shanghai</t>
  </si>
  <si>
    <t>http://mbadmb.com</t>
  </si>
  <si>
    <t>1258612967970488320</t>
  </si>
  <si>
    <t>2020-05-08T04:22:01.000Z</t>
  </si>
  <si>
    <t>Fri May 08 04:22:01 +0000 2020</t>
  </si>
  <si>
    <t>Techno Bytes was founded with the aim of providing high-quality web development, software development, and Digital Marketing Services for Business.</t>
  </si>
  <si>
    <t>Morbi, India</t>
  </si>
  <si>
    <t>http://www.technobytesllp.in</t>
  </si>
  <si>
    <t>1294974565</t>
  </si>
  <si>
    <t>2013-03-24T11:51:08.000Z</t>
  </si>
  <si>
    <t>Sun Mar 24 11:51:08 +0000 2013</t>
  </si>
  <si>
    <t xml:space="preserve">どこにでもいる畜生の類。なんか不快に思ったら文句言う前にフォローを外して快適なツイッタライフを得ろ。
活動しないSCP財団職員。TRPGはﾈｸﾛﾆｶとｼﾉﾋﾞｶﾞﾐにﾊﾟﾗﾉｲｱ。Steamゲーマー。ff14はHADES鯖のモンク、幻龍テンパードでエメトセルクが好き。
己の言動のみが他人の知る総てであると知れ。</t>
  </si>
  <si>
    <t>黙約の搭</t>
  </si>
  <si>
    <t>67294076</t>
  </si>
  <si>
    <t>2009-08-20T11:53:18.000Z</t>
  </si>
  <si>
    <t>Thu Aug 20 11:53:18 +0000 2009</t>
  </si>
  <si>
    <t>100% focused on protecting Switzerland-based companies from cyber threats @TrendMicro |  IT &amp; OT / Cloud / Hybrid / XDR  | Opinions are my own</t>
  </si>
  <si>
    <t>Geneva, Switzerland</t>
  </si>
  <si>
    <t>http://ch.linkedin.com/in/michaelsolon</t>
  </si>
  <si>
    <t>428078237</t>
  </si>
  <si>
    <t>2011-12-04T09:39:54.000Z</t>
  </si>
  <si>
    <t>Sun Dec 04 09:39:54 +0000 2011</t>
  </si>
  <si>
    <t xml:space="preserve">saudi arabia - riyadh </t>
  </si>
  <si>
    <t>https://www.instagram.com/odie4you/</t>
  </si>
  <si>
    <t>861379904197332993</t>
  </si>
  <si>
    <t>2017-05-08T00:39:07.000Z</t>
  </si>
  <si>
    <t>Mon May 08 00:39:07 +0000 2017</t>
  </si>
  <si>
    <t>#DnD #Maths #Sciences #comicbooks #readingCommunity #writingCommunity #BLM✊🏾 #proChoice #developer #ally 🏳️‍🌈/🏳️‍⚧️Vocally Political🔞 (Somewhat Civil)</t>
  </si>
  <si>
    <t xml:space="preserve">Costa Rica </t>
  </si>
  <si>
    <t>https://www.twitch.tv/joe_the_magi</t>
  </si>
  <si>
    <t>1239126363124064256</t>
  </si>
  <si>
    <t>2020-03-15T09:50:14.000Z</t>
  </si>
  <si>
    <t>Sun Mar 15 09:50:14 +0000 2020</t>
  </si>
  <si>
    <t>Official handle of News Daily 24. Follow for latest news alerts, features and analysis</t>
  </si>
  <si>
    <t>Guwahati, Assam</t>
  </si>
  <si>
    <t>https://www.newsdaily24.in/</t>
  </si>
  <si>
    <t>20214900</t>
  </si>
  <si>
    <t>2009-02-06T03:37:24.000Z</t>
  </si>
  <si>
    <t>Fri Feb 06 03:37:24 +0000 2009</t>
  </si>
  <si>
    <t xml:space="preserve">Nerd, runner, insomniac, advocate for testing
https://t.co/VzDlFBYfd9
He/Him</t>
  </si>
  <si>
    <t>Canberra</t>
  </si>
  <si>
    <t>1370097741863456770</t>
  </si>
  <si>
    <t>2021-03-11T19:43:04.000Z</t>
  </si>
  <si>
    <t>Thu Mar 11 19:43:04 +0000 2021</t>
  </si>
  <si>
    <t xml:space="preserve">"Bu Memleket Bizim" 
Kanalımıza Abone Olun</t>
  </si>
  <si>
    <t>https://www.youtube.com/noktatv24</t>
  </si>
  <si>
    <t>1498504243925295104</t>
  </si>
  <si>
    <t>2022-03-01T03:43:52.000Z</t>
  </si>
  <si>
    <t>Tue Mar 01 03:43:52 +0000 2022</t>
  </si>
  <si>
    <t>1510530931970424835</t>
  </si>
  <si>
    <t>2022-04-03T08:13:47.000Z</t>
  </si>
  <si>
    <t>Sun Apr 03 08:13:47 +0000 2022</t>
  </si>
  <si>
    <t>160565066</t>
  </si>
  <si>
    <t>2010-06-28T14:44:01.000Z</t>
  </si>
  <si>
    <t>Mon Jun 28 14:44:01 +0000 2010</t>
  </si>
  <si>
    <t>News von Netzwoche.ch und Tweets aus der Redaktion.</t>
  </si>
  <si>
    <t>http://www.netzwoche.ch</t>
  </si>
  <si>
    <t>1519648975103873024</t>
  </si>
  <si>
    <t>2022-04-28T12:05:42.000Z</t>
  </si>
  <si>
    <t>Thu Apr 28 12:05:42 +0000 2022</t>
  </si>
  <si>
    <t>Bim</t>
  </si>
  <si>
    <t>1459004166135631877</t>
  </si>
  <si>
    <t>2021-11-12T03:45:04.000Z</t>
  </si>
  <si>
    <t>Fri Nov 12 03:45:04 +0000 2021</t>
  </si>
  <si>
    <t>happy life</t>
  </si>
  <si>
    <t>1523965745842982912</t>
  </si>
  <si>
    <t>2022-05-10T09:59:15.000Z</t>
  </si>
  <si>
    <t>Tue May 10 09:59:15 +0000 2022</t>
  </si>
  <si>
    <t>945558230</t>
  </si>
  <si>
    <t>2012-11-13T10:43:10.000Z</t>
  </si>
  <si>
    <t>Tue Nov 13 10:43:10 +0000 2012</t>
  </si>
  <si>
    <t>Bismillah...</t>
  </si>
  <si>
    <t>Bontang</t>
  </si>
  <si>
    <t>1080528642139144192</t>
  </si>
  <si>
    <t>2019-01-02T18:17:58.000Z</t>
  </si>
  <si>
    <t>Wed Jan 02 18:17:58 +0000 2019</t>
  </si>
  <si>
    <t>Relations #medias de @KPMG_France et #traduction. #Football #Series #Guadeloupe #Outremer. Views are my own.</t>
  </si>
  <si>
    <t>Hauts-de-Seine, Ile-de-France</t>
  </si>
  <si>
    <t>https://www.linkedin.com/in/laurence-duhamel-4a94933a/</t>
  </si>
  <si>
    <t>1145736655502004224</t>
  </si>
  <si>
    <t>2019-07-01T16:51:20.000Z</t>
  </si>
  <si>
    <t>Mon Jul 01 16:51:20 +0000 2019</t>
  </si>
  <si>
    <t>God over everything 🙏</t>
  </si>
  <si>
    <t>1519644431145902083</t>
  </si>
  <si>
    <t>2022-04-28T11:47:30.000Z</t>
  </si>
  <si>
    <t>Thu Apr 28 11:47:30 +0000 2022</t>
  </si>
  <si>
    <t>Laougv</t>
  </si>
  <si>
    <t>3293843878</t>
  </si>
  <si>
    <t>2015-05-22T08:31:12.000Z</t>
  </si>
  <si>
    <t>Fri May 22 08:31:12 +0000 2015</t>
  </si>
  <si>
    <t>Official Twitter account of Ilke News Agency /</t>
  </si>
  <si>
    <t>Türkiye</t>
  </si>
  <si>
    <t>https://ilkha.com/english</t>
  </si>
  <si>
    <t>486586527</t>
  </si>
  <si>
    <t>2012-02-08T13:02:13.000Z</t>
  </si>
  <si>
    <t>Wed Feb 08 13:02:13 +0000 2012</t>
  </si>
  <si>
    <t>MCSA (MCITP) System Specialist (Windows OS, Application packaging, Systems management, ITILv3), WRC, Ice Hockey, Liiga, Mestis, Snooker</t>
  </si>
  <si>
    <t>Jyväskylä</t>
  </si>
  <si>
    <t>1389947930899992576</t>
  </si>
  <si>
    <t>2021-05-05T14:19:55.000Z</t>
  </si>
  <si>
    <t>Wed May 05 14:19:55 +0000 2021</t>
  </si>
  <si>
    <t>🚩 जय श्री राम 🚩</t>
  </si>
  <si>
    <t>...........</t>
  </si>
  <si>
    <t>1527158321131700225</t>
  </si>
  <si>
    <t>2022-05-19T05:25:00.000Z</t>
  </si>
  <si>
    <t>Thu May 19 05:25:00 +0000 2022</t>
  </si>
  <si>
    <t>1519636746602160129</t>
  </si>
  <si>
    <t>2022-04-28T11:17:05.000Z</t>
  </si>
  <si>
    <t>Thu Apr 28 11:17:05 +0000 2022</t>
  </si>
  <si>
    <t>Gyhkl</t>
  </si>
  <si>
    <t>1521405598583390209</t>
  </si>
  <si>
    <t>2022-05-03T08:25:41.000Z</t>
  </si>
  <si>
    <t>Tue May 03 08:25:41 +0000 2022</t>
  </si>
  <si>
    <t>954367858808680448</t>
  </si>
  <si>
    <t>2018-01-19T15:00:03.000Z</t>
  </si>
  <si>
    <t>Fri Jan 19 15:00:03 +0000 2018</t>
  </si>
  <si>
    <t>Game and App Download Website!</t>
  </si>
  <si>
    <t>Kaduna</t>
  </si>
  <si>
    <t>https://apkninja.net</t>
  </si>
  <si>
    <t>1212047904086491137</t>
  </si>
  <si>
    <t>2019-12-31T16:28:46.000Z</t>
  </si>
  <si>
    <t>Tue Dec 31 16:28:46 +0000 2019</t>
  </si>
  <si>
    <t>投資初心者です☆よろしくお願いします😄 #XANAと#Astarを応援してます🌟</t>
  </si>
  <si>
    <t>神戸市</t>
  </si>
  <si>
    <t>14357338</t>
  </si>
  <si>
    <t>2008-04-11T01:53:45.000Z</t>
  </si>
  <si>
    <t>Fri Apr 11 01:53:45 +0000 2008</t>
  </si>
  <si>
    <t>Tech news, views and reviews, covering Microsoft and the world of tech. https://t.co/U7ne5SNq7f  Join our newsletter https://t.co/3QEYmr3qrV</t>
  </si>
  <si>
    <t>Plymouth, MI</t>
  </si>
  <si>
    <t>https://www.neowin.net</t>
  </si>
  <si>
    <t>1472387994132746242</t>
  </si>
  <si>
    <t>2021-12-19T02:07:17.000Z</t>
  </si>
  <si>
    <t>Sun Dec 19 02:07:17 +0000 2021</t>
  </si>
  <si>
    <t>Welcome to FlexSub! With over 120+ subscription providers, FlexSub provides at least 50% off for most of your favorite services!</t>
  </si>
  <si>
    <t>Sydney</t>
  </si>
  <si>
    <t>http://flexsub.shop</t>
  </si>
  <si>
    <t>1369264199042498560</t>
  </si>
  <si>
    <t>2021-03-09T12:30:10.000Z</t>
  </si>
  <si>
    <t>Tue Mar 09 12:30:10 +0000 2021</t>
  </si>
  <si>
    <t>I bring you the best #Videogames collectibles, oddities and merch. Ongoing #eBay auction. eBay affilate links..good luck!</t>
  </si>
  <si>
    <t>https://ebay.us/ZRgwGE</t>
  </si>
  <si>
    <t>1032379385221931008</t>
  </si>
  <si>
    <t>2018-08-22T21:30:00.000Z</t>
  </si>
  <si>
    <t>Wed Aug 22 21:30:00 +0000 2018</t>
  </si>
  <si>
    <t>👨‍💻 Platform Web Developer Specialist at @bindskins</t>
  </si>
  <si>
    <t>Santo Tirso, Portugal</t>
  </si>
  <si>
    <t>95184313</t>
  </si>
  <si>
    <t>2009-12-07T11:37:00.000Z</t>
  </si>
  <si>
    <t>Mon Dec 07 11:37:00 +0000 2009</t>
  </si>
  <si>
    <t>Daily Sun is South Africa's largest - and loudest - daily paper. Read by over 5.561 mill ppl a day, it cannot be ignored! Forward with the people!</t>
  </si>
  <si>
    <t>SunLand, South Africa</t>
  </si>
  <si>
    <t>http://www.dailysun.co.za</t>
  </si>
  <si>
    <t>324473483</t>
  </si>
  <si>
    <t>2011-06-26T17:46:36.000Z</t>
  </si>
  <si>
    <t>Sun Jun 26 17:46:36 +0000 2011</t>
  </si>
  <si>
    <t>Photo Editor @AJEnglish | All views are my own.</t>
  </si>
  <si>
    <t>Doha</t>
  </si>
  <si>
    <t>http://www.aljazeera.com</t>
  </si>
  <si>
    <t>194473401</t>
  </si>
  <si>
    <t>2010-09-24T06:08:48.000Z</t>
  </si>
  <si>
    <t>Fri Sep 24 06:08:48 +0000 2010</t>
  </si>
  <si>
    <t>An Indian by birth and soul! Tweeting is my right. RT is your!</t>
  </si>
  <si>
    <t>1519628861549727744</t>
  </si>
  <si>
    <t>2022-04-28T10:45:39.000Z</t>
  </si>
  <si>
    <t>Thu Apr 28 10:45:39 +0000 2022</t>
  </si>
  <si>
    <t>Guggdfi</t>
  </si>
  <si>
    <t>1498503672619466759</t>
  </si>
  <si>
    <t>2022-03-01T03:41:36.000Z</t>
  </si>
  <si>
    <t>Tue Mar 01 03:41:36 +0000 2022</t>
  </si>
  <si>
    <t>1390904669707202560</t>
  </si>
  <si>
    <t>2021-05-08T05:41:36.000Z</t>
  </si>
  <si>
    <t>Sat May 08 05:41:36 +0000 2021</t>
  </si>
  <si>
    <t>This is to provide well researched crypto content related to promising blockchain &amp; crypto projects</t>
  </si>
  <si>
    <t>760087774624096257</t>
  </si>
  <si>
    <t>2016-08-01T12:20:22.000Z</t>
  </si>
  <si>
    <t>Mon Aug 01 12:20:22 +0000 2016</t>
  </si>
  <si>
    <t>Government &amp; Politics   Accounting</t>
  </si>
  <si>
    <t>Kuwait</t>
  </si>
  <si>
    <t>39971184</t>
  </si>
  <si>
    <t>2009-05-14T10:59:15.000Z</t>
  </si>
  <si>
    <t>Thu May 14 10:59:15 +0000 2009</t>
  </si>
  <si>
    <t>|Writer #Academic #Arts #Research #Past #PublicPolicy #Life |Views Mine; Likes/RT≠endorsement |No #Hate #Prejudice #Ignorance| #Justice ⚖️ #Peace 🕊️ | #Resist</t>
  </si>
  <si>
    <t>Earth  🌎</t>
  </si>
  <si>
    <t>http://www.azimakhtar.blogspot.com</t>
  </si>
  <si>
    <t>1519613143290642433</t>
  </si>
  <si>
    <t>2022-04-28T09:43:15.000Z</t>
  </si>
  <si>
    <t>Thu Apr 28 09:43:15 +0000 2022</t>
  </si>
  <si>
    <t>Csiu</t>
  </si>
  <si>
    <t>835923062176505856</t>
  </si>
  <si>
    <t>2017-02-26T18:42:43.000Z</t>
  </si>
  <si>
    <t>Sun Feb 26 18:42:43 +0000 2017</t>
  </si>
  <si>
    <t xml:space="preserve">Rechtsreferendar, LL.M.
Schwerpunkte:
- IT-Recht
- (Beschäftigten)- #Datenschutzrecht
- #Arbeitsrecht
Übersichten #DSGVO: https://t.co/byIebDgtUn</t>
  </si>
  <si>
    <t>Köln</t>
  </si>
  <si>
    <t>http://linkedin.com/in/kevinleibold</t>
  </si>
  <si>
    <t>1325949205765115911</t>
  </si>
  <si>
    <t>2020-11-09T23:51:51.000Z</t>
  </si>
  <si>
    <t>Mon Nov 09 23:51:51 +0000 2020</t>
  </si>
  <si>
    <t>Cloud Computing and DevOps Consulting Firm 🧑‍💻 || From X to Cloud: Transition into a cloud computing career. Join our free bootcamp now   ⬇️</t>
  </si>
  <si>
    <t>Abuja, Nigeria</t>
  </si>
  <si>
    <t>https://fulcrumsix.com/</t>
  </si>
  <si>
    <t>1534543694652743682</t>
  </si>
  <si>
    <t>2022-06-08T14:31:47.000Z</t>
  </si>
  <si>
    <t>Wed Jun 08 14:31:47 +0000 2022</t>
  </si>
  <si>
    <t>ádwaefg</t>
  </si>
  <si>
    <t>1491095831252021250</t>
  </si>
  <si>
    <t>2022-02-08T17:05:51.000Z</t>
  </si>
  <si>
    <t>Tue Feb 08 17:05:51 +0000 2022</t>
  </si>
  <si>
    <t>https://t.co/aOVOOtroe3 confidence is the best accessory 😉</t>
  </si>
  <si>
    <t>North Rhine-Westphalia</t>
  </si>
  <si>
    <t>762875717122191360</t>
  </si>
  <si>
    <t>2016-08-09T04:58:39.000Z</t>
  </si>
  <si>
    <t>Tue Aug 09 04:58:39 +0000 2016</t>
  </si>
  <si>
    <t>#UnifiedCommunications &amp; #Collaboration #TechNews 🎙 Leading Authority for #UCNews #UCOMS #UCaaS #VideoConferencing #VCaaS #ChannelPartners #MicrosoftTeams</t>
  </si>
  <si>
    <t>Global</t>
  </si>
  <si>
    <t>https://www.uctoday.com</t>
  </si>
  <si>
    <t>24168889</t>
  </si>
  <si>
    <t>2009-03-13T13:21:15.000Z</t>
  </si>
  <si>
    <t>Fri Mar 13 13:21:15 +0000 2009</t>
  </si>
  <si>
    <t>MVP Office Apps, Windows Insider| DSB| Microsoft Regional Director | CISO | blogger | GDPR | Community | Threema 7KMF7SZP</t>
  </si>
  <si>
    <t>Cologne</t>
  </si>
  <si>
    <t>http://www.rakoellner.de</t>
  </si>
  <si>
    <t>1701776750</t>
  </si>
  <si>
    <t>2013-08-26T12:15:50.000Z</t>
  </si>
  <si>
    <t>Mon Aug 26 12:15:50 +0000 2013</t>
  </si>
  <si>
    <t>着物・特撮・FGO・ゴールデンカムイ・歴史・美術中心。自分のテンポでいろいろ楽しみたい人。無言フォロー失礼します。特にフォロバは結構です。</t>
  </si>
  <si>
    <t>2196664467</t>
  </si>
  <si>
    <t>2013-11-26T10:13:13.000Z</t>
  </si>
  <si>
    <t>Tue Nov 26 10:13:13 +0000 2013</t>
  </si>
  <si>
    <t>103848409</t>
  </si>
  <si>
    <t>2010-01-11T13:07:30.000Z</t>
  </si>
  <si>
    <t>Mon Jan 11 13:07:30 +0000 2010</t>
  </si>
  <si>
    <t>https://t.co/4NW2FjSR3i | Managed IT Services Ireland #ITSupport #ITSecurity #ITSales. Our other websites - https://t.co/7iYucQfb1Q &amp; https://t.co/eG5gPDA1CK</t>
  </si>
  <si>
    <t>Dublin, Ireland</t>
  </si>
  <si>
    <t>http://www.it.ie</t>
  </si>
  <si>
    <t>42627979</t>
  </si>
  <si>
    <t>2009-05-26T13:53:51.000Z</t>
  </si>
  <si>
    <t>Tue May 26 13:53:51 +0000 2009</t>
  </si>
  <si>
    <t>Banking, Payments, Operations Risk &amp; Back Office specialists and trainers</t>
  </si>
  <si>
    <t>https://citadeladvantage.blogspot.com/</t>
  </si>
  <si>
    <t>1523212966568595456</t>
  </si>
  <si>
    <t>2022-05-08T08:07:38.000Z</t>
  </si>
  <si>
    <t>Sun May 08 08:07:38 +0000 2022</t>
  </si>
  <si>
    <t>1486292790116069376</t>
  </si>
  <si>
    <t>2022-01-26T11:00:06.000Z</t>
  </si>
  <si>
    <t>Wed Jan 26 11:00:06 +0000 2022</t>
  </si>
  <si>
    <t>Brain Andrew is a digital marketing expert with many years of experience in marketing strategies for different platforms. He has diverse experiences.</t>
  </si>
  <si>
    <t>https://wpexperts.io/</t>
  </si>
  <si>
    <t>4873277679</t>
  </si>
  <si>
    <t>2016-02-03T05:52:14.000Z</t>
  </si>
  <si>
    <t>Wed Feb 03 05:52:14 +0000 2016</t>
  </si>
  <si>
    <t>#Cybersecurity #ITStrategy #Cloud #IoT #BigData #AI #thoughtleaders #WestechConnect #ITServiceprovider #serialentrepreneurs #service #tech #remote #remoteaccess</t>
  </si>
  <si>
    <t>All over South Africa</t>
  </si>
  <si>
    <t>http://www.westech.co.za</t>
  </si>
  <si>
    <t>1519592987277533184</t>
  </si>
  <si>
    <t>2022-04-28T08:23:05.000Z</t>
  </si>
  <si>
    <t>Thu Apr 28 08:23:05 +0000 2022</t>
  </si>
  <si>
    <t>Hivong772</t>
  </si>
  <si>
    <t>1120609734782926848</t>
  </si>
  <si>
    <t>2019-04-23T08:45:55.000Z</t>
  </si>
  <si>
    <t>Tue Apr 23 08:45:55 +0000 2019</t>
  </si>
  <si>
    <t>電子工作やIoTを始めたら自分が電気属性である事に気付きました。電気は人生です。いつの日か雷と戦って勝ちたいと思ってます(๑･̑◡･̑๑)</t>
  </si>
  <si>
    <t>1519585535249240065</t>
  </si>
  <si>
    <t>2022-04-28T07:54:08.000Z</t>
  </si>
  <si>
    <t>Thu Apr 28 07:54:08 +0000 2022</t>
  </si>
  <si>
    <t>Thể</t>
  </si>
  <si>
    <t>1052134400333246464</t>
  </si>
  <si>
    <t>2018-10-16T09:49:23.000Z</t>
  </si>
  <si>
    <t>Tue Oct 16 09:49:23 +0000 2018</t>
  </si>
  <si>
    <t>I make people like your #brand because they love me and my work. #DigitalLavika, digitalizing your brand’s future!</t>
  </si>
  <si>
    <t>https://linktr.ee/lavikajain</t>
  </si>
  <si>
    <t>20229019</t>
  </si>
  <si>
    <t>2009-02-06T10:50:53.000Z</t>
  </si>
  <si>
    <t>Fri Feb 06 10:50:53 +0000 2009</t>
  </si>
  <si>
    <t>ITビジネスパースンないわゆるヌルオタ</t>
  </si>
  <si>
    <t>TOKIO_Japan</t>
  </si>
  <si>
    <t>http://goo.gl/9yrd6</t>
  </si>
  <si>
    <t>3398415107</t>
  </si>
  <si>
    <t>2015-08-01T08:03:56.000Z</t>
  </si>
  <si>
    <t>Sat Aug 01 08:03:56 +0000 2015</t>
  </si>
  <si>
    <t>Automize was founded in 2015 on the foundation of creating value through the driven digitalisation and transformation journey that all businesses are on today.</t>
  </si>
  <si>
    <t>South Denmark, Denmark</t>
  </si>
  <si>
    <t>https://automize.com</t>
  </si>
  <si>
    <t>1338645654</t>
  </si>
  <si>
    <t>2013-04-09T08:35:01.000Z</t>
  </si>
  <si>
    <t>Tue Apr 09 08:35:01 +0000 2013</t>
  </si>
  <si>
    <t>UK Public Sector procurement &amp; framework specialists and G-Cloud consultants. Working with both Buyers &amp; Suppliers.</t>
  </si>
  <si>
    <t>Brighton; London</t>
  </si>
  <si>
    <t>http://www.advice-cloud.co.uk</t>
  </si>
  <si>
    <t>130604183</t>
  </si>
  <si>
    <t>2010-04-07T19:51:40.000Z</t>
  </si>
  <si>
    <t>Wed Apr 07 19:51:40 +0000 2010</t>
  </si>
  <si>
    <t>Our award-winning #AI Platform is used in 50+ countries to simplify, accelerate and cut costs of cybersecurity and compliance.</t>
  </si>
  <si>
    <t>https://www.immuniweb.com</t>
  </si>
  <si>
    <t>103639401</t>
  </si>
  <si>
    <t>2010-01-10T19:01:12.000Z</t>
  </si>
  <si>
    <t>Sun Jan 10 19:01:12 +0000 2010</t>
  </si>
  <si>
    <t>Le BlogNT est dédié aux nouvelles technologies, mobile, objets connectés et développeurs ! #blogging #web #dev #technologies #mobile #food #running #larochelle</t>
  </si>
  <si>
    <t>La Rochelle</t>
  </si>
  <si>
    <t>https://www.blog-nouvelles-technologies.fr</t>
  </si>
  <si>
    <t>1519579480775622657</t>
  </si>
  <si>
    <t>2022-04-28T07:29:23.000Z</t>
  </si>
  <si>
    <t>Thu Apr 28 07:29:23 +0000 2022</t>
  </si>
  <si>
    <t>ngueyn</t>
  </si>
  <si>
    <t>248028532</t>
  </si>
  <si>
    <t>2011-02-06T03:07:14.000Z</t>
  </si>
  <si>
    <t>Sun Feb 06 03:07:14 +0000 2011</t>
  </si>
  <si>
    <t>Microsoft Azure MVP, @Pluralsight author, speaker, @BrisbaneAzureUG leader, MCSE, MCT, integration geek &amp; former professional musician.</t>
  </si>
  <si>
    <t>Australia</t>
  </si>
  <si>
    <t>http://mindovermessaging.com/</t>
  </si>
  <si>
    <t>2296521140</t>
  </si>
  <si>
    <t>2014-01-17T17:53:10.000Z</t>
  </si>
  <si>
    <t>Fri Jan 17 17:53:10 +0000 2014</t>
  </si>
  <si>
    <t>VTuber沼に堕ちた虎党</t>
  </si>
  <si>
    <t>1009027253190131712</t>
  </si>
  <si>
    <t>2018-06-19T10:56:58.000Z</t>
  </si>
  <si>
    <t>Tue Jun 19 10:56:58 +0000 2018</t>
  </si>
  <si>
    <t xml:space="preserve">Saremo una finestra sulla tecnologia 🤖
We will be a window on technology 🤖</t>
  </si>
  <si>
    <t>http://ceotech.it</t>
  </si>
  <si>
    <t>1519574222653517824</t>
  </si>
  <si>
    <t>2022-04-28T07:08:31.000Z</t>
  </si>
  <si>
    <t>Thu Apr 28 07:08:31 +0000 2022</t>
  </si>
  <si>
    <t>Vucyiv</t>
  </si>
  <si>
    <t>429635235</t>
  </si>
  <si>
    <t>2011-12-06T06:09:28.000Z</t>
  </si>
  <si>
    <t>Tue Dec 06 06:09:28 +0000 2011</t>
  </si>
  <si>
    <t>iMobie Inc. focuses on iOS &amp; Android data management and maintenance software to make your digital life simple.</t>
  </si>
  <si>
    <t>http://www.imobie.com</t>
  </si>
  <si>
    <t>1510535119668330498</t>
  </si>
  <si>
    <t>2022-04-03T08:30:16.000Z</t>
  </si>
  <si>
    <t>Sun Apr 03 08:30:16 +0000 2022</t>
  </si>
  <si>
    <t>1403215207405522944</t>
  </si>
  <si>
    <t>2021-06-11T04:59:47.000Z</t>
  </si>
  <si>
    <t>Fri Jun 11 04:59:47 +0000 2021</t>
  </si>
  <si>
    <t xml:space="preserve">যার কাছে যার শান্তি মিলে"
তার কাছেই তার ঠাই মিলুক❤️
#Kaiyum Khan Kaif</t>
  </si>
  <si>
    <t xml:space="preserve">Kushtia, Dhaka, Bangladesh </t>
  </si>
  <si>
    <t>1521364458337374208</t>
  </si>
  <si>
    <t>2022-05-03T05:42:16.000Z</t>
  </si>
  <si>
    <t>Tue May 03 05:42:16 +0000 2022</t>
  </si>
  <si>
    <t>1519565477491937280</t>
  </si>
  <si>
    <t>2022-04-28T06:34:09.000Z</t>
  </si>
  <si>
    <t>Thu Apr 28 06:34:09 +0000 2022</t>
  </si>
  <si>
    <t>Ft.</t>
  </si>
  <si>
    <t>1448618867069050882</t>
  </si>
  <si>
    <t>2021-10-14T11:59:49.000Z</t>
  </si>
  <si>
    <t>Thu Oct 14 11:59:49 +0000 2021</t>
  </si>
  <si>
    <t>https://t.co/GWtzGmHkBG</t>
  </si>
  <si>
    <t>1360304306935668736</t>
  </si>
  <si>
    <t>2021-02-12T19:06:49.000Z</t>
  </si>
  <si>
    <t>Fri Feb 12 19:06:49 +0000 2021</t>
  </si>
  <si>
    <t>Simple boy</t>
  </si>
  <si>
    <t>1519556174009749504</t>
  </si>
  <si>
    <t>2022-04-28T05:57:02.000Z</t>
  </si>
  <si>
    <t>Thu Apr 28 05:57:02 +0000 2022</t>
  </si>
  <si>
    <t>Gdh</t>
  </si>
  <si>
    <t>1292849635363446789</t>
  </si>
  <si>
    <t>2020-08-10T15:45:56.000Z</t>
  </si>
  <si>
    <t>Mon Aug 10 15:45:56 +0000 2020</t>
  </si>
  <si>
    <t>1354095282238046208</t>
  </si>
  <si>
    <t>2021-01-26T15:55:14.000Z</t>
  </si>
  <si>
    <t>Tue Jan 26 15:55:14 +0000 2021</t>
  </si>
  <si>
    <t>1</t>
  </si>
  <si>
    <t>141584822</t>
  </si>
  <si>
    <t>2010-05-08T13:21:45.000Z</t>
  </si>
  <si>
    <t>Sat May 08 13:21:45 +0000 2010</t>
  </si>
  <si>
    <t>India's largest independent News Agency</t>
  </si>
  <si>
    <t>http://ians.in</t>
  </si>
  <si>
    <t>852503468971630592</t>
  </si>
  <si>
    <t>2017-04-13T12:47:20.000Z</t>
  </si>
  <si>
    <t>Thu Apr 13 12:47:20 +0000 2017</t>
  </si>
  <si>
    <t>The #1 Microsoft Managed Services Provider in the Middle East - Azure, Office 365, D365 Business Central, ChatBots...</t>
  </si>
  <si>
    <t>http://www.cobweb.com/ae</t>
  </si>
  <si>
    <t>1519548954836230144</t>
  </si>
  <si>
    <t>2022-04-28T05:28:29.000Z</t>
  </si>
  <si>
    <t>Thu Apr 28 05:28:29 +0000 2022</t>
  </si>
  <si>
    <t>Ftibo</t>
  </si>
  <si>
    <t>883756605011054596</t>
  </si>
  <si>
    <t>2017-07-08T18:36:08.000Z</t>
  </si>
  <si>
    <t>Sat Jul 08 18:36:08 +0000 2017</t>
  </si>
  <si>
    <t>The withered minds are excluded</t>
  </si>
  <si>
    <t>U.K.</t>
  </si>
  <si>
    <t>797383862179471360</t>
  </si>
  <si>
    <t>2016-11-12T10:21:42.000Z</t>
  </si>
  <si>
    <t>Sat Nov 12 10:21:42 +0000 2016</t>
  </si>
  <si>
    <t>Root Nation in english. En español: @RootNationES, українською: @RootNationUA, po polsku: @RootNationPL, на русском: @RN_com</t>
  </si>
  <si>
    <t>Ukraine</t>
  </si>
  <si>
    <t>http://root-nation.com/en</t>
  </si>
  <si>
    <t>1523972225099243520</t>
  </si>
  <si>
    <t>2022-05-10T10:24:57.000Z</t>
  </si>
  <si>
    <t>Tue May 10 10:24:57 +0000 2022</t>
  </si>
  <si>
    <t>2574996230</t>
  </si>
  <si>
    <t>2014-06-18T14:57:49.000Z</t>
  </si>
  <si>
    <t>Wed Jun 18 14:57:49 +0000 2014</t>
  </si>
  <si>
    <t>Unlocking Africa's vast potential by supporting inclusive growth and the development of skills within African SMEs</t>
  </si>
  <si>
    <t>https://bit.ly/2VZ81ck</t>
  </si>
  <si>
    <t>2308391856</t>
  </si>
  <si>
    <t>2014-01-24T13:49:08.000Z</t>
  </si>
  <si>
    <t>Fri Jan 24 13:49:08 +0000 2014</t>
  </si>
  <si>
    <t xml:space="preserve">小説家。『絶望鬼ごっこ』シリーズ(集英社みらい文庫)などの作者。
フォロバはお仕事関係に絞っているよ、ごめん！
お仕事依頼などは、お気軽にDMまで！
著作リスト：https://t.co/w4noZ3ysPb
趣味短編置き場：https://t.co/V9ySA01be2…</t>
  </si>
  <si>
    <t>千葉県</t>
  </si>
  <si>
    <t>http://www.varitra.info/</t>
  </si>
  <si>
    <t>1519541548614307841</t>
  </si>
  <si>
    <t>2022-04-28T04:58:48.000Z</t>
  </si>
  <si>
    <t>Thu Apr 28 04:58:48 +0000 2022</t>
  </si>
  <si>
    <t>Ggjr</t>
  </si>
  <si>
    <t>1521355753461719041</t>
  </si>
  <si>
    <t>2022-05-03T05:07:36.000Z</t>
  </si>
  <si>
    <t>Tue May 03 05:07:36 +0000 2022</t>
  </si>
  <si>
    <t>1420994827</t>
  </si>
  <si>
    <t>2013-05-11T15:57:35.000Z</t>
  </si>
  <si>
    <t>Sat May 11 15:57:35 +0000 2013</t>
  </si>
  <si>
    <t xml:space="preserve">👩 she/her
👩‍💻 #Microsoft #AppInnovation
🌆 views are my own</t>
  </si>
  <si>
    <t>Cardiff, UK</t>
  </si>
  <si>
    <t>https://stephlocke.info</t>
  </si>
  <si>
    <t>154511940</t>
  </si>
  <si>
    <t>2010-06-11T12:35:32.000Z</t>
  </si>
  <si>
    <t>Fri Jun 11 12:35:32 +0000 2010</t>
  </si>
  <si>
    <t>Explorer 🌸</t>
  </si>
  <si>
    <t>Kolkata, India</t>
  </si>
  <si>
    <t>http://miniscribble.wordpress.com</t>
  </si>
  <si>
    <t>15239121</t>
  </si>
  <si>
    <t>2008-06-26T01:47:54.000Z</t>
  </si>
  <si>
    <t>Thu Jun 26 01:47:54 +0000 2008</t>
  </si>
  <si>
    <t>Editor-in-Chief at https://t.co/3udOSPh1TR</t>
  </si>
  <si>
    <t>SC &amp; Hawaii</t>
  </si>
  <si>
    <t>https://www.hawaii-guide.com/</t>
  </si>
  <si>
    <t>876028369925787648</t>
  </si>
  <si>
    <t>2017-06-17T10:46:54.000Z</t>
  </si>
  <si>
    <t>Sat Jun 17 10:46:54 +0000 2017</t>
  </si>
  <si>
    <t>We’re a Digital Marketing Agency based in Dubai with a zeal to help businesses generate quality leads and ultimately convert them into paying customers.</t>
  </si>
  <si>
    <t>https://www.adaptsmedia.com</t>
  </si>
  <si>
    <t>2809701188</t>
  </si>
  <si>
    <t>2014-09-14T15:58:19.000Z</t>
  </si>
  <si>
    <t>Sun Sep 14 15:58:19 +0000 2014</t>
  </si>
  <si>
    <t>เราคือ ล้ำหน้าโชว์ เครือข่ายไอทีที่เป็นมิตรกับคุณ อัพเดตเทคโนโลยี เรื่องราวบนโลกออนไลน์ กับไลฟ์สไตล์ที่สนุกและทันสมัย ไม่ตกเทรนด์</t>
  </si>
  <si>
    <t>http://www.techoffside.com</t>
  </si>
  <si>
    <t>73148218</t>
  </si>
  <si>
    <t>2009-09-10T15:59:43.000Z</t>
  </si>
  <si>
    <t>Thu Sep 10 15:59:43 +0000 2009</t>
  </si>
  <si>
    <t>Fully UK based cloud solutions company providing innovative, reliable and cost effective business cloud services. Microsoft Office 365, and Azure</t>
  </si>
  <si>
    <t>Manchester, UK</t>
  </si>
  <si>
    <t>http://www.simplymailsolutions.com</t>
  </si>
  <si>
    <t>2311113181</t>
  </si>
  <si>
    <t>2014-01-26T03:25:56.000Z</t>
  </si>
  <si>
    <t>Sun Jan 26 03:25:56 +0000 2014</t>
  </si>
  <si>
    <t>ตี้ด 20+ INFP | @T1Ns_ | TH/EN OK! | บ่น รี หยาบ หวีด ไร้สาระ | multifandom |</t>
  </si>
  <si>
    <t>1047060569273118720</t>
  </si>
  <si>
    <t>2018-10-02T09:47:47.000Z</t>
  </si>
  <si>
    <t>Tue Oct 02 09:47:47 +0000 2018</t>
  </si>
  <si>
    <t>Everyone has their own Story #ThePeople</t>
  </si>
  <si>
    <t>https://www.thepeople.co/</t>
  </si>
  <si>
    <t>3311218591</t>
  </si>
  <si>
    <t>2015-08-10T05:53:54.000Z</t>
  </si>
  <si>
    <t>Mon Aug 10 05:53:54 +0000 2015</t>
  </si>
  <si>
    <t>いいねとRT多めな、アンデスPでもくろく箱推しでナポくんのファン（不本意）な人畜無害🥞のお絵描き練習用アカウントです。💍🖤 。色々好きです。 イラレとAe勉強中。URLは作った動画です※Twitter通知つけてません</t>
  </si>
  <si>
    <t>キラキラ乳製品ランド</t>
  </si>
  <si>
    <t>https://youtube.com/playlist?list=PLGC7gr5xldA1scvYzbfauSqO2IWLCnxbq</t>
  </si>
  <si>
    <t>458611480</t>
  </si>
  <si>
    <t>2012-01-08T19:16:21.000Z</t>
  </si>
  <si>
    <t>Sun Jan 08 19:16:21 +0000 2012</t>
  </si>
  <si>
    <t xml:space="preserve">Dubai, United Arab Emirates
</t>
  </si>
  <si>
    <t>1852403088</t>
  </si>
  <si>
    <t>2013-09-10T20:30:15.000Z</t>
  </si>
  <si>
    <t>Tue Sep 10 20:30:15 +0000 2013</t>
  </si>
  <si>
    <t>Apparently 'time is money'. But not necessarily. We are specialists in professional services software.</t>
  </si>
  <si>
    <t>New York, London, Sydney</t>
  </si>
  <si>
    <t>http://www.timewatch.com</t>
  </si>
  <si>
    <t>1519535548029112321</t>
  </si>
  <si>
    <t>2022-04-28T04:35:13.000Z</t>
  </si>
  <si>
    <t>Thu Apr 28 04:35:13 +0000 2022</t>
  </si>
  <si>
    <t>Gggd</t>
  </si>
  <si>
    <t>1529696014147661824</t>
  </si>
  <si>
    <t>2022-05-26T05:29:26.000Z</t>
  </si>
  <si>
    <t>Thu May 26 05:29:26 +0000 2022</t>
  </si>
  <si>
    <t xml:space="preserve">!!!EXPLORE &amp; EVOLVE!!!
Embark on an Expedition of Lifelong Learning....
Follow on Instagram @quizzersisland</t>
  </si>
  <si>
    <t>https://quizzersisland.quora.com</t>
  </si>
  <si>
    <t>1463340114923319297</t>
  </si>
  <si>
    <t>2021-11-24T02:54:29.000Z</t>
  </si>
  <si>
    <t>Wed Nov 24 02:54:29 +0000 2021</t>
  </si>
  <si>
    <t>Welcome to the Official Page Of @krnnetwork, 24 Hours Based On Entertainment!</t>
  </si>
  <si>
    <t>https://www.instagram.com/invites/contact/?i=13zdfawebl8qi&amp;utm_content=kkv1dfc</t>
  </si>
  <si>
    <t>1523979272066834432</t>
  </si>
  <si>
    <t>2022-05-10T10:52:38.000Z</t>
  </si>
  <si>
    <t>Tue May 10 10:52:38 +0000 2022</t>
  </si>
  <si>
    <t>1034137633432190978</t>
  </si>
  <si>
    <t>2018-08-27T17:56:39.000Z</t>
  </si>
  <si>
    <t>Mon Aug 27 17:56:39 +0000 2018</t>
  </si>
  <si>
    <t>#Contract, #Permanent and #Temp #recruitment specialists, focusing on #MicrosoftDynamics and #Workday #roles / #vacancies</t>
  </si>
  <si>
    <t>http://www.prodapta.com</t>
  </si>
  <si>
    <t>985425300292022273</t>
  </si>
  <si>
    <t>2018-04-15T07:51:14.000Z</t>
  </si>
  <si>
    <t>Sun Apr 15 07:51:14 +0000 2018</t>
  </si>
  <si>
    <t>I enjoy programming as a hobby😀This account is a Bot that just do retweets, followback, and like😀It's not a company😀It does't respond to DM or replies😀</t>
  </si>
  <si>
    <t>Chiyoda-ku, Tokyo</t>
  </si>
  <si>
    <t>https://www.youtube.com/channel/UCF4pe5HDmNbSq7lHgScinow</t>
  </si>
  <si>
    <t>1194114073</t>
  </si>
  <si>
    <t>2013-02-18T17:34:42.000Z</t>
  </si>
  <si>
    <t>Mon Feb 18 17:34:42 +0000 2013</t>
  </si>
  <si>
    <t>We provide services to help women lead independent, productive and healthier lives, and also support the wider community. *Education *Empowerment *Development</t>
  </si>
  <si>
    <t>Watford, Hertfordshire, UK</t>
  </si>
  <si>
    <t>https://linktr.ee/WatfordWomensCentre</t>
  </si>
  <si>
    <t>1605372012</t>
  </si>
  <si>
    <t>2013-07-19T08:10:08.000Z</t>
  </si>
  <si>
    <t>Fri Jul 19 08:10:08 +0000 2013</t>
  </si>
  <si>
    <t>キムチ丼大盛りご飯抜きで</t>
  </si>
  <si>
    <t>カルデアルルハワ支部</t>
  </si>
  <si>
    <t>26726471</t>
  </si>
  <si>
    <t>2009-03-26T11:13:06.000Z</t>
  </si>
  <si>
    <t>Thu Mar 26 11:13:06 +0000 2009</t>
  </si>
  <si>
    <t>Loves family. Hates Brexit.#RejoinEU Loves nature. We are all connected.#FBPE#AntiFascist#XR#3.5%#extinctionisforever#ListentothePeople#STOPHS2#Eco Socialist</t>
  </si>
  <si>
    <t>Totnes, Devon</t>
  </si>
  <si>
    <t>593754626</t>
  </si>
  <si>
    <t>2012-05-29T14:32:33.000Z</t>
  </si>
  <si>
    <t>Tue May 29 14:32:33 +0000 2012</t>
  </si>
  <si>
    <t>429580982</t>
  </si>
  <si>
    <t>2011-12-06T04:14:04.000Z</t>
  </si>
  <si>
    <t>Tue Dec 06 04:14:04 +0000 2011</t>
  </si>
  <si>
    <t>Try to keep up! BREAKING &amp; up to the minute #news, #cybersecurity tips and #technology best practices. #cyber #infosec #humanfirewall</t>
  </si>
  <si>
    <t>255.255.255.255</t>
  </si>
  <si>
    <t>https://www.securecybersolution.com</t>
  </si>
  <si>
    <t>4628487320</t>
  </si>
  <si>
    <t>2015-12-22T06:04:37.000Z</t>
  </si>
  <si>
    <t>Tue Dec 22 06:04:37 +0000 2015</t>
  </si>
  <si>
    <t>เนชั่นทีวี ช่อง22</t>
  </si>
  <si>
    <t>https://www.facebook.com/ERNEWSROOM</t>
  </si>
  <si>
    <t>952599745784139781</t>
  </si>
  <si>
    <t>2018-01-14T17:54:12.000Z</t>
  </si>
  <si>
    <t>Sun Jan 14 17:54:12 +0000 2018</t>
  </si>
  <si>
    <t>http://www.deochonews.com/</t>
  </si>
  <si>
    <t>1311910989177159680</t>
  </si>
  <si>
    <t>2020-10-02T06:09:08.000Z</t>
  </si>
  <si>
    <t>Fri Oct 02 06:09:08 +0000 2020</t>
  </si>
  <si>
    <t>CXM Direct - the reliable broker that makes a difference!</t>
  </si>
  <si>
    <t>http://www.cxmdirect.com</t>
  </si>
  <si>
    <t>24871506</t>
  </si>
  <si>
    <t>2009-03-17T12:03:13.000Z</t>
  </si>
  <si>
    <t>Tue Mar 17 12:03:13 +0000 2009</t>
  </si>
  <si>
    <t xml:space="preserve">Komchadluek Newspaper / https://t.co/oRpscaPMRu
Nation Broadcasting Corporation PCL
1854 Debaratana Road 
BangNa Tai , BangNa  BangKok 10260</t>
  </si>
  <si>
    <t>http://www.komchadluek.net</t>
  </si>
  <si>
    <t>26431083</t>
  </si>
  <si>
    <t>2009-03-25T04:35:39.000Z</t>
  </si>
  <si>
    <t>Wed Mar 25 04:35:39 +0000 2009</t>
  </si>
  <si>
    <t>These tweets are my own, not my employer’s. Fabio is my second favourite F word, after Friday</t>
  </si>
  <si>
    <t>England</t>
  </si>
  <si>
    <t>1325414028</t>
  </si>
  <si>
    <t>2013-04-03T21:03:01.000Z</t>
  </si>
  <si>
    <t>Wed Apr 03 21:03:01 +0000 2013</t>
  </si>
  <si>
    <t>MVP, MCSD:Microsoft Azure Architect, MCSE: Cloud Platform and Infrastructure - Productivity - Mobility, MCT: Microsoft Certified Trainer, MCSA:Office 365, Itil.</t>
  </si>
  <si>
    <t>Envigado, antioquia</t>
  </si>
  <si>
    <t>https://www.linkedin.com/in/CSA-DanielVillamizar</t>
  </si>
  <si>
    <t>1409726425</t>
  </si>
  <si>
    <t>2013-05-07T08:28:40.000Z</t>
  </si>
  <si>
    <t>Tue May 07 08:28:40 +0000 2013</t>
  </si>
  <si>
    <t xml:space="preserve">Husband, Dad of 2, Business Operations Manager in fast-paced, #Technology driven industries.
#AI #Robotics #FutureOfWork #Leadership #Mobility #HealthTech #SDGs</t>
  </si>
  <si>
    <t>Padova</t>
  </si>
  <si>
    <t>https://www.linkedin.com/in/francoronconi/</t>
  </si>
  <si>
    <t>1519529615806857216</t>
  </si>
  <si>
    <t>2022-04-28T04:11:22.000Z</t>
  </si>
  <si>
    <t>Thu Apr 28 04:11:22 +0000 2022</t>
  </si>
  <si>
    <t>Hvfrhg</t>
  </si>
  <si>
    <t>6174942</t>
  </si>
  <si>
    <t>2007-05-20T09:42:03.000Z</t>
  </si>
  <si>
    <t>Sun May 20 09:42:03 +0000 2007</t>
  </si>
  <si>
    <t>うちの猫はこちら @hyakucat</t>
  </si>
  <si>
    <t>http://blog.gorugle.org</t>
  </si>
  <si>
    <t>636763970</t>
  </si>
  <si>
    <t>2012-07-16T06:57:47.000Z</t>
  </si>
  <si>
    <t>Mon Jul 16 06:57:47 +0000 2012</t>
  </si>
  <si>
    <t>الإمارات</t>
  </si>
  <si>
    <t>http://instagram.com/saif_mohammad_bin_safwan</t>
  </si>
  <si>
    <t>603387358</t>
  </si>
  <si>
    <t>2012-06-09T07:01:07.000Z</t>
  </si>
  <si>
    <t>Sat Jun 09 07:01:07 +0000 2012</t>
  </si>
  <si>
    <t>💻 #Marketing - #Communication | 🚀 Chef de projet digital - #CM |📍Lyon</t>
  </si>
  <si>
    <t>https://linktr.ee/studiokaribou?utm_source=qr_code</t>
  </si>
  <si>
    <t>32340961</t>
  </si>
  <si>
    <t>2009-04-17T07:32:10.000Z</t>
  </si>
  <si>
    <t>Fri Apr 17 07:32:10 +0000 2009</t>
  </si>
  <si>
    <t>May you live in interesting times</t>
  </si>
  <si>
    <t>809767104173981696</t>
  </si>
  <si>
    <t>2016-12-16T14:28:17.000Z</t>
  </si>
  <si>
    <t>Fri Dec 16 14:28:17 +0000 2016</t>
  </si>
  <si>
    <t>We don't care about ransomware. Seriously! And neither should you, take a leap into managed malware protection with Custodian360</t>
  </si>
  <si>
    <t>Reading, England</t>
  </si>
  <si>
    <t>http://www.custodian360.com</t>
  </si>
  <si>
    <t>1521347581007495169</t>
  </si>
  <si>
    <t>2022-05-03T04:35:08.000Z</t>
  </si>
  <si>
    <t>Tue May 03 04:35:08 +0000 2022</t>
  </si>
  <si>
    <t>1523225137042141184</t>
  </si>
  <si>
    <t>2022-05-08T08:55:58.000Z</t>
  </si>
  <si>
    <t>Sun May 08 08:55:58 +0000 2022</t>
  </si>
  <si>
    <t>3281356554</t>
  </si>
  <si>
    <t>2015-07-16T08:26:47.000Z</t>
  </si>
  <si>
    <t>Thu Jul 16 08:26:47 +0000 2015</t>
  </si>
  <si>
    <t>India's first phone consultation app which connects users to consultants and experts via a direct phone call.</t>
  </si>
  <si>
    <t>https://linktr.ee/callme4</t>
  </si>
  <si>
    <t>137307211</t>
  </si>
  <si>
    <t>2010-04-26T11:52:19.000Z</t>
  </si>
  <si>
    <t>Mon Apr 26 11:52:19 +0000 2010</t>
  </si>
  <si>
    <t>アニメを見たり漫画を読んだり観劇したり、社会問題について真面目に考えたかと思えば唐突にらいやんちゃんのブーツをしゃぶったりする三十路の会社員。無遠慮に偉そうなことをつぶやきますがすべてフィクションかもしれません。18歳未満と気に食わない奴はブロック対象。</t>
  </si>
  <si>
    <t>シュテルンビルト</t>
  </si>
  <si>
    <t>http://www.pixiv.net/member.php?id=3349678</t>
  </si>
  <si>
    <t>1481488604459601921</t>
  </si>
  <si>
    <t>2022-01-13T04:49:51.000Z</t>
  </si>
  <si>
    <t>Thu Jan 13 04:49:51 +0000 2022</t>
  </si>
  <si>
    <t>1519519465352097792</t>
  </si>
  <si>
    <t>2022-04-28T03:30:57.000Z</t>
  </si>
  <si>
    <t>Thu Apr 28 03:30:57 +0000 2022</t>
  </si>
  <si>
    <t>Hiao</t>
  </si>
  <si>
    <t>4344435498</t>
  </si>
  <si>
    <t>2015-11-24T11:42:39.000Z</t>
  </si>
  <si>
    <t>Tue Nov 24 11:42:39 +0000 2015</t>
  </si>
  <si>
    <t>東京都</t>
  </si>
  <si>
    <t>https://nikelab.jp/</t>
  </si>
  <si>
    <t>1523985509399244800</t>
  </si>
  <si>
    <t>2022-05-10T11:17:34.000Z</t>
  </si>
  <si>
    <t>Tue May 10 11:17:34 +0000 2022</t>
  </si>
  <si>
    <t>20627056</t>
  </si>
  <si>
    <t>2009-02-11T20:57:53.000Z</t>
  </si>
  <si>
    <t>Wed Feb 11 20:57:53 +0000 2009</t>
  </si>
  <si>
    <t>InfoSec geek + social skills (ie: ability to talk to people as well as computers); All views my own. He/Him #ADHD Starting to live again after years of existing</t>
  </si>
  <si>
    <t>Bletchley (UK)</t>
  </si>
  <si>
    <t>https://webtrickery.com</t>
  </si>
  <si>
    <t>1197160445909405698</t>
  </si>
  <si>
    <t>2019-11-20T14:31:19.000Z</t>
  </si>
  <si>
    <t>Wed Nov 20 14:31:19 +0000 2019</t>
  </si>
  <si>
    <t xml:space="preserve">India’s Largest Independent News Agency
Facebook - https://t.co/iVXOtyMNLG</t>
  </si>
  <si>
    <t>New Delhi, India</t>
  </si>
  <si>
    <t>https://ianshindi.com</t>
  </si>
  <si>
    <t>91976472</t>
  </si>
  <si>
    <t>2009-11-23T10:11:40.000Z</t>
  </si>
  <si>
    <t>Mon Nov 23 10:11:40 +0000 2009</t>
  </si>
  <si>
    <t>樽鯖の人間ミレシアン。chはログインした所な根無し草です。配信者応募凸が趣味。人のかさぶたを剥がす主義。なめこの腰掛けと激辛なめこが好きです。</t>
  </si>
  <si>
    <t>三└(┐卍^o^)卍ﾄﾞｩﾙﾙﾙﾙ</t>
  </si>
  <si>
    <t>1498502483366211586</t>
  </si>
  <si>
    <t>2022-03-01T03:36:52.000Z</t>
  </si>
  <si>
    <t>Tue Mar 01 03:36:52 +0000 2022</t>
  </si>
  <si>
    <t>1519495667202531328</t>
  </si>
  <si>
    <t>2022-04-28T01:56:29.000Z</t>
  </si>
  <si>
    <t>Thu Apr 28 01:56:29 +0000 2022</t>
  </si>
  <si>
    <t>151411198</t>
  </si>
  <si>
    <t>2010-06-03T10:24:44.000Z</t>
  </si>
  <si>
    <t>Thu Jun 03 10:24:44 +0000 2010</t>
  </si>
  <si>
    <t>主に育児垢、時々web系エンジニア垢として運用中。ジェリー(4歳男子)とタフィー(1歳女子)の母。フォロー・リムーブ・ブロックご自由にどうぞ。いきなりタメ語苦手だったが、最近まぁいいかと思うようにw 自分からはですます調で話したりタメ語で話したりしますが、気分に近いのであまりお気にせずどうぞ。</t>
  </si>
  <si>
    <t>1395274867201749002</t>
  </si>
  <si>
    <t>2021-05-20T07:07:19.000Z</t>
  </si>
  <si>
    <t>Thu May 20 07:07:19 +0000 2021</t>
  </si>
  <si>
    <t xml:space="preserve">Think With Niche is a Business Blogging &amp; World News Platform.
Here Business Leaders &amp; Readers Exchange Ideas &amp; Best Practices on Entrepreneurship &amp; Business.</t>
  </si>
  <si>
    <t>Lucknow</t>
  </si>
  <si>
    <t>http://www.thinkwithniche.com</t>
  </si>
  <si>
    <t>1320936961</t>
  </si>
  <si>
    <t>2013-04-01T18:42:53.000Z</t>
  </si>
  <si>
    <t>Mon Apr 01 18:42:53 +0000 2013</t>
  </si>
  <si>
    <t>#PowerPlatformDeveloper #Poweraddict #PowerPlatformConsultant 😉 | #PowerPlatformAdvocate 🥑 | Medium: https://t.co/ta30toJyHD</t>
  </si>
  <si>
    <t>https://linktr.ee/RachelIrabor</t>
  </si>
  <si>
    <t>90399509</t>
  </si>
  <si>
    <t>2009-11-16T14:07:46.000Z</t>
  </si>
  <si>
    <t>Mon Nov 16 14:07:46 +0000 2009</t>
  </si>
  <si>
    <t>#digital #economics #finance #MBA #CSOM #UMNproud #journalism #TFAS #WU_Vienna #WUExAc #Wien #Rotary #DennikN #Mensa #PCConcordia #Sberbank #GoodIdeaSlovakia</t>
  </si>
  <si>
    <t>https://markets.ft.com/data/announce/detail?dockey=1323-13464950-15PMIGF6F8LKRFOU9V5808BQ2J</t>
  </si>
  <si>
    <t>1523992120431763456</t>
  </si>
  <si>
    <t>2022-05-10T11:43:43.000Z</t>
  </si>
  <si>
    <t>Tue May 10 11:43:43 +0000 2022</t>
  </si>
  <si>
    <t>1266287776342749186</t>
  </si>
  <si>
    <t>2020-05-29T08:38:37.000Z</t>
  </si>
  <si>
    <t>Fri May 29 08:38:37 +0000 2020</t>
  </si>
  <si>
    <t xml:space="preserve">Reflekslerim iyidir, ama gözümden düşeni tutamam !!
💛💙 Her daim Fenerbahçe !! 💛💙
instagrama da beklerim ; @aycannaksuu</t>
  </si>
  <si>
    <t>1472661731444858883</t>
  </si>
  <si>
    <t>2021-12-19T20:15:08.000Z</t>
  </si>
  <si>
    <t>Sun Dec 19 20:15:08 +0000 2021</t>
  </si>
  <si>
    <t>زندگی زیباست</t>
  </si>
  <si>
    <t>1296365552538091520</t>
  </si>
  <si>
    <t>2020-08-20T08:36:59.000Z</t>
  </si>
  <si>
    <t>Thu Aug 20 08:36:59 +0000 2020</t>
  </si>
  <si>
    <t>PayIaşmanın asaIetini, benciIIiğin çirkinIiğine değişmem..</t>
  </si>
  <si>
    <t>1519489356838621185</t>
  </si>
  <si>
    <t>2022-04-28T01:31:17.000Z</t>
  </si>
  <si>
    <t>Thu Apr 28 01:31:17 +0000 2022</t>
  </si>
  <si>
    <t>1266071481886429185</t>
  </si>
  <si>
    <t>2020-05-28T18:19:10.000Z</t>
  </si>
  <si>
    <t>Thu May 28 18:19:10 +0000 2020</t>
  </si>
  <si>
    <t>1296360377362657281</t>
  </si>
  <si>
    <t>2020-08-20T08:16:31.000Z</t>
  </si>
  <si>
    <t>Thu Aug 20 08:16:31 +0000 2020</t>
  </si>
  <si>
    <t xml:space="preserve">Bilinç korkunç bir lanettir. 
Düşünürsün, hissedersin ve acı çekersin.</t>
  </si>
  <si>
    <t>1280424100742250497</t>
  </si>
  <si>
    <t>2020-07-07T08:51:19.000Z</t>
  </si>
  <si>
    <t>Tue Jul 07 08:51:19 +0000 2020</t>
  </si>
  <si>
    <t xml:space="preserve">Rüzgarsız havada dönen fırıldağın mutlaka bir üfleyeni vardır !!! 
Okumaya, spora ve film-dizi izlemeye 
meraklı, gülmeyi seven bir 
Fenerbahçeli 💛💙 💪</t>
  </si>
  <si>
    <t>753251471366455296</t>
  </si>
  <si>
    <t>2016-07-13T15:35:20.000Z</t>
  </si>
  <si>
    <t>Wed Jul 13 15:35:20 +0000 2016</t>
  </si>
  <si>
    <t>The account of the news website of Makerere University. News &amp; Information from the Hill. Visit https://t.co/04rMjIuYzz for updates on our Centenary Celebrations</t>
  </si>
  <si>
    <t>Kampala, Uganda</t>
  </si>
  <si>
    <t>https://news.mak.ac.ug</t>
  </si>
  <si>
    <t>3221982590</t>
  </si>
  <si>
    <t>2015-05-21T05:17:34.000Z</t>
  </si>
  <si>
    <t>Thu May 21 05:17:34 +0000 2015</t>
  </si>
  <si>
    <t xml:space="preserve">I work at @news9tweets.
Formerly @firstpost, @GatewayHouseIND and @TheAsianAgeNews. 
Victoria Concordia​ Crescit!</t>
  </si>
  <si>
    <t>Mumbai, Maharashtra</t>
  </si>
  <si>
    <t>http://karanpradhan.com</t>
  </si>
  <si>
    <t>29473913</t>
  </si>
  <si>
    <t>2009-04-07T15:46:22.000Z</t>
  </si>
  <si>
    <t>Tue Apr 07 15:46:22 +0000 2009</t>
  </si>
  <si>
    <t>Cloud Solution Architect @ Microsoft, CISSP, CCSP, FinOps Practitioner. Fan de Kubernetes. Technophile averti un peu trop geek parfois :-p</t>
  </si>
  <si>
    <t>http://stanislas.io</t>
  </si>
  <si>
    <t>898252465652592640</t>
  </si>
  <si>
    <t>2017-08-17T18:37:31.000Z</t>
  </si>
  <si>
    <t>Thu Aug 17 18:37:31 +0000 2017</t>
  </si>
  <si>
    <t>I am a fun loving channel manager who has fallen hard for the infosec industry it teaches me something new about myself everyday 🖤</t>
  </si>
  <si>
    <t>Wokingham</t>
  </si>
  <si>
    <t>1454435060887609350</t>
  </si>
  <si>
    <t>2021-10-30T13:09:05.000Z</t>
  </si>
  <si>
    <t>Sat Oct 30 13:09:05 +0000 2021</t>
  </si>
  <si>
    <t>Uttar Pradesh, India</t>
  </si>
  <si>
    <t>https://www.instagram.com//mr_amitkumar_12</t>
  </si>
  <si>
    <t>95572422</t>
  </si>
  <si>
    <t>2009-12-09T04:05:41.000Z</t>
  </si>
  <si>
    <t>Wed Dec 09 04:05:41 +0000 2009</t>
  </si>
  <si>
    <t xml:space="preserve">ทายา ลิขสิทธิ์ของ เทอด ธรณินทร์/นาย วิสิฏฐ์ ทุมมานนท์ เป็นเจ้าของนามปากกา 
เทอด ธรณินทร์ / 
{ลูกมือช่างแผนที่ภาษี และทะเบียนทรัพย์สิน}</t>
  </si>
  <si>
    <t>อำเภอศรีสำโรง จังหวัดสุโขทัย</t>
  </si>
  <si>
    <t>1494170683160543232</t>
  </si>
  <si>
    <t>2022-02-17T04:44:36.000Z</t>
  </si>
  <si>
    <t>Thu Feb 17 04:44:36 +0000 2022</t>
  </si>
  <si>
    <t xml:space="preserve">#SoySeñora y este es mi espacio catártico de la vida. 
  👩🏽‍💻- Breves relatos de no ficción - 📖</t>
  </si>
  <si>
    <t>1363581825982074883</t>
  </si>
  <si>
    <t>2021-02-21T20:10:31.000Z</t>
  </si>
  <si>
    <t>Sun Feb 21 20:10:31 +0000 2021</t>
  </si>
  <si>
    <t xml:space="preserve">Juste un mec sur Twitter. 🐦
Suivez-moi aussi sur Instagram 😊 : nolan_kef</t>
  </si>
  <si>
    <t>http://leblogdenolan.go.yo.fr</t>
  </si>
  <si>
    <t>1655037067</t>
  </si>
  <si>
    <t>2013-08-08T09:44:48.000Z</t>
  </si>
  <si>
    <t>Thu Aug 08 09:44:48 +0000 2013</t>
  </si>
  <si>
    <t>Des cours gratuits, des tutoriels sur les nouvelles technologies, la sécurité et l'administration systèmes et réseaux ! Avec une bonne dose d'actu' par dessus !</t>
  </si>
  <si>
    <t>http://www.it-connect.fr</t>
  </si>
  <si>
    <t>1501874802734346245</t>
  </si>
  <si>
    <t>2022-03-10T10:57:34.000Z</t>
  </si>
  <si>
    <t>Thu Mar 10 10:57:34 +0000 2022</t>
  </si>
  <si>
    <t xml:space="preserve">Média numérique et indépendant
L'information accessible et contradictoire
https://t.co/I4RTm9DY3t</t>
  </si>
  <si>
    <t>4222442774</t>
  </si>
  <si>
    <t>2015-11-13T10:24:34.000Z</t>
  </si>
  <si>
    <t>Fri Nov 13 10:24:34 +0000 2015</t>
  </si>
  <si>
    <t xml:space="preserve">《#香港01》官方 Twitter 頻道。This is official Twitter for《#HK01》,  Free App DL → https://t.co/eOPdLnwsvk
website：https://t.co/IL8cQUSFxE</t>
  </si>
  <si>
    <t>Tsuen Wan District, Hong Kong</t>
  </si>
  <si>
    <t>http://hk01.app.link/hSAPc6oyaQ</t>
  </si>
  <si>
    <t>767362</t>
  </si>
  <si>
    <t>2007-02-12T13:20:41.000Z</t>
  </si>
  <si>
    <t>Mon Feb 12 13:20:41 +0000 2007</t>
  </si>
  <si>
    <t>Senior Contributor @Forbes Contributing Editor @pcpro Co-creator @talkingcyber - he/him - Contact me with story leads: davey@happygeek.com</t>
  </si>
  <si>
    <t>West Yorkshire, UK</t>
  </si>
  <si>
    <t>http://authory.com/DaveyWinder</t>
  </si>
  <si>
    <t>3407286982</t>
  </si>
  <si>
    <t>2015-08-07T13:47:27.000Z</t>
  </si>
  <si>
    <t>Fri Aug 07 13:47:27 +0000 2015</t>
  </si>
  <si>
    <t>1230155585699680256</t>
  </si>
  <si>
    <t>2020-02-19T15:42:10.000Z</t>
  </si>
  <si>
    <t>Wed Feb 19 15:42:10 +0000 2020</t>
  </si>
  <si>
    <t xml:space="preserve">Father / Twitch Affiliate / Flemish / Variety gamer
Live from Tuesday to Saturday starting at 7pm CEST.</t>
  </si>
  <si>
    <t>https://www.twitch.tv/tahrngarth</t>
  </si>
  <si>
    <t>1519484606613196800</t>
  </si>
  <si>
    <t>2022-04-28T01:12:36.000Z</t>
  </si>
  <si>
    <t>Thu Apr 28 01:12:36 +0000 2022</t>
  </si>
  <si>
    <t>1529861209478012937</t>
  </si>
  <si>
    <t>2022-05-26T16:25:28.000Z</t>
  </si>
  <si>
    <t>Thu May 26 16:25:28 +0000 2022</t>
  </si>
  <si>
    <t>1466051886847516675</t>
  </si>
  <si>
    <t>2021-12-01T14:29:57.000Z</t>
  </si>
  <si>
    <t>Wed Dec 01 14:29:57 +0000 2021</t>
  </si>
  <si>
    <t>332185953</t>
  </si>
  <si>
    <t>2011-07-09T10:56:40.000Z</t>
  </si>
  <si>
    <t>Sat Jul 09 10:56:40 +0000 2011</t>
  </si>
  <si>
    <t>journalist, @KSJatMIT 19/20, speaker: https://t.co/RdQfRBkUKY Signal: +4915151950321, Threema: 47M5V464, Matrix @wolfangel:https://t.co/i4CXdpKkyV</t>
  </si>
  <si>
    <t>Stuttgart/Germany</t>
  </si>
  <si>
    <t>http://www.ewo.name</t>
  </si>
  <si>
    <t>1448534889670774784</t>
  </si>
  <si>
    <t>2021-10-14T06:23:42.000Z</t>
  </si>
  <si>
    <t>Thu Oct 14 06:23:42 +0000 2021</t>
  </si>
  <si>
    <t>1521335455064924160</t>
  </si>
  <si>
    <t>2022-05-03T03:46:59.000Z</t>
  </si>
  <si>
    <t>Tue May 03 03:46:59 +0000 2022</t>
  </si>
  <si>
    <t>1506285645370920964</t>
  </si>
  <si>
    <t>2022-03-22T15:04:53.000Z</t>
  </si>
  <si>
    <t>Tue Mar 22 15:04:53 +0000 2022</t>
  </si>
  <si>
    <t>804940198048104448</t>
  </si>
  <si>
    <t>2016-12-03T06:47:53.000Z</t>
  </si>
  <si>
    <t>Sat Dec 03 06:47:53 +0000 2016</t>
  </si>
  <si>
    <t>1183661543587831808</t>
  </si>
  <si>
    <t>2019-10-14T08:31:32.000Z</t>
  </si>
  <si>
    <t>Mon Oct 14 08:31:32 +0000 2019</t>
  </si>
  <si>
    <t>As a Gold Certified Partner of Microsoft, Pargesoft offers consulting services, software development, training and support for integrated ERP and CRM solutions</t>
  </si>
  <si>
    <t>London United Kingdom</t>
  </si>
  <si>
    <t>https://pargesoft.co.uk</t>
  </si>
  <si>
    <t>1519477757423816704</t>
  </si>
  <si>
    <t>2022-04-28T00:45:14.000Z</t>
  </si>
  <si>
    <t>Thu Apr 28 00:45:14 +0000 2022</t>
  </si>
  <si>
    <t>110452049</t>
  </si>
  <si>
    <t>2010-02-01T16:04:41.000Z</t>
  </si>
  <si>
    <t>Mon Feb 01 16:04:41 +0000 2010</t>
  </si>
  <si>
    <t>RCOT is the organisation that champions occupational therapy.</t>
  </si>
  <si>
    <t>London</t>
  </si>
  <si>
    <t>http://www.rcot.org.uk</t>
  </si>
  <si>
    <t>1522421315898011648</t>
  </si>
  <si>
    <t>2022-05-06T03:41:49.000Z</t>
  </si>
  <si>
    <t>Fri May 06 03:41:49 +0000 2022</t>
  </si>
  <si>
    <t>Minhpro</t>
  </si>
  <si>
    <t>2424192630</t>
  </si>
  <si>
    <t>2014-04-02T18:37:57.000Z</t>
  </si>
  <si>
    <t>Wed Apr 02 18:37:57 +0000 2014</t>
  </si>
  <si>
    <t>Proud Dad + Husband | Global Partner CSA | Harvard &amp; Queen Mary | MsftAdvocate for Digital Transformation | Azure Certified | Tweets are personal</t>
  </si>
  <si>
    <t>Oxford, England</t>
  </si>
  <si>
    <t>https://www.linkedin.com/in/thenitishanand/</t>
  </si>
  <si>
    <t>91537313</t>
  </si>
  <si>
    <t>2009-11-21T09:11:55.000Z</t>
  </si>
  <si>
    <t>Sat Nov 21 09:11:55 +0000 2009</t>
  </si>
  <si>
    <t xml:space="preserve">#BornWarrior
The guy behind @technobuggtweet @androiddentweet</t>
  </si>
  <si>
    <t>delhi, india</t>
  </si>
  <si>
    <t>http://www.technobugg.com</t>
  </si>
  <si>
    <t>1479763621865472001</t>
  </si>
  <si>
    <t>2022-01-08T10:35:54.000Z</t>
  </si>
  <si>
    <t>Sat Jan 08 10:35:54 +0000 2022</t>
  </si>
  <si>
    <t>As a Codirector for Mental-Capacity Ltd,  OT and Advocate, I seek to empower the individual's rights, voice and support in overcoming barriers.</t>
  </si>
  <si>
    <t>North West</t>
  </si>
  <si>
    <t>https://mental-capacity.co.uk/</t>
  </si>
  <si>
    <t>179099957</t>
  </si>
  <si>
    <t>2010-08-16T14:15:56.000Z</t>
  </si>
  <si>
    <t>Mon Aug 16 14:15:56 +0000 2010</t>
  </si>
  <si>
    <t>GNT - le portail des nouvelles technologies et du jeu vidéo : actualités et dossiers (logiciel, matériel, mobilité, internet, entreprise)</t>
  </si>
  <si>
    <t>https://www.generation-nt.com/</t>
  </si>
  <si>
    <t>3312300452</t>
  </si>
  <si>
    <t>2015-08-11T10:04:06.000Z</t>
  </si>
  <si>
    <t>Tue Aug 11 10:04:06 +0000 2015</t>
  </si>
  <si>
    <t>Ultra Media &amp; Entertainment Pvt Ltd is a  leading Indian film Production studio and content aggregator.</t>
  </si>
  <si>
    <t>1489672719935356928</t>
  </si>
  <si>
    <t>2022-02-04T18:50:37.000Z</t>
  </si>
  <si>
    <t>Fri Feb 04 18:50:37 +0000 2022</t>
  </si>
  <si>
    <t>1510529472642297857</t>
  </si>
  <si>
    <t>2022-04-03T08:07:49.000Z</t>
  </si>
  <si>
    <t>Sun Apr 03 08:07:49 +0000 2022</t>
  </si>
  <si>
    <t>72417371</t>
  </si>
  <si>
    <t>2009-09-07T23:48:34.000Z</t>
  </si>
  <si>
    <t>Mon Sep 07 23:48:34 +0000 2009</t>
  </si>
  <si>
    <t xml:space="preserve">since 1⃣9⃣6⃣4⃣
»» ส.ช.ศ.(รุ่น๑๙)
»» ส.พ.ท.(รุ่น๓๕)
»» DSA9⃣7⃣🔰
»» 💚SU4⃣0⃣ บค2️⃣9️⃣
(ต้นตระกูลสายรหัส0⃣6⃣1⃣💜โบราณคดี)
»» STOU6⃣</t>
  </si>
  <si>
    <t>THAILAND/SIAM</t>
  </si>
  <si>
    <t>http://www.facebook.com/9yaud</t>
  </si>
  <si>
    <t>1133138614966050816</t>
  </si>
  <si>
    <t>2019-05-27T22:31:13.000Z</t>
  </si>
  <si>
    <t>Mon May 27 22:31:13 +0000 2019</t>
  </si>
  <si>
    <t>1392915536716177410</t>
  </si>
  <si>
    <t>2021-05-13T18:52:19.000Z</t>
  </si>
  <si>
    <t>Thu May 13 18:52:19 +0000 2021</t>
  </si>
  <si>
    <t>1519471851629838336</t>
  </si>
  <si>
    <t>2022-04-28T00:21:43.000Z</t>
  </si>
  <si>
    <t>Thu Apr 28 00:21:43 +0000 2022</t>
  </si>
  <si>
    <t>37989554</t>
  </si>
  <si>
    <t>2009-05-05T18:50:08.000Z</t>
  </si>
  <si>
    <t>Tue May 05 18:50:08 +0000 2009</t>
  </si>
  <si>
    <t>24/7 Hyper-local breaking news, weather, traffic and more. Download our app or go to https://t.co/rIgrpOC6Bw for updates. For news tips, call (203) 849-1321. #Connecticut</t>
  </si>
  <si>
    <t>Norwalk, CT</t>
  </si>
  <si>
    <t>http://connecticut.news12.com/</t>
  </si>
  <si>
    <t>1087692311922905088</t>
  </si>
  <si>
    <t>2019-01-22T12:43:50.000Z</t>
  </si>
  <si>
    <t>Tue Jan 22 12:43:50 +0000 2019</t>
  </si>
  <si>
    <t>Le premier service de matching entre les startupers et les entreprises qui bougent</t>
  </si>
  <si>
    <t>https://fair4b.com</t>
  </si>
  <si>
    <t>1130579574</t>
  </si>
  <si>
    <t>2013-01-29T09:50:33.000Z</t>
  </si>
  <si>
    <t>Tue Jan 29 09:50:33 +0000 2013</t>
  </si>
  <si>
    <t>Boome/rang... did you play it b4! if not just try. At times My/stery is His/tory...DEn again history beckons mystery... In btvn 2 *Y*es der is always *NO*</t>
  </si>
  <si>
    <t>God's Own Country...</t>
  </si>
  <si>
    <t>http://www.kunhimangalam.com</t>
  </si>
  <si>
    <t>2578921796</t>
  </si>
  <si>
    <t>2014-06-20T16:24:49.000Z</t>
  </si>
  <si>
    <t>Fri Jun 20 16:24:49 +0000 2014</t>
  </si>
  <si>
    <t xml:space="preserve">アークナイツ 夢乃マホ#1433 
モモジャンと桐谷遥さんを応援しています</t>
  </si>
  <si>
    <t>アメリカ チネラスカ州</t>
  </si>
  <si>
    <t>http://www.hanamaruudon.com</t>
  </si>
  <si>
    <t>1274418432</t>
  </si>
  <si>
    <t>2013-03-17T08:41:01.000Z</t>
  </si>
  <si>
    <t>Sun Mar 17 08:41:01 +0000 2013</t>
  </si>
  <si>
    <t>1521086222084366337</t>
  </si>
  <si>
    <t>2022-05-02T11:16:36.000Z</t>
  </si>
  <si>
    <t>Mon May 02 11:16:36 +0000 2022</t>
  </si>
  <si>
    <t>1519466596993224704</t>
  </si>
  <si>
    <t>2022-04-28T00:00:53.000Z</t>
  </si>
  <si>
    <t>Thu Apr 28 00:00:53 +0000 2022</t>
  </si>
  <si>
    <t>1453114092349050884</t>
  </si>
  <si>
    <t>2021-10-26T21:39:50.000Z</t>
  </si>
  <si>
    <t>Tue Oct 26 21:39:50 +0000 2021</t>
  </si>
  <si>
    <t>1486214604628045825</t>
  </si>
  <si>
    <t>2022-01-26T05:49:23.000Z</t>
  </si>
  <si>
    <t>Wed Jan 26 05:49:23 +0000 2022</t>
  </si>
  <si>
    <t>1538354196</t>
  </si>
  <si>
    <t>2013-06-22T09:51:59.000Z</t>
  </si>
  <si>
    <t>Sat Jun 22 09:51:59 +0000 2013</t>
  </si>
  <si>
    <t>Professor für Wirtschaftsinformatik an der HFT Stuttgart und Betreiber des IT-Blogs https://t.co/JlJQc21jWI #Digitalisierung #Cloud #IT #Unternehmenssoftware</t>
  </si>
  <si>
    <t>Stuttgart</t>
  </si>
  <si>
    <t>http://www.innovative-trends.de</t>
  </si>
  <si>
    <t>1016249698791886849</t>
  </si>
  <si>
    <t>2018-07-09T09:16:23.000Z</t>
  </si>
  <si>
    <t>Mon Jul 09 09:16:23 +0000 2018</t>
  </si>
  <si>
    <t>https://t.co/zTKKkjMPRb - Blog für innovative Themen, Trends und News aus der IT #Digitalisierung #Cloud #IT #Unternehmenssoftware #Software #Web #Mobile #Startup</t>
  </si>
  <si>
    <t>Stuttgart, Germany</t>
  </si>
  <si>
    <t>https://innovative-trends.de/</t>
  </si>
  <si>
    <t>1003627648831156224</t>
  </si>
  <si>
    <t>2018-06-04T13:20:52.000Z</t>
  </si>
  <si>
    <t>Mon Jun 04 13:20:52 +0000 2018</t>
  </si>
  <si>
    <t>Bilgi Teknolojileri ve İnternet Güvenliği Derneği Resmi Hesabı | Official Account of Information Technology and the Internet Security Association</t>
  </si>
  <si>
    <t>Ankara, Türkiye</t>
  </si>
  <si>
    <t>http://btider.org.tr</t>
  </si>
  <si>
    <t>1479419430803103750</t>
  </si>
  <si>
    <t>2022-01-07T11:47:45.000Z</t>
  </si>
  <si>
    <t>Fri Jan 07 11:47:45 +0000 2022</t>
  </si>
  <si>
    <t>🎉🎉🎉#NFT #BSC #METAVERSE #DEFI 🎉🎉🎉</t>
  </si>
  <si>
    <t>272224577</t>
  </si>
  <si>
    <t>2011-03-26T02:44:45.000Z</t>
  </si>
  <si>
    <t>Sat Mar 26 02:44:45 +0000 2011</t>
  </si>
  <si>
    <t>#1 BUSINESS &amp; INSPIRATION RADIO NETWORK Phone: 031-7321498 fb: smartfm surabaya ig: smartfmsurabaya email: surabaya@radiosmartfm.com fan page: smartfm surabaya</t>
  </si>
  <si>
    <t>Darmo Permai Utara 74 - 80 Sby</t>
  </si>
  <si>
    <t>http://smartfmsurabaya.com/</t>
  </si>
  <si>
    <t>1511793819586547712</t>
  </si>
  <si>
    <t>2022-04-06T19:52:42.000Z</t>
  </si>
  <si>
    <t>Wed Apr 06 19:52:42 +0000 2022</t>
  </si>
  <si>
    <t>702814147453571072</t>
  </si>
  <si>
    <t>2016-02-25T11:15:25.000Z</t>
  </si>
  <si>
    <t>Thu Feb 25 11:15:25 +0000 2016</t>
  </si>
  <si>
    <t xml:space="preserve">Startivia est un réseau d'indépendants vous donnant accès à une gamme très large de formations et de prestations accessibles dans toute la France.
#Formation</t>
  </si>
  <si>
    <t>Lyon, France</t>
  </si>
  <si>
    <t>http://startivia.fr/</t>
  </si>
  <si>
    <t>734619370991804416</t>
  </si>
  <si>
    <t>2016-05-23T05:38:01.000Z</t>
  </si>
  <si>
    <t>Mon May 23 05:38:01 +0000 2016</t>
  </si>
  <si>
    <t>We will gather all the latest stuffs from tech world, Social Networking, How To's, Softwares, Reviews, Gadgets, Tips &amp; Tricks</t>
  </si>
  <si>
    <t>http://www.technobugg.com/</t>
  </si>
  <si>
    <t>176406077</t>
  </si>
  <si>
    <t>2010-08-09T13:07:11.000Z</t>
  </si>
  <si>
    <t>Mon Aug 09 13:07:11 +0000 2010</t>
  </si>
  <si>
    <t>Leading ICT Systems Integrator in Africa | ISO 9001:2015 Certified | The Customer is Always Right</t>
  </si>
  <si>
    <t>Nairobi</t>
  </si>
  <si>
    <t>https://www.smoothtel.com</t>
  </si>
  <si>
    <t>17939742</t>
  </si>
  <si>
    <t>2008-12-07T11:33:07.000Z</t>
  </si>
  <si>
    <t>Sun Dec 07 11:33:07 +0000 2008</t>
  </si>
  <si>
    <t xml:space="preserve">Dynamics CRM Consultant +61 4 1134 8229
For diabetes-related Tweets go to @PracticalDeeb.</t>
  </si>
  <si>
    <t>Sydney, Australia</t>
  </si>
  <si>
    <t>http://thatcrmblog.wordpress.com</t>
  </si>
  <si>
    <t>101770585</t>
  </si>
  <si>
    <t>2010-01-04T14:22:00.000Z</t>
  </si>
  <si>
    <t>Mon Jan 04 14:22:00 +0000 2010</t>
  </si>
  <si>
    <t>Travel while you're young!  เที่ยวซะให้พอ ... ตอนที่ยังมีแรงเที่ยว</t>
  </si>
  <si>
    <t>1507226793560145920</t>
  </si>
  <si>
    <t>2022-03-25T05:24:44.000Z</t>
  </si>
  <si>
    <t>Fri Mar 25 05:24:44 +0000 2022</t>
  </si>
  <si>
    <t>Just Smiles🙂 Happy Thoughts :P</t>
  </si>
  <si>
    <t>1306247109423792135</t>
  </si>
  <si>
    <t>2020-09-16T15:02:45.000Z</t>
  </si>
  <si>
    <t>Wed Sep 16 15:02:45 +0000 2020</t>
  </si>
  <si>
    <t>I share tweets about Microsoft #Azure. I am not affiliated with Microsoft.</t>
  </si>
  <si>
    <t>1444425840620544000</t>
  </si>
  <si>
    <t>2021-10-02T22:15:45.000Z</t>
  </si>
  <si>
    <t>Sat Oct 02 22:15:45 +0000 2021</t>
  </si>
  <si>
    <t>https://t.co/CprCRpvShD</t>
  </si>
  <si>
    <t>1524830625726799872</t>
  </si>
  <si>
    <t>2022-05-12T19:15:38.000Z</t>
  </si>
  <si>
    <t>Thu May 12 19:15:38 +0000 2022</t>
  </si>
  <si>
    <t>1519462148069801984</t>
  </si>
  <si>
    <t>2022-04-27T23:43:17.000Z</t>
  </si>
  <si>
    <t>Wed Apr 27 23:43:17 +0000 2022</t>
  </si>
  <si>
    <t>4841130983</t>
  </si>
  <si>
    <t>2016-01-24T07:18:35.000Z</t>
  </si>
  <si>
    <t>Sun Jan 24 07:18:35 +0000 2016</t>
  </si>
  <si>
    <t>Electronics Associate Engineer | Digital Marketer | Entrepreneur | Youtuber</t>
  </si>
  <si>
    <t>Sargodha</t>
  </si>
  <si>
    <t>http://www.usmanthelive.blogspot.com</t>
  </si>
  <si>
    <t>1521071485225340928</t>
  </si>
  <si>
    <t>2022-05-02T10:18:04.000Z</t>
  </si>
  <si>
    <t>Mon May 02 10:18:04 +0000 2022</t>
  </si>
  <si>
    <t>3346396583</t>
  </si>
  <si>
    <t>2015-06-26T10:15:52.000Z</t>
  </si>
  <si>
    <t>Fri Jun 26 10:15:52 +0000 2015</t>
  </si>
  <si>
    <t>Giving both Graduate students and researchers a sense of belonging to a meaningful scholarly community</t>
  </si>
  <si>
    <t>http://rgt.mak.ac.ug</t>
  </si>
  <si>
    <t>617416691</t>
  </si>
  <si>
    <t>2012-06-24T19:52:49.000Z</t>
  </si>
  <si>
    <t>Sun Jun 24 19:52:49 +0000 2012</t>
  </si>
  <si>
    <t>Graduate of Materials and Process Engineer. University of Waikato,Hamilton New Zealand. ‏‏‏‏‏إعادة التغريدة لا تعني الموافق</t>
  </si>
  <si>
    <t>Riyadh,Kingdom of Saudi Arabia</t>
  </si>
  <si>
    <t>40827389</t>
  </si>
  <si>
    <t>2009-05-18T06:31:36.000Z</t>
  </si>
  <si>
    <t>Mon May 18 06:31:36 +0000 2009</t>
  </si>
  <si>
    <t>A gadget freak, a vehicle enthusiast and a project delivery strategist by profession.</t>
  </si>
  <si>
    <t>Bangalore</t>
  </si>
  <si>
    <t>383811629</t>
  </si>
  <si>
    <t>2011-10-02T15:22:46.000Z</t>
  </si>
  <si>
    <t>Sun Oct 02 15:22:46 +0000 2011</t>
  </si>
  <si>
    <t>Software Architect .NET, Certified Ethical Hacker, Xpert Security, Web &amp; Mobile, Scrum Master, DevOp...</t>
  </si>
  <si>
    <t>23067722</t>
  </si>
  <si>
    <t>2009-03-06T14:15:09.000Z</t>
  </si>
  <si>
    <t>Fri Mar 06 14:15:09 +0000 2009</t>
  </si>
  <si>
    <t>Onmanorama, from #MalayalaManorama, provides news, analysis, videos, podcasts, &amp; in-depth coverage of everything close to the hearts of those who love #Kerala.</t>
  </si>
  <si>
    <t>Kochi</t>
  </si>
  <si>
    <t>https://www.onmanorama.com</t>
  </si>
  <si>
    <t>1519455462512504832</t>
  </si>
  <si>
    <t>2022-04-27T23:16:36.000Z</t>
  </si>
  <si>
    <t>Wed Apr 27 23:16:36 +0000 2022</t>
  </si>
  <si>
    <t>1140590203029139457</t>
  </si>
  <si>
    <t>2019-06-17T12:01:10.000Z</t>
  </si>
  <si>
    <t>Mon Jun 17 12:01:10 +0000 2019</t>
  </si>
  <si>
    <t>Founder and CEO @CyberSecSpot | Engineering| Web Development| Ethical Hacking| @Makerere| @DICTSMakerere</t>
  </si>
  <si>
    <t>https://www.cybersecspot.com</t>
  </si>
  <si>
    <t>1500561197929795585</t>
  </si>
  <si>
    <t>2022-03-06T19:57:34.000Z</t>
  </si>
  <si>
    <t>Sun Mar 06 19:57:34 +0000 2022</t>
  </si>
  <si>
    <t xml:space="preserve">Joueur Xbox,grand fan de DBZ. 
Staff de la team @TERADARO (C'est un amour mais chut 😉)</t>
  </si>
  <si>
    <t>851530315298484226</t>
  </si>
  <si>
    <t>2017-04-10T20:20:22.000Z</t>
  </si>
  <si>
    <t>Mon Apr 10 20:20:22 +0000 2017</t>
  </si>
  <si>
    <t xml:space="preserve">Yo pesco peces más gordos. 
 Pescando noticias a lo largo y ancho de internet sobre #heroesofthestorm #hearthstone  #Artifact #gameboard #bloodbowl #Stormgate</t>
  </si>
  <si>
    <t>Marjal Revolcafango</t>
  </si>
  <si>
    <t>1535132345530982400</t>
  </si>
  <si>
    <t>2022-06-10T05:30:56.000Z</t>
  </si>
  <si>
    <t>Fri Jun 10 05:30:56 +0000 2022</t>
  </si>
  <si>
    <t>Simple guy &amp; a deshdrohi. Love to give communal speeches. PhD in victim card. Proud Jihadi. Gold medal in stone pelting.</t>
  </si>
  <si>
    <t>40591485</t>
  </si>
  <si>
    <t>2009-05-17T02:30:59.000Z</t>
  </si>
  <si>
    <t>Sun May 17 02:30:59 +0000 2009</t>
  </si>
  <si>
    <t xml:space="preserve">📢 We amplify #Hiring and #Recruitment voices. 
🌍 Remote Hiring: https://t.co/v3NMflGCcg 
🙌 Supported by @Jobicy</t>
  </si>
  <si>
    <t>Everywhere</t>
  </si>
  <si>
    <t>https://jobicy.com</t>
  </si>
  <si>
    <t>1519450927534854145</t>
  </si>
  <si>
    <t>2022-04-27T22:58:37.000Z</t>
  </si>
  <si>
    <t>Wed Apr 27 22:58:37 +0000 2022</t>
  </si>
  <si>
    <t>1524887890077298688</t>
  </si>
  <si>
    <t>2022-05-12T23:03:05.000Z</t>
  </si>
  <si>
    <t>Thu May 12 23:03:05 +0000 2022</t>
  </si>
  <si>
    <t>2364611750</t>
  </si>
  <si>
    <t>2014-02-27T20:10:50.000Z</t>
  </si>
  <si>
    <t>Thu Feb 27 20:10:50 +0000 2014</t>
  </si>
  <si>
    <t>#Father #Husband #Azure #Office365 #Microsoft365 #SharePoint</t>
  </si>
  <si>
    <t>Enter</t>
  </si>
  <si>
    <t>http://www.sharevalue.nl</t>
  </si>
  <si>
    <t>1338878832</t>
  </si>
  <si>
    <t>2013-04-09T11:02:40.000Z</t>
  </si>
  <si>
    <t>Tue Apr 09 11:02:40 +0000 2013</t>
  </si>
  <si>
    <t>Directorate for ICT Support is a central service unit that provides expert services &amp; guidance on ICT to students, academic and administrative units @Makerere</t>
  </si>
  <si>
    <t>https://dicts.mak.ac.ug/</t>
  </si>
  <si>
    <t>29192159</t>
  </si>
  <si>
    <t>2009-04-06T12:42:35.000Z</t>
  </si>
  <si>
    <t>Mon Apr 06 12:42:35 +0000 2009</t>
  </si>
  <si>
    <t>CEO PBS - Primo Bonacina Services (#consultancy on #Digital, #channel, #sales, #marketing, #recruiting), MD RADIO IT &amp; #Podcast Italia Network (#podcasting)</t>
  </si>
  <si>
    <t>Iseo, Brescia, Italy</t>
  </si>
  <si>
    <t>http://www.primobonacina.com</t>
  </si>
  <si>
    <t>67595518</t>
  </si>
  <si>
    <t>2009-08-21T12:36:32.000Z</t>
  </si>
  <si>
    <t>Fri Aug 21 12:36:32 +0000 2009</t>
  </si>
  <si>
    <t>Providing top quality IT Support Service to small and medium sized companies in London.</t>
  </si>
  <si>
    <t>http://www.purplematrix.co.uk</t>
  </si>
  <si>
    <t>2826398563</t>
  </si>
  <si>
    <t>2014-09-22T13:15:46.000Z</t>
  </si>
  <si>
    <t>Mon Sep 22 13:15:46 +0000 2014</t>
  </si>
  <si>
    <t>あおこで〜〜〜す🌞</t>
  </si>
  <si>
    <t>149833456</t>
  </si>
  <si>
    <t>2010-05-30T10:20:12.000Z</t>
  </si>
  <si>
    <t>Sun May 30 10:20:12 +0000 2010</t>
  </si>
  <si>
    <t xml:space="preserve">Plus500. it’s trading with a plus.
A global financial firm providing online trading on CFDs: Stocks, Forex, Cryptocurrencies &amp; more.
 https://t.co/7AfwCYQZCn…</t>
  </si>
  <si>
    <t>http://bit.ly/Plus500TradeOnline</t>
  </si>
  <si>
    <t>1105249937779015680</t>
  </si>
  <si>
    <t>2019-03-11T23:31:34.000Z</t>
  </si>
  <si>
    <t>Mon Mar 11 23:31:34 +0000 2019</t>
  </si>
  <si>
    <t xml:space="preserve">🏴󠁧󠁢󠁳󠁣󠁴󠁿Æberdeen 🐻 🇳🇴 hva skjer?
(Shakira/Shakira)
a collection of thoughts that keep me up at night 🤔💭</t>
  </si>
  <si>
    <t>Scotland</t>
  </si>
  <si>
    <t>1519445413769613312</t>
  </si>
  <si>
    <t>2022-04-27T22:37:03.000Z</t>
  </si>
  <si>
    <t>Wed Apr 27 22:37:03 +0000 2022</t>
  </si>
  <si>
    <t>1526098622555000834</t>
  </si>
  <si>
    <t>2022-05-16T07:14:05.000Z</t>
  </si>
  <si>
    <t>Mon May 16 07:14:05 +0000 2022</t>
  </si>
  <si>
    <t>1192121552621522949</t>
  </si>
  <si>
    <t>2019-11-06T16:48:35.000Z</t>
  </si>
  <si>
    <t>Wed Nov 06 16:48:35 +0000 2019</t>
  </si>
  <si>
    <t>Славян түүх соёлд хайртай нэгэн 🥰🇵🇱🇺🇦🇨🇿🇦🇹🇪🇺🇲🇳</t>
  </si>
  <si>
    <t>Wien</t>
  </si>
  <si>
    <t>https://mn.linkedin.com/in/bolortuya-batzorigt-aa6a78161</t>
  </si>
  <si>
    <t>1519613512947220481</t>
  </si>
  <si>
    <t>2022-04-28T09:44:40.000Z</t>
  </si>
  <si>
    <t>Thu Apr 28 09:44:40 +0000 2022</t>
  </si>
  <si>
    <t>1508711981494444034</t>
  </si>
  <si>
    <t>2022-03-29T07:46:06.000Z</t>
  </si>
  <si>
    <t>Tue Mar 29 07:46:06 +0000 2022</t>
  </si>
  <si>
    <t>1135898919857115141</t>
  </si>
  <si>
    <t>2019-06-04T13:19:41.000Z</t>
  </si>
  <si>
    <t>Tue Jun 04 13:19:41 +0000 2019</t>
  </si>
  <si>
    <t>I want to be lucky</t>
  </si>
  <si>
    <t>Myanmar</t>
  </si>
  <si>
    <t>190590454</t>
  </si>
  <si>
    <t>2010-09-14T10:18:08.000Z</t>
  </si>
  <si>
    <t>Tue Sep 14 10:18:08 +0000 2010</t>
  </si>
  <si>
    <t>A MarketWatch columnist, entrepreneur, designer, artist, marketer and a passionate gamer. I cover science, gaming industry, business and tech related topics.</t>
  </si>
  <si>
    <t>Zagreb, Drniš</t>
  </si>
  <si>
    <t>http://biddable.io</t>
  </si>
  <si>
    <t>1561372350</t>
  </si>
  <si>
    <t>2013-07-01T20:22:49.000Z</t>
  </si>
  <si>
    <t>Mon Jul 01 20:22:49 +0000 2013</t>
  </si>
  <si>
    <t>Kinda nerd. Passionate about tech, privacy and mental health. Author of the book "O Guia Tardio" and https://t.co/BMVmyHMuBK. Insta: @blogderomulo. ENG/POR</t>
  </si>
  <si>
    <t>Brasil</t>
  </si>
  <si>
    <t>https://linktr.ee/romulomc</t>
  </si>
  <si>
    <t>3656856199</t>
  </si>
  <si>
    <t>2015-09-23T06:33:32.000Z</t>
  </si>
  <si>
    <t>Wed Sep 23 06:33:32 +0000 2015</t>
  </si>
  <si>
    <t xml:space="preserve">変わらずゆるゆるやってます。
マスターで騎空士でPで神機使いで冒険野郎でエリオスの司令で賢者で旅人です(特務司書と審神者お休み中)
ドクター再開しました。
イース楽しいよ！（腐はhttps://t.co/jFlsU1V19a）
まんばちゃん最高。
相変わらずみほよに踊らされてる。
気の多い三十路腐女子です。</t>
  </si>
  <si>
    <t>日本 千葉県</t>
  </si>
  <si>
    <t>https://www.pixiv.net/users/2849596</t>
  </si>
  <si>
    <t>1216860325703606272</t>
  </si>
  <si>
    <t>2020-01-13T23:11:27.000Z</t>
  </si>
  <si>
    <t>Mon Jan 13 23:11:27 +0000 2020</t>
  </si>
  <si>
    <t>A bot that retweets #dotnet. Follow me for the latest in .NET tweets. I have a spam filter ⚡️</t>
  </si>
  <si>
    <t>The Cloudz</t>
  </si>
  <si>
    <t>http://github.com/marcusturewicz/dotnet-twitter-bot</t>
  </si>
  <si>
    <t>39264496</t>
  </si>
  <si>
    <t>2009-05-11T14:48:44.000Z</t>
  </si>
  <si>
    <t>Mon May 11 14:48:44 +0000 2009</t>
  </si>
  <si>
    <t xml:space="preserve">IT Asset Management Software
Know Your IT.
Build your centralized IT Asset Inventory
and gain complete visibility across your entire IT estate.</t>
  </si>
  <si>
    <t>https://www.lansweeper.com</t>
  </si>
  <si>
    <t>1498501246621306884</t>
  </si>
  <si>
    <t>2022-03-01T03:31:58.000Z</t>
  </si>
  <si>
    <t>Tue Mar 01 03:31:58 +0000 2022</t>
  </si>
  <si>
    <t>1466122256053153802</t>
  </si>
  <si>
    <t>2021-12-01T19:09:29.000Z</t>
  </si>
  <si>
    <t>Wed Dec 01 19:09:29 +0000 2021</t>
  </si>
  <si>
    <t>1253221725661102081</t>
  </si>
  <si>
    <t>2020-04-23T07:18:51.000Z</t>
  </si>
  <si>
    <t>Thu Apr 23 07:18:51 +0000 2020</t>
  </si>
  <si>
    <t>I am a bot. I will retweet everything with #Blazor. Created by @ankitsharma_007</t>
  </si>
  <si>
    <t>1407238930898907136</t>
  </si>
  <si>
    <t>2021-06-22T07:28:10.000Z</t>
  </si>
  <si>
    <t>Tue Jun 22 07:28:10 +0000 2021</t>
  </si>
  <si>
    <t>#ออกกำลังกาย #บางแค</t>
  </si>
  <si>
    <t>1526112005475954688</t>
  </si>
  <si>
    <t>2022-05-16T08:07:17.000Z</t>
  </si>
  <si>
    <t>Mon May 16 08:07:17 +0000 2022</t>
  </si>
  <si>
    <t>1519440334119641088</t>
  </si>
  <si>
    <t>2022-04-27T22:16:34.000Z</t>
  </si>
  <si>
    <t>Wed Apr 27 22:16:34 +0000 2022</t>
  </si>
  <si>
    <t>632149036</t>
  </si>
  <si>
    <t>2012-07-10T17:08:46.000Z</t>
  </si>
  <si>
    <t>Tue Jul 10 17:08:46 +0000 2012</t>
  </si>
  <si>
    <t>Je permets aux gens de communiquer grâce au service universel et aux interconnexions voix, SMS, MMS et RCS... tout en arrêtant les réseaux RTC, IRT, 2G et 3G !</t>
  </si>
  <si>
    <t>https://baptistehugot.contactin.bio/</t>
  </si>
  <si>
    <t>2794064444</t>
  </si>
  <si>
    <t>2014-09-06T14:41:33.000Z</t>
  </si>
  <si>
    <t>Sat Sep 06 14:41:33 +0000 2014</t>
  </si>
  <si>
    <t>Not Me But You.....</t>
  </si>
  <si>
    <t>205226905</t>
  </si>
  <si>
    <t>2010-10-20T12:05:51.000Z</t>
  </si>
  <si>
    <t>Wed Oct 20 12:05:51 +0000 2010</t>
  </si>
  <si>
    <t>1523586595818917888</t>
  </si>
  <si>
    <t>2022-05-09T08:52:22.000Z</t>
  </si>
  <si>
    <t>Mon May 09 08:52:22 +0000 2022</t>
  </si>
  <si>
    <t>Everyday</t>
  </si>
  <si>
    <t>Los Angeles, CA</t>
  </si>
  <si>
    <t>https://discord.gg/M3a3SGyQB9</t>
  </si>
  <si>
    <t>763326139381186560</t>
  </si>
  <si>
    <t>2016-08-10T10:48:28.000Z</t>
  </si>
  <si>
    <t>Wed Aug 10 10:48:28 +0000 2016</t>
  </si>
  <si>
    <t>Creative Designer, Crypto enthusiast.</t>
  </si>
  <si>
    <t>Nigeria</t>
  </si>
  <si>
    <t>1519604683127488513</t>
  </si>
  <si>
    <t>2022-04-28T09:09:28.000Z</t>
  </si>
  <si>
    <t>Thu Apr 28 09:09:28 +0000 2022</t>
  </si>
  <si>
    <t>40626707</t>
  </si>
  <si>
    <t>2009-05-17T07:52:23.000Z</t>
  </si>
  <si>
    <t>Sun May 17 07:52:23 +0000 2009</t>
  </si>
  <si>
    <t>さぁーて、本日のえみりあさんは～？（サザ○風）/雑に生きてる1980年代生まれだよ</t>
  </si>
  <si>
    <t>Tokyo,Japan</t>
  </si>
  <si>
    <t>1117385927205249024</t>
  </si>
  <si>
    <t>2019-04-14T11:15:39.000Z</t>
  </si>
  <si>
    <t>Sun Apr 14 11:15:39 +0000 2019</t>
  </si>
  <si>
    <t>L'informazione che crea (in)dipendenza. • Per qualsiasi idea, consiglio o curiosità, menzionaci (@factanza) o scrivici in DM.</t>
  </si>
  <si>
    <t>Italia</t>
  </si>
  <si>
    <t>http://instagram.com/factanza</t>
  </si>
  <si>
    <t>380487157</t>
  </si>
  <si>
    <t>2011-09-26T18:44:46.000Z</t>
  </si>
  <si>
    <t>Mon Sep 26 18:44:46 +0000 2011</t>
  </si>
  <si>
    <t>Innovation - CMO - Top 30 #HealthTech Influencer 2021 - (Re)Insurance - Metaverse - GreenTech - Marathoner - BZH</t>
  </si>
  <si>
    <t>https://www.linkedin.com/in/egaubert/</t>
  </si>
  <si>
    <t>1526122145419763713</t>
  </si>
  <si>
    <t>2022-05-16T08:47:36.000Z</t>
  </si>
  <si>
    <t>Mon May 16 08:47:36 +0000 2022</t>
  </si>
  <si>
    <t>117106253</t>
  </si>
  <si>
    <t>2010-02-24T15:14:11.000Z</t>
  </si>
  <si>
    <t>Wed Feb 24 15:14:11 +0000 2010</t>
  </si>
  <si>
    <t>Cumbria Computer Repairs Provides Computer Repairs, Preventive Maintenance, Cloud Services &amp; any more solutions for Residential and Business’s in North Cumbria,</t>
  </si>
  <si>
    <t>Carlisle, Cumbria</t>
  </si>
  <si>
    <t>http://www.cumbriacomputerrepairs.co.uk</t>
  </si>
  <si>
    <t>1467340731190632449</t>
  </si>
  <si>
    <t>2021-12-05T03:51:40.000Z</t>
  </si>
  <si>
    <t>Sun Dec 05 03:51:40 +0000 2021</t>
  </si>
  <si>
    <t>1462755511963734020</t>
  </si>
  <si>
    <t>2021-11-22T12:11:23.000Z</t>
  </si>
  <si>
    <t>Mon Nov 22 12:11:23 +0000 2021</t>
  </si>
  <si>
    <t>I Am RPA Developer</t>
  </si>
  <si>
    <t>1440062986295517188</t>
  </si>
  <si>
    <t>2021-09-20T21:19:20.000Z</t>
  </si>
  <si>
    <t>Mon Sep 20 21:19:20 +0000 2021</t>
  </si>
  <si>
    <t>News about digital traffic - Cybersecurity | IT | Privacy | #CSAM2021 |</t>
  </si>
  <si>
    <t>Cloud</t>
  </si>
  <si>
    <t>1459095531473543185</t>
  </si>
  <si>
    <t>2021-11-12T09:47:49.000Z</t>
  </si>
  <si>
    <t>Fri Nov 12 09:47:49 +0000 2021</t>
  </si>
  <si>
    <t>Talent Researcher @spectrum_search - Recruiting the best talent + finding people their dream jobs🔥 #blockchain #insurtech #fintech - I AM HIRING🚨</t>
  </si>
  <si>
    <t>London, England</t>
  </si>
  <si>
    <t>https://linktr.ee/itstialeoni</t>
  </si>
  <si>
    <t>100424432</t>
  </si>
  <si>
    <t>2009-12-30T06:21:13.000Z</t>
  </si>
  <si>
    <t>Wed Dec 30 06:21:13 +0000 2009</t>
  </si>
  <si>
    <t>右手を挙げてあっぱっぱー左手挙げてあっぱっぱー！エルボーエルボー！いんあういんあう！</t>
  </si>
  <si>
    <t>底の河カリメア</t>
  </si>
  <si>
    <t>4544508492</t>
  </si>
  <si>
    <t>2015-12-13T05:58:30.000Z</t>
  </si>
  <si>
    <t>Sun Dec 13 05:58:30 +0000 2015</t>
  </si>
  <si>
    <t>リツイート用もとい、ゲーム用。箱タグ:GNack</t>
  </si>
  <si>
    <t>3186507852</t>
  </si>
  <si>
    <t>2015-05-06T11:45:17.000Z</t>
  </si>
  <si>
    <t>Wed May 06 11:45:17 +0000 2015</t>
  </si>
  <si>
    <t xml:space="preserve">RT多め！趣味はカラオケ、アニメ鑑賞！
IDOLYPRIDEのゲームにはまってる！</t>
  </si>
  <si>
    <t>🌏</t>
  </si>
  <si>
    <t>4163159177</t>
  </si>
  <si>
    <t>2015-11-11T10:31:00.000Z</t>
  </si>
  <si>
    <t>Wed Nov 11 10:31:00 +0000 2015</t>
  </si>
  <si>
    <t>Official page for Cybersecurity Help, a global vulnerability intelligence provider.</t>
  </si>
  <si>
    <t>Brno, Česká republika</t>
  </si>
  <si>
    <t>https://www.cybersecurity-help.cz</t>
  </si>
  <si>
    <t>1519435292125822976</t>
  </si>
  <si>
    <t>2022-04-27T21:56:49.000Z</t>
  </si>
  <si>
    <t>Wed Apr 27 21:56:49 +0000 2022</t>
  </si>
  <si>
    <t>231911036</t>
  </si>
  <si>
    <t>2010-12-29T20:16:06.000Z</t>
  </si>
  <si>
    <t>Wed Dec 29 20:16:06 +0000 2010</t>
  </si>
  <si>
    <t>Mum, Accountant and Business Manager. Senior Leader of Governance with passion for Education and advocate of young people.</t>
  </si>
  <si>
    <t>Hemel Hempstead, England</t>
  </si>
  <si>
    <t>91661109</t>
  </si>
  <si>
    <t>2009-11-21T21:51:29.000Z</t>
  </si>
  <si>
    <t>Sat Nov 21 21:51:29 +0000 2009</t>
  </si>
  <si>
    <t xml:space="preserve">Delivering Business Solutions to SMEs, Corporate and MNCs.  Group CMO and Digital Transformation Practice Head @stdigital_corp @l_agencedigital
 Curator @9ideas</t>
  </si>
  <si>
    <t>http://www.africa2point0.cm</t>
  </si>
  <si>
    <t>1026851404734902272</t>
  </si>
  <si>
    <t>2018-08-07T15:23:47.000Z</t>
  </si>
  <si>
    <t>Tue Aug 07 15:23:47 +0000 2018</t>
  </si>
  <si>
    <t>A deep dive into the creative industry | Instagram @thefineryreport | Press release: news@thefineryreport.com</t>
  </si>
  <si>
    <t>Jakarta Capital Region</t>
  </si>
  <si>
    <t>http://www.thefineryreport.com</t>
  </si>
  <si>
    <t>188063559</t>
  </si>
  <si>
    <t>2010-09-07T21:02:05.000Z</t>
  </si>
  <si>
    <t>Tue Sep 07 21:02:05 +0000 2010</t>
  </si>
  <si>
    <t>Fighting corruption and defending democracy. Views strong and mine. 🇪🇺#standwithukraine 🇺🇦 #standwithbelarus</t>
  </si>
  <si>
    <t>1515431461</t>
  </si>
  <si>
    <t>2013-06-14T05:37:15.000Z</t>
  </si>
  <si>
    <t>Fri Jun 14 05:37:15 +0000 2013</t>
  </si>
  <si>
    <t>Software Engineer II at @SlackHQ, Navigator @digitalocean. Life mantra Learn, Build, and Innovate.</t>
  </si>
  <si>
    <t>1519557198615298048</t>
  </si>
  <si>
    <t>2022-04-28T06:00:49.000Z</t>
  </si>
  <si>
    <t>Thu Apr 28 06:00:49 +0000 2022</t>
  </si>
  <si>
    <t>99670696</t>
  </si>
  <si>
    <t>2009-12-27T08:31:49.000Z</t>
  </si>
  <si>
    <t>Sun Dec 27 08:31:49 +0000 2009</t>
  </si>
  <si>
    <t>Not related to something you can not give it up in 30 Seconds</t>
  </si>
  <si>
    <t>Egypt</t>
  </si>
  <si>
    <t>1362729538761891843</t>
  </si>
  <si>
    <t>2021-02-19T11:43:44.000Z</t>
  </si>
  <si>
    <t>Fri Feb 19 11:43:44 +0000 2021</t>
  </si>
  <si>
    <t>AH... MANTAP</t>
  </si>
  <si>
    <t>907876273585774592</t>
  </si>
  <si>
    <t>2017-09-13T07:59:05.000Z</t>
  </si>
  <si>
    <t>Wed Sep 13 07:59:05 +0000 2017</t>
  </si>
  <si>
    <t>Big Nintendo fan</t>
  </si>
  <si>
    <t>Nintendoland</t>
  </si>
  <si>
    <t>1526132029385220096</t>
  </si>
  <si>
    <t>2022-05-16T09:26:50.000Z</t>
  </si>
  <si>
    <t>Mon May 16 09:26:50 +0000 2022</t>
  </si>
  <si>
    <t>1461623789641519115</t>
  </si>
  <si>
    <t>2021-11-19T09:14:14.000Z</t>
  </si>
  <si>
    <t>Fri Nov 19 09:14:14 +0000 2021</t>
  </si>
  <si>
    <t>2977287638</t>
  </si>
  <si>
    <t>2015-01-12T17:49:34.000Z</t>
  </si>
  <si>
    <t>Mon Jan 12 17:49:34 +0000 2015</t>
  </si>
  <si>
    <t>Enabling Students to Turn Pro</t>
  </si>
  <si>
    <t>http://www.under25universe.com</t>
  </si>
  <si>
    <t>1519552463615016965</t>
  </si>
  <si>
    <t>2022-04-28T05:42:34.000Z</t>
  </si>
  <si>
    <t>Thu Apr 28 05:42:34 +0000 2022</t>
  </si>
  <si>
    <t>مجموعة سايبر ثري3️⃣ الأمنية؛ ترتكز على 3️⃣ أهداف رئيسية ( تعليم - تدريب - توعية ) لخدمة المجتمع في مجال #الامن_السيبراني بإشراف متخصصين متطوعين</t>
  </si>
  <si>
    <t>3318787111</t>
  </si>
  <si>
    <t>2015-08-18T14:06:15.000Z</t>
  </si>
  <si>
    <t>Tue Aug 18 14:06:15 +0000 2015</t>
  </si>
  <si>
    <t>Crux Creative Solutions, is an integrated Business Events, Marketing Solutions and PR company, based out of Gurgaon.</t>
  </si>
  <si>
    <t>Gurgaon, Haryana</t>
  </si>
  <si>
    <t>http://www.cruxcreativesolutions.com</t>
  </si>
  <si>
    <t>1519416457016188929</t>
  </si>
  <si>
    <t>2022-04-27T20:41:34.000Z</t>
  </si>
  <si>
    <t>Wed Apr 27 20:41:34 +0000 2022</t>
  </si>
  <si>
    <t>61870871</t>
  </si>
  <si>
    <t>2009-07-31T20:46:26.000Z</t>
  </si>
  <si>
    <t>Fri Jul 31 20:46:26 +0000 2009</t>
  </si>
  <si>
    <t>Symantec's researchers bring you the latest threat intelligence from the IT security world.</t>
  </si>
  <si>
    <t>https://symantec-enterprise-blogs.security.com/blogs/threat-intelligence</t>
  </si>
  <si>
    <t>1524255352522362880</t>
  </si>
  <si>
    <t>2022-05-11T05:09:55.000Z</t>
  </si>
  <si>
    <t>Wed May 11 05:09:55 +0000 2022</t>
  </si>
  <si>
    <t>1030776149515886592</t>
  </si>
  <si>
    <t>2018-08-18T11:19:19.000Z</t>
  </si>
  <si>
    <t>Sat Aug 18 11:19:19 +0000 2018</t>
  </si>
  <si>
    <t xml:space="preserve">Proud CEO of self, Cultural Ambassador &amp; Head OT @ The Newcastle Upon Tyne Hospitals NHS Foundation Trust. 
Champion of inclusion and fairness. Own views.</t>
  </si>
  <si>
    <t>1526143668805304320</t>
  </si>
  <si>
    <t>2022-05-16T10:13:07.000Z</t>
  </si>
  <si>
    <t>Mon May 16 10:13:07 +0000 2022</t>
  </si>
  <si>
    <t>344871914</t>
  </si>
  <si>
    <t>2011-07-29T18:28:23.000Z</t>
  </si>
  <si>
    <t>Fri Jul 29 18:28:23 +0000 2011</t>
  </si>
  <si>
    <t>@Microsoft365 @AppleSupport pro. @MINI driver. @BBCDoctorWho collector. @Giants @Mets @ChelseaFC fan. @EnglishHeritage explorer. Founder of @NYGiantsFansUK.</t>
  </si>
  <si>
    <t>Basingstoke, England</t>
  </si>
  <si>
    <t>73624511</t>
  </si>
  <si>
    <t>2009-09-12T11:35:10.000Z</t>
  </si>
  <si>
    <t>Sat Sep 12 11:35:10 +0000 2009</t>
  </si>
  <si>
    <t>Global #Tech Top #Influencer | Co-founder | Thought Leader |  Innovation | #AI | Open Innovation | Emerging Tech | Advisor | Views are my own |</t>
  </si>
  <si>
    <t xml:space="preserve">World is Beautiful </t>
  </si>
  <si>
    <t>1519411180338524162</t>
  </si>
  <si>
    <t>2022-04-27T20:20:43.000Z</t>
  </si>
  <si>
    <t>Wed Apr 27 20:20:43 +0000 2022</t>
  </si>
  <si>
    <t>1498500578850209794</t>
  </si>
  <si>
    <t>2022-03-01T03:29:18.000Z</t>
  </si>
  <si>
    <t>Tue Mar 01 03:29:18 +0000 2022</t>
  </si>
  <si>
    <t>303192948</t>
  </si>
  <si>
    <t>2011-05-22T13:10:31.000Z</t>
  </si>
  <si>
    <t>Sun May 22 13:10:31 +0000 2011</t>
  </si>
  <si>
    <t>Intrattenimento, Tech, Sport ~ Sportivo 🏃‍♂️🏋️‍♂️🚴‍♂️ ~ Apple Fan  ~ Amala 🖤💙</t>
  </si>
  <si>
    <t>Lugano (Svizzera)</t>
  </si>
  <si>
    <t>http://www.instagram.com/SfrenzyChannel</t>
  </si>
  <si>
    <t>179903977</t>
  </si>
  <si>
    <t>2010-08-18T11:11:38.000Z</t>
  </si>
  <si>
    <t>Wed Aug 18 11:11:38 +0000 2010</t>
  </si>
  <si>
    <t xml:space="preserve">Leading international #OccupationalTherapy account
*Not an expert!
Connecting humans🌍 Actually #ADHD, #Neurodivergent. She/her 👊🏿🏳️‍🌈 &amp; trans ally</t>
  </si>
  <si>
    <t>Running late......</t>
  </si>
  <si>
    <t>http://www.instagram.com/ot.expert</t>
  </si>
  <si>
    <t>273421620</t>
  </si>
  <si>
    <t>2011-03-28T13:22:12.000Z</t>
  </si>
  <si>
    <t>Mon Mar 28 13:22:12 +0000 2011</t>
  </si>
  <si>
    <t>Developer | Computer Engineer</t>
  </si>
  <si>
    <t>Karachi, Pakistan</t>
  </si>
  <si>
    <t>https://mursalfurqan.com</t>
  </si>
  <si>
    <t>110359156</t>
  </si>
  <si>
    <t>2010-02-01T07:50:47.000Z</t>
  </si>
  <si>
    <t>Mon Feb 01 07:50:47 +0000 2010</t>
  </si>
  <si>
    <t>#DomainNames #Websitebuilder #WordPress #Ecommerce #Microsoft #MarketingTools #SSL #24hrLive #CustomerSupport • #Entrepreneurs • #Creatives • Call 480-624-2500</t>
  </si>
  <si>
    <t>https://linktr.ee/LYBO.biz</t>
  </si>
  <si>
    <t>21658034</t>
  </si>
  <si>
    <t>2009-02-23T14:58:19.000Z</t>
  </si>
  <si>
    <t>Mon Feb 23 14:58:19 +0000 2009</t>
  </si>
  <si>
    <t>Markets - Investment - Venture Capital - Banking &amp; Capital Market Systems - Management Consulting - Right of centre</t>
  </si>
  <si>
    <t>1373178212226801666</t>
  </si>
  <si>
    <t>2021-03-20T07:43:36.000Z</t>
  </si>
  <si>
    <t>Sat Mar 20 07:43:36 +0000 2021</t>
  </si>
  <si>
    <t xml:space="preserve">🍉®🌱🅿🌴⭕ ❡📧Ⓜ 👢🅰🎵👌
👍👍    🅶🅴🅼 🅷🆄🅽🆃🅴🆁 &amp; 🅲🆁🆈🅿🆃🅾 🆁🅴🅿🅾🆁🆃🅴🆁 👍👍
#CRO #bsc #BNB #Bep20 #Crypto #Cryptogems #CryptOgeMlanD #NFT lover</t>
  </si>
  <si>
    <t>1161976512066797568</t>
  </si>
  <si>
    <t>2019-08-15T12:22:43.000Z</t>
  </si>
  <si>
    <t>Thu Aug 15 12:22:43 +0000 2019</t>
  </si>
  <si>
    <t>Le revue de pressse quotidienne du monde informatique.</t>
  </si>
  <si>
    <t>Bouches du Rhône</t>
  </si>
  <si>
    <t>https://lsdm.live/</t>
  </si>
  <si>
    <t>975743287574384645</t>
  </si>
  <si>
    <t>2018-03-19T14:38:23.000Z</t>
  </si>
  <si>
    <t>Mon Mar 19 14:38:23 +0000 2018</t>
  </si>
  <si>
    <t>IT guy living in Southern MD.</t>
  </si>
  <si>
    <t>La Plata, MD</t>
  </si>
  <si>
    <t>792791914525429760</t>
  </si>
  <si>
    <t>2016-10-30T18:14:56.000Z</t>
  </si>
  <si>
    <t>Sun Oct 30 18:14:56 +0000 2016</t>
  </si>
  <si>
    <t xml:space="preserve">World's Premier Information Security &amp; Cyber Security Portal™ #cybersecurity #infosec #hacking  #tech 
📧 info@thecybersecurityhub.com</t>
  </si>
  <si>
    <t>https://linktr.ee/thecybersecurityhub</t>
  </si>
  <si>
    <t>1501863380164149248</t>
  </si>
  <si>
    <t>2022-03-10T10:11:51.000Z</t>
  </si>
  <si>
    <t>Thu Mar 10 10:11:51 +0000 2022</t>
  </si>
  <si>
    <t>69002703</t>
  </si>
  <si>
    <t>2009-08-26T14:56:56.000Z</t>
  </si>
  <si>
    <t>Wed Aug 26 14:56:56 +0000 2009</t>
  </si>
  <si>
    <t>252523493</t>
  </si>
  <si>
    <t>2011-02-15T11:08:49.000Z</t>
  </si>
  <si>
    <t>Tue Feb 15 11:08:49 +0000 2011</t>
  </si>
  <si>
    <t xml:space="preserve">Pour une entreprise bien dans ses solutions #Impression #Dématérialisation #Archivage #Téléphonie #Cybersecurite 
Votre partenaire en Normandie et Pays de Loire</t>
  </si>
  <si>
    <t>La Roche-sur-Yon, France</t>
  </si>
  <si>
    <t>https://burologic.fr</t>
  </si>
  <si>
    <t>1304355739394166784</t>
  </si>
  <si>
    <t>2020-09-11T09:47:19.000Z</t>
  </si>
  <si>
    <t>Fri Sep 11 09:47:19 +0000 2020</t>
  </si>
  <si>
    <t>✌ 📸 🎮 🇮🇳</t>
  </si>
  <si>
    <t>Maharashtra</t>
  </si>
  <si>
    <t>703237147281776641</t>
  </si>
  <si>
    <t>2016-02-26T15:16:16.000Z</t>
  </si>
  <si>
    <t>Fri Feb 26 15:16:16 +0000 2016</t>
  </si>
  <si>
    <t>Formateur &amp; Prestataire, Conseiller formation Startivia</t>
  </si>
  <si>
    <t>Villeurbanne, France</t>
  </si>
  <si>
    <t>http://www.startivia.fr</t>
  </si>
  <si>
    <t>90565865</t>
  </si>
  <si>
    <t>2009-11-17T04:56:44.000Z</t>
  </si>
  <si>
    <t>Tue Nov 17 04:56:44 +0000 2009</t>
  </si>
  <si>
    <t>@livemint's Saturday magazine of culture, books, sports, style and ideas.</t>
  </si>
  <si>
    <t>http://www.mintlounge.in</t>
  </si>
  <si>
    <t>849898220108922880</t>
  </si>
  <si>
    <t>2017-04-06T08:15:00.000Z</t>
  </si>
  <si>
    <t>Thu Apr 06 08:15:00 +0000 2017</t>
  </si>
  <si>
    <t>성공을 위한 노력</t>
  </si>
  <si>
    <t>1519400095615447040</t>
  </si>
  <si>
    <t>2022-04-27T19:36:34.000Z</t>
  </si>
  <si>
    <t>Wed Apr 27 19:36:34 +0000 2022</t>
  </si>
  <si>
    <t>5584832</t>
  </si>
  <si>
    <t>2007-04-28T11:14:53.000Z</t>
  </si>
  <si>
    <t>Sat Apr 28 11:14:53 +0000 2007</t>
  </si>
  <si>
    <t>いつかハワイに行きたいです</t>
  </si>
  <si>
    <t>near tokyo</t>
  </si>
  <si>
    <t>1349717617808957444</t>
  </si>
  <si>
    <t>2021-01-14T13:58:55.000Z</t>
  </si>
  <si>
    <t>Thu Jan 14 13:58:55 +0000 2021</t>
  </si>
  <si>
    <t>$AME #AMEChain #AMEpay</t>
  </si>
  <si>
    <t>1526152955107639296</t>
  </si>
  <si>
    <t>2022-05-16T10:50:02.000Z</t>
  </si>
  <si>
    <t>Mon May 16 10:50:02 +0000 2022</t>
  </si>
  <si>
    <t>1877783624</t>
  </si>
  <si>
    <t>2013-09-18T02:47:12.000Z</t>
  </si>
  <si>
    <t>Wed Sep 18 02:47:12 +0000 2013</t>
  </si>
  <si>
    <t>สถานีโทรทัศน์วาไรตี้มอบความบันเทิงทั้งละคร ภาพยนตร์ ซีรีส์ วาไรตี้บันเทิงเข้มข้นกับกีฬาระดับโลก และข่าวคุณภาพตลอดทั้งวัน ดูสดได้ที่ https://t.co/7KuWF57fNg</t>
  </si>
  <si>
    <t>Bangkok</t>
  </si>
  <si>
    <t>1501861140699115523</t>
  </si>
  <si>
    <t>2022-03-10T10:02:57.000Z</t>
  </si>
  <si>
    <t>Thu Mar 10 10:02:57 +0000 2022</t>
  </si>
  <si>
    <t>1519395194038235136</t>
  </si>
  <si>
    <t>2022-04-27T19:17:10.000Z</t>
  </si>
  <si>
    <t>Wed Apr 27 19:17:10 +0000 2022</t>
  </si>
  <si>
    <t>551528795</t>
  </si>
  <si>
    <t>2012-04-12T03:20:35.000Z</t>
  </si>
  <si>
    <t>Thu Apr 12 03:20:35 +0000 2012</t>
  </si>
  <si>
    <t>A ㅏ M ㅣ // akun nano-nano</t>
  </si>
  <si>
    <t>+62</t>
  </si>
  <si>
    <t>1519389876235694080</t>
  </si>
  <si>
    <t>2022-04-27T18:55:58.000Z</t>
  </si>
  <si>
    <t>Wed Apr 27 18:55:58 +0000 2022</t>
  </si>
  <si>
    <t>1243990473934622720</t>
  </si>
  <si>
    <t>2020-03-28T19:57:31.000Z</t>
  </si>
  <si>
    <t>Sat Mar 28 19:57:31 +0000 2020</t>
  </si>
  <si>
    <t>All things software engineering, devops, cloud technologies.</t>
  </si>
  <si>
    <t>2935109525</t>
  </si>
  <si>
    <t>2014-12-21T11:40:35.000Z</t>
  </si>
  <si>
    <t>Sun Dec 21 11:40:35 +0000 2014</t>
  </si>
  <si>
    <t>Founder of Megabit Ltd, creator of @Blazorise component library.</t>
  </si>
  <si>
    <t>Split</t>
  </si>
  <si>
    <t>https://mladenmacanovic.com/</t>
  </si>
  <si>
    <t>1335659385058693130</t>
  </si>
  <si>
    <t>2020-12-06T18:56:37.000Z</t>
  </si>
  <si>
    <t>Sun Dec 06 18:56:37 +0000 2020</t>
  </si>
  <si>
    <t>1498689294176710662</t>
  </si>
  <si>
    <t>2022-03-01T15:59:17.000Z</t>
  </si>
  <si>
    <t>Tue Mar 01 15:59:17 +0000 2022</t>
  </si>
  <si>
    <t xml:space="preserve">This channel was created to teach admins and lazy people like me programming and automation knowledge, so that you can freely doze off at work.
Happy learning</t>
  </si>
  <si>
    <t>892422590987345920</t>
  </si>
  <si>
    <t>2017-08-01T16:31:40.000Z</t>
  </si>
  <si>
    <t>Tue Aug 01 16:31:40 +0000 2017</t>
  </si>
  <si>
    <t>always on the right.</t>
  </si>
  <si>
    <t>1404025814543306753</t>
  </si>
  <si>
    <t>2021-06-13T10:40:31.000Z</t>
  </si>
  <si>
    <t>Sun Jun 13 10:40:31 +0000 2021</t>
  </si>
  <si>
    <t>香港</t>
  </si>
  <si>
    <t>1377239026432888832</t>
  </si>
  <si>
    <t>2021-03-31T12:39:27.000Z</t>
  </si>
  <si>
    <t>Wed Mar 31 12:39:27 +0000 2021</t>
  </si>
  <si>
    <t xml:space="preserve">Vivian Francos #SEOhashtag
Estrategias #comunicaciondigital #marketing que VENDEN
Posiciono #Marcas #Eventos Métrica #TweetBinder
Member @smr_foundation #NodeXL</t>
  </si>
  <si>
    <t>https://vivianfrancos.com/</t>
  </si>
  <si>
    <t>97887244</t>
  </si>
  <si>
    <t>2009-12-19T12:15:55.000Z</t>
  </si>
  <si>
    <t>Sat Dec 19 12:15:55 +0000 2009</t>
  </si>
  <si>
    <t>成人済腐。会話の技術が壊滅しているのでRT ばかり。好き勝手にフォローさせて頂きますがご不快でしたらブロックでどうぞ。</t>
  </si>
  <si>
    <t>リーエンベルクの尖塔の軒先</t>
  </si>
  <si>
    <t>https://skeb.jp/@kidoikki_love</t>
  </si>
  <si>
    <t>1412525180623142919</t>
  </si>
  <si>
    <t>2021-07-06T21:34:00.000Z</t>
  </si>
  <si>
    <t>Tue Jul 06 21:34:00 +0000 2021</t>
  </si>
  <si>
    <t>📱Étudiante à l'EFAP Spécialisé en @MBADMB Digital Marketing &amp; Business with @hubinstitute #digitalmarketing #innovation #TransfoNum #SocialMedia 🖥</t>
  </si>
  <si>
    <t>https://www.linkedin.com/in/marion-permal-chargée-de-communication-et-marketing/</t>
  </si>
  <si>
    <t>1520035398654771203</t>
  </si>
  <si>
    <t>2022-04-29T13:41:08.000Z</t>
  </si>
  <si>
    <t>Fri Apr 29 13:41:08 +0000 2022</t>
  </si>
  <si>
    <t>1519383718309244928</t>
  </si>
  <si>
    <t>2022-04-27T18:31:28.000Z</t>
  </si>
  <si>
    <t>Wed Apr 27 18:31:28 +0000 2022</t>
  </si>
  <si>
    <t>299543038</t>
  </si>
  <si>
    <t>2011-05-16T08:30:48.000Z</t>
  </si>
  <si>
    <t>Mon May 16 08:30:48 +0000 2011</t>
  </si>
  <si>
    <t>ITNetwork Dergisi Resmi Twitter Hesabıdır. http://t.co/MvxX0boz6F</t>
  </si>
  <si>
    <t>http://www.itnetwork.com.tr</t>
  </si>
  <si>
    <t>1444227058368794627</t>
  </si>
  <si>
    <t>2021-10-02T09:05:48.000Z</t>
  </si>
  <si>
    <t>Sat Oct 02 09:05:48 +0000 2021</t>
  </si>
  <si>
    <t>https://t.co/DPM4zraAZh</t>
  </si>
  <si>
    <t>1535682668352110593</t>
  </si>
  <si>
    <t>2022-06-11T17:57:44.000Z</t>
  </si>
  <si>
    <t>Sat Jun 11 17:57:44 +0000 2022</t>
  </si>
  <si>
    <t>A Place where you will get Entertainment, Music, Sports and News From Around the World.</t>
  </si>
  <si>
    <t>http://facebook.com/DekhoPakistanTv</t>
  </si>
  <si>
    <t>1468222310465298446</t>
  </si>
  <si>
    <t>2021-12-07T14:14:18.000Z</t>
  </si>
  <si>
    <t>Tue Dec 07 14:14:18 +0000 2021</t>
  </si>
  <si>
    <t>87720071</t>
  </si>
  <si>
    <t>2009-11-05T16:06:11.000Z</t>
  </si>
  <si>
    <t>Thu Nov 05 16:06:11 +0000 2009</t>
  </si>
  <si>
    <t xml:space="preserve">Executing industrial strategies in
Media, Telco, Internet, Mobile, Tech.</t>
  </si>
  <si>
    <t>Europe</t>
  </si>
  <si>
    <t>http://peterjmsimons.com</t>
  </si>
  <si>
    <t>167934086</t>
  </si>
  <si>
    <t>2010-07-17T23:05:03.000Z</t>
  </si>
  <si>
    <t>Sat Jul 17 23:05:03 +0000 2010</t>
  </si>
  <si>
    <t>堂々と尻込みをして前に向かって逃げます</t>
  </si>
  <si>
    <t>パヴィスの大廃墟</t>
  </si>
  <si>
    <t>52404390</t>
  </si>
  <si>
    <t>2009-06-30T14:12:33.000Z</t>
  </si>
  <si>
    <t>Tue Jun 30 14:12:33 +0000 2009</t>
  </si>
  <si>
    <t>Giornalista | Scrivo di musica su @endcent | Master in giornalismo Corriere della Sera | Collab @corriereroma | Instagram: King_Raffo</t>
  </si>
  <si>
    <t>Redattore Endofacentury.it</t>
  </si>
  <si>
    <t>http://www.endofacentury.it</t>
  </si>
  <si>
    <t>3302504669</t>
  </si>
  <si>
    <t>2015-05-29T07:37:46.000Z</t>
  </si>
  <si>
    <t>Fri May 29 07:37:46 +0000 2015</t>
  </si>
  <si>
    <t xml:space="preserve">B2B Tech Newswire from @TechNative. 
#Datacenter #Cloud #IoT #AI #FutureOfWork #InfoSec #DigitalTransformation #WomenInTech #B2B #GreenIT #TechForGood</t>
  </si>
  <si>
    <t>https://technative.io/</t>
  </si>
  <si>
    <t>1447838127394021376</t>
  </si>
  <si>
    <t>2021-10-12T08:14:53.000Z</t>
  </si>
  <si>
    <t>Tue Oct 12 08:14:53 +0000 2021</t>
  </si>
  <si>
    <t>Étudiante EFAP #MBADMB</t>
  </si>
  <si>
    <t>Ile-de-France, France</t>
  </si>
  <si>
    <t>866978122368864257</t>
  </si>
  <si>
    <t>2017-05-23T11:24:26.000Z</t>
  </si>
  <si>
    <t>Tue May 23 11:24:26 +0000 2017</t>
  </si>
  <si>
    <t>The Right Address Is Waiting!   #Realestate | Real Estate Consulting, Properties + News + Insights + Decor</t>
  </si>
  <si>
    <t>Mumbai</t>
  </si>
  <si>
    <t>http://www.dwello.in</t>
  </si>
  <si>
    <t>3185264491</t>
  </si>
  <si>
    <t>2015-05-04T13:32:11.000Z</t>
  </si>
  <si>
    <t>Mon May 04 13:32:11 +0000 2015</t>
  </si>
  <si>
    <t xml:space="preserve">成人済。腐女子。同好の士以外のフォローはお互いのためにならないので非推奨。まんばちゃんが好き。つるまるさんが好き。つるんばが好き。開店休業中の限界字書き。KING OF PRISMがダイスキ！
ポイピク→https://t.co/JeaMaiXG8X</t>
  </si>
  <si>
    <t>今世紀でもハグしよ！！</t>
  </si>
  <si>
    <t>http://pixiv.me/amechan0_0</t>
  </si>
  <si>
    <t>722068862</t>
  </si>
  <si>
    <t>2012-07-28T12:14:59.000Z</t>
  </si>
  <si>
    <t>Sat Jul 28 12:14:59 +0000 2012</t>
  </si>
  <si>
    <t>Serial Entrepreneur | Business Architect | Bangalorean| Boss Lady | Nationalist | LAW student | Humanist | Marketer | Media Enthu</t>
  </si>
  <si>
    <t>Bengaluru</t>
  </si>
  <si>
    <t>1394554407187062787</t>
  </si>
  <si>
    <t>2021-05-18T07:24:20.000Z</t>
  </si>
  <si>
    <t>Tue May 18 07:24:20 +0000 2021</t>
  </si>
  <si>
    <t xml:space="preserve">Creating Blazor components for Developers!
https://t.co/YsuNBzNZSW - https://t.co/nbY3b0HPsi</t>
  </si>
  <si>
    <t>https://blazorise.com</t>
  </si>
  <si>
    <t>89446706</t>
  </si>
  <si>
    <t>2009-11-12T13:34:46.000Z</t>
  </si>
  <si>
    <t>Thu Nov 12 13:34:46 +0000 2009</t>
  </si>
  <si>
    <t>it/themㅣRT ≠ endorsement</t>
  </si>
  <si>
    <t>85271847</t>
  </si>
  <si>
    <t>2009-10-26T08:50:27.000Z</t>
  </si>
  <si>
    <t>Mon Oct 26 08:50:27 +0000 2009</t>
  </si>
  <si>
    <t>#MicrosoftTeams Specialist #SharePoint and #Microsoft365 #MVP  , If you have questions please feel free to ask. https://t.co/k14bXMAeoG work #KbWorks</t>
  </si>
  <si>
    <t>Amsterdam, Nederland</t>
  </si>
  <si>
    <t>http://www.KbWorks.nl</t>
  </si>
  <si>
    <t>159036497</t>
  </si>
  <si>
    <t>2010-06-24T08:19:41.000Z</t>
  </si>
  <si>
    <t>Thu Jun 24 08:19:41 +0000 2010</t>
  </si>
  <si>
    <t xml:space="preserve">MSc MRCOT.Practice Placement Facilitator,Placement Expansion Lead,OT,Mentor,Facilitator,Disabled,
LGBTQ+Ally,Cat Slave.
Opinions are my own. #kmptproud.She/her</t>
  </si>
  <si>
    <t>Canterbury</t>
  </si>
  <si>
    <t>1107639171508781056</t>
  </si>
  <si>
    <t>2019-03-18T13:45:32.000Z</t>
  </si>
  <si>
    <t>Mon Mar 18 13:45:32 +0000 2019</t>
  </si>
  <si>
    <t xml:space="preserve">Azure Stack family evangelist :-) Azure Stack Hub for life! #AzureStackHub #AzureStack #AzureStackEdge #AzureStackHCI
Happy Azure Stacking!!!
#IWork4Dell</t>
  </si>
  <si>
    <t>https://theblackcloud.tech/</t>
  </si>
  <si>
    <t>240999634</t>
  </si>
  <si>
    <t>2011-01-21T06:17:02.000Z</t>
  </si>
  <si>
    <t>Fri Jan 21 06:17:02 +0000 2011</t>
  </si>
  <si>
    <t>Father, Generator of New Ideas and Problem Solver - Entrepreneur</t>
  </si>
  <si>
    <t xml:space="preserve">Cape Town </t>
  </si>
  <si>
    <t>581766147</t>
  </si>
  <si>
    <t>2012-05-16T09:32:15.000Z</t>
  </si>
  <si>
    <t>Wed May 16 09:32:15 +0000 2012</t>
  </si>
  <si>
    <t>Cape Town</t>
  </si>
  <si>
    <t>1519377755145601025</t>
  </si>
  <si>
    <t>2022-04-27T18:08:09.000Z</t>
  </si>
  <si>
    <t>Wed Apr 27 18:08:09 +0000 2022</t>
  </si>
  <si>
    <t>86763532</t>
  </si>
  <si>
    <t>2009-11-01T17:34:53.000Z</t>
  </si>
  <si>
    <t>Sun Nov 01 17:34:53 +0000 2009</t>
  </si>
  <si>
    <t>Genova, Liguria</t>
  </si>
  <si>
    <t>https://www.danieledistefano.com</t>
  </si>
  <si>
    <t>2187155538</t>
  </si>
  <si>
    <t>2013-11-10T21:08:39.000Z</t>
  </si>
  <si>
    <t>Sun Nov 10 21:08:39 +0000 2013</t>
  </si>
  <si>
    <t>The ultimate guide to shopping in Bradford. Get the latest news, offers and events from shops, bars and restaurants in Bradford city centre.</t>
  </si>
  <si>
    <t>Bradford</t>
  </si>
  <si>
    <t>http://www.facebook.com/SHOPBFD</t>
  </si>
  <si>
    <t>845624014206779393</t>
  </si>
  <si>
    <t>2017-03-25T13:10:50.000Z</t>
  </si>
  <si>
    <t>Sat Mar 25 13:10:50 +0000 2017</t>
  </si>
  <si>
    <t>Детальные обзоры программного обеспечения и гаджетов, советы по их настройке, помощь в выборе, а также анализы важнейших событий в сфере науки и технологий.</t>
  </si>
  <si>
    <t>https://worhar.com/</t>
  </si>
  <si>
    <t>1506274692034101254</t>
  </si>
  <si>
    <t>2022-03-22T14:20:55.000Z</t>
  </si>
  <si>
    <t>Tue Mar 22 14:20:55 +0000 2022</t>
  </si>
  <si>
    <t>115118807</t>
  </si>
  <si>
    <t>2010-02-17T17:29:33.000Z</t>
  </si>
  <si>
    <t>Wed Feb 17 17:29:33 +0000 2010</t>
  </si>
  <si>
    <t>New Delhi , India</t>
  </si>
  <si>
    <t>1519361466255941632</t>
  </si>
  <si>
    <t>2022-04-27T17:03:07.000Z</t>
  </si>
  <si>
    <t>Wed Apr 27 17:03:07 +0000 2022</t>
  </si>
  <si>
    <t>Hgđ</t>
  </si>
  <si>
    <t>1502226739191115781</t>
  </si>
  <si>
    <t>2022-03-11T10:15:49.000Z</t>
  </si>
  <si>
    <t>Fri Mar 11 10:15:49 +0000 2022</t>
  </si>
  <si>
    <t>1040365232747675649</t>
  </si>
  <si>
    <t>2018-09-13T22:22:55.000Z</t>
  </si>
  <si>
    <t>Thu Sep 13 22:22:55 +0000 2018</t>
  </si>
  <si>
    <t>Nacional Republicana i INDEPENDENTISTA</t>
  </si>
  <si>
    <t>1498499855328546819</t>
  </si>
  <si>
    <t>2022-03-01T03:26:26.000Z</t>
  </si>
  <si>
    <t>Tue Mar 01 03:26:26 +0000 2022</t>
  </si>
  <si>
    <t>1501858242926116865</t>
  </si>
  <si>
    <t>2022-03-10T09:51:27.000Z</t>
  </si>
  <si>
    <t>Thu Mar 10 09:51:27 +0000 2022</t>
  </si>
  <si>
    <t>1492903555371798530</t>
  </si>
  <si>
    <t>2022-02-13T16:48:48.000Z</t>
  </si>
  <si>
    <t>Sun Feb 13 16:48:48 +0000 2022</t>
  </si>
  <si>
    <t>2777984574</t>
  </si>
  <si>
    <t>2014-08-29T07:50:06.000Z</t>
  </si>
  <si>
    <t>Fri Aug 29 07:50:06 +0000 2014</t>
  </si>
  <si>
    <t>Tech buff, automotive enthusiast, wanna be photographer, engineer by profession 🤠</t>
  </si>
  <si>
    <t>140185912</t>
  </si>
  <si>
    <t>2010-05-04T20:53:26.000Z</t>
  </si>
  <si>
    <t>Tue May 04 20:53:26 +0000 2010</t>
  </si>
  <si>
    <t>no soy Hulk, pero me hacen serlo 😒 🫣... #Frikibooks#Games#party#chill#goodkarma</t>
  </si>
  <si>
    <t>Madrid, Comunidad de Madrid</t>
  </si>
  <si>
    <t>1388353532873510912</t>
  </si>
  <si>
    <t>2021-05-01T04:44:20.000Z</t>
  </si>
  <si>
    <t>Sat May 01 04:44:20 +0000 2021</t>
  </si>
  <si>
    <t>@Jayho85 @BNB @Sonuthakral4</t>
  </si>
  <si>
    <t>नवी मुंबई, भारत</t>
  </si>
  <si>
    <t>http://www.Sonuthakral123.com</t>
  </si>
  <si>
    <t>108886821</t>
  </si>
  <si>
    <t>2010-01-27T09:23:43.000Z</t>
  </si>
  <si>
    <t>Wed Jan 27 09:23:43 +0000 2010</t>
  </si>
  <si>
    <t>Helping businesses in Malton, Ryedale and beyond to get the most from Information Technology - IT Support, Services, Consultancy and Solutions.</t>
  </si>
  <si>
    <t>Malton</t>
  </si>
  <si>
    <t>https://www.tknowit.net</t>
  </si>
  <si>
    <t>1519349600728993793</t>
  </si>
  <si>
    <t>2022-04-27T16:16:04.000Z</t>
  </si>
  <si>
    <t>Wed Apr 27 16:16:04 +0000 2022</t>
  </si>
  <si>
    <t>Ugyfdrtcbu</t>
  </si>
  <si>
    <t>1519534403495788545</t>
  </si>
  <si>
    <t>2022-04-28T04:30:13.000Z</t>
  </si>
  <si>
    <t>Thu Apr 28 04:30:13 +0000 2022</t>
  </si>
  <si>
    <t>1199797659894255616</t>
  </si>
  <si>
    <t>2019-11-27T21:10:37.000Z</t>
  </si>
  <si>
    <t>Wed Nov 27 21:10:37 +0000 2019</t>
  </si>
  <si>
    <t>Noi al fronte a combattere il nemico, mentre loro trattavano con #CosaNostra. Pavidi, infami, vigliacchi.</t>
  </si>
  <si>
    <t>3029351026</t>
  </si>
  <si>
    <t>2015-02-11T02:34:50.000Z</t>
  </si>
  <si>
    <t>Wed Feb 11 02:34:50 +0000 2015</t>
  </si>
  <si>
    <t>.NET Foundation @dotnetfdn member. Enjoy playing with Go, JavaScript, and C#. Co-organizer and speaker in Singapore .NET and Azure communities (https://t.co/bnbQvXBdkI).</t>
  </si>
  <si>
    <t>https://goh-chunlin.github.io</t>
  </si>
  <si>
    <t>335348201</t>
  </si>
  <si>
    <t>2011-07-14T15:04:10.000Z</t>
  </si>
  <si>
    <t>Thu Jul 14 15:04:10 +0000 2011</t>
  </si>
  <si>
    <t>Founder @TechNative. Optimist. Londoner. #TechNativeTV</t>
  </si>
  <si>
    <t>https://www.linkedin.com/company/technative</t>
  </si>
  <si>
    <t>1144216339084505091</t>
  </si>
  <si>
    <t>2019-06-27T12:10:08.000Z</t>
  </si>
  <si>
    <t>Thu Jun 27 12:10:08 +0000 2019</t>
  </si>
  <si>
    <t>117258286</t>
  </si>
  <si>
    <t>2010-02-25T01:39:52.000Z</t>
  </si>
  <si>
    <t>Thu Feb 25 01:39:52 +0000 2010</t>
  </si>
  <si>
    <t>#PowerPlatform, #Dynamics365 &amp; #Azure nerd, @CRMUG_UK_NW committee member, Microsoft MVP, @cloud_solo MD, blogger, history buff and cheesecake consumer</t>
  </si>
  <si>
    <t>https://crmchap.co.uk</t>
  </si>
  <si>
    <t>792283368</t>
  </si>
  <si>
    <t>2012-08-30T19:56:23.000Z</t>
  </si>
  <si>
    <t>Thu Aug 30 19:56:23 +0000 2012</t>
  </si>
  <si>
    <t>Former hockey player and coach asistent at Berani Zlin youth players. Team leader in Solitea.</t>
  </si>
  <si>
    <t>Zlín</t>
  </si>
  <si>
    <t>1519341193356017664</t>
  </si>
  <si>
    <t>2022-04-27T15:42:53.000Z</t>
  </si>
  <si>
    <t>Wed Apr 27 15:42:53 +0000 2022</t>
  </si>
  <si>
    <t>Gug</t>
  </si>
  <si>
    <t>1536776066970394625</t>
  </si>
  <si>
    <t>2022-06-14T18:23:45.000Z</t>
  </si>
  <si>
    <t>Tue Jun 14 18:23:45 +0000 2022</t>
  </si>
  <si>
    <t>566743330</t>
  </si>
  <si>
    <t>2012-04-29T23:13:07.000Z</t>
  </si>
  <si>
    <t>Sun Apr 29 23:13:07 +0000 2012</t>
  </si>
  <si>
    <t>117356208</t>
  </si>
  <si>
    <t>2010-02-25T09:21:52.000Z</t>
  </si>
  <si>
    <t>Thu Feb 25 09:21:52 +0000 2010</t>
  </si>
  <si>
    <t>randomly tweeted.</t>
  </si>
  <si>
    <t>1436817133636395015</t>
  </si>
  <si>
    <t>2021-09-11T22:21:26.000Z</t>
  </si>
  <si>
    <t>Sat Sep 11 22:21:26 +0000 2021</t>
  </si>
  <si>
    <t>#Forwardly_proactive</t>
  </si>
  <si>
    <t>388937762</t>
  </si>
  <si>
    <t>2011-10-11T15:50:45.000Z</t>
  </si>
  <si>
    <t>Tue Oct 11 15:50:45 +0000 2011</t>
  </si>
  <si>
    <t xml:space="preserve">Il segreto per essere felici al lavoro? Amate quello che fate!
Passionate for #marketing #communication #diversity #inclusion #sustainability
Tweets are my own</t>
  </si>
  <si>
    <t>@milano</t>
  </si>
  <si>
    <t>1500132025822740481</t>
  </si>
  <si>
    <t>2022-03-05T15:32:08.000Z</t>
  </si>
  <si>
    <t>Sat Mar 05 15:32:08 +0000 2022</t>
  </si>
  <si>
    <t>odetteodilewoo3@gmail.com</t>
  </si>
  <si>
    <t>1536737607735906306</t>
  </si>
  <si>
    <t>2022-06-14T15:50:00.000Z</t>
  </si>
  <si>
    <t>Tue Jun 14 15:50:00 +0000 2022</t>
  </si>
  <si>
    <t>1519333551078273024</t>
  </si>
  <si>
    <t>2022-04-27T15:12:10.000Z</t>
  </si>
  <si>
    <t>Wed Apr 27 15:12:10 +0000 2022</t>
  </si>
  <si>
    <t>dasc</t>
  </si>
  <si>
    <t>169633684</t>
  </si>
  <si>
    <t>2010-07-22T20:20:13.000Z</t>
  </si>
  <si>
    <t>Thu Jul 22 20:20:13 +0000 2010</t>
  </si>
  <si>
    <t>Notre nouveau compte est @mac4ever</t>
  </si>
  <si>
    <t>http://www.mac4ever.com</t>
  </si>
  <si>
    <t>6789202</t>
  </si>
  <si>
    <t>2007-06-13T12:25:46.000Z</t>
  </si>
  <si>
    <t>Wed Jun 13 12:25:46 +0000 2007</t>
  </si>
  <si>
    <t>Toute l'actualité Tech &amp; Apple (Mac, iPhone, iPad...) depuis 1927 - Suivez nous aussi sur https://t.co/rmbVGjgOBY…</t>
  </si>
  <si>
    <t>Francophonie</t>
  </si>
  <si>
    <t>http://www.Mac4Ever.com</t>
  </si>
  <si>
    <t>1184132942534082561</t>
  </si>
  <si>
    <t>2019-10-15T15:44:42.000Z</t>
  </si>
  <si>
    <t>Tue Oct 15 15:44:42 +0000 2019</t>
  </si>
  <si>
    <t>1526202014644203520</t>
  </si>
  <si>
    <t>2022-05-16T14:04:57.000Z</t>
  </si>
  <si>
    <t>Mon May 16 14:04:57 +0000 2022</t>
  </si>
  <si>
    <t>1517267577571000320</t>
  </si>
  <si>
    <t>2022-04-21T22:22:47.000Z</t>
  </si>
  <si>
    <t>Thu Apr 21 22:22:47 +0000 2022</t>
  </si>
  <si>
    <t>1519322910862630913</t>
  </si>
  <si>
    <t>2022-04-27T14:30:13.000Z</t>
  </si>
  <si>
    <t>Wed Apr 27 14:30:13 +0000 2022</t>
  </si>
  <si>
    <t>Hiuay</t>
  </si>
  <si>
    <t>3279487404</t>
  </si>
  <si>
    <t>2015-07-14T12:12:23.000Z</t>
  </si>
  <si>
    <t>Tue Jul 14 12:12:23 +0000 2015</t>
  </si>
  <si>
    <t>SAMAYAM TAMIL is a Tamil news brand from Times Internet, India's largest digital products company which is a part of Times of India group.</t>
  </si>
  <si>
    <t>Chennai, Tamil Nadu</t>
  </si>
  <si>
    <t>http://tamil.samayam.com/</t>
  </si>
  <si>
    <t>1507721205482389507</t>
  </si>
  <si>
    <t>2022-03-26T14:09:03.000Z</t>
  </si>
  <si>
    <t>Sat Mar 26 14:09:03 +0000 2022</t>
  </si>
  <si>
    <t>1321177467030155264</t>
  </si>
  <si>
    <t>2020-10-27T19:50:37.000Z</t>
  </si>
  <si>
    <t>Tue Oct 27 19:50:37 +0000 2020</t>
  </si>
  <si>
    <t>A bot created by @fenildesai to retweet hashtags #microsoftteams #msteams.</t>
  </si>
  <si>
    <t>122084073</t>
  </si>
  <si>
    <t>2010-03-11T14:54:05.000Z</t>
  </si>
  <si>
    <t>Thu Mar 11 14:54:05 +0000 2010</t>
  </si>
  <si>
    <t>Journalist- communication specialist. Studying Climate Change &amp; Media - MSC (Master of Science) - Concerned citizen of the world, especially of #Haiti.</t>
  </si>
  <si>
    <t>Montréal, Québec - Canada</t>
  </si>
  <si>
    <t>356776717</t>
  </si>
  <si>
    <t>2011-08-17T10:39:48.000Z</t>
  </si>
  <si>
    <t>Wed Aug 17 10:39:48 +0000 2011</t>
  </si>
  <si>
    <t>1276511084111777793</t>
  </si>
  <si>
    <t>2020-06-26T13:42:19.000Z</t>
  </si>
  <si>
    <t>Fri Jun 26 13:42:19 +0000 2020</t>
  </si>
  <si>
    <t>304944130</t>
  </si>
  <si>
    <t>2011-05-25T11:20:29.000Z</t>
  </si>
  <si>
    <t>Wed May 25 11:20:29 +0000 2011</t>
  </si>
  <si>
    <t xml:space="preserve">Power Platform Portugal Co-Founder |
Portals and Office365 Manager @ DevScope
#office365 #powerplatform #sharepoint</t>
  </si>
  <si>
    <t>Porto</t>
  </si>
  <si>
    <t>http://devscopeninjas.azurewebsites.net</t>
  </si>
  <si>
    <t>1498498949862158336</t>
  </si>
  <si>
    <t>2022-03-01T03:22:50.000Z</t>
  </si>
  <si>
    <t>Tue Mar 01 03:22:50 +0000 2022</t>
  </si>
  <si>
    <t>822402911506313217</t>
  </si>
  <si>
    <t>2017-01-20T11:18:28.000Z</t>
  </si>
  <si>
    <t>Fri Jan 20 11:18:28 +0000 2017</t>
  </si>
  <si>
    <t>We are one of the best #softwaredevelopment companies. Specialized in #ReactNative #iOS #Android #NodeJS #VR #Flutter #IoT #appdevelopment. Call at 9650384455</t>
  </si>
  <si>
    <t>https://www.etelligens.com/</t>
  </si>
  <si>
    <t>4786564997</t>
  </si>
  <si>
    <t>2016-01-12T18:21:31.000Z</t>
  </si>
  <si>
    <t>Tue Jan 12 18:21:31 +0000 2016</t>
  </si>
  <si>
    <t>#NHS Occupational Therapist - #OccupationalTherapy &amp; #SportsScience graduate - #CareExperienced - #Carer. Founding member of @LGBTQIAOTUK #LGBTQIA+ #LGBTQIAOT</t>
  </si>
  <si>
    <t>East Midlands, England</t>
  </si>
  <si>
    <t>https://mebipolarandptsd.wordpress.com/</t>
  </si>
  <si>
    <t>2241532243</t>
  </si>
  <si>
    <t>2013-12-11T23:50:24.000Z</t>
  </si>
  <si>
    <t>Wed Dec 11 23:50:24 +0000 2013</t>
  </si>
  <si>
    <t>PhD student in Mechanical engineering, studying turbulent combustion</t>
  </si>
  <si>
    <t>ALGERIA</t>
  </si>
  <si>
    <t>1500131220298305537</t>
  </si>
  <si>
    <t>2022-03-05T15:28:56.000Z</t>
  </si>
  <si>
    <t>Sat Mar 05 15:28:56 +0000 2022</t>
  </si>
  <si>
    <t>192991769</t>
  </si>
  <si>
    <t>2010-09-20T18:07:37.000Z</t>
  </si>
  <si>
    <t>Mon Sep 20 18:07:37 +0000 2010</t>
  </si>
  <si>
    <t>SAAR is one of India’s leading IT establishments. We are certified under ISO 9001:2008. We are a global provider of IT services.</t>
  </si>
  <si>
    <t>Mumbai &amp; Pune, India</t>
  </si>
  <si>
    <t>http://saarit.in/</t>
  </si>
  <si>
    <t>891906384794599424</t>
  </si>
  <si>
    <t>2017-07-31T06:20:27.000Z</t>
  </si>
  <si>
    <t>Mon Jul 31 06:20:27 +0000 2017</t>
  </si>
  <si>
    <t>Media Pers terbesar di kota Solo</t>
  </si>
  <si>
    <t>Surakarta, Jawa Tengah</t>
  </si>
  <si>
    <t>http://radarsolo.jawapos.com</t>
  </si>
  <si>
    <t>1519317346921242631</t>
  </si>
  <si>
    <t>2022-04-27T14:07:45.000Z</t>
  </si>
  <si>
    <t>Wed Apr 27 14:07:45 +0000 2022</t>
  </si>
  <si>
    <t>Beat</t>
  </si>
  <si>
    <t>1519361835132420096</t>
  </si>
  <si>
    <t>2022-04-27T17:04:30.000Z</t>
  </si>
  <si>
    <t>Wed Apr 27 17:04:30 +0000 2022</t>
  </si>
  <si>
    <t>855796158077083648</t>
  </si>
  <si>
    <t>2017-04-22T14:51:18.000Z</t>
  </si>
  <si>
    <t>Sat Apr 22 14:51:18 +0000 2017</t>
  </si>
  <si>
    <t>A calm mind, a fit body, and a house full of love. 琚致远 ❤️ 君</t>
  </si>
  <si>
    <t>China</t>
  </si>
  <si>
    <t>https://juzhiyuan.me/</t>
  </si>
  <si>
    <t>781144335551266816</t>
  </si>
  <si>
    <t>2016-09-28T14:51:37.000Z</t>
  </si>
  <si>
    <t>Wed Sep 28 14:51:37 +0000 2016</t>
  </si>
  <si>
    <t>print(IT || web developer || crypto )</t>
  </si>
  <si>
    <t xml:space="preserve">Globe </t>
  </si>
  <si>
    <t>https://www.tillystack.rf.gd</t>
  </si>
  <si>
    <t>18898097</t>
  </si>
  <si>
    <t>2009-01-12T11:19:56.000Z</t>
  </si>
  <si>
    <t>Mon Jan 12 11:19:56 +0000 2009</t>
  </si>
  <si>
    <t>Trying to be like my mum @arunapk57.</t>
  </si>
  <si>
    <t>http://priyankas-point.blogspot.in/</t>
  </si>
  <si>
    <t>1129096274278592512</t>
  </si>
  <si>
    <t>2019-05-16T18:48:24.000Z</t>
  </si>
  <si>
    <t>Thu May 16 18:48:24 +0000 2019</t>
  </si>
  <si>
    <t xml:space="preserve">Dreamers dream.
Lovers love.
Ravenclaw
It's the music and poetry...that's  the real mystery.</t>
  </si>
  <si>
    <t>3115401010</t>
  </si>
  <si>
    <t>2015-03-25T17:27:46.000Z</t>
  </si>
  <si>
    <t>Wed Mar 25 17:27:46 +0000 2015</t>
  </si>
  <si>
    <t>Managed Azure Sentinel Partner</t>
  </si>
  <si>
    <t>Rotterdam</t>
  </si>
  <si>
    <t>https://nextfence.nl</t>
  </si>
  <si>
    <t>1481267218943905793</t>
  </si>
  <si>
    <t>2022-01-12T14:10:14.000Z</t>
  </si>
  <si>
    <t>Wed Jan 12 14:10:14 +0000 2022</t>
  </si>
  <si>
    <t>I like me crypto...</t>
  </si>
  <si>
    <t>1526748470744231939</t>
  </si>
  <si>
    <t>2022-05-18T02:16:22.000Z</t>
  </si>
  <si>
    <t>Wed May 18 02:16:22 +0000 2022</t>
  </si>
  <si>
    <t>1470647644892639236</t>
  </si>
  <si>
    <t>2021-12-14T06:53:22.000Z</t>
  </si>
  <si>
    <t>Tue Dec 14 06:53:22 +0000 2021</t>
  </si>
  <si>
    <t>23633668</t>
  </si>
  <si>
    <t>2009-03-10T18:59:49.000Z</t>
  </si>
  <si>
    <t>Tue Mar 10 18:59:49 +0000 2009</t>
  </si>
  <si>
    <t>http://mitshk.wordpress.com</t>
  </si>
  <si>
    <t>1519287678298386432</t>
  </si>
  <si>
    <t>2022-04-27T12:09:51.000Z</t>
  </si>
  <si>
    <t>Wed Apr 27 12:09:51 +0000 2022</t>
  </si>
  <si>
    <t>Bay</t>
  </si>
  <si>
    <t>1257220208327983104</t>
  </si>
  <si>
    <t>2020-05-04T08:07:18.000Z</t>
  </si>
  <si>
    <t>Mon May 04 08:07:18 +0000 2020</t>
  </si>
  <si>
    <t xml:space="preserve">■Business Director in Jij Inc._Optimization Cloud Service to connect to quantum/Ising machines 
■ JIj 事業開発責任者 量子イジングマシンを実装するクラウドJijZeptを開発</t>
  </si>
  <si>
    <t>Tokyo, Japan</t>
  </si>
  <si>
    <t>https://www.jijzept.com/#/</t>
  </si>
  <si>
    <t>1327273032209973248</t>
  </si>
  <si>
    <t>2020-11-13T15:32:17.000Z</t>
  </si>
  <si>
    <t>Fri Nov 13 15:32:17 +0000 2020</t>
  </si>
  <si>
    <t>|| First you Learn then remove L &amp; keep earn ||Never Scam with beautiful people||   ||@OfficialTravlad @TheMoonCarl || @Spirit_swap || @vault_hill || #FTM $OCW</t>
  </si>
  <si>
    <t>Mirsarai,Chittagong,Bangladesh</t>
  </si>
  <si>
    <t>https://www.instagram.com/tanvir_mahamud_tasif/</t>
  </si>
  <si>
    <t>1427536378523394057</t>
  </si>
  <si>
    <t>2021-08-17T07:43:06.000Z</t>
  </si>
  <si>
    <t>Tue Aug 17 07:43:06 +0000 2021</t>
  </si>
  <si>
    <t>ON TIME. SKILLED. TRANSPARENT</t>
  </si>
  <si>
    <t>http://ultroneous.com/</t>
  </si>
  <si>
    <t>1536979919749586950</t>
  </si>
  <si>
    <t>2022-06-15T07:52:45.000Z</t>
  </si>
  <si>
    <t>Wed Jun 15 07:52:45 +0000 2022</t>
  </si>
  <si>
    <t>Don't need one</t>
  </si>
  <si>
    <t>1498498358884782087</t>
  </si>
  <si>
    <t>2022-03-01T03:20:29.000Z</t>
  </si>
  <si>
    <t>Tue Mar 01 03:20:29 +0000 2022</t>
  </si>
  <si>
    <t>1519280785748291584</t>
  </si>
  <si>
    <t>2022-04-27T11:42:28.000Z</t>
  </si>
  <si>
    <t>Wed Apr 27 11:42:28 +0000 2022</t>
  </si>
  <si>
    <t>Hioaob</t>
  </si>
  <si>
    <t>1129784205213425664</t>
  </si>
  <si>
    <t>2019-05-18T16:21:59.000Z</t>
  </si>
  <si>
    <t>Sat May 18 16:21:59 +0000 2019</t>
  </si>
  <si>
    <t>Affordable social media agency based in the heart of Tipperary. Creating revenue-driving solutions for small and medium sized businesses</t>
  </si>
  <si>
    <t>South Tipperary, Ireland</t>
  </si>
  <si>
    <t>1476950012647010304</t>
  </si>
  <si>
    <t>2021-12-31T16:15:16.000Z</t>
  </si>
  <si>
    <t>Fri Dec 31 16:15:16 +0000 2021</t>
  </si>
  <si>
    <t>#online_income......Don't like investment.....love from Bangladesh</t>
  </si>
  <si>
    <t>480268788</t>
  </si>
  <si>
    <t>2012-02-01T09:28:10.000Z</t>
  </si>
  <si>
    <t>Wed Feb 01 09:28:10 +0000 2012</t>
  </si>
  <si>
    <t>Digital Workplace artist, architect &amp; evangelist @ Cygate, part of Telia Company - Microsoft MVP - Challenging rules, supporting diversity, seeking knowledge</t>
  </si>
  <si>
    <t>Linköping</t>
  </si>
  <si>
    <t>https://kneedeepintech.com</t>
  </si>
  <si>
    <t>1526752491697672192</t>
  </si>
  <si>
    <t>2022-05-18T02:32:29.000Z</t>
  </si>
  <si>
    <t>Wed May 18 02:32:29 +0000 2022</t>
  </si>
  <si>
    <t>1452261735566544900</t>
  </si>
  <si>
    <t>2021-10-24T13:12:44.000Z</t>
  </si>
  <si>
    <t>Sun Oct 24 13:12:44 +0000 2021</t>
  </si>
  <si>
    <t>188303834</t>
  </si>
  <si>
    <t>2010-09-08T12:19:27.000Z</t>
  </si>
  <si>
    <t>Wed Sep 08 12:19:27 +0000 2010</t>
  </si>
  <si>
    <t xml:space="preserve">MISIJA
Advertiser Serbia: Unapređenje prodaje medijskog prostora i svih vrsta marketinških i štamparskih usluga/proizvoda u Srbiji i ex-SFRJ regionu</t>
  </si>
  <si>
    <t>983042822</t>
  </si>
  <si>
    <t>2012-12-01T18:03:47.000Z</t>
  </si>
  <si>
    <t>Sat Dec 01 18:03:47 +0000 2012</t>
  </si>
  <si>
    <t>Apa adanya.....</t>
  </si>
  <si>
    <t>Mampang</t>
  </si>
  <si>
    <t>1460628782818099201</t>
  </si>
  <si>
    <t>2021-11-16T15:20:25.000Z</t>
  </si>
  <si>
    <t>Tue Nov 16 15:20:25 +0000 2021</t>
  </si>
  <si>
    <t>61789558</t>
  </si>
  <si>
    <t>2009-07-31T15:01:44.000Z</t>
  </si>
  <si>
    <t>Fri Jul 31 15:01:44 +0000 2009</t>
  </si>
  <si>
    <t>We provide IT consultancy and support to the North East of Scotland, primarily focused on serving the oil and gas, finance and leisure industries.</t>
  </si>
  <si>
    <t>Aberdeen, Scotland</t>
  </si>
  <si>
    <t>https://www.g5tech.com</t>
  </si>
  <si>
    <t>1105204190559625231</t>
  </si>
  <si>
    <t>2019-03-11T20:29:47.000Z</t>
  </si>
  <si>
    <t>Mon Mar 11 20:29:47 +0000 2019</t>
  </si>
  <si>
    <t>#TamilChristian | Export &amp; Logistics Manager at Starbrands Limited #smilealways 😃</t>
  </si>
  <si>
    <t>Tuticorin, Tamil Nadu, India</t>
  </si>
  <si>
    <t>76267146</t>
  </si>
  <si>
    <t>2009-09-22T06:24:28.000Z</t>
  </si>
  <si>
    <t>Tue Sep 22 06:24:28 +0000 2009</t>
  </si>
  <si>
    <t>"TNN16 ทันโลก ทันเศรษฐกิจ ทันทุกความจริง ทันทุกแพลตฟอร์ม"</t>
  </si>
  <si>
    <t>https://www.tnnthailand.com</t>
  </si>
  <si>
    <t>19073140</t>
  </si>
  <si>
    <t>2009-01-16T16:15:32.000Z</t>
  </si>
  <si>
    <t>Fri Jan 16 16:15:32 +0000 2009</t>
  </si>
  <si>
    <t xml:space="preserve">Official handle of Department of Tourism.
Say Hi &amp; start planning your vacation: https://t.co/laVwNm2wIC</t>
  </si>
  <si>
    <t>http://www.keralatourism.org</t>
  </si>
  <si>
    <t>446332411</t>
  </si>
  <si>
    <t>2011-12-25T15:54:37.000Z</t>
  </si>
  <si>
    <t>Sun Dec 25 15:54:37 +0000 2011</t>
  </si>
  <si>
    <t xml:space="preserve">I am the light of the world (Jesus shining through me).
I have received the life of Jesus Christ, Now I live for him by the power of the Holy Spirit.</t>
  </si>
  <si>
    <t xml:space="preserve">In Christ For Christ With Joy </t>
  </si>
  <si>
    <t>11135052</t>
  </si>
  <si>
    <t>2007-12-13T17:38:24.000Z</t>
  </si>
  <si>
    <t>Thu Dec 13 17:38:24 +0000 2007</t>
  </si>
  <si>
    <t>理由あっておっさん院生 デレマスグッズサークルSilver hills主宰 生きるのめんどい</t>
  </si>
  <si>
    <t>1526756855510233094</t>
  </si>
  <si>
    <t>2022-05-18T02:49:44.000Z</t>
  </si>
  <si>
    <t>Wed May 18 02:49:44 +0000 2022</t>
  </si>
  <si>
    <t>1423655520196435969</t>
  </si>
  <si>
    <t>2021-08-06T14:49:11.000Z</t>
  </si>
  <si>
    <t>Fri Aug 06 14:49:11 +0000 2021</t>
  </si>
  <si>
    <t>Hey, I am a bot, I retweet #java. If interested, #Follow me.</t>
  </si>
  <si>
    <t>1297228586164858880</t>
  </si>
  <si>
    <t>2020-08-22T17:46:27.000Z</t>
  </si>
  <si>
    <t>Sat Aug 22 17:46:27 +0000 2020</t>
  </si>
  <si>
    <t>Proximo 3 are Microsoft consulting specialists in #Dynamics365. Our team of trusted Microsoft MVPs have over 40 years industry experience</t>
  </si>
  <si>
    <t>https://proximo3.com</t>
  </si>
  <si>
    <t>1533352989582209024</t>
  </si>
  <si>
    <t>2022-06-05T07:40:37.000Z</t>
  </si>
  <si>
    <t>Sun Jun 05 07:40:37 +0000 2022</t>
  </si>
  <si>
    <t>1337746991737053186</t>
  </si>
  <si>
    <t>2020-12-12T13:12:12.000Z</t>
  </si>
  <si>
    <t>Sat Dec 12 13:12:12 +0000 2020</t>
  </si>
  <si>
    <t xml:space="preserve">koi ID : 
3Ndl-jppoZfr9JjSpF5zPyLG-9D6YfsT7o6gsZjd4IA</t>
  </si>
  <si>
    <t>971730875795767296</t>
  </si>
  <si>
    <t>2018-03-08T12:54:29.000Z</t>
  </si>
  <si>
    <t>Thu Mar 08 12:54:29 +0000 2018</t>
  </si>
  <si>
    <t>A full service agency specializing in AI-powered digital marketing which provides business value to it’s clients with the blend of analytics and creativity!</t>
  </si>
  <si>
    <t>http://www.webshakers.in</t>
  </si>
  <si>
    <t>1501772816479232002</t>
  </si>
  <si>
    <t>2022-03-10T04:12:43.000Z</t>
  </si>
  <si>
    <t>Thu Mar 10 04:12:43 +0000 2022</t>
  </si>
  <si>
    <t>Essential Monitoring for your Business</t>
  </si>
  <si>
    <t>https://reconbee.com</t>
  </si>
  <si>
    <t>1386969050484445184</t>
  </si>
  <si>
    <t>2021-04-27T09:03:02.000Z</t>
  </si>
  <si>
    <t>Tue Apr 27 09:03:02 +0000 2021</t>
  </si>
  <si>
    <t>Ellis IT is a global #ITrecruitment business that matches #IT specialists with available roles. Ellis IT is part of the Ellis Recruitment Group.</t>
  </si>
  <si>
    <t>http://www.ellisrecruitment.com</t>
  </si>
  <si>
    <t>1463574629642080263</t>
  </si>
  <si>
    <t>2021-11-24T18:26:05.000Z</t>
  </si>
  <si>
    <t>Wed Nov 24 18:26:05 +0000 2021</t>
  </si>
  <si>
    <t>62598292</t>
  </si>
  <si>
    <t>2009-08-03T19:25:30.000Z</t>
  </si>
  <si>
    <t>Mon Aug 03 19:25:30 +0000 2009</t>
  </si>
  <si>
    <t>24/7 UK-wide #ITSupport, #DigitalTransformation and #MicrosoftDynamics365 Consultancy. Offices in #London and #Kent</t>
  </si>
  <si>
    <t>http://www.infinitygroup.co.uk</t>
  </si>
  <si>
    <t>1500721849369567232</t>
  </si>
  <si>
    <t>2022-03-07T06:35:56.000Z</t>
  </si>
  <si>
    <t>Mon Mar 07 06:35:56 +0000 2022</t>
  </si>
  <si>
    <t>@mallconomy</t>
  </si>
  <si>
    <t>45794300</t>
  </si>
  <si>
    <t>2009-06-09T08:19:19.000Z</t>
  </si>
  <si>
    <t>Tue Jun 09 08:19:19 +0000 2009</t>
  </si>
  <si>
    <t>We are a socially responsible organization, committed in promoting world-class high quality online learning</t>
  </si>
  <si>
    <t>https://genashtim.com/</t>
  </si>
  <si>
    <t>1041028964892987393</t>
  </si>
  <si>
    <t>2018-09-15T18:20:21.000Z</t>
  </si>
  <si>
    <t>Sat Sep 15 18:20:21 +0000 2018</t>
  </si>
  <si>
    <t>*Tweets are my views, RTs are not endorsements. I talk about important issues! 👾 *</t>
  </si>
  <si>
    <t>1426441566453862402</t>
  </si>
  <si>
    <t>2021-08-14T07:13:54.000Z</t>
  </si>
  <si>
    <t>Sat Aug 14 07:13:54 +0000 2021</t>
  </si>
  <si>
    <t>I’m a bot and I like to spread tech-related content. Engine: aRTHur The Bot. #nodejs #twitterapi #azure #azurefunctions</t>
  </si>
  <si>
    <t>https://github.com/projectkenneth/aRTHur-bot</t>
  </si>
  <si>
    <t>1473852508606853122</t>
  </si>
  <si>
    <t>2021-12-23T03:07:09.000Z</t>
  </si>
  <si>
    <t>Thu Dec 23 03:07:09 +0000 2021</t>
  </si>
  <si>
    <t>1526687262746247168</t>
  </si>
  <si>
    <t>2022-05-18T07:39:25.000Z</t>
  </si>
  <si>
    <t>Wed May 18 07:39:25 +0000 2022</t>
  </si>
  <si>
    <t>Penikmat kopi</t>
  </si>
  <si>
    <t>1500131159384072199</t>
  </si>
  <si>
    <t>2022-03-05T15:28:42.000Z</t>
  </si>
  <si>
    <t>Sat Mar 05 15:28:42 +0000 2022</t>
  </si>
  <si>
    <t>dannaha40102497@gmail.com</t>
  </si>
  <si>
    <t>740345880566337536</t>
  </si>
  <si>
    <t>2016-06-08T00:53:07.000Z</t>
  </si>
  <si>
    <t>Wed Jun 08 00:53:07 +0000 2016</t>
  </si>
  <si>
    <t>Reallusion Inc. is a 2D and 3D animation software and content developer that specializes in the development of real-time 2D and 3D cinematic animation tools.</t>
  </si>
  <si>
    <t>San Jose, California</t>
  </si>
  <si>
    <t>http://www.Reallusion.com</t>
  </si>
  <si>
    <t>1387346535021641729</t>
  </si>
  <si>
    <t>2021-04-28T10:03:21.000Z</t>
  </si>
  <si>
    <t>Wed Apr 28 10:03:21 +0000 2021</t>
  </si>
  <si>
    <t>Việt Nam</t>
  </si>
  <si>
    <t>1526761009112748032</t>
  </si>
  <si>
    <t>2022-05-18T03:06:11.000Z</t>
  </si>
  <si>
    <t>Wed May 18 03:06:11 +0000 2022</t>
  </si>
  <si>
    <t>318887796</t>
  </si>
  <si>
    <t>2011-06-17T06:29:31.000Z</t>
  </si>
  <si>
    <t>Fri Jun 17 06:29:31 +0000 2011</t>
  </si>
  <si>
    <t>👕Exporter •🔥Rajinified •🏏Sachin •  🎻AR.Rehman•💯Follow back good hearts💝</t>
  </si>
  <si>
    <t>Tiruppur, India</t>
  </si>
  <si>
    <t>1002403635047759872</t>
  </si>
  <si>
    <t>2018-06-01T04:17:05.000Z</t>
  </si>
  <si>
    <t>Fri Jun 01 04:17:05 +0000 2018</t>
  </si>
  <si>
    <t xml:space="preserve">I'm practicing Muslim. Bangladeshi.
As Much as Inside me, As Much as Outside!
Tired Traveler in Search of Truth.
Thank You!</t>
  </si>
  <si>
    <t>Narsingdi, Dhaka</t>
  </si>
  <si>
    <t>1499088386866524167</t>
  </si>
  <si>
    <t>2022-03-02T18:26:03.000Z</t>
  </si>
  <si>
    <t>Wed Mar 02 18:26:03 +0000 2022</t>
  </si>
  <si>
    <t>Love me soyl</t>
  </si>
  <si>
    <t>1446361562952843266</t>
  </si>
  <si>
    <t>2021-10-08T06:27:34.000Z</t>
  </si>
  <si>
    <t>Fri Oct 08 06:27:34 +0000 2021</t>
  </si>
  <si>
    <t>1355801991516184576</t>
  </si>
  <si>
    <t>2021-01-31T08:56:13.000Z</t>
  </si>
  <si>
    <t>Sun Jan 31 08:56:13 +0000 2021</t>
  </si>
  <si>
    <t>khalilullah M.L.M Bihar</t>
  </si>
  <si>
    <t>1426482507780792321</t>
  </si>
  <si>
    <t>2021-08-14T09:55:14.000Z</t>
  </si>
  <si>
    <t>Sat Aug 14 09:55:14 +0000 2021</t>
  </si>
  <si>
    <t>3947299812</t>
  </si>
  <si>
    <t>2015-10-19T13:29:42.000Z</t>
  </si>
  <si>
    <t>Mon Oct 19 13:29:42 +0000 2015</t>
  </si>
  <si>
    <t>SynergyTop is a leading #itcompany providing #digitalsolutions for #mobileapp #webapp, #QA and #digitalcommerce using latest #technology!</t>
  </si>
  <si>
    <t>San Diego, CA</t>
  </si>
  <si>
    <t>http://synergytop.com/</t>
  </si>
  <si>
    <t>1247123142457384960</t>
  </si>
  <si>
    <t>2020-04-06T11:27:19.000Z</t>
  </si>
  <si>
    <t>Mon Apr 06 11:27:19 +0000 2020</t>
  </si>
  <si>
    <t>Friendly web nerd. RPG geek. Unable to type with boxing gloves on. Coffee scholar. Professional problem solver. They/Them.</t>
  </si>
  <si>
    <t>http://twofirstnames.org</t>
  </si>
  <si>
    <t>817688024439996416</t>
  </si>
  <si>
    <t>2017-01-07T11:03:11.000Z</t>
  </si>
  <si>
    <t>Sat Jan 07 11:03:11 +0000 2017</t>
  </si>
  <si>
    <t>Nous apportons la technologie de sécurité aux travailleurs de la construction et des outils innovants pour optimiser le flux de travail sur le terrain.</t>
  </si>
  <si>
    <t>http://www.cad42.com</t>
  </si>
  <si>
    <t>1501840224178999298</t>
  </si>
  <si>
    <t>2022-03-10T08:39:51.000Z</t>
  </si>
  <si>
    <t>Thu Mar 10 08:39:51 +0000 2022</t>
  </si>
  <si>
    <t>111430440</t>
  </si>
  <si>
    <t>2010-02-04T22:21:09.000Z</t>
  </si>
  <si>
    <t>Thu Feb 04 22:21:09 +0000 2010</t>
  </si>
  <si>
    <t>True gamer of games for decades. So much can happen in life so make the most of the moments you have. Me, I have my faith, my family and friends. I'm happy.</t>
  </si>
  <si>
    <t>Oa, Knowhere</t>
  </si>
  <si>
    <t>http://jw.org</t>
  </si>
  <si>
    <t>1222516446418415622</t>
  </si>
  <si>
    <t>2020-01-29T13:46:54.000Z</t>
  </si>
  <si>
    <t>Wed Jan 29 13:46:54 +0000 2020</t>
  </si>
  <si>
    <t>325025460</t>
  </si>
  <si>
    <t>2011-06-27T16:26:37.000Z</t>
  </si>
  <si>
    <t>Mon Jun 27 16:26:37 +0000 2011</t>
  </si>
  <si>
    <t>SEHUN KAI CHANYEOL are my sky and my whole world. ติ่งอนิเมะ มังงะ</t>
  </si>
  <si>
    <t>ข้างๆอุปป้า</t>
  </si>
  <si>
    <t>http://tamakism.blogspot.com</t>
  </si>
  <si>
    <t>1394535435414634497</t>
  </si>
  <si>
    <t>2021-05-18T06:09:20.000Z</t>
  </si>
  <si>
    <t>Tue May 18 06:09:20 +0000 2021</t>
  </si>
  <si>
    <t>🐕🐕🐓🐓🦆</t>
  </si>
  <si>
    <t>1501842880104898563</t>
  </si>
  <si>
    <t>2022-03-10T08:50:25.000Z</t>
  </si>
  <si>
    <t>Thu Mar 10 08:50:25 +0000 2022</t>
  </si>
  <si>
    <t>55886124</t>
  </si>
  <si>
    <t>2009-07-11T17:54:42.000Z</t>
  </si>
  <si>
    <t>Sat Jul 11 17:54:42 +0000 2009</t>
  </si>
  <si>
    <t>Blessed</t>
  </si>
  <si>
    <t>Accra, Ghana</t>
  </si>
  <si>
    <t>https://instagram.com/zongorice?utm_medium=copy_link</t>
  </si>
  <si>
    <t>1467918679098765319</t>
  </si>
  <si>
    <t>2021-12-06T18:08:02.000Z</t>
  </si>
  <si>
    <t>Mon Dec 06 18:08:02 +0000 2021</t>
  </si>
  <si>
    <t>1283018367897657344</t>
  </si>
  <si>
    <t>2020-07-14T12:40:01.000Z</t>
  </si>
  <si>
    <t>Tue Jul 14 12:40:01 +0000 2020</t>
  </si>
  <si>
    <t>1519236279396823040</t>
  </si>
  <si>
    <t>2022-04-27T08:51:31.000Z</t>
  </si>
  <si>
    <t>Wed Apr 27 08:51:31 +0000 2022</t>
  </si>
  <si>
    <t>Laokeb</t>
  </si>
  <si>
    <t>3169916217</t>
  </si>
  <si>
    <t>2015-04-15T12:48:47.000Z</t>
  </si>
  <si>
    <t>Wed Apr 15 12:48:47 +0000 2015</t>
  </si>
  <si>
    <t>Déléguée au Développement Régional @groupelaposte Vice-Présidente @fondationface44 #numerique #RSE #AI #metaverse #CES2022 #Vivatech #Bretagne Personal account</t>
  </si>
  <si>
    <t>Nantes</t>
  </si>
  <si>
    <t>https://www.linkedin.com/in/christine-boursin-35241298/</t>
  </si>
  <si>
    <t>1526764903536594944</t>
  </si>
  <si>
    <t>2022-05-18T03:21:44.000Z</t>
  </si>
  <si>
    <t>Wed May 18 03:21:44 +0000 2022</t>
  </si>
  <si>
    <t>1476160855712706566</t>
  </si>
  <si>
    <t>2021-12-29T11:59:15.000Z</t>
  </si>
  <si>
    <t>Wed Dec 29 11:59:15 +0000 2021</t>
  </si>
  <si>
    <t>Im The ONE</t>
  </si>
  <si>
    <t>46117479</t>
  </si>
  <si>
    <t>2009-06-10T14:00:17.000Z</t>
  </si>
  <si>
    <t>Wed Jun 10 14:00:17 +0000 2009</t>
  </si>
  <si>
    <t>A leading provider of on premises and cloud IT infrastructure which enables businesses to transform through excellence in our people and services</t>
  </si>
  <si>
    <t>Berkshire, United Kingdom</t>
  </si>
  <si>
    <t>http://www.ultima.com</t>
  </si>
  <si>
    <t>16476911</t>
  </si>
  <si>
    <t>2008-09-26T23:20:04.000Z</t>
  </si>
  <si>
    <t>Fri Sep 26 23:20:04 +0000 2008</t>
  </si>
  <si>
    <t xml:space="preserve">Tech Influencer. Minimalist. Proud supporter of change-makers. 
#SDGs #AI #TechForGood #Innovation #CyberSecurity #FutureOfWork 
NO Direct Messages, Please💙</t>
  </si>
  <si>
    <t>WORLD CITIZEN💙 DM-FREE ZONE</t>
  </si>
  <si>
    <t>1496423632838397959</t>
  </si>
  <si>
    <t>2022-02-23T09:56:29.000Z</t>
  </si>
  <si>
    <t>Wed Feb 23 09:56:29 +0000 2022</t>
  </si>
  <si>
    <t>Wolf in the sheep's skin</t>
  </si>
  <si>
    <t>New York</t>
  </si>
  <si>
    <t>1500131147741040648</t>
  </si>
  <si>
    <t>2022-03-05T15:28:39.000Z</t>
  </si>
  <si>
    <t>Sat Mar 05 15:28:39 +0000 2022</t>
  </si>
  <si>
    <t>Follow along to witness history in the making</t>
  </si>
  <si>
    <t>90996043</t>
  </si>
  <si>
    <t>2009-11-19T00:26:27.000Z</t>
  </si>
  <si>
    <t>Thu Nov 19 00:26:27 +0000 2009</t>
  </si>
  <si>
    <t>R指定とRT多め→@spear_mint_</t>
  </si>
  <si>
    <t>遷都1312年</t>
  </si>
  <si>
    <t>1204379660194217985</t>
  </si>
  <si>
    <t>2019-12-10T12:38:01.000Z</t>
  </si>
  <si>
    <t>Tue Dec 10 12:38:01 +0000 2019</t>
  </si>
  <si>
    <t>அரசியல் முதல் ஆன்மிகம் வரை "குமுதம்" டிஜிட்டல் செய்தி பிரிவு</t>
  </si>
  <si>
    <t>http://www.kumudam.com</t>
  </si>
  <si>
    <t>1493338867046486018</t>
  </si>
  <si>
    <t>2022-02-14T21:39:31.000Z</t>
  </si>
  <si>
    <t>Mon Feb 14 21:39:31 +0000 2022</t>
  </si>
  <si>
    <t>زندگی بسیار زیبا و پرمعناست</t>
  </si>
  <si>
    <t>1519224896454205440</t>
  </si>
  <si>
    <t>2022-04-27T08:00:28.000Z</t>
  </si>
  <si>
    <t>Wed Apr 27 08:00:28 +0000 2022</t>
  </si>
  <si>
    <t>Hấho</t>
  </si>
  <si>
    <t>1033257909818253312</t>
  </si>
  <si>
    <t>2018-08-25T07:40:57.000Z</t>
  </si>
  <si>
    <t>Sat Aug 25 07:40:57 +0000 2018</t>
  </si>
  <si>
    <t>🚭 I'm Not PERFECT but I'm HONEST &amp; HAPPY 💯</t>
  </si>
  <si>
    <t>Agailjhara,Barisal,Bangladesh</t>
  </si>
  <si>
    <t>http://www.facebook.com/JoyebMunshi1997</t>
  </si>
  <si>
    <t>1460896416180678661</t>
  </si>
  <si>
    <t>2021-11-17T09:03:57.000Z</t>
  </si>
  <si>
    <t>Wed Nov 17 09:03:57 +0000 2021</t>
  </si>
  <si>
    <t>1444318923457892354</t>
  </si>
  <si>
    <t>2021-10-02T15:10:50.000Z</t>
  </si>
  <si>
    <t>Sat Oct 02 15:10:50 +0000 2021</t>
  </si>
  <si>
    <t>https://t.co/7BBz4IBoNn</t>
  </si>
  <si>
    <t>1519217619827445761</t>
  </si>
  <si>
    <t>2022-04-27T07:31:28.000Z</t>
  </si>
  <si>
    <t>Wed Apr 27 07:31:28 +0000 2022</t>
  </si>
  <si>
    <t>Uuuaks</t>
  </si>
  <si>
    <t>1526768566610972672</t>
  </si>
  <si>
    <t>2022-05-18T03:36:16.000Z</t>
  </si>
  <si>
    <t>Wed May 18 03:36:16 +0000 2022</t>
  </si>
  <si>
    <t>193616269</t>
  </si>
  <si>
    <t>2010-09-22T08:14:38.000Z</t>
  </si>
  <si>
    <t>Wed Sep 22 08:14:38 +0000 2010</t>
  </si>
  <si>
    <t>Escape Business Solutions offers Enterprise and Small Business IT solutions.</t>
  </si>
  <si>
    <t>Delivers Globally</t>
  </si>
  <si>
    <t>http://www.escapebusinesssolutions.com</t>
  </si>
  <si>
    <t>1427610662922952710</t>
  </si>
  <si>
    <t>2021-08-17T12:38:16.000Z</t>
  </si>
  <si>
    <t>Tue Aug 17 12:38:16 +0000 2021</t>
  </si>
  <si>
    <t xml:space="preserve">Hirect is a chat based, direct hiring platform designed for high growth Startups to meet their hiring needs without consultants and with 100% data privacy.
👇🏻</t>
  </si>
  <si>
    <t>Bangalore, India</t>
  </si>
  <si>
    <t>http://hirect.in</t>
  </si>
  <si>
    <t>1501837249990004742</t>
  </si>
  <si>
    <t>2022-03-10T08:28:01.000Z</t>
  </si>
  <si>
    <t>Thu Mar 10 08:28:01 +0000 2022</t>
  </si>
  <si>
    <t>252451229</t>
  </si>
  <si>
    <t>2011-02-15T06:31:16.000Z</t>
  </si>
  <si>
    <t>Tue Feb 15 06:31:16 +0000 2011</t>
  </si>
  <si>
    <t>One of Australia’s largest National IT&amp;T Distributors. 100% Australian. Trade only. Also manufacturer of notebooks, tablets and desktop PC's.</t>
  </si>
  <si>
    <t>www.leader-online.com.au</t>
  </si>
  <si>
    <t>http://www.leadersystems.com.au</t>
  </si>
  <si>
    <t>1519194861802385408</t>
  </si>
  <si>
    <t>2022-04-27T06:01:06.000Z</t>
  </si>
  <si>
    <t>Wed Apr 27 06:01:06 +0000 2022</t>
  </si>
  <si>
    <t>Oaoq</t>
  </si>
  <si>
    <t>1506244892007309314</t>
  </si>
  <si>
    <t>2022-03-22T12:22:32.000Z</t>
  </si>
  <si>
    <t>Tue Mar 22 12:22:32 +0000 2022</t>
  </si>
  <si>
    <t>3083871376</t>
  </si>
  <si>
    <t>2015-03-10T12:02:28.000Z</t>
  </si>
  <si>
    <t>Tue Mar 10 12:02:28 +0000 2015</t>
  </si>
  <si>
    <t>IT ist unsere Leidenschaft. Zuverlässige IT als entscheidender Faktor in  erfolgreichen Geschäftsprozessen unser täglicher Ansporn.</t>
  </si>
  <si>
    <t>http://www.coretress.de</t>
  </si>
  <si>
    <t>1501836502837256198</t>
  </si>
  <si>
    <t>2022-03-10T08:25:04.000Z</t>
  </si>
  <si>
    <t>Thu Mar 10 08:25:04 +0000 2022</t>
  </si>
  <si>
    <t>4004473037</t>
  </si>
  <si>
    <t>2015-10-20T20:18:50.000Z</t>
  </si>
  <si>
    <t>Tue Oct 20 20:18:50 +0000 2015</t>
  </si>
  <si>
    <t xml:space="preserve">Lead Data and AI | Data Platform MVP | Speaker | InSpark 
#Azure #Microsoft #DataFactory #Synapse #Purview #DevOps #PaaS  #PowerBI #SQLFAMILY @we_are_inspark</t>
  </si>
  <si>
    <t>Rotterdam, Nederland</t>
  </si>
  <si>
    <t>https://erwindekreuk.com</t>
  </si>
  <si>
    <t>1526805497265160192</t>
  </si>
  <si>
    <t>2022-05-18T06:03:10.000Z</t>
  </si>
  <si>
    <t>Wed May 18 06:03:10 +0000 2022</t>
  </si>
  <si>
    <t>1457526545187106821</t>
  </si>
  <si>
    <t>2021-11-08T01:53:22.000Z</t>
  </si>
  <si>
    <t>Mon Nov 08 01:53:22 +0000 2021</t>
  </si>
  <si>
    <t>Cao</t>
  </si>
  <si>
    <t>1519184680041717760</t>
  </si>
  <si>
    <t>2022-04-27T05:20:35.000Z</t>
  </si>
  <si>
    <t>Wed Apr 27 05:20:35 +0000 2022</t>
  </si>
  <si>
    <t>Yenne</t>
  </si>
  <si>
    <t>1506248785936019458</t>
  </si>
  <si>
    <t>2022-03-22T12:38:46.000Z</t>
  </si>
  <si>
    <t>Tue Mar 22 12:38:46 +0000 2022</t>
  </si>
  <si>
    <t>2476365194</t>
  </si>
  <si>
    <t>2014-05-04T04:24:32.000Z</t>
  </si>
  <si>
    <t>Sun May 04 04:24:32 +0000 2014</t>
  </si>
  <si>
    <t>I do things with which I have no link at all.. But when I do, it’s incredible...</t>
  </si>
  <si>
    <t>Bengaluru, Karnataka</t>
  </si>
  <si>
    <t>https://twitter.com/Ajaysingh1802</t>
  </si>
  <si>
    <t>1500129739323109377</t>
  </si>
  <si>
    <t>2022-03-05T15:23:11.000Z</t>
  </si>
  <si>
    <t>Sat Mar 05 15:23:11 +0000 2022</t>
  </si>
  <si>
    <t>1479485651678420993</t>
  </si>
  <si>
    <t>2022-01-07T16:11:09.000Z</t>
  </si>
  <si>
    <t>Fri Jan 07 16:11:09 +0000 2022</t>
  </si>
  <si>
    <t>Digitizeera is the most reliable, recognized web designing Company in Jammu &amp; Kashmir. We are offering reasonable cost for our Services.</t>
  </si>
  <si>
    <t>Jammu &amp; Kashmir</t>
  </si>
  <si>
    <t>http://www.digitizeera.com</t>
  </si>
  <si>
    <t>1501835385848012801</t>
  </si>
  <si>
    <t>2022-03-10T08:20:37.000Z</t>
  </si>
  <si>
    <t>Thu Mar 10 08:20:37 +0000 2022</t>
  </si>
  <si>
    <t>1278017002318082048</t>
  </si>
  <si>
    <t>2020-06-30T17:26:24.000Z</t>
  </si>
  <si>
    <t>Tue Jun 30 17:26:24 +0000 2020</t>
  </si>
  <si>
    <t>s</t>
  </si>
  <si>
    <t>1526806550236368896</t>
  </si>
  <si>
    <t>2022-05-18T06:07:12.000Z</t>
  </si>
  <si>
    <t>Wed May 18 06:07:12 +0000 2022</t>
  </si>
  <si>
    <t>235090590</t>
  </si>
  <si>
    <t>2011-01-07T09:49:23.000Z</t>
  </si>
  <si>
    <t>Fri Jan 07 09:49:23 +0000 2011</t>
  </si>
  <si>
    <t>Idea Stimulator 🇨🇭 Blockchain Enthusiast 🇨🇭 A lifetime of projects 🚀🚀🚀 $HBAR $XRP $TEL $ALGO #XDC #ATOM</t>
  </si>
  <si>
    <t>Switzerland</t>
  </si>
  <si>
    <t>1496015732395548672</t>
  </si>
  <si>
    <t>2022-02-22T06:55:31.000Z</t>
  </si>
  <si>
    <t>Tue Feb 22 06:55:31 +0000 2022</t>
  </si>
  <si>
    <t>Student 🙂🎈</t>
  </si>
  <si>
    <t>1174335540130279425</t>
  </si>
  <si>
    <t>2019-09-18T14:53:13.000Z</t>
  </si>
  <si>
    <t>Wed Sep 18 14:53:13 +0000 2019</t>
  </si>
  <si>
    <t xml:space="preserve">Your daily supplement of news, facts, analysis &amp; opinion pieces. 📰
Participate in group discussions. GET THE APP NOW 
https://t.co/jF7n5puUXQ</t>
  </si>
  <si>
    <t>https://thenewsmen.co.in/</t>
  </si>
  <si>
    <t>40209289</t>
  </si>
  <si>
    <t>2009-05-15T09:35:51.000Z</t>
  </si>
  <si>
    <t>Fri May 15 09:35:51 +0000 2009</t>
  </si>
  <si>
    <t>Expert services around Microsoft Licensing, FinOps, Agreement Negotiations, Audit Defence</t>
  </si>
  <si>
    <t>http://samexpert.com/</t>
  </si>
  <si>
    <t>172700427</t>
  </si>
  <si>
    <t>2010-07-30T11:02:09.000Z</t>
  </si>
  <si>
    <t>Fri Jul 30 11:02:09 +0000 2010</t>
  </si>
  <si>
    <t xml:space="preserve">Giornalista, direttore di Industria Italiana.
Analisi, notizie scelte e idee su #Manufacturing #Industry4punto0 &amp; #Innovazione</t>
  </si>
  <si>
    <t>Milano, Lombardia</t>
  </si>
  <si>
    <t>http://www.industriaitaliana.it</t>
  </si>
  <si>
    <t>239000080</t>
  </si>
  <si>
    <t>2011-01-16T15:19:12.000Z</t>
  </si>
  <si>
    <t>Sun Jan 16 15:19:12 +0000 2011</t>
  </si>
  <si>
    <t>#Evangelist #AdvancedNuclear #Wind &amp; #SpaceSolar 4 #ClimateChange mitigation &amp; #SpaceColonization! DayJob #DevSecOps #CloudData 🤖#CSM &amp; #SpaceLeftie 🏭 🔧 😱😏</t>
  </si>
  <si>
    <t xml:space="preserve"> Ex-Silicon Valley lad </t>
  </si>
  <si>
    <t>http://powerfromspace.blogspot.com</t>
  </si>
  <si>
    <t>1321169031903105024</t>
  </si>
  <si>
    <t>2020-10-27T19:17:05.000Z</t>
  </si>
  <si>
    <t>Tue Oct 27 19:17:05 +0000 2020</t>
  </si>
  <si>
    <t>A bot created by @fenildesai which retweets hashtags #powerplatform #powerapps #powerbi #powerautomate</t>
  </si>
  <si>
    <t>1382909313732186113</t>
  </si>
  <si>
    <t>2021-04-16T04:11:25.000Z</t>
  </si>
  <si>
    <t>Fri Apr 16 04:11:25 +0000 2021</t>
  </si>
  <si>
    <t>Cuenta oficial del Centro Guadalinfo de Alozaina</t>
  </si>
  <si>
    <t>C/ Coín 10. Alozaina. Malaga</t>
  </si>
  <si>
    <t>http://www.facebook.com/guadalinfoalozaina</t>
  </si>
  <si>
    <t>228055079</t>
  </si>
  <si>
    <t>2010-12-18T15:49:29.000Z</t>
  </si>
  <si>
    <t>Sat Dec 18 15:49:29 +0000 2010</t>
  </si>
  <si>
    <t>Cybersecurity, Auditing, Beach lover, and a bit of options trader. Will minus intellect constitutes vulgarity</t>
  </si>
  <si>
    <t>Riyadh</t>
  </si>
  <si>
    <t>1519107274958344192</t>
  </si>
  <si>
    <t>2022-04-27T00:13:03.000Z</t>
  </si>
  <si>
    <t>Wed Apr 27 00:13:03 +0000 2022</t>
  </si>
  <si>
    <t>1526783414590140416</t>
  </si>
  <si>
    <t>2022-05-18T04:35:19.000Z</t>
  </si>
  <si>
    <t>Wed May 18 04:35:19 +0000 2022</t>
  </si>
  <si>
    <t>1532779476370661376</t>
  </si>
  <si>
    <t>2022-06-03T17:41:38.000Z</t>
  </si>
  <si>
    <t>Fri Jun 03 17:41:38 +0000 2022</t>
  </si>
  <si>
    <t>Shawon Sarkar</t>
  </si>
  <si>
    <t>1275519088811323392</t>
  </si>
  <si>
    <t>2020-06-23T20:00:42.000Z</t>
  </si>
  <si>
    <t>Tue Jun 23 20:00:42 +0000 2020</t>
  </si>
  <si>
    <t>Hello, I was created by @oseh87 to retweet anything that has  #blacktechtwitter</t>
  </si>
  <si>
    <t>1478431143653363713</t>
  </si>
  <si>
    <t>2022-01-04T18:20:38.000Z</t>
  </si>
  <si>
    <t>Tue Jan 04 18:20:38 +0000 2022</t>
  </si>
  <si>
    <t>แอคจริง แค่ไม่มีใครคบ</t>
  </si>
  <si>
    <t>1519100271804051457</t>
  </si>
  <si>
    <t>2022-04-26T23:45:26.000Z</t>
  </si>
  <si>
    <t>Tue Apr 26 23:45:26 +0000 2022</t>
  </si>
  <si>
    <t>1327015921538510850</t>
  </si>
  <si>
    <t>2020-11-12T22:30:42.000Z</t>
  </si>
  <si>
    <t>Thu Nov 12 22:30:42 +0000 2020</t>
  </si>
  <si>
    <t>My name is B.O.B. I am an AI that shares #gamedev and #programming stuff I find interesting to my master and the community! Follow my master @cr_applications</t>
  </si>
  <si>
    <t>https://instagram.com/crgames0?igshid=YmMyMTA2M2Y=</t>
  </si>
  <si>
    <t>709564705304498176</t>
  </si>
  <si>
    <t>2016-03-15T02:19:43.000Z</t>
  </si>
  <si>
    <t>Tue Mar 15 02:19:43 +0000 2016</t>
  </si>
  <si>
    <t>Software Engineer</t>
  </si>
  <si>
    <t>Austin, TX</t>
  </si>
  <si>
    <t>https://www.calcaware.com/</t>
  </si>
  <si>
    <t>1441576083640360968</t>
  </si>
  <si>
    <t>2021-09-25T01:31:48.000Z</t>
  </si>
  <si>
    <t>Sat Sep 25 01:31:48 +0000 2021</t>
  </si>
  <si>
    <t>I love App Development</t>
  </si>
  <si>
    <t>Aligarh, India</t>
  </si>
  <si>
    <t>64994079</t>
  </si>
  <si>
    <t>2009-08-12T09:50:41.000Z</t>
  </si>
  <si>
    <t>Wed Aug 12 09:50:41 +0000 2009</t>
  </si>
  <si>
    <t>ฐานเศรษฐกิจ Connecting Opportunity</t>
  </si>
  <si>
    <t>จตุจักร, กรุงเทพมหานคร</t>
  </si>
  <si>
    <t>http://www.thansettakij.com</t>
  </si>
  <si>
    <t>1327935633445199874</t>
  </si>
  <si>
    <t>2020-11-15T11:25:09.000Z</t>
  </si>
  <si>
    <t>Sun Nov 15 11:25:09 +0000 2020</t>
  </si>
  <si>
    <t>I'm a bot that retweets the hashtag #WomenWhoCode, #WomenInSTEM, #WomenInTech and #GirlsWhoCode. Created by @excurbia. Follow to support!</t>
  </si>
  <si>
    <t>1526786130250956800</t>
  </si>
  <si>
    <t>2022-05-18T04:46:03.000Z</t>
  </si>
  <si>
    <t>Wed May 18 04:46:03 +0000 2022</t>
  </si>
  <si>
    <t>1126050062860267520</t>
  </si>
  <si>
    <t>2019-05-08T09:03:50.000Z</t>
  </si>
  <si>
    <t>Wed May 08 09:03:50 +0000 2019</t>
  </si>
  <si>
    <t>Posterscope is the world's leading location based marketing specialist. A Dentsu Company.</t>
  </si>
  <si>
    <t>http://posterscope.com</t>
  </si>
  <si>
    <t>1501831912213528577</t>
  </si>
  <si>
    <t>2022-03-10T08:06:50.000Z</t>
  </si>
  <si>
    <t>Thu Mar 10 08:06:50 +0000 2022</t>
  </si>
  <si>
    <t>514131950</t>
  </si>
  <si>
    <t>2012-03-04T09:08:19.000Z</t>
  </si>
  <si>
    <t>Sun Mar 04 09:08:19 +0000 2012</t>
  </si>
  <si>
    <t>Inside The Broadway. Also the home of your local Belong Gaming Arena offering esports, parties &amp; social gaming @BelongBFD 🤟🏽 need help? @GameHelps</t>
  </si>
  <si>
    <t>Bradford, UK</t>
  </si>
  <si>
    <t>http://www.game.co.uk/</t>
  </si>
  <si>
    <t>1519094907478380544</t>
  </si>
  <si>
    <t>2022-04-26T23:23:56.000Z</t>
  </si>
  <si>
    <t>Tue Apr 26 23:23:56 +0000 2022</t>
  </si>
  <si>
    <t>1127829883013361665</t>
  </si>
  <si>
    <t>2019-05-13T06:56:12.000Z</t>
  </si>
  <si>
    <t>Mon May 13 06:56:12 +0000 2019</t>
  </si>
  <si>
    <t>A bot, I like and retweet on #100DaysOfCode. Block if don't want to be retweeted.</t>
  </si>
  <si>
    <t>Earth</t>
  </si>
  <si>
    <t>https://tumkurlab.github.io/</t>
  </si>
  <si>
    <t>1485521460546666501</t>
  </si>
  <si>
    <t>2022-01-24T07:55:02.000Z</t>
  </si>
  <si>
    <t>Mon Jan 24 07:55:02 +0000 2022</t>
  </si>
  <si>
    <t xml:space="preserve">I love Splunk. Splunk is my life.
https://t.co/RsvT3J86Lc</t>
  </si>
  <si>
    <t>Hokkaido, Japan</t>
  </si>
  <si>
    <t>https://qiita.com/ChrisForrest/items/6ee05d6e7936659d2eff</t>
  </si>
  <si>
    <t>1413614842104012801</t>
  </si>
  <si>
    <t>2021-07-09T21:43:54.000Z</t>
  </si>
  <si>
    <t>Fri Jul 09 21:43:54 +0000 2021</t>
  </si>
  <si>
    <t>#PatriotsUnite #Coding #JusticeForAll  #WorldPeace &amp; #Humanity 📡</t>
  </si>
  <si>
    <t>822817856748486656</t>
  </si>
  <si>
    <t>2017-01-21T14:47:19.000Z</t>
  </si>
  <si>
    <t>Sat Jan 21 14:47:19 +0000 2017</t>
  </si>
  <si>
    <t>1479590112841265152</t>
  </si>
  <si>
    <t>2022-01-07T23:06:12.000Z</t>
  </si>
  <si>
    <t>Fri Jan 07 23:06:12 +0000 2022</t>
  </si>
  <si>
    <t>Konsisten</t>
  </si>
  <si>
    <t>1360712173945638913</t>
  </si>
  <si>
    <t>2021-02-13T22:07:24.000Z</t>
  </si>
  <si>
    <t>Sat Feb 13 22:07:24 +0000 2021</t>
  </si>
  <si>
    <t>1035750299888046082</t>
  </si>
  <si>
    <t>2018-09-01T04:44:49.000Z</t>
  </si>
  <si>
    <t>Sat Sep 01 04:44:49 +0000 2018</t>
  </si>
  <si>
    <t xml:space="preserve">Introducing The World To Daily Slices Of Japanese Culture One Tweet At A Time!
For Japanese Film-Related Content, Please Also See @dfnyjapan!
    #日本 #文化</t>
  </si>
  <si>
    <t>Tokyo - NYC</t>
  </si>
  <si>
    <t>1422168199781564416</t>
  </si>
  <si>
    <t>2021-08-02T12:11:50.000Z</t>
  </si>
  <si>
    <t>Mon Aug 02 12:11:50 +0000 2021</t>
  </si>
  <si>
    <t xml:space="preserve">Vive le MAR♡C
🇲🇦🇨🇭🇲🇦🇨🇭🇲🇦🇨🇭</t>
  </si>
  <si>
    <t>Genéve</t>
  </si>
  <si>
    <t>1519088805521031168</t>
  </si>
  <si>
    <t>2022-04-26T22:59:37.000Z</t>
  </si>
  <si>
    <t>Tue Apr 26 22:59:37 +0000 2022</t>
  </si>
  <si>
    <t>2598014114</t>
  </si>
  <si>
    <t>2014-07-01T13:39:59.000Z</t>
  </si>
  <si>
    <t>Tue Jul 01 13:39:59 +0000 2014</t>
  </si>
  <si>
    <t xml:space="preserve">SerenIT, links and cloud operator
https://t.co/rzK6M7K4yp</t>
  </si>
  <si>
    <t>http://serenit.fr/</t>
  </si>
  <si>
    <t>1501831272401825797</t>
  </si>
  <si>
    <t>2022-03-10T08:04:16.000Z</t>
  </si>
  <si>
    <t>Thu Mar 10 08:04:16 +0000 2022</t>
  </si>
  <si>
    <t>1526792070333050880</t>
  </si>
  <si>
    <t>2022-05-18T05:09:39.000Z</t>
  </si>
  <si>
    <t>Wed May 18 05:09:39 +0000 2022</t>
  </si>
  <si>
    <t>1457629908495069188</t>
  </si>
  <si>
    <t>2021-11-08T08:44:29.000Z</t>
  </si>
  <si>
    <t>Mon Nov 08 08:44:29 +0000 2021</t>
  </si>
  <si>
    <t xml:space="preserve">The Hub of Metaverse.
The Future of Web.
The Possibilities of Imagination.</t>
  </si>
  <si>
    <t>1521104514790703104</t>
  </si>
  <si>
    <t>2022-05-02T12:29:26.000Z</t>
  </si>
  <si>
    <t>Mon May 02 12:29:26 +0000 2022</t>
  </si>
  <si>
    <t>test</t>
  </si>
  <si>
    <t>1417355693401600003</t>
  </si>
  <si>
    <t>2021-07-20T05:28:35.000Z</t>
  </si>
  <si>
    <t>Tue Jul 20 05:28:35 +0000 2021</t>
  </si>
  <si>
    <t>Kockpit Analytics is well known in the area of Business Analytics. Kockpit provides pre-configured Business Intelligence solutions on Cloud and premise.</t>
  </si>
  <si>
    <t>http://www.kockpit.in</t>
  </si>
  <si>
    <t>1485686845702696960</t>
  </si>
  <si>
    <t>2022-01-24T18:52:44.000Z</t>
  </si>
  <si>
    <t>Mon Jan 24 18:52:44 +0000 2022</t>
  </si>
  <si>
    <t>I am hopefully</t>
  </si>
  <si>
    <t>125216848</t>
  </si>
  <si>
    <t>2010-03-22T03:03:23.000Z</t>
  </si>
  <si>
    <t>Mon Mar 22 03:03:23 +0000 2010</t>
  </si>
  <si>
    <t>愛車@ダイハツ@ミラ@L250S@H15 アイマス@デレステ@渋谷凛@しぶりん@大石泉@いずみん プリコネ@キャル@タマキ ETS2 GTA5 サイト【https://t.co/la4t8ct8tg】 CFC:№0709 【荒らし等お断り】【HPリンクをお読みの上でフォロー等を】</t>
  </si>
  <si>
    <t>346プロダクション 山口支部 プロデューサー室</t>
  </si>
  <si>
    <t>http://twpf.jp/nyaya0130?v0322</t>
  </si>
  <si>
    <t>907544678</t>
  </si>
  <si>
    <t>2012-10-27T06:59:00.000Z</t>
  </si>
  <si>
    <t>Sat Oct 27 06:59:00 +0000 2012</t>
  </si>
  <si>
    <t xml:space="preserve">CEO &amp; Cyber Security Analyst at @DataXpie
Artist | Podcaster
🕵️‍♂️ Follow Hashtag: #eaRegun
🕸️ Website: https://t.co/mO5d8wKemW
Talk: #cybersecurity | #infosec | #hacking</t>
  </si>
  <si>
    <t>Sylhet, Bangladesh</t>
  </si>
  <si>
    <t>http://www.earegun.com</t>
  </si>
  <si>
    <t>1519084019224555520</t>
  </si>
  <si>
    <t>2022-04-26T22:40:41.000Z</t>
  </si>
  <si>
    <t>Tue Apr 26 22:40:41 +0000 2022</t>
  </si>
  <si>
    <t>54427116</t>
  </si>
  <si>
    <t>2009-07-07T02:55:15.000Z</t>
  </si>
  <si>
    <t>Tue Jul 07 02:55:15 +0000 2009</t>
  </si>
  <si>
    <t>Data Scientist &amp; AWS All 13 Certified Machine Learning Hero</t>
  </si>
  <si>
    <t>1344818114</t>
  </si>
  <si>
    <t>2013-04-11T16:58:11.000Z</t>
  </si>
  <si>
    <t>Thu Apr 11 16:58:11 +0000 2013</t>
  </si>
  <si>
    <t>34254576</t>
  </si>
  <si>
    <t>2009-04-22T12:19:25.000Z</t>
  </si>
  <si>
    <t>Wed Apr 22 12:19:25 +0000 2009</t>
  </si>
  <si>
    <t>Riyadh, Saudi Arabia</t>
  </si>
  <si>
    <t>1501831540350742532</t>
  </si>
  <si>
    <t>2022-03-10T08:05:21.000Z</t>
  </si>
  <si>
    <t>Thu Mar 10 08:05:21 +0000 2022</t>
  </si>
  <si>
    <t>1125735011720794115</t>
  </si>
  <si>
    <t>2019-05-07T12:11:56.000Z</t>
  </si>
  <si>
    <t>Tue May 07 12:11:56 +0000 2019</t>
  </si>
  <si>
    <t>Matrix Media provides matter-of-fact news via online terminals to help readers/ viewers understand issues that interest them.</t>
  </si>
  <si>
    <t>Islamabad</t>
  </si>
  <si>
    <t>http://www.matrixmag.com</t>
  </si>
  <si>
    <t>1409533439041323009</t>
  </si>
  <si>
    <t>2021-06-28T15:25:42.000Z</t>
  </si>
  <si>
    <t>Mon Jun 28 15:25:42 +0000 2021</t>
  </si>
  <si>
    <t>822762797545230337</t>
  </si>
  <si>
    <t>2017-01-21T11:08:31.000Z</t>
  </si>
  <si>
    <t>Sat Jan 21 11:08:31 +0000 2017</t>
  </si>
  <si>
    <t>Ba Finance &amp; Investment NorthUmbria | Banker | Anti money laundering | LinkedIn: https://t.co/ybKradGeEx</t>
  </si>
  <si>
    <t>Qatar</t>
  </si>
  <si>
    <t>1526794496641404929</t>
  </si>
  <si>
    <t>2022-05-18T05:19:17.000Z</t>
  </si>
  <si>
    <t>Wed May 18 05:19:17 +0000 2022</t>
  </si>
  <si>
    <t>1500129800161095687</t>
  </si>
  <si>
    <t>2022-03-05T15:23:17.000Z</t>
  </si>
  <si>
    <t>Sat Mar 05 15:23:17 +0000 2022</t>
  </si>
  <si>
    <t>orlamur68056481@gmail.com</t>
  </si>
  <si>
    <t>1519079010956763136</t>
  </si>
  <si>
    <t>2022-04-26T22:20:43.000Z</t>
  </si>
  <si>
    <t>Tue Apr 26 22:20:43 +0000 2022</t>
  </si>
  <si>
    <t>1532856321246375936</t>
  </si>
  <si>
    <t>2022-06-03T22:47:18.000Z</t>
  </si>
  <si>
    <t>Fri Jun 03 22:47:18 +0000 2022</t>
  </si>
  <si>
    <t>1520723592622874624</t>
  </si>
  <si>
    <t>2022-05-01T11:19:21.000Z</t>
  </si>
  <si>
    <t>Sun May 01 11:19:21 +0000 2022</t>
  </si>
  <si>
    <t>1501830886232576001</t>
  </si>
  <si>
    <t>2022-03-10T08:02:44.000Z</t>
  </si>
  <si>
    <t>Thu Mar 10 08:02:44 +0000 2022</t>
  </si>
  <si>
    <t>1495780778734944256</t>
  </si>
  <si>
    <t>2022-02-21T15:22:43.000Z</t>
  </si>
  <si>
    <t>Mon Feb 21 15:22:43 +0000 2022</t>
  </si>
  <si>
    <t>Everyday tips to help become more trustworthy. Career tips.Learn to build Trust,the #1 moat to career &amp; jobs! A female-founded WIP product @get_trustscore</t>
  </si>
  <si>
    <t>1419180146955890691</t>
  </si>
  <si>
    <t>2021-07-25T06:18:23.000Z</t>
  </si>
  <si>
    <t>Sun Jul 25 06:18:23 +0000 2021</t>
  </si>
  <si>
    <t>@btc</t>
  </si>
  <si>
    <t>1416012193200361475</t>
  </si>
  <si>
    <t>2021-07-16T12:34:14.000Z</t>
  </si>
  <si>
    <t>Fri Jul 16 12:34:14 +0000 2021</t>
  </si>
  <si>
    <t>Ddm</t>
  </si>
  <si>
    <t>274841449</t>
  </si>
  <si>
    <t>2011-03-31T03:48:17.000Z</t>
  </si>
  <si>
    <t>Thu Mar 31 03:48:17 +0000 2011</t>
  </si>
  <si>
    <t>لأعمالك محطة واحدة</t>
  </si>
  <si>
    <t>http://www.cnbcarabia.com</t>
  </si>
  <si>
    <t>1503621651132346368</t>
  </si>
  <si>
    <t>2022-03-15T06:42:04.000Z</t>
  </si>
  <si>
    <t>Tue Mar 15 06:42:04 +0000 2022</t>
  </si>
  <si>
    <t>Kratikal provides a complete suite of manual and automated security testing services as well as security auditings like PCI DSS, HIPAA and ISO 27000 series.</t>
  </si>
  <si>
    <t>Noida, Sector-63, India</t>
  </si>
  <si>
    <t>https://www.kratikal.com</t>
  </si>
  <si>
    <t>1506392576529612800</t>
  </si>
  <si>
    <t>2022-03-22T22:09:17.000Z</t>
  </si>
  <si>
    <t>Tue Mar 22 22:09:17 +0000 2022</t>
  </si>
  <si>
    <t>1519073929910173696</t>
  </si>
  <si>
    <t>2022-04-26T22:00:33.000Z</t>
  </si>
  <si>
    <t>Tue Apr 26 22:00:33 +0000 2022</t>
  </si>
  <si>
    <t>40051681</t>
  </si>
  <si>
    <t>2009-05-14T18:18:22.000Z</t>
  </si>
  <si>
    <t>Thu May 14 18:18:22 +0000 2009</t>
  </si>
  <si>
    <t xml:space="preserve">Technical Product Evangelist @Lansweeper
Tweets are all my own 😉</t>
  </si>
  <si>
    <t>Mechelen, Belgium</t>
  </si>
  <si>
    <t>http://Lansweeper.com</t>
  </si>
  <si>
    <t>42611175</t>
  </si>
  <si>
    <t>2009-05-26T12:06:16.000Z</t>
  </si>
  <si>
    <t>Tue May 26 12:06:16 +0000 2009</t>
  </si>
  <si>
    <t>Monali</t>
  </si>
  <si>
    <t>2284903374</t>
  </si>
  <si>
    <t>2014-01-10T10:52:57.000Z</t>
  </si>
  <si>
    <t>Fri Jan 10 10:52:57 +0000 2014</t>
  </si>
  <si>
    <t>Expertos en soluciones de gestión empresarial de #MICROSOFT en la NUBE. #CloudComputing NAV-AZURE, #CRM, #Office365, #SharePoint</t>
  </si>
  <si>
    <t>El Plantío, Madrid</t>
  </si>
  <si>
    <t>http://www.goomspain.com</t>
  </si>
  <si>
    <t>1180941216453517312</t>
  </si>
  <si>
    <t>2019-10-06T20:21:56.000Z</t>
  </si>
  <si>
    <t>Sun Oct 06 20:21:56 +0000 2019</t>
  </si>
  <si>
    <t>महादेव♥️ | भगतसिंग♥️ | भटकंती | खादाड्या | मटनप्रेमी | संगीत आवडते | #अराजकीय | नेहमीच हसणारा आणी हसवणारा😍 आई-वडील आणी मित्र जीवाचे जिवलग आहेत❤😊</t>
  </si>
  <si>
    <t>Pune</t>
  </si>
  <si>
    <t>754593548192755713</t>
  </si>
  <si>
    <t>2016-07-17T08:28:16.000Z</t>
  </si>
  <si>
    <t>Sun Jul 17 08:28:16 +0000 2016</t>
  </si>
  <si>
    <t xml:space="preserve">Likes(all my accts)=SAVED TWEETS. @maryKEcaffrey1 #BornInUSA #ProudToBeElderly #USA_FIRST
@IAMONLYCAFFREY.
My @marycaffrey11=3yrs STOLEN=CLOSED 4EVER 4/2018</t>
  </si>
  <si>
    <t>I'm the only #victim/#survivor</t>
  </si>
  <si>
    <t>580014042</t>
  </si>
  <si>
    <t>2012-05-14T14:37:55.000Z</t>
  </si>
  <si>
    <t>Mon May 14 14:37:55 +0000 2012</t>
  </si>
  <si>
    <t xml:space="preserve">We enable people, networks &amp; things to communicate. Since 1921.
Expert of #5G #UBB #cybersecurity #collaboration #automation #cloud #IoT #integration #services</t>
  </si>
  <si>
    <t>http://www.italtel.com</t>
  </si>
  <si>
    <t>3141552259</t>
  </si>
  <si>
    <t>2015-04-06T08:59:05.000Z</t>
  </si>
  <si>
    <t>Mon Apr 06 08:59:05 +0000 2015</t>
  </si>
  <si>
    <t>イラスト、動画。量産不可。のあP （I make illustrations as a hobby）Pixiv(https://t.co/lx7npVXNQo) リクエスト→https://t.co/Pbgey5k2Lh fanbox(https://t.co/G0ojcimdD2)</t>
  </si>
  <si>
    <t>惑星WarThunder ルルイエ大陸 幌筵泊地</t>
  </si>
  <si>
    <t>https://www.nicovideo.jp/user/31516711</t>
  </si>
  <si>
    <t>1519068409216249857</t>
  </si>
  <si>
    <t>2022-04-26T21:38:38.000Z</t>
  </si>
  <si>
    <t>Tue Apr 26 21:38:38 +0000 2022</t>
  </si>
  <si>
    <t>1393506144203718660</t>
  </si>
  <si>
    <t>2021-05-15T09:59:09.000Z</t>
  </si>
  <si>
    <t>Sat May 15 09:59:09 +0000 2021</t>
  </si>
  <si>
    <t>My mom is a really nice lady. 🏳️‍🌈 American in Germany. Roped into OSINT + related engineering recently. Opinions are my own.</t>
  </si>
  <si>
    <t>https://github.com/qix-</t>
  </si>
  <si>
    <t>871746195873423360</t>
  </si>
  <si>
    <t>2017-06-05T15:11:04.000Z</t>
  </si>
  <si>
    <t>Mon Jun 05 15:11:04 +0000 2017</t>
  </si>
  <si>
    <t>任天堂 Switch Nintendo プレイステーション5 PlayStation5 #PS5 #XBOX 💻#Switch本体有機ELモデル　#AGLET #Apple #gaming ※ご購入はご自身のご判断で ⭐️楽天ROOM→ https://t.co/IJSp7Dszax</t>
  </si>
  <si>
    <t>Amazon.co.jpアソシエイト楽天アフィリエイト参加者</t>
  </si>
  <si>
    <t>http://blog.livedoor.jp/coolfc-gekiyasu/</t>
  </si>
  <si>
    <t>1526810337449680896</t>
  </si>
  <si>
    <t>2022-05-18T06:22:15.000Z</t>
  </si>
  <si>
    <t>Wed May 18 06:22:15 +0000 2022</t>
  </si>
  <si>
    <t>1360901539984928773</t>
  </si>
  <si>
    <t>2021-02-14T10:40:08.000Z</t>
  </si>
  <si>
    <t>Sun Feb 14 10:40:08 +0000 2021</t>
  </si>
  <si>
    <t>Software Engineer at Majoo Indonesia | Lucky Remote Worker 🏝| Talk about Flutter SDK and iOS Development | Former Mechanical Engineer | Jakarta</t>
  </si>
  <si>
    <t>338170924</t>
  </si>
  <si>
    <t>2011-07-19T05:21:36.000Z</t>
  </si>
  <si>
    <t>Tue Jul 19 05:21:36 +0000 2011</t>
  </si>
  <si>
    <t>My Virtual Teams is a leading software &amp; app development company that provides services like web development, e-commerce &amp; Shopify app development.</t>
  </si>
  <si>
    <t>Austin, Texas</t>
  </si>
  <si>
    <t>http://myvirtualteams.com/</t>
  </si>
  <si>
    <t>722797130</t>
  </si>
  <si>
    <t>2012-07-28T20:44:11.000Z</t>
  </si>
  <si>
    <t>Sat Jul 28 20:44:11 +0000 2012</t>
  </si>
  <si>
    <t>founder @serallio</t>
  </si>
  <si>
    <t>3101854506</t>
  </si>
  <si>
    <t>2015-03-21T16:59:31.000Z</t>
  </si>
  <si>
    <t>Sat Mar 21 16:59:31 +0000 2015</t>
  </si>
  <si>
    <t>"what we promise, we must deliver" That’s our motto here at Mismo Systems and we’re glad to have the clients we do!</t>
  </si>
  <si>
    <t>http://www.mismosystems.com</t>
  </si>
  <si>
    <t>1519063216722411521</t>
  </si>
  <si>
    <t>2022-04-26T21:18:30.000Z</t>
  </si>
  <si>
    <t>Tue Apr 26 21:18:30 +0000 2022</t>
  </si>
  <si>
    <t>1526816386210668544</t>
  </si>
  <si>
    <t>2022-05-18T06:46:13.000Z</t>
  </si>
  <si>
    <t>Wed May 18 06:46:13 +0000 2022</t>
  </si>
  <si>
    <t>1500129811007938560</t>
  </si>
  <si>
    <t>2022-03-05T15:23:20.000Z</t>
  </si>
  <si>
    <t>Sat Mar 05 15:23:20 +0000 2022</t>
  </si>
  <si>
    <t>audreyh88673581@gmail.com</t>
  </si>
  <si>
    <t>1519043518827667456</t>
  </si>
  <si>
    <t>2022-04-26T20:00:17.000Z</t>
  </si>
  <si>
    <t>Tue Apr 26 20:00:17 +0000 2022</t>
  </si>
  <si>
    <t>1498497288762961924</t>
  </si>
  <si>
    <t>2022-03-01T03:16:14.000Z</t>
  </si>
  <si>
    <t>Tue Mar 01 03:16:14 +0000 2022</t>
  </si>
  <si>
    <t>3961735037</t>
  </si>
  <si>
    <t>2015-10-15T03:43:55.000Z</t>
  </si>
  <si>
    <t>Thu Oct 15 03:43:55 +0000 2015</t>
  </si>
  <si>
    <t>Everything is vulnerable</t>
  </si>
  <si>
    <t>Kundapura,Udupi</t>
  </si>
  <si>
    <t>964849606742986753</t>
  </si>
  <si>
    <t>2018-02-17T13:10:47.000Z</t>
  </si>
  <si>
    <t>Sat Feb 17 13:10:47 +0000 2018</t>
  </si>
  <si>
    <t>Sr. Cloud Solution Architect @Microsoft, #Azure, Mentor, STEM, Travel, Food and Wine. All views are my own.</t>
  </si>
  <si>
    <t>🌎</t>
  </si>
  <si>
    <t>1526819913737699328</t>
  </si>
  <si>
    <t>2022-05-18T07:00:19.000Z</t>
  </si>
  <si>
    <t>Wed May 18 07:00:19 +0000 2022</t>
  </si>
  <si>
    <t>1501826487023857664</t>
  </si>
  <si>
    <t>2022-03-10T07:45:15.000Z</t>
  </si>
  <si>
    <t>Thu Mar 10 07:45:15 +0000 2022</t>
  </si>
  <si>
    <t>1420780627289382913</t>
  </si>
  <si>
    <t>2021-07-29T16:17:59.000Z</t>
  </si>
  <si>
    <t>Thu Jul 29 16:17:59 +0000 2021</t>
  </si>
  <si>
    <t>ZFX, çoklu varlık ticaret platformları desteğiyle yatırımcılara, profesyonel tüccarlara ve dünya çapındaki finans kurumlarına finansal hizmetler sunar.</t>
  </si>
  <si>
    <t>Turkey</t>
  </si>
  <si>
    <t>https://zfx.link/3xH4umu</t>
  </si>
  <si>
    <t>1519029961612357632</t>
  </si>
  <si>
    <t>2022-04-26T19:05:57.000Z</t>
  </si>
  <si>
    <t>Tue Apr 26 19:05:57 +0000 2022</t>
  </si>
  <si>
    <t>1532063812400009216</t>
  </si>
  <si>
    <t>2022-06-01T18:17:49.000Z</t>
  </si>
  <si>
    <t>Wed Jun 01 18:17:49 +0000 2022</t>
  </si>
  <si>
    <t>Crucial &amp; to the Point News.</t>
  </si>
  <si>
    <t>https://crucialnews.in</t>
  </si>
  <si>
    <t>1488001695858638852</t>
  </si>
  <si>
    <t>2022-01-31T04:11:01.000Z</t>
  </si>
  <si>
    <t>Mon Jan 31 04:11:01 +0000 2022</t>
  </si>
  <si>
    <t>15733858</t>
  </si>
  <si>
    <t>2008-08-05T08:33:51.000Z</t>
  </si>
  <si>
    <t>Tue Aug 05 08:33:51 +0000 2008</t>
  </si>
  <si>
    <t>Compte officiel de https://t.co/ViZsSs3kZm</t>
  </si>
  <si>
    <t>http://www.unsimpleclic.com</t>
  </si>
  <si>
    <t>59390872</t>
  </si>
  <si>
    <t>2009-07-23T07:21:51.000Z</t>
  </si>
  <si>
    <t>Thu Jul 23 07:21:51 +0000 2009</t>
  </si>
  <si>
    <t>日経BPの技術系デジタルメディア「日経クロステック（xTECH）」のうち、IT系の話題をお届けするアカウントです。日経クロステックに掲載したIT系の記事をつぶやきます。</t>
  </si>
  <si>
    <t>https://xtech.nikkei.com/</t>
  </si>
  <si>
    <t>1500128672849993732</t>
  </si>
  <si>
    <t>2022-03-05T15:18:50.000Z</t>
  </si>
  <si>
    <t>Sat Mar 05 15:18:50 +0000 2022</t>
  </si>
  <si>
    <t>jessica49004604@gmail.com</t>
  </si>
  <si>
    <t>1154644670</t>
  </si>
  <si>
    <t>2013-02-06T17:44:33.000Z</t>
  </si>
  <si>
    <t>Wed Feb 06 17:44:33 +0000 2013</t>
  </si>
  <si>
    <t>TechCentrica is a digital solution provider agency with 9 years in the market, helping brands fill their digital presence gap.</t>
  </si>
  <si>
    <t>Noida | Melbourne</t>
  </si>
  <si>
    <t>https://www.techcentrica.com</t>
  </si>
  <si>
    <t>1237582030998843392</t>
  </si>
  <si>
    <t>2020-03-11T03:32:29.000Z</t>
  </si>
  <si>
    <t>Wed Mar 11 03:32:29 +0000 2020</t>
  </si>
  <si>
    <t>#Bitcoin</t>
  </si>
  <si>
    <t>1492446605840162816</t>
  </si>
  <si>
    <t>2022-02-12T10:33:22.000Z</t>
  </si>
  <si>
    <t>Sat Feb 12 10:33:22 +0000 2022</t>
  </si>
  <si>
    <t>766893453116641284</t>
  </si>
  <si>
    <t>2016-08-20T07:03:42.000Z</t>
  </si>
  <si>
    <t>Sat Aug 20 07:03:42 +0000 2016</t>
  </si>
  <si>
    <t xml:space="preserve">Entrepreneur - VibeIn Mediatech
(Video Editing, Video Content Creation, Website Development)
Content Creator - YouTube India</t>
  </si>
  <si>
    <t>Agra, India</t>
  </si>
  <si>
    <t>http://www.letsvibein.com</t>
  </si>
  <si>
    <t>1501824309358383108</t>
  </si>
  <si>
    <t>2022-03-10T07:36:37.000Z</t>
  </si>
  <si>
    <t>Thu Mar 10 07:36:37 +0000 2022</t>
  </si>
  <si>
    <t>1526826422899077120</t>
  </si>
  <si>
    <t>2022-05-18T07:26:06.000Z</t>
  </si>
  <si>
    <t>Wed May 18 07:26:06 +0000 2022</t>
  </si>
  <si>
    <t>398151469</t>
  </si>
  <si>
    <t>2011-10-25T17:07:27.000Z</t>
  </si>
  <si>
    <t>Tue Oct 25 17:07:27 +0000 2011</t>
  </si>
  <si>
    <t>Schmidtis Blog bringt Dir täglich frische News zu Android, Smartphones, Tablets, Apps, Updates und vielem mehr</t>
  </si>
  <si>
    <t>Deutschland</t>
  </si>
  <si>
    <t>https://www.schmidtisblog.de</t>
  </si>
  <si>
    <t>3653118738</t>
  </si>
  <si>
    <t>2015-09-22T22:36:29.000Z</t>
  </si>
  <si>
    <t>Tue Sep 22 22:36:29 +0000 2015</t>
  </si>
  <si>
    <t>Lancashare is here to create a portal for Lancashire businesses to share and support economic prosperity within our County! Join us to promote your business.</t>
  </si>
  <si>
    <t>Lancashire</t>
  </si>
  <si>
    <t>https://www.lancashare.co.uk</t>
  </si>
  <si>
    <t>1219750155383181313</t>
  </si>
  <si>
    <t>2020-01-21T22:35:57.000Z</t>
  </si>
  <si>
    <t>Tue Jan 21 22:35:57 +0000 2020</t>
  </si>
  <si>
    <t>* Founded in 2015 * Team of #MicrosoftTeams #MSExchange #Microsoft365 and #Azure solutions Experts * #MSMVP * #Microsoft Partner #ConsultantLife #TeamsDay</t>
  </si>
  <si>
    <t>Schwabach, Germany</t>
  </si>
  <si>
    <t>https://www.intellity.net</t>
  </si>
  <si>
    <t>1519024460032253952</t>
  </si>
  <si>
    <t>2022-04-26T18:44:06.000Z</t>
  </si>
  <si>
    <t>Tue Apr 26 18:44:06 +0000 2022</t>
  </si>
  <si>
    <t>1150728316384681984</t>
  </si>
  <si>
    <t>2019-07-15T11:26:24.000Z</t>
  </si>
  <si>
    <t>Mon Jul 15 11:26:24 +0000 2019</t>
  </si>
  <si>
    <t>SoftVision College of IT (Since March-2000). Affiliated with Virtual University of Pakistan &amp; Islamia University of Bahawalpur.</t>
  </si>
  <si>
    <t>Bahawalpur, Pakistan</t>
  </si>
  <si>
    <t>http://www.softvision.edu.pk</t>
  </si>
  <si>
    <t>1500128672866762753</t>
  </si>
  <si>
    <t>0x12A86e8d406A4a96c444ED906Ee3c0fa24a106AA</t>
  </si>
  <si>
    <t>746177502398189572</t>
  </si>
  <si>
    <t>2016-06-24T03:05:54.000Z</t>
  </si>
  <si>
    <t>Fri Jun 24 03:05:54 +0000 2016</t>
  </si>
  <si>
    <t>1291422975166750722</t>
  </si>
  <si>
    <t>2020-08-06T17:16:57.000Z</t>
  </si>
  <si>
    <t>Thu Aug 06 17:16:57 +0000 2020</t>
  </si>
  <si>
    <t>Technology Management where Business Goals and a Human-Focus Intersect!</t>
  </si>
  <si>
    <t>New York, NY</t>
  </si>
  <si>
    <t>https://habergroup.com</t>
  </si>
  <si>
    <t>121120630</t>
  </si>
  <si>
    <t>2010-03-08T13:53:28.000Z</t>
  </si>
  <si>
    <t>Mon Mar 08 13:53:28 +0000 2010</t>
  </si>
  <si>
    <t>Mountain biking, snowboarding, retro arcade game, travel and food. There will be occasional pictures of dogs!</t>
  </si>
  <si>
    <t>Glasgow</t>
  </si>
  <si>
    <t>747886939542528000</t>
  </si>
  <si>
    <t>2016-06-28T20:18:36.000Z</t>
  </si>
  <si>
    <t>Tue Jun 28 20:18:36 +0000 2016</t>
  </si>
  <si>
    <t>SecureTeam is a UK cybersecurity practice specialising in Penetration Testing, Information Assurance, Security Hardening, Incident Response &amp; Forensics</t>
  </si>
  <si>
    <t>http://www.secureteam.co.uk</t>
  </si>
  <si>
    <t>1115541265733627905</t>
  </si>
  <si>
    <t>2019-04-09T09:05:38.000Z</t>
  </si>
  <si>
    <t>Tue Apr 09 09:05:38 +0000 2019</t>
  </si>
  <si>
    <t xml:space="preserve">💍💎❤️ @uasimple1💍💎❤️ YLV 💍💎❤️
#TikTok https://t.co/eGI9OhBdWG
Gamer @xbox, streamer @Twitch et Cinéphile. 
#twitch #gamer #Xbox #XboxSeriesX #Tw</t>
  </si>
  <si>
    <t>Xbox 🎮</t>
  </si>
  <si>
    <t>http://twitch.tv/jokeohalliv</t>
  </si>
  <si>
    <t>1501823709899747331</t>
  </si>
  <si>
    <t>2022-03-10T07:34:13.000Z</t>
  </si>
  <si>
    <t>Thu Mar 10 07:34:13 +0000 2022</t>
  </si>
  <si>
    <t>459297961</t>
  </si>
  <si>
    <t>2012-01-09T14:14:33.000Z</t>
  </si>
  <si>
    <t>Mon Jan 09 14:14:33 +0000 2012</t>
  </si>
  <si>
    <t>#Banques #ModèlesEconomiques #Entretiens #Débats #Opinions</t>
  </si>
  <si>
    <t>1038717987564539905</t>
  </si>
  <si>
    <t>2018-09-09T09:17:21.000Z</t>
  </si>
  <si>
    <t>Sun Sep 09 09:17:21 +0000 2018</t>
  </si>
  <si>
    <t>When it rains, you get wet.</t>
  </si>
  <si>
    <t>1526847412265897984</t>
  </si>
  <si>
    <t>2022-05-18T08:49:34.000Z</t>
  </si>
  <si>
    <t>Wed May 18 08:49:34 +0000 2022</t>
  </si>
  <si>
    <t>1498496798960549890</t>
  </si>
  <si>
    <t>2022-03-01T03:14:18.000Z</t>
  </si>
  <si>
    <t>Tue Mar 01 03:14:18 +0000 2022</t>
  </si>
  <si>
    <t>1519017886995472385</t>
  </si>
  <si>
    <t>2022-04-26T18:18:00.000Z</t>
  </si>
  <si>
    <t>Tue Apr 26 18:18:00 +0000 2022</t>
  </si>
  <si>
    <t>1500128671881129992</t>
  </si>
  <si>
    <t>2022-03-05T15:18:49.000Z</t>
  </si>
  <si>
    <t>Sat Mar 05 15:18:49 +0000 2022</t>
  </si>
  <si>
    <t>hervyessien@gmail.com</t>
  </si>
  <si>
    <t>892312874852519937</t>
  </si>
  <si>
    <t>2017-08-01T09:15:42.000Z</t>
  </si>
  <si>
    <t>Tue Aug 01 09:15:42 +0000 2017</t>
  </si>
  <si>
    <t>Enjoy the familiarity, power &amp; security of Microsoft, with an interface, and suite of functions, specifically for legal. All you do today, just easier, smarter.</t>
  </si>
  <si>
    <t>Dublin City, Ireland</t>
  </si>
  <si>
    <t>https://www.threadsoftware.ie/</t>
  </si>
  <si>
    <t>132881969</t>
  </si>
  <si>
    <t>2010-04-14T12:36:18.000Z</t>
  </si>
  <si>
    <t>Wed Apr 14 12:36:18 +0000 2010</t>
  </si>
  <si>
    <t>Akita is a leading IT company, providing IT support, managed services and intelligent solutions to a wide range of organisations.</t>
  </si>
  <si>
    <t>London &amp; the South East</t>
  </si>
  <si>
    <t>http://www.akita.co.uk</t>
  </si>
  <si>
    <t>1501821826267156486</t>
  </si>
  <si>
    <t>2022-03-10T07:26:45.000Z</t>
  </si>
  <si>
    <t>Thu Mar 10 07:26:45 +0000 2022</t>
  </si>
  <si>
    <t>1371091589104242688</t>
  </si>
  <si>
    <t>2021-03-14T13:31:32.000Z</t>
  </si>
  <si>
    <t>Sun Mar 14 13:31:32 +0000 2021</t>
  </si>
  <si>
    <t xml:space="preserve">suka cwe dewasa, gemuk, nafsuan 😁
 no WA 083153310487</t>
  </si>
  <si>
    <t>Sumatera Utara, Indonesia</t>
  </si>
  <si>
    <t>1526852509112803328</t>
  </si>
  <si>
    <t>2022-05-18T09:09:47.000Z</t>
  </si>
  <si>
    <t>Wed May 18 09:09:47 +0000 2022</t>
  </si>
  <si>
    <t>1519012460497293314</t>
  </si>
  <si>
    <t>2022-04-26T17:56:59.000Z</t>
  </si>
  <si>
    <t>Tue Apr 26 17:56:59 +0000 2022</t>
  </si>
  <si>
    <t>1518239622333349890</t>
  </si>
  <si>
    <t>2022-04-24T14:45:13.000Z</t>
  </si>
  <si>
    <t>Sun Apr 24 14:45:13 +0000 2022</t>
  </si>
  <si>
    <t>1491391058391212032</t>
  </si>
  <si>
    <t>2022-02-09T12:38:47.000Z</t>
  </si>
  <si>
    <t>Wed Feb 09 12:38:47 +0000 2022</t>
  </si>
  <si>
    <t>Welcome to official page of Raito Electricals Pvt Ltd. manufactures a broad range of consumer products, including fans, lighting, appliances, wires &amp; much more!</t>
  </si>
  <si>
    <t>https://raito.in</t>
  </si>
  <si>
    <t>1526858423689629696</t>
  </si>
  <si>
    <t>2022-05-18T09:33:21.000Z</t>
  </si>
  <si>
    <t>Wed May 18 09:33:21 +0000 2022</t>
  </si>
  <si>
    <t>1434515042574036995</t>
  </si>
  <si>
    <t>2021-09-05T13:53:48.000Z</t>
  </si>
  <si>
    <t>Sun Sep 05 13:53:48 +0000 2021</t>
  </si>
  <si>
    <t>Hey I am Mr. STEM. I am a Blogger, Mathematics tutor and IT Professional. Here I write about STEM i.e. Science-Technology-Engineering-Mathematics.</t>
  </si>
  <si>
    <t>1501820707143286790</t>
  </si>
  <si>
    <t>2022-03-10T07:22:17.000Z</t>
  </si>
  <si>
    <t>Thu Mar 10 07:22:17 +0000 2022</t>
  </si>
  <si>
    <t>1393296007442665472</t>
  </si>
  <si>
    <t>2021-05-14T20:04:06.000Z</t>
  </si>
  <si>
    <t>Fri May 14 20:04:06 +0000 2021</t>
  </si>
  <si>
    <t>PRIVATE INVESTOR,Iot,cybersecurity,livestreaming</t>
  </si>
  <si>
    <t>784416900</t>
  </si>
  <si>
    <t>2012-08-27T11:10:20.000Z</t>
  </si>
  <si>
    <t>Mon Aug 27 11:10:20 +0000 2012</t>
  </si>
  <si>
    <t>Google есть - ума не надо #StopPutinNOW #StandWithUkraine️ #война #Украине #ЯпротивВойны #читать #новости #деньги #политика #IT #news #интересное #случилось</t>
  </si>
  <si>
    <t>Антарктида</t>
  </si>
  <si>
    <t>317266563</t>
  </si>
  <si>
    <t>2011-06-14T17:44:01.000Z</t>
  </si>
  <si>
    <t>Tue Jun 14 17:44:01 +0000 2011</t>
  </si>
  <si>
    <t>https://t.co/46T9Mk2rnp</t>
  </si>
  <si>
    <t>http://gsnaveen.wordpress.com</t>
  </si>
  <si>
    <t>1519002701203664897</t>
  </si>
  <si>
    <t>2022-04-26T17:17:29.000Z</t>
  </si>
  <si>
    <t>Tue Apr 26 17:17:29 +0000 2022</t>
  </si>
  <si>
    <t>1526865730431426560</t>
  </si>
  <si>
    <t>2022-05-18T10:02:27.000Z</t>
  </si>
  <si>
    <t>Wed May 18 10:02:27 +0000 2022</t>
  </si>
  <si>
    <t>984650461239218176</t>
  </si>
  <si>
    <t>2018-04-13T04:32:18.000Z</t>
  </si>
  <si>
    <t>Fri Apr 13 04:32:18 +0000 2018</t>
  </si>
  <si>
    <t>1501817530976858116</t>
  </si>
  <si>
    <t>2022-03-10T07:09:41.000Z</t>
  </si>
  <si>
    <t>Thu Mar 10 07:09:41 +0000 2022</t>
  </si>
  <si>
    <t>1488761456526958593</t>
  </si>
  <si>
    <t>2022-02-02T06:29:42.000Z</t>
  </si>
  <si>
    <t>Wed Feb 02 06:29:42 +0000 2022</t>
  </si>
  <si>
    <t>1498495681157550081</t>
  </si>
  <si>
    <t>2022-03-01T03:09:51.000Z</t>
  </si>
  <si>
    <t>Tue Mar 01 03:09:51 +0000 2022</t>
  </si>
  <si>
    <t>19964162</t>
  </si>
  <si>
    <t>2009-02-03T10:49:51.000Z</t>
  </si>
  <si>
    <t>Tue Feb 03 10:49:51 +0000 2009</t>
  </si>
  <si>
    <t>Toute l’actualité informatique, hardware, stockage, high tech mais aussi geek et retrogaming - https://t.co/KdMtLV6slO</t>
  </si>
  <si>
    <t>https://www.bhmag.fr</t>
  </si>
  <si>
    <t>1435568221289992196</t>
  </si>
  <si>
    <t>2021-09-08T11:38:35.000Z</t>
  </si>
  <si>
    <t>Wed Sep 08 11:38:35 +0000 2021</t>
  </si>
  <si>
    <t>DellyRanks is the fastest growing news website in India. DellyRanks provide daily national, international, Movies, Lifestyle, Career, Astrology and more</t>
  </si>
  <si>
    <t>https://dellyranks.com</t>
  </si>
  <si>
    <t>110403245</t>
  </si>
  <si>
    <t>2010-02-01T12:27:15.000Z</t>
  </si>
  <si>
    <t>Mon Feb 01 12:27:15 +0000 2010</t>
  </si>
  <si>
    <t>ねこ・軌跡は零碧。九龍妖魔と十三機兵。魔人いつまでも待ってる。引退レイヤー。洋画や海外ドラマ好き。いろいろ興味あるものを呟いてます。何かあった時→https://t.co/V9mX24tF55</t>
  </si>
  <si>
    <t>クロスベル⇔天香學園⇔咲良高校</t>
  </si>
  <si>
    <t>http://twpf.jp/ramiluna</t>
  </si>
  <si>
    <t>3240718798</t>
  </si>
  <si>
    <t>2015-05-07T16:24:01.000Z</t>
  </si>
  <si>
    <t>Thu May 07 16:24:01 +0000 2015</t>
  </si>
  <si>
    <t>#WindowsInsiders</t>
  </si>
  <si>
    <t>1518860149271629824</t>
  </si>
  <si>
    <t>2022-04-26T07:51:02.000Z</t>
  </si>
  <si>
    <t>Tue Apr 26 07:51:02 +0000 2022</t>
  </si>
  <si>
    <t>Hi ong</t>
  </si>
  <si>
    <t>1219196607553396736</t>
  </si>
  <si>
    <t>2020-01-20T09:55:12.000Z</t>
  </si>
  <si>
    <t>Mon Jan 20 09:55:12 +0000 2020</t>
  </si>
  <si>
    <t>kuatkan hati bae</t>
  </si>
  <si>
    <t>1500127334942543872</t>
  </si>
  <si>
    <t>2022-03-05T15:13:31.000Z</t>
  </si>
  <si>
    <t>Sat Mar 05 15:13:31 +0000 2022</t>
  </si>
  <si>
    <t>pikalongqn@gmail.com</t>
  </si>
  <si>
    <t>1375067518235254786</t>
  </si>
  <si>
    <t>2021-03-25T12:50:51.000Z</t>
  </si>
  <si>
    <t>Thu Mar 25 12:50:51 +0000 2021</t>
  </si>
  <si>
    <t xml:space="preserve">🥑Mitad cordobesa - 🥑mitad riojana.
 👩‍💻 Scrum Master⚡Milito las metodologías ágiles en todos los espacios que puedo ⚡😅</t>
  </si>
  <si>
    <t>Córdoba, Argentina</t>
  </si>
  <si>
    <t>https://www.linkedin.com/in/paulina-gómez-pascale-4803b33a</t>
  </si>
  <si>
    <t>1501817056173658112</t>
  </si>
  <si>
    <t>2022-03-10T07:07:46.000Z</t>
  </si>
  <si>
    <t>Thu Mar 10 07:07:46 +0000 2022</t>
  </si>
  <si>
    <t>1421451095457505287</t>
  </si>
  <si>
    <t>2021-07-31T12:42:11.000Z</t>
  </si>
  <si>
    <t>Sat Jul 31 12:42:11 +0000 2021</t>
  </si>
  <si>
    <t>Building solutions to meet industrial needs with innovation and advancement.</t>
  </si>
  <si>
    <t>Beawar, India</t>
  </si>
  <si>
    <t>http://www.pegma.in</t>
  </si>
  <si>
    <t>1479443287593291778</t>
  </si>
  <si>
    <t>2022-01-07T13:22:46.000Z</t>
  </si>
  <si>
    <t>Fri Jan 07 13:22:46 +0000 2022</t>
  </si>
  <si>
    <t>By Hook Or By Crook But I Will.....</t>
  </si>
  <si>
    <t>कानपुर, भारत</t>
  </si>
  <si>
    <t>1045872803872817154</t>
  </si>
  <si>
    <t>2018-09-29T03:08:02.000Z</t>
  </si>
  <si>
    <t>Sat Sep 29 03:08:02 +0000 2018</t>
  </si>
  <si>
    <t>มนุษย์ Gen X ชังชาติ ชอบดูหนัง ฟังเพลง ท่องเที่ยว ถ่ายภาพ เป็นทาสแมว ชอบกาแฟ เป็นแฟน Tottenham Horspur และมีความสุขกับการกวนตีนสลิ่ม!!</t>
  </si>
  <si>
    <t>Yangju-si, Republic of Korea</t>
  </si>
  <si>
    <t>1518854568452698112</t>
  </si>
  <si>
    <t>2022-04-26T07:28:49.000Z</t>
  </si>
  <si>
    <t>Tue Apr 26 07:28:49 +0000 2022</t>
  </si>
  <si>
    <t>Ban nuoc</t>
  </si>
  <si>
    <t>219273819</t>
  </si>
  <si>
    <t>2010-11-24T12:08:08.000Z</t>
  </si>
  <si>
    <t>Wed Nov 24 12:08:08 +0000 2010</t>
  </si>
  <si>
    <t>iPhone: 43.603374,13.507728</t>
  </si>
  <si>
    <t>http://about.me/giulianolatini</t>
  </si>
  <si>
    <t>1526870792377540613</t>
  </si>
  <si>
    <t>2022-05-18T10:22:44.000Z</t>
  </si>
  <si>
    <t>Wed May 18 10:22:44 +0000 2022</t>
  </si>
  <si>
    <t>101464227</t>
  </si>
  <si>
    <t>2010-01-03T12:05:24.000Z</t>
  </si>
  <si>
    <t>Sun Jan 03 12:05:24 +0000 2010</t>
  </si>
  <si>
    <t>#training #Microsoft #mvp #ConfigMgr #ConfigurationManager #SCCM #MEMCM #MEM #Intune #osd #patchmanagement #raphateaches #WindowsForIT #Windows #Azure</t>
  </si>
  <si>
    <t>https://www.youtube.com/channel/UCDdaXZoIym5hAj27bAV8Dyg/</t>
  </si>
  <si>
    <t>1418884872484044811</t>
  </si>
  <si>
    <t>2021-07-24T10:45:36.000Z</t>
  </si>
  <si>
    <t>Sat Jul 24 10:45:36 +0000 2021</t>
  </si>
  <si>
    <t>Indian Muslim - Pure Vegetarian - Nature Lover, PHD In Indian History</t>
  </si>
  <si>
    <t>1301324985177313280</t>
  </si>
  <si>
    <t>2020-09-03T01:04:00.000Z</t>
  </si>
  <si>
    <t>Thu Sep 03 01:04:00 +0000 2020</t>
  </si>
  <si>
    <t>The Cat Walking In The Night</t>
  </si>
  <si>
    <t>By the lake side</t>
  </si>
  <si>
    <t>https://github.com/WalkingCat</t>
  </si>
  <si>
    <t>1451816205803687938</t>
  </si>
  <si>
    <t>2021-10-23T07:42:27.000Z</t>
  </si>
  <si>
    <t>Sat Oct 23 07:42:27 +0000 2021</t>
  </si>
  <si>
    <t>Writer , Poet By Heart , Journalist By ✍️</t>
  </si>
  <si>
    <t>1418878393131622405</t>
  </si>
  <si>
    <t>2021-07-24T10:19:21.000Z</t>
  </si>
  <si>
    <t>Sat Jul 24 10:19:21 +0000 2021</t>
  </si>
  <si>
    <t>Indian - Nationalist -Traveller , Pet Lover</t>
  </si>
  <si>
    <t>1440734603254251529</t>
  </si>
  <si>
    <t>2021-09-22T17:48:06.000Z</t>
  </si>
  <si>
    <t>Wed Sep 22 17:48:06 +0000 2021</t>
  </si>
  <si>
    <t>Proud Indian..</t>
  </si>
  <si>
    <t>Bharat</t>
  </si>
  <si>
    <t>1460175455877615616</t>
  </si>
  <si>
    <t>2021-11-15T09:19:08.000Z</t>
  </si>
  <si>
    <t>Mon Nov 15 09:19:08 +0000 2021</t>
  </si>
  <si>
    <t>a wikipedian and wikimedian, nthusiastic about space, tries to dig deep in space exploration as much as I can do, a little passionate about football and cricket</t>
  </si>
  <si>
    <t>https://en.m.wikipedia.org/wiki/User:Chinakpradhan</t>
  </si>
  <si>
    <t>1518848671789760512</t>
  </si>
  <si>
    <t>2022-04-26T07:05:28.000Z</t>
  </si>
  <si>
    <t>Tue Apr 26 07:05:28 +0000 2022</t>
  </si>
  <si>
    <t>Nhicai</t>
  </si>
  <si>
    <t>173021139</t>
  </si>
  <si>
    <t>2010-07-31T05:53:15.000Z</t>
  </si>
  <si>
    <t>Sat Jul 31 05:53:15 +0000 2010</t>
  </si>
  <si>
    <t>only got $20 in my pocket</t>
  </si>
  <si>
    <t>https://www.twitch.tv/7_langley</t>
  </si>
  <si>
    <t>1504790376787423264</t>
  </si>
  <si>
    <t>2022-03-18T12:02:53.000Z</t>
  </si>
  <si>
    <t>Fri Mar 18 12:02:53 +0000 2022</t>
  </si>
  <si>
    <t>1501815179751063558</t>
  </si>
  <si>
    <t>2022-03-10T07:00:20.000Z</t>
  </si>
  <si>
    <t>Thu Mar 10 07:00:20 +0000 2022</t>
  </si>
  <si>
    <t>2501954146</t>
  </si>
  <si>
    <t>2014-04-22T14:32:05.000Z</t>
  </si>
  <si>
    <t>Tue Apr 22 14:32:05 +0000 2014</t>
  </si>
  <si>
    <t>#Html |  #css | #javascript  | system Engineer | I❤Barcelona</t>
  </si>
  <si>
    <t>Federal Capital Territory, Nig</t>
  </si>
  <si>
    <t>https://github.com/ToNightAtNite</t>
  </si>
  <si>
    <t>2995197534</t>
  </si>
  <si>
    <t>2015-01-25T02:11:19.000Z</t>
  </si>
  <si>
    <t>Sun Jan 25 02:11:19 +0000 2015</t>
  </si>
  <si>
    <t>Thành phố Hồ Chí Minh</t>
  </si>
  <si>
    <t>http://dangthanhvu.xyz</t>
  </si>
  <si>
    <t>1523979338390990848</t>
  </si>
  <si>
    <t>2022-05-10T10:52:50.000Z</t>
  </si>
  <si>
    <t>Tue May 10 10:52:50 +0000 2022</t>
  </si>
  <si>
    <t>1534756548437999616</t>
  </si>
  <si>
    <t>2022-06-09T04:37:58.000Z</t>
  </si>
  <si>
    <t>Thu Jun 09 04:37:58 +0000 2022</t>
  </si>
  <si>
    <t>Citizen journalist fighting for right cause. Follow me and I will definitely follow back. Thank you for your support, I will support you back.</t>
  </si>
  <si>
    <t>22753886</t>
  </si>
  <si>
    <t>2009-03-04T10:01:31.000Z</t>
  </si>
  <si>
    <t>Wed Mar 04 10:01:31 +0000 2009</t>
  </si>
  <si>
    <t>MVP Data Platform | Power BI Unicorn | Power Platform &amp; Power BI user group leader in Melbourne</t>
  </si>
  <si>
    <t>Melbourne, Victoria</t>
  </si>
  <si>
    <t>http://www.dearwatson.net.au</t>
  </si>
  <si>
    <t>1435265115008372739</t>
  </si>
  <si>
    <t>2021-09-07T15:34:27.000Z</t>
  </si>
  <si>
    <t>Tue Sep 07 15:34:27 +0000 2021</t>
  </si>
  <si>
    <t xml:space="preserve">#CyberSecurityAnalyst
#ComputerProgrammer</t>
  </si>
  <si>
    <t>Coimbatore</t>
  </si>
  <si>
    <t>1007236388691984384</t>
  </si>
  <si>
    <t>2018-06-14T12:20:43.000Z</t>
  </si>
  <si>
    <t>Thu Jun 14 12:20:43 +0000 2018</t>
  </si>
  <si>
    <t>🗣️sᴜᴄᴄᴇss ɪs ᴀ ᴄʜᴏɪᴄᴇ ɴᴏᴛ ᴀ ɢɪғᴛ.</t>
  </si>
  <si>
    <t>1518826943428595712</t>
  </si>
  <si>
    <t>2022-04-26T05:39:04.000Z</t>
  </si>
  <si>
    <t>Tue Apr 26 05:39:04 +0000 2022</t>
  </si>
  <si>
    <t>Hay</t>
  </si>
  <si>
    <t>1201105442518122496</t>
  </si>
  <si>
    <t>2019-12-01T11:47:20.000Z</t>
  </si>
  <si>
    <t>Sun Dec 01 11:47:20 +0000 2019</t>
  </si>
  <si>
    <t>Kavi _Jay Hind 🚩</t>
  </si>
  <si>
    <t>4236279194</t>
  </si>
  <si>
    <t>2015-11-14T16:26:14.000Z</t>
  </si>
  <si>
    <t>Sat Nov 14 16:26:14 +0000 2015</t>
  </si>
  <si>
    <t>https://t.co/oaSrymWhBm is leading service provider specialized in Data Recovery &amp; Data Sanitization services across India | 100% Secure &amp; Certified Data Recovery Services</t>
  </si>
  <si>
    <t>http://www.techchef.in</t>
  </si>
  <si>
    <t>1498494787703685122</t>
  </si>
  <si>
    <t>2022-03-01T03:06:18.000Z</t>
  </si>
  <si>
    <t>Tue Mar 01 03:06:18 +0000 2022</t>
  </si>
  <si>
    <t>1501814366475149312</t>
  </si>
  <si>
    <t>2022-03-10T06:57:06.000Z</t>
  </si>
  <si>
    <t>Thu Mar 10 06:57:06 +0000 2022</t>
  </si>
  <si>
    <t>1500127329846427648</t>
  </si>
  <si>
    <t>2022-03-05T15:13:30.000Z</t>
  </si>
  <si>
    <t>Sat Mar 05 15:13:30 +0000 2022</t>
  </si>
  <si>
    <t>buiducminh6860@gmail.com</t>
  </si>
  <si>
    <t>1490912524388413441</t>
  </si>
  <si>
    <t>2022-02-08T04:57:14.000Z</t>
  </si>
  <si>
    <t>Tue Feb 08 04:57:14 +0000 2022</t>
  </si>
  <si>
    <t>Design Ur Own Character....</t>
  </si>
  <si>
    <t>1518819805587177477</t>
  </si>
  <si>
    <t>2022-04-26T05:10:43.000Z</t>
  </si>
  <si>
    <t>Tue Apr 26 05:10:43 +0000 2022</t>
  </si>
  <si>
    <t>Lon</t>
  </si>
  <si>
    <t>437538646</t>
  </si>
  <si>
    <t>2011-12-15T14:45:01.000Z</t>
  </si>
  <si>
    <t>Thu Dec 15 14:45:01 +0000 2011</t>
  </si>
  <si>
    <t>NRW</t>
  </si>
  <si>
    <t>1853881238</t>
  </si>
  <si>
    <t>2013-09-11T09:46:51.000Z</t>
  </si>
  <si>
    <t>Wed Sep 11 09:46:51 +0000 2013</t>
  </si>
  <si>
    <t>https://t.co/5YJiVG1949</t>
  </si>
  <si>
    <t>earth</t>
  </si>
  <si>
    <t>1501815008115638277</t>
  </si>
  <si>
    <t>2022-03-10T06:59:39.000Z</t>
  </si>
  <si>
    <t>Thu Mar 10 06:59:39 +0000 2022</t>
  </si>
  <si>
    <t>53875248</t>
  </si>
  <si>
    <t>2009-07-05T09:18:11.000Z</t>
  </si>
  <si>
    <t>Sun Jul 05 09:18:11 +0000 2009</t>
  </si>
  <si>
    <t>wild spirit, soft heart, sweet soul.</t>
  </si>
  <si>
    <t>terra nullius</t>
  </si>
  <si>
    <t>http://www.facebook.com/lafemmeliliy</t>
  </si>
  <si>
    <t>1250998913785425920</t>
  </si>
  <si>
    <t>2020-04-17T04:06:18.000Z</t>
  </si>
  <si>
    <t>Fri Apr 17 04:06:18 +0000 2020</t>
  </si>
  <si>
    <t>DRAVIDIAN STOCK🏴🚩🌅</t>
  </si>
  <si>
    <t>1518708764748042240</t>
  </si>
  <si>
    <t>2022-04-25T21:49:28.000Z</t>
  </si>
  <si>
    <t>Mon Apr 25 21:49:28 +0000 2022</t>
  </si>
  <si>
    <t>1523983681190526976</t>
  </si>
  <si>
    <t>2022-05-10T11:10:04.000Z</t>
  </si>
  <si>
    <t>Tue May 10 11:10:04 +0000 2022</t>
  </si>
  <si>
    <t>1501813802018701312</t>
  </si>
  <si>
    <t>2022-03-10T06:54:52.000Z</t>
  </si>
  <si>
    <t>Thu Mar 10 06:54:52 +0000 2022</t>
  </si>
  <si>
    <t>4217108410</t>
  </si>
  <si>
    <t>2015-11-18T10:02:29.000Z</t>
  </si>
  <si>
    <t>Wed Nov 18 10:02:29 +0000 2015</t>
  </si>
  <si>
    <t>Microsoft MVP - Enterprise Mobility | Modern IT – Cloud – Workplace | Blogger, Speaker #EMS #MSIntune #AzureAD #ConfigMgr #MDT #Windows10 #Security</t>
  </si>
  <si>
    <t>FFM Area, Germany</t>
  </si>
  <si>
    <t>https://oliverkieselbach.com/</t>
  </si>
  <si>
    <t>633485882</t>
  </si>
  <si>
    <t>2012-07-12T05:31:57.000Z</t>
  </si>
  <si>
    <t>Thu Jul 12 05:31:57 +0000 2012</t>
  </si>
  <si>
    <t>India's largest team of digital journalists brings you the daily news, narrative and debate.</t>
  </si>
  <si>
    <t>NOIDA</t>
  </si>
  <si>
    <t>https://www.news9live.com/</t>
  </si>
  <si>
    <t>1472944580093829126</t>
  </si>
  <si>
    <t>2021-12-20T14:59:29.000Z</t>
  </si>
  <si>
    <t>Mon Dec 20 14:59:29 +0000 2021</t>
  </si>
  <si>
    <t>1062963909823410177</t>
  </si>
  <si>
    <t>2018-11-15T07:01:59.000Z</t>
  </si>
  <si>
    <t>Thu Nov 15 07:01:59 +0000 2018</t>
  </si>
  <si>
    <t>Software services company providing consulting, application development and managed services with focus on digital transformation and intelligent automation.</t>
  </si>
  <si>
    <t>http://www.machint.com</t>
  </si>
  <si>
    <t>1382207770418552833</t>
  </si>
  <si>
    <t>2021-04-14T05:43:15.000Z</t>
  </si>
  <si>
    <t>Wed Apr 14 05:43:15 +0000 2021</t>
  </si>
  <si>
    <t>Tech Sales | Presales | Ex- Microsoft | Ex - Tata | Ex - Tag | Building something  ✉️ DM</t>
  </si>
  <si>
    <t>Metaverse</t>
  </si>
  <si>
    <t>https://shreyagupta.bio.link/</t>
  </si>
  <si>
    <t>1500127296224518147</t>
  </si>
  <si>
    <t>2022-03-05T15:13:21.000Z</t>
  </si>
  <si>
    <t>Sat Mar 05 15:13:21 +0000 2022</t>
  </si>
  <si>
    <t>@StuartM10304208</t>
  </si>
  <si>
    <t>1478107196097380353</t>
  </si>
  <si>
    <t>2022-01-03T20:53:18.000Z</t>
  </si>
  <si>
    <t>Mon Jan 03 20:53:18 +0000 2022</t>
  </si>
  <si>
    <t>Allah😍</t>
  </si>
  <si>
    <t>811514497974222848</t>
  </si>
  <si>
    <t>2016-12-21T10:11:48.000Z</t>
  </si>
  <si>
    <t>Wed Dec 21 10:11:48 +0000 2016</t>
  </si>
  <si>
    <t>Reon is driven by a passion to transform customers into customer engagement centers of excellence.</t>
  </si>
  <si>
    <t>Ajman, United Arab Emirates</t>
  </si>
  <si>
    <t>http://www.reontel.com/</t>
  </si>
  <si>
    <t>1501813485055127552</t>
  </si>
  <si>
    <t>2022-03-10T06:53:36.000Z</t>
  </si>
  <si>
    <t>Thu Mar 10 06:53:36 +0000 2022</t>
  </si>
  <si>
    <t>1285995503700701184</t>
  </si>
  <si>
    <t>2020-07-22T17:50:51.000Z</t>
  </si>
  <si>
    <t>Wed Jul 22 17:50:51 +0000 2020</t>
  </si>
  <si>
    <t xml:space="preserve">🇺🇸 #WeAreAmerica , @RockstarGames @MrBeast @BarackObama @POTUS
@elonmusk @Tesla @DrBiden @NASA @justinbieber @Katyperry @itsBayleyWWE @JohnCena @TheRock</t>
  </si>
  <si>
    <t>Washington, DC</t>
  </si>
  <si>
    <t>https://twitter.com/patcummins30?s=09</t>
  </si>
  <si>
    <t>2396854273</t>
  </si>
  <si>
    <t>2014-03-18T22:18:06.000Z</t>
  </si>
  <si>
    <t>Tue Mar 18 22:18:06 +0000 2014</t>
  </si>
  <si>
    <t>res non verba</t>
  </si>
  <si>
    <t>1534798207271723008</t>
  </si>
  <si>
    <t>2022-06-09T07:23:12.000Z</t>
  </si>
  <si>
    <t>Thu Jun 09 07:23:12 +0000 2022</t>
  </si>
  <si>
    <t>92156860</t>
  </si>
  <si>
    <t>2009-11-24T00:32:48.000Z</t>
  </si>
  <si>
    <t>Tue Nov 24 00:32:48 +0000 2009</t>
  </si>
  <si>
    <t>Technology Strategist (Virtual CTO) @ Microsoft: Your Trusted Advisor solving business problems w/solutions &amp; services</t>
  </si>
  <si>
    <t>Las Vegas, NV</t>
  </si>
  <si>
    <t>1506236489512124418</t>
  </si>
  <si>
    <t>2022-03-22T11:49:06.000Z</t>
  </si>
  <si>
    <t>Tue Mar 22 11:49:06 +0000 2022</t>
  </si>
  <si>
    <t>93082732</t>
  </si>
  <si>
    <t>2009-11-28T00:32:08.000Z</t>
  </si>
  <si>
    <t>Sat Nov 28 00:32:08 +0000 2009</t>
  </si>
  <si>
    <t>ツイートはすべてフィクション♡ ジム通い減量中J80♡艦これ大好きな19歳のおねえさん♡インターネットおばさん／加賀提督／14'2.16💍／甲21／艦これ隠居／ウマ娘／EOS R／アズレア-白羽の花-スノードロップ-霊瓏-美容師</t>
  </si>
  <si>
    <t>佐世保鎮守府</t>
  </si>
  <si>
    <t>1313085769964085248</t>
  </si>
  <si>
    <t>2020-10-05T11:57:38.000Z</t>
  </si>
  <si>
    <t>Mon Oct 05 11:57:38 +0000 2020</t>
  </si>
  <si>
    <t xml:space="preserve">100% healthy, freshly-cut, high-quality animal protein guaranteed with every delivery.
Visit: https://t.co/tWFAn71rDR
Order at:</t>
  </si>
  <si>
    <t>https://bit.ly/2I3WIfp</t>
  </si>
  <si>
    <t>1191969099624128512</t>
  </si>
  <si>
    <t>2019-11-06T06:42:53.000Z</t>
  </si>
  <si>
    <t>Wed Nov 06 06:42:53 +0000 2019</t>
  </si>
  <si>
    <t xml:space="preserve">I make a #feed on #technology #machinelearning #AI
Meet my creator @Lubna_Lalegal
She is an AI artist, works in #Legaltech  &amp; sings poetry</t>
  </si>
  <si>
    <t>617999421</t>
  </si>
  <si>
    <t>2012-06-25T08:48:33.000Z</t>
  </si>
  <si>
    <t>Mon Jun 25 08:48:33 +0000 2012</t>
  </si>
  <si>
    <t>All tweets are my own opnions. Both fin/eng. #sales #leadership #digitaltransformation #cloud #erp #crm #business #marketing #B2B #SalesCoaching #Advisory</t>
  </si>
  <si>
    <t>Finland - Lahti / Helsinki</t>
  </si>
  <si>
    <t>416093445</t>
  </si>
  <si>
    <t>2011-11-19T06:51:36.000Z</t>
  </si>
  <si>
    <t>Sat Nov 19 06:51:36 +0000 2011</t>
  </si>
  <si>
    <t>A cappella/Bluegrass/Blues/Country/Doo wop/Funk/Gospel/Instrumental rock/Jazz/Oldies/Rhythm and blues/Rock and roll/Rockabilly/Ska/Soul music/fashion/dance/Tap/</t>
  </si>
  <si>
    <t>みどり市</t>
  </si>
  <si>
    <t>1500126558480404486</t>
  </si>
  <si>
    <t>2022-03-05T15:10:26.000Z</t>
  </si>
  <si>
    <t>Sat Mar 05 15:10:26 +0000 2022</t>
  </si>
  <si>
    <t>rubenneves558@gmail.com</t>
  </si>
  <si>
    <t>167651876</t>
  </si>
  <si>
    <t>2010-07-17T03:59:12.000Z</t>
  </si>
  <si>
    <t>Sat Jul 17 03:59:12 +0000 2010</t>
  </si>
  <si>
    <t>Leeford Healthcare - Incorporated in 2006, We stand 3rd in Indian Generic #Pharmaceutical Industry. We have 1500+ formulations in 50+ Therapeutic Categories.</t>
  </si>
  <si>
    <t>Ludhiana, Punjab</t>
  </si>
  <si>
    <t>https://www.leefordonline.in/</t>
  </si>
  <si>
    <t>1498492612835409925</t>
  </si>
  <si>
    <t>2022-03-01T02:57:38.000Z</t>
  </si>
  <si>
    <t>Tue Mar 01 02:57:38 +0000 2022</t>
  </si>
  <si>
    <t>1289215036733435907</t>
  </si>
  <si>
    <t>2020-07-31T15:03:19.000Z</t>
  </si>
  <si>
    <t>Fri Jul 31 15:03:19 +0000 2020</t>
  </si>
  <si>
    <t>1115895899299942400</t>
  </si>
  <si>
    <t>2019-04-10T08:34:49.000Z</t>
  </si>
  <si>
    <t>Wed Apr 10 08:34:49 +0000 2019</t>
  </si>
  <si>
    <t xml:space="preserve">𝗠𝗮𝗿𝗸𝗲𝘁𝗶𝗻𝗴 𝗬𝗼𝘂𝗿 𝗕𝘂𝘀𝗶𝗻𝗲𝘀𝘀 𝗧𝗶𝗹𝗹 𝗜𝘁 𝗕𝗲𝗰𝗼𝗺𝗲𝘀 𝗔 𝗕𝗿𝗮𝗻𝗱.
➤ Website Development
➤ Digital Marketing
➤ Mobile App Development</t>
  </si>
  <si>
    <t>https://techconfer.com</t>
  </si>
  <si>
    <t>951690486917582850</t>
  </si>
  <si>
    <t>2018-01-12T05:41:08.000Z</t>
  </si>
  <si>
    <t>Fri Jan 12 05:41:08 +0000 2018</t>
  </si>
  <si>
    <t>Entrepreneur. #IoT, #Robotics, #HPC, #IoTSecurity, #IIoT, #DeepLearning</t>
  </si>
  <si>
    <t>1501811415824609283</t>
  </si>
  <si>
    <t>2022-03-10T06:45:22.000Z</t>
  </si>
  <si>
    <t>Thu Mar 10 06:45:22 +0000 2022</t>
  </si>
  <si>
    <t>1533318090309500928</t>
  </si>
  <si>
    <t>2022-06-05T05:21:48.000Z</t>
  </si>
  <si>
    <t>Sun Jun 05 05:21:48 +0000 2022</t>
  </si>
  <si>
    <t xml:space="preserve">बेशक पहन लो हमारे जैसे कपडे और जेवर..
पर कहाँ से लाओगे राम भक्तों वाले तेवर..!! -जय श्री राम🚩</t>
  </si>
  <si>
    <t>3226093904</t>
  </si>
  <si>
    <t>2015-05-25T11:10:59.000Z</t>
  </si>
  <si>
    <t>Mon May 25 11:10:59 +0000 2015</t>
  </si>
  <si>
    <t xml:space="preserve">👩🏻‍💻 Career changer (Tech Sourcer ➡️ Software Engineer)
🗺️ 26K+ Community
📸 Tech &amp; Career &amp; Lifestyle
💡More #CareerTips: https://t.co/NwtzH0iV1q</t>
  </si>
  <si>
    <t>Prague</t>
  </si>
  <si>
    <t>https://linktr.ee/elamoscicka</t>
  </si>
  <si>
    <t>1486629832515596292</t>
  </si>
  <si>
    <t>2022-01-27T09:19:43.000Z</t>
  </si>
  <si>
    <t>Thu Jan 27 09:19:43 +0000 2022</t>
  </si>
  <si>
    <t>1516600617246105608</t>
  </si>
  <si>
    <t>2022-04-20T02:12:54.000Z</t>
  </si>
  <si>
    <t>Wed Apr 20 02:12:54 +0000 2022</t>
  </si>
  <si>
    <t>1176986794002436097</t>
  </si>
  <si>
    <t>2019-09-25T22:28:28.000Z</t>
  </si>
  <si>
    <t>Wed Sep 25 22:28:28 +0000 2019</t>
  </si>
  <si>
    <t xml:space="preserve">Antifascista, ateo, salentino.
Il resto ancora non l'ho scoperto.</t>
  </si>
  <si>
    <t>278408122</t>
  </si>
  <si>
    <t>2011-04-07T06:39:07.000Z</t>
  </si>
  <si>
    <t>Thu Apr 07 06:39:07 +0000 2011</t>
  </si>
  <si>
    <t>Speaker #IA #AI #IC 🤖 | #Metaverse #SocialMedia &amp; #TransfoNum #mbadmb⚡️| @impactaifrance @AcselDigital| Responsable Pédagogique @MBADMB with @hubinstitute</t>
  </si>
  <si>
    <t>Le perreux sur marne</t>
  </si>
  <si>
    <t>https://linktr.ee/Arnaultchatel</t>
  </si>
  <si>
    <t>1501810988446007296</t>
  </si>
  <si>
    <t>2022-03-10T06:43:40.000Z</t>
  </si>
  <si>
    <t>Thu Mar 10 06:43:40 +0000 2022</t>
  </si>
  <si>
    <t>1439952011320086528</t>
  </si>
  <si>
    <t>2021-09-20T13:58:17.000Z</t>
  </si>
  <si>
    <t>Mon Sep 20 13:58:17 +0000 2021</t>
  </si>
  <si>
    <t xml:space="preserve">Ethical Hacking | BugHunter | Developer
TOP 100 Intigriti
https://t.co/yWGf4wwtNt
https://t.co/vR2qytZdGJ</t>
  </si>
  <si>
    <t>KaioGomes@kgsa.cf</t>
  </si>
  <si>
    <t>https://kgsa.cf</t>
  </si>
  <si>
    <t>982564185170153477</t>
  </si>
  <si>
    <t>2018-04-07T10:22:11.000Z</t>
  </si>
  <si>
    <t>Sat Apr 07 10:22:11 +0000 2018</t>
  </si>
  <si>
    <t>#Docente de #FPDual. #ODS, #TIC, #eLearning, #Educación. Amigos, Familia, Montaña, Música, Viajar. ¡Sigamos #compartiendo y #aprendiendo!</t>
  </si>
  <si>
    <t>https://formacionenredjoseba.weebly.com/</t>
  </si>
  <si>
    <t>17710740</t>
  </si>
  <si>
    <t>2008-11-28T15:39:38.000Z</t>
  </si>
  <si>
    <t>Fri Nov 28 15:39:38 +0000 2008</t>
  </si>
  <si>
    <t>Follow us for news, photos, videos and the latest trends from India and around the world.</t>
  </si>
  <si>
    <t>https://www.dnaindia.com/</t>
  </si>
  <si>
    <t>1373258303355023360</t>
  </si>
  <si>
    <t>2021-03-20T13:01:16.000Z</t>
  </si>
  <si>
    <t>Sat Mar 20 13:01:16 +0000 2021</t>
  </si>
  <si>
    <t xml:space="preserve">AirDrop Hunter🔥🔥 #NFTs #BSC #SOLANA #ETH
0x75c44E67c90d74Be37B4c099a061528314F26bE0
-Investor
-Trader</t>
  </si>
  <si>
    <t>Indonesia</t>
  </si>
  <si>
    <t>https://t.me/Rizkyamanu</t>
  </si>
  <si>
    <t>1533450332134510593</t>
  </si>
  <si>
    <t>2022-06-05T14:07:22.000Z</t>
  </si>
  <si>
    <t>Sun Jun 05 14:07:22 +0000 2022</t>
  </si>
  <si>
    <t xml:space="preserve">लेता है कोई अगर महादेव का नाम,
तो हर कष्टों की तकदीर बदल जाती है!!
🙏🙏🙏</t>
  </si>
  <si>
    <t>3844530133</t>
  </si>
  <si>
    <t>2015-10-10T06:12:34.000Z</t>
  </si>
  <si>
    <t>Sat Oct 10 06:12:34 +0000 2015</t>
  </si>
  <si>
    <t>Your News Daily. Find Intelligently aggregated news about #startups,#entrepreneurship,#mobile,#funding #self-help #business #technology #apps.</t>
  </si>
  <si>
    <t>Indore, Madhya Pradesh</t>
  </si>
  <si>
    <t>http://www.newszig.com</t>
  </si>
  <si>
    <t>1506722504907399171</t>
  </si>
  <si>
    <t>2022-03-23T20:00:45.000Z</t>
  </si>
  <si>
    <t>Wed Mar 23 20:00:45 +0000 2022</t>
  </si>
  <si>
    <t>baddie Vibes 💯</t>
  </si>
  <si>
    <t>63952041</t>
  </si>
  <si>
    <t>2009-08-08T11:33:16.000Z</t>
  </si>
  <si>
    <t>Sat Aug 08 11:33:16 +0000 2009</t>
  </si>
  <si>
    <t>#Xennial. Accredited Genius by #Mensa I love #technology and #books. Helping people to consume and #SelfPublish #ebooks. RT means interest, not an endorsement.</t>
  </si>
  <si>
    <t>Nicosia, Cyprus</t>
  </si>
  <si>
    <t>http://linktr.ee/matofarides</t>
  </si>
  <si>
    <t>93810994</t>
  </si>
  <si>
    <t>2009-12-01T07:21:43.000Z</t>
  </si>
  <si>
    <t>Tue Dec 01 07:21:43 +0000 2009</t>
  </si>
  <si>
    <t>Co-Founder / CPO at @Finmapp |  A Product Leader | AIML Practitioner | Tech Writer | contributor @medium @analytics_ml @thestartup_</t>
  </si>
  <si>
    <t>http://www.finmapp.com</t>
  </si>
  <si>
    <t>1501808540000088068</t>
  </si>
  <si>
    <t>2022-03-10T06:33:56.000Z</t>
  </si>
  <si>
    <t>Thu Mar 10 06:33:56 +0000 2022</t>
  </si>
  <si>
    <t>2290832880</t>
  </si>
  <si>
    <t>2014-01-14T08:00:50.000Z</t>
  </si>
  <si>
    <t>Tue Jan 14 08:00:50 +0000 2014</t>
  </si>
  <si>
    <t>#Denker, #Senior #IT-#Consultant @ruv_de, Team Lead Monitoring/Observability, #Cloud Aficionado, @elastic &amp; @confluentinc Fanboy, #Java, #Python</t>
  </si>
  <si>
    <t>Rhein Main Area</t>
  </si>
  <si>
    <t>https://github.com/schneidermatic</t>
  </si>
  <si>
    <t>4330819101</t>
  </si>
  <si>
    <t>2015-11-30T16:59:47.000Z</t>
  </si>
  <si>
    <t>Mon Nov 30 16:59:47 +0000 2015</t>
  </si>
  <si>
    <t>Let The World Know</t>
  </si>
  <si>
    <t>http://www.techprenuer.com</t>
  </si>
  <si>
    <t>1192514152016830464</t>
  </si>
  <si>
    <t>2019-11-07T18:50:14.000Z</t>
  </si>
  <si>
    <t>Thu Nov 07 18:50:14 +0000 2019</t>
  </si>
  <si>
    <t>Account ufficiale del Computer Security Incident Response Team - CSIRT Italia</t>
  </si>
  <si>
    <t>https://csirt.gov.it</t>
  </si>
  <si>
    <t>1530098107358363649</t>
  </si>
  <si>
    <t>2022-05-27T08:07:49.000Z</t>
  </si>
  <si>
    <t>Fri May 27 08:07:49 +0000 2022</t>
  </si>
  <si>
    <t>CQ  is an online publication that aims to educate about news, exchanges, and markets in the cryptocurrency and blockchain industry.</t>
  </si>
  <si>
    <t>88183289</t>
  </si>
  <si>
    <t>2009-11-07T13:14:03.000Z</t>
  </si>
  <si>
    <t>Sat Nov 07 13:14:03 +0000 2009</t>
  </si>
  <si>
    <t>My whole life: mom, @Geek2Be, photography</t>
  </si>
  <si>
    <t>nowhere&amp;everywhere</t>
  </si>
  <si>
    <t>1202239618868867072</t>
  </si>
  <si>
    <t>2019-12-04T14:54:15.000Z</t>
  </si>
  <si>
    <t>Wed Dec 04 14:54:15 +0000 2019</t>
  </si>
  <si>
    <t>Product Manager @karkinoshealth | Co-Founder at LexHeal | Twin | IIIT B | Ex-IBM</t>
  </si>
  <si>
    <t>https://www.linkedin.com/in/samyakupadhyay/</t>
  </si>
  <si>
    <t>1501808352959283201</t>
  </si>
  <si>
    <t>2022-03-10T06:33:11.000Z</t>
  </si>
  <si>
    <t>Thu Mar 10 06:33:11 +0000 2022</t>
  </si>
  <si>
    <t>1009131187</t>
  </si>
  <si>
    <t>2012-12-13T15:55:44.000Z</t>
  </si>
  <si>
    <t>Thu Dec 13 15:55:44 +0000 2012</t>
  </si>
  <si>
    <t>˗ˏˋblond, chaotisch, topografisch onderontwikkeld, doet iets met communicatie , altijd laatˎˊ˗</t>
  </si>
  <si>
    <t>Moe</t>
  </si>
  <si>
    <t>http://www.evelynweening.nl</t>
  </si>
  <si>
    <t>1500126557821550593</t>
  </si>
  <si>
    <t>2022-03-05T15:10:25.000Z</t>
  </si>
  <si>
    <t>Sat Mar 05 15:10:25 +0000 2022</t>
  </si>
  <si>
    <t>waynergomez910@gmail.com</t>
  </si>
  <si>
    <t>1088664058943815680</t>
  </si>
  <si>
    <t>2019-01-25T05:05:12.000Z</t>
  </si>
  <si>
    <t>Fri Jan 25 05:05:12 +0000 2019</t>
  </si>
  <si>
    <t>Webcadence is digital service providers in the market that happens to be one of the pioneering, creative, and most importantly client-friendly.</t>
  </si>
  <si>
    <t>https://www.webcadenceindia.com</t>
  </si>
  <si>
    <t>1481021827874963456</t>
  </si>
  <si>
    <t>2022-01-11T21:55:24.000Z</t>
  </si>
  <si>
    <t>Tue Jan 11 21:55:24 +0000 2022</t>
  </si>
  <si>
    <t xml:space="preserve">NFT creator
3D modeling 
#digital_collage_artist/#iranNFTs#NFTartist/#rarible#ethereum#flow#nonfungible#digitalasset#NFTCommumity
https://t.co/1dgtxIgHRk</t>
  </si>
  <si>
    <t>Islamic Republic of Iran</t>
  </si>
  <si>
    <t>https://rarible.com/user/0x90Cb24A6A06aAAE53E8E1B7Ce36f8ecfF82dBc67</t>
  </si>
  <si>
    <t>1498491930912915456</t>
  </si>
  <si>
    <t>2022-03-01T02:54:57.000Z</t>
  </si>
  <si>
    <t>Tue Mar 01 02:54:57 +0000 2022</t>
  </si>
  <si>
    <t>722416264073728001</t>
  </si>
  <si>
    <t>2016-04-19T13:27:14.000Z</t>
  </si>
  <si>
    <t>Tue Apr 19 13:27:14 +0000 2016</t>
  </si>
  <si>
    <t xml:space="preserve">Proud to be an #Indian❤️🇮🇳
●Music Lover
●Software Developer</t>
  </si>
  <si>
    <t>http://instagram.com/iamvisshu</t>
  </si>
  <si>
    <t>36653360</t>
  </si>
  <si>
    <t>2009-04-30T12:48:10.000Z</t>
  </si>
  <si>
    <t>Thu Apr 30 12:48:10 +0000 2009</t>
  </si>
  <si>
    <t>US/UK TV Drama enthusiast. 海外ドラマ、SF、スタートレック、模型、誤字脱字ななど。信仰はゲイツ教徒Microsoft派。</t>
  </si>
  <si>
    <t>東京 世田谷区</t>
  </si>
  <si>
    <t>http://farsite.hatenablog.com/</t>
  </si>
  <si>
    <t>1501806657483186176</t>
  </si>
  <si>
    <t>2022-03-10T06:26:28.000Z</t>
  </si>
  <si>
    <t>Thu Mar 10 06:26:28 +0000 2022</t>
  </si>
  <si>
    <t>495994111</t>
  </si>
  <si>
    <t>2012-02-18T14:19:38.000Z</t>
  </si>
  <si>
    <t>Sat Feb 18 14:19:38 +0000 2012</t>
  </si>
  <si>
    <t>55929175</t>
  </si>
  <si>
    <t>2009-07-11T21:01:58.000Z</t>
  </si>
  <si>
    <t>Sat Jul 11 21:01:58 +0000 2009</t>
  </si>
  <si>
    <t>I just blue myself.</t>
  </si>
  <si>
    <t>SD, CA</t>
  </si>
  <si>
    <t>http://hue126.blogspot.com/</t>
  </si>
  <si>
    <t>1407998507252813828</t>
  </si>
  <si>
    <t>2021-06-24T09:46:29.000Z</t>
  </si>
  <si>
    <t>Thu Jun 24 09:46:29 +0000 2021</t>
  </si>
  <si>
    <t>News Centrica, an ally of Tech Centrica, is a leading media and entertainment blogging site that brings you every crispy happening in the business world.</t>
  </si>
  <si>
    <t>http://www.newscentrica.org</t>
  </si>
  <si>
    <t>1518700109932167168</t>
  </si>
  <si>
    <t>2022-04-25T21:15:06.000Z</t>
  </si>
  <si>
    <t>Mon Apr 25 21:15:06 +0000 2022</t>
  </si>
  <si>
    <t>1509036686105538561</t>
  </si>
  <si>
    <t>2022-03-30T05:16:12.000Z</t>
  </si>
  <si>
    <t>Wed Mar 30 05:16:12 +0000 2022</t>
  </si>
  <si>
    <t>1500126508543016965</t>
  </si>
  <si>
    <t>2022-03-05T15:10:13.000Z</t>
  </si>
  <si>
    <t>Sat Mar 05 15:10:13 +0000 2022</t>
  </si>
  <si>
    <t>@DeanHic88682418</t>
  </si>
  <si>
    <t>1518692642691108864</t>
  </si>
  <si>
    <t>2022-04-25T20:45:23.000Z</t>
  </si>
  <si>
    <t>Mon Apr 25 20:45:23 +0000 2022</t>
  </si>
  <si>
    <t>1290158213975830534</t>
  </si>
  <si>
    <t>2020-08-03T05:31:11.000Z</t>
  </si>
  <si>
    <t>Mon Aug 03 05:31:11 +0000 2020</t>
  </si>
  <si>
    <t>1498491312114642948</t>
  </si>
  <si>
    <t>2022-03-01T02:52:29.000Z</t>
  </si>
  <si>
    <t>Tue Mar 01 02:52:29 +0000 2022</t>
  </si>
  <si>
    <t>1088735027720929286</t>
  </si>
  <si>
    <t>2019-01-25T09:47:13.000Z</t>
  </si>
  <si>
    <t>Fri Jan 25 09:47:13 +0000 2019</t>
  </si>
  <si>
    <t>Chinese 🇨🇳 | 18 | He/They | Linuxer | Python learner | ❤️ all kinds of cute things | BF:@lano129 @torostyle @XTGCOfficial @KassieTheKirby1</t>
  </si>
  <si>
    <t>Liaocheng, Shandong, China</t>
  </si>
  <si>
    <t>http://space.bilibili.com/362013973</t>
  </si>
  <si>
    <t>1518682232004952064</t>
  </si>
  <si>
    <t>2022-04-25T20:04:03.000Z</t>
  </si>
  <si>
    <t>Mon Apr 25 20:04:03 +0000 2022</t>
  </si>
  <si>
    <t>2583048518</t>
  </si>
  <si>
    <t>2014-06-23T00:40:42.000Z</t>
  </si>
  <si>
    <t>Mon Jun 23 00:40:42 +0000 2014</t>
  </si>
  <si>
    <t>Crazy cat lady and tattooed, tech loving teacher! I’m an educator and a learner and love being both! MIEE Fellow 2022.</t>
  </si>
  <si>
    <t>Auckland, New Zealand</t>
  </si>
  <si>
    <t>41046304</t>
  </si>
  <si>
    <t>2009-05-19T03:35:33.000Z</t>
  </si>
  <si>
    <t>Tue May 19 03:35:33 +0000 2009</t>
  </si>
  <si>
    <t>1375213577120976901</t>
  </si>
  <si>
    <t>2021-03-25T22:31:10.000Z</t>
  </si>
  <si>
    <t>Thu Mar 25 22:31:10 +0000 2021</t>
  </si>
  <si>
    <t>akaidk</t>
  </si>
  <si>
    <t>1403765510752243810</t>
  </si>
  <si>
    <t>2021-06-12T17:26:21.000Z</t>
  </si>
  <si>
    <t>Sat Jun 12 17:26:21 +0000 2021</t>
  </si>
  <si>
    <t>नारीवादी हूँ पर अवसरवादी नहीं , Proud Hindu , Nationalist !! RW Activist !!</t>
  </si>
  <si>
    <t>1511954357138636800</t>
  </si>
  <si>
    <t>2022-04-07T06:30:18.000Z</t>
  </si>
  <si>
    <t>Thu Apr 07 06:30:18 +0000 2022</t>
  </si>
  <si>
    <t>I'm a JavaScript bot. I retweet #javascript. Follow me to gain more knowledge related to JavaScript. Created by @icnawaz</t>
  </si>
  <si>
    <t>91608548</t>
  </si>
  <si>
    <t>2009-11-21T16:54:25.000Z</t>
  </si>
  <si>
    <t>Sat Nov 21 16:54:25 +0000 2009</t>
  </si>
  <si>
    <t>CEO @TechAsiaLab @BITspilaniindia Alum | Tweets for #STEM Community &amp; Tech Leaders (#CSuite #CXO #CEO #CIO #CTO) on Global #TechTrends &amp; #Technological Advances</t>
  </si>
  <si>
    <t>https://www.techasialab.com</t>
  </si>
  <si>
    <t>1462664849960235010</t>
  </si>
  <si>
    <t>2021-11-22T06:11:02.000Z</t>
  </si>
  <si>
    <t>Mon Nov 22 06:11:02 +0000 2021</t>
  </si>
  <si>
    <t>1335904100773408771</t>
  </si>
  <si>
    <t>2020-12-07T11:10:39.000Z</t>
  </si>
  <si>
    <t>Mon Dec 07 11:10:39 +0000 2020</t>
  </si>
  <si>
    <t>Activist 🧜🏽‍♀️Curious Being🧘🏽‍♀️Science | Business | Tech | Product | Poetry Ⓥ Extreme Sports 🏂 Empower Women 👩🏽‍💻 Baby's Mom 🐕‍🦺</t>
  </si>
  <si>
    <t>Startup Nation</t>
  </si>
  <si>
    <t>https://linktr.ee/HilaRoseShimon</t>
  </si>
  <si>
    <t>1518670794729025537</t>
  </si>
  <si>
    <t>2022-04-25T19:18:39.000Z</t>
  </si>
  <si>
    <t>Mon Apr 25 19:18:39 +0000 2022</t>
  </si>
  <si>
    <t>1479494430554042377</t>
  </si>
  <si>
    <t>2022-01-07T16:45:52.000Z</t>
  </si>
  <si>
    <t>Fri Jan 07 16:45:52 +0000 2022</t>
  </si>
  <si>
    <t>Formerly Fungo. Ain’t nobody got time for that.</t>
  </si>
  <si>
    <t>1500125670932094979</t>
  </si>
  <si>
    <t>2022-03-05T15:06:54.000Z</t>
  </si>
  <si>
    <t>Sat Mar 05 15:06:54 +0000 2022</t>
  </si>
  <si>
    <t>havyelliotliv@gmail.com</t>
  </si>
  <si>
    <t>1311947132585209856</t>
  </si>
  <si>
    <t>2020-10-02T08:32:56.000Z</t>
  </si>
  <si>
    <t>Fri Oct 02 08:32:56 +0000 2020</t>
  </si>
  <si>
    <t>Digitally Adda is a Digital Marketing Agency in India that assists businesses in building competent brands and achieve growth.</t>
  </si>
  <si>
    <t>http://www.digitallyadda.in</t>
  </si>
  <si>
    <t>1518664498286297089</t>
  </si>
  <si>
    <t>2022-04-25T18:53:58.000Z</t>
  </si>
  <si>
    <t>Mon Apr 25 18:53:58 +0000 2022</t>
  </si>
  <si>
    <t>2612088308</t>
  </si>
  <si>
    <t>2014-07-08T18:01:46.000Z</t>
  </si>
  <si>
    <t>Tue Jul 08 18:01:46 +0000 2014</t>
  </si>
  <si>
    <t>Best Social Tools to Boost User Engagement at your #WordPress Website. Used by 150000+ websites. TRY NOW</t>
  </si>
  <si>
    <t>https://wordpress.org/plugins/sassy-social-share</t>
  </si>
  <si>
    <t>320680932</t>
  </si>
  <si>
    <t>2011-06-20T10:19:32.000Z</t>
  </si>
  <si>
    <t>Mon Jun 20 10:19:32 +0000 2011</t>
  </si>
  <si>
    <t>Systems IT delivers expert, flexible Telecoms and IT support to SME's across the UK, ensuring your company’s IT is always running smoothly.</t>
  </si>
  <si>
    <t>http://www.systemsit.net</t>
  </si>
  <si>
    <t>1251228901</t>
  </si>
  <si>
    <t>2013-03-08T09:15:29.000Z</t>
  </si>
  <si>
    <t>Fri Mar 08 09:15:29 +0000 2013</t>
  </si>
  <si>
    <t>PanApps is a global software company that provides solutions and services to help modernize the IT functions of multilateral, government &amp; private organizations</t>
  </si>
  <si>
    <t>Sterling, VA 20166</t>
  </si>
  <si>
    <t>https://www.panapps.co</t>
  </si>
  <si>
    <t>1079383800206057474</t>
  </si>
  <si>
    <t>2018-12-30T14:28:46.000Z</t>
  </si>
  <si>
    <t>Sun Dec 30 14:28:46 +0000 2018</t>
  </si>
  <si>
    <t>Software Engineer, #JavaScript, #VueJS, #NodeJS. Походник и грибник, и иногда что-то об этом публикую.</t>
  </si>
  <si>
    <t>Новороссийск, Россия</t>
  </si>
  <si>
    <t>https://eugene-serb.github.io/</t>
  </si>
  <si>
    <t>283077839</t>
  </si>
  <si>
    <t>2011-04-16T14:43:11.000Z</t>
  </si>
  <si>
    <t>Sat Apr 16 14:43:11 +0000 2011</t>
  </si>
  <si>
    <t>Développeur FullStack #RubyOnRails (#Alumni @LeWagonBordeaux) | #ReactJS @priumportage | #music #livemusicforever #plaisirdelire #bandedessinee</t>
  </si>
  <si>
    <t>IdF</t>
  </si>
  <si>
    <t>https://prium-portage.com/</t>
  </si>
  <si>
    <t>1518657369831448578</t>
  </si>
  <si>
    <t>2022-04-25T18:25:28.000Z</t>
  </si>
  <si>
    <t>Mon Apr 25 18:25:28 +0000 2022</t>
  </si>
  <si>
    <t>1518648100436332544</t>
  </si>
  <si>
    <t>2022-04-25T17:48:29.000Z</t>
  </si>
  <si>
    <t>Mon Apr 25 17:48:29 +0000 2022</t>
  </si>
  <si>
    <t>1245230655295766529</t>
  </si>
  <si>
    <t>2020-04-01T06:05:51.000Z</t>
  </si>
  <si>
    <t>Wed Apr 01 06:05:51 +0000 2020</t>
  </si>
  <si>
    <t>Training &amp; Certification on Redhat Linux AWS Vmware Citrix Xen servers Windows servers 2016 Cloud Devops Docker Kubernet sales force Ethical Hacking.</t>
  </si>
  <si>
    <t>1347471985287323648</t>
  </si>
  <si>
    <t>2021-01-08T09:15:41.000Z</t>
  </si>
  <si>
    <t>Fri Jan 08 09:15:41 +0000 2021</t>
  </si>
  <si>
    <t xml:space="preserve">Hello, I am a bot that retweets #azure, #msazure and #microsoftazure.
This is not an account created by Microsoft. My creator is @rolf_schutten.</t>
  </si>
  <si>
    <t>1314107364103147520</t>
  </si>
  <si>
    <t>2020-10-08T07:36:36.000Z</t>
  </si>
  <si>
    <t>Thu Oct 08 07:36:36 +0000 2020</t>
  </si>
  <si>
    <t xml:space="preserve">Online Money is Perfect
Korean BT</t>
  </si>
  <si>
    <t>15942885</t>
  </si>
  <si>
    <t>2008-08-22T09:04:31.000Z</t>
  </si>
  <si>
    <t>Fri Aug 22 09:04:31 +0000 2008</t>
  </si>
  <si>
    <t>Environnement | Numérique</t>
  </si>
  <si>
    <t>Saint Saulve</t>
  </si>
  <si>
    <t>https://www.babelio.com/monprofil.php?id_user=832744</t>
  </si>
  <si>
    <t>1513199351908433921</t>
  </si>
  <si>
    <t>2022-04-10T16:57:19.000Z</t>
  </si>
  <si>
    <t>Sun Apr 10 16:57:19 +0000 2022</t>
  </si>
  <si>
    <t>1292793148322672641</t>
  </si>
  <si>
    <t>2020-08-10T12:01:53.000Z</t>
  </si>
  <si>
    <t>Mon Aug 10 12:01:53 +0000 2020</t>
  </si>
  <si>
    <t>Top class players. Kohli, Rohit and MSD. country comes first always. Fan of cricket. 100% follow back. @mipaltan @Imro45 @msdhoni @imvkohli</t>
  </si>
  <si>
    <t>1379497095783010307</t>
  </si>
  <si>
    <t>2021-04-06T18:12:19.000Z</t>
  </si>
  <si>
    <t>Tue Apr 06 18:12:19 +0000 2021</t>
  </si>
  <si>
    <t>#CRO</t>
  </si>
  <si>
    <t>1304182750170304512</t>
  </si>
  <si>
    <t>2020-09-10T22:20:40.000Z</t>
  </si>
  <si>
    <t>Thu Sep 10 22:20:40 +0000 2020</t>
  </si>
  <si>
    <t>Secure, Web &amp; Cloud-based Enterprise Solutions. #CloudComputing #WebDevelopment #Azure #AWS #googlecloud #SharePoint #wordpress #EnterpriseArchitecture #Fairfax</t>
  </si>
  <si>
    <t>Fairfax, VA, USA</t>
  </si>
  <si>
    <t>https://entarchsolutions.com</t>
  </si>
  <si>
    <t>1475383268312682498</t>
  </si>
  <si>
    <t>2021-12-27T08:31:00.000Z</t>
  </si>
  <si>
    <t>Mon Dec 27 08:31:00 +0000 2021</t>
  </si>
  <si>
    <t xml:space="preserve">Eezib Technology offers Cyber Security, Software Development and Digital Marketing services.
https://t.co/btksJ2rVuh</t>
  </si>
  <si>
    <t>http://www.eezib.com</t>
  </si>
  <si>
    <t>29709005</t>
  </si>
  <si>
    <t>2009-04-08T13:01:27.000Z</t>
  </si>
  <si>
    <t>Wed Apr 08 13:01:27 +0000 2009</t>
  </si>
  <si>
    <t>Nürnberg</t>
  </si>
  <si>
    <t>1472444897940721667</t>
  </si>
  <si>
    <t>2021-12-19T05:53:46.000Z</t>
  </si>
  <si>
    <t>Sun Dec 19 05:53:46 +0000 2021</t>
  </si>
  <si>
    <t>جمهوری اسلامی ایران</t>
  </si>
  <si>
    <t>45968428</t>
  </si>
  <si>
    <t>2009-06-09T22:50:45.000Z</t>
  </si>
  <si>
    <t>Tue Jun 09 22:50:45 +0000 2009</t>
  </si>
  <si>
    <t>Giornale di economia, istituzioni, ambiente, consumo, motori, medicina e altro che si occupa della Sicilia e non solo</t>
  </si>
  <si>
    <t>Catania</t>
  </si>
  <si>
    <t>http://www.qds.it</t>
  </si>
  <si>
    <t>1531666412099411968</t>
  </si>
  <si>
    <t>2022-05-31T15:58:32.000Z</t>
  </si>
  <si>
    <t>Tue May 31 15:58:32 +0000 2022</t>
  </si>
  <si>
    <t>20845866</t>
  </si>
  <si>
    <t>2009-02-14T13:07:49.000Z</t>
  </si>
  <si>
    <t>Sat Feb 14 13:07:49 +0000 2009</t>
  </si>
  <si>
    <t>Web expert. Digital marketer. Gym-goer (sometimes). Dad. Founder of Pixel Kicks - a Manchester digital agency in Ancoats.</t>
  </si>
  <si>
    <t>Manchester</t>
  </si>
  <si>
    <t>https://www.pixelkicks.co.uk</t>
  </si>
  <si>
    <t>819493965388840961</t>
  </si>
  <si>
    <t>2017-01-12T10:39:21.000Z</t>
  </si>
  <si>
    <t>Thu Jan 12 10:39:21 +0000 2017</t>
  </si>
  <si>
    <t>Enterprise viewpoint is a platform for business owners, entrepreneurs and businesses to connect with each other and their audience.</t>
  </si>
  <si>
    <t>http://www.enterpriseviewpoint.com</t>
  </si>
  <si>
    <t>132149438</t>
  </si>
  <si>
    <t>2010-04-12T12:18:01.000Z</t>
  </si>
  <si>
    <t>Mon Apr 12 12:18:01 +0000 2010</t>
  </si>
  <si>
    <t>Neeyamo is a market leader in technology-enabled #GlobalPayroll and #EOR solutions for multinational and micro-multinational corporations worldwide.</t>
  </si>
  <si>
    <t>http://www.neeyamo.com</t>
  </si>
  <si>
    <t>2486663965</t>
  </si>
  <si>
    <t>2014-05-10T04:05:39.000Z</t>
  </si>
  <si>
    <t>Sat May 10 04:05:39 +0000 2014</t>
  </si>
  <si>
    <t>284471138</t>
  </si>
  <si>
    <t>2011-04-19T10:23:55.000Z</t>
  </si>
  <si>
    <t>Tue Apr 19 10:23:55 +0000 2011</t>
  </si>
  <si>
    <t>Analyst🔎》Greenie🌳》Techie💡》Stock Investor💰》Opinions♥️》Belongs Tamil Stock🐯</t>
  </si>
  <si>
    <t>Tamil Nadu</t>
  </si>
  <si>
    <t>https://tamil.samayam.com/tech/articlelist/70501579.cms</t>
  </si>
  <si>
    <t>272437740</t>
  </si>
  <si>
    <t>2011-03-26T14:23:39.000Z</t>
  </si>
  <si>
    <t>Sat Mar 26 14:23:39 +0000 2011</t>
  </si>
  <si>
    <t>Weldaad Authentic Interior Amsterdam | Hospitality | Cycling | Hiking | Traveling | Anthropologist |  Foodie | Bass guitar | Cherishing &amp; celebrating life</t>
  </si>
  <si>
    <t>http://nl.linkedin.com/in/maxjschreuder</t>
  </si>
  <si>
    <t>1440618400888229897</t>
  </si>
  <si>
    <t>2021-09-22T10:09:01.000Z</t>
  </si>
  <si>
    <t>Wed Sep 22 10:09:01 +0000 2021</t>
  </si>
  <si>
    <t>Scrrum Labs offers software solutions, IT services, resource hunting and digital marketing services; everything you need to build and grow your business.</t>
  </si>
  <si>
    <t>http://scrrum.com</t>
  </si>
  <si>
    <t>962232798189965318</t>
  </si>
  <si>
    <t>2018-02-10T07:52:31.000Z</t>
  </si>
  <si>
    <t>Sat Feb 10 07:52:31 +0000 2018</t>
  </si>
  <si>
    <t xml:space="preserve">A SOFTWARE AND WEB/APP DEVELOPMENT COMPANY
We love the work we do.We work closely with our 
clients to deliver the best possible solutions for their needs.</t>
  </si>
  <si>
    <t>Sector 18D, Chandigarh</t>
  </si>
  <si>
    <t>1390688469224198148</t>
  </si>
  <si>
    <t>2021-05-07T15:27:37.000Z</t>
  </si>
  <si>
    <t>Fri May 07 15:27:37 +0000 2021</t>
  </si>
  <si>
    <t>1112955763058716674</t>
  </si>
  <si>
    <t>2019-04-02T05:51:46.000Z</t>
  </si>
  <si>
    <t>Tue Apr 02 05:51:46 +0000 2019</t>
  </si>
  <si>
    <t xml:space="preserve">Love reading good Content. Something that's not boring and yet impactful at the same time. Now, that's the kind of content we have for you here.
#Flickonclick</t>
  </si>
  <si>
    <t>https://www.flickonclick.com/</t>
  </si>
  <si>
    <t>98578848</t>
  </si>
  <si>
    <t>2009-12-22T07:35:35.000Z</t>
  </si>
  <si>
    <t>Tue Dec 22 07:35:35 +0000 2009</t>
  </si>
  <si>
    <t>Girls'generation!!!!!ヽ(^。^)ノ♏️ โซชิ เหมียวสี่แสบ  เฮฮาบ้าบอล⚽️</t>
  </si>
  <si>
    <t>1496799949148745729</t>
  </si>
  <si>
    <t>2022-02-24T10:51:59.000Z</t>
  </si>
  <si>
    <t>Thu Feb 24 10:51:59 +0000 2022</t>
  </si>
  <si>
    <t>1453398301223501828</t>
  </si>
  <si>
    <t>2021-10-27T16:30:47.000Z</t>
  </si>
  <si>
    <t>Wed Oct 27 16:30:47 +0000 2021</t>
  </si>
  <si>
    <t>rasya</t>
  </si>
  <si>
    <t>1418157694695874562</t>
  </si>
  <si>
    <t>2021-07-22T10:36:42.000Z</t>
  </si>
  <si>
    <t>Thu Jul 22 10:36:42 +0000 2021</t>
  </si>
  <si>
    <t xml:space="preserve">Gulf Careers creates an opportunity for both job seekers and employers to facilitate an easy employment process.
Facebook : https://t.co/wyFPg6YdSy</t>
  </si>
  <si>
    <t xml:space="preserve">Abu Dhabi, UAE </t>
  </si>
  <si>
    <t>http://www.gulfcareers.com</t>
  </si>
  <si>
    <t>1495381844258603008</t>
  </si>
  <si>
    <t>2022-02-20T12:56:37.000Z</t>
  </si>
  <si>
    <t>Sun Feb 20 12:56:37 +0000 2022</t>
  </si>
  <si>
    <t xml:space="preserve">I'm looking for an early-stage project on Web3 for further research • TestNet &amp; Node Validator • BlockChain Enthusiast •
#ConfidentialComputing #Web3</t>
  </si>
  <si>
    <t>828841083257778176</t>
  </si>
  <si>
    <t>2017-02-07T05:41:28.000Z</t>
  </si>
  <si>
    <t>Tue Feb 07 05:41:28 +0000 2017</t>
  </si>
  <si>
    <t>https://t.co/UVDtERUJlr focuses on the What, When, Who and How of a trending story, and helps readers with analyses that go beyond the domain of news.</t>
  </si>
  <si>
    <t>https://www.LatestLY.com</t>
  </si>
  <si>
    <t>6364042</t>
  </si>
  <si>
    <t>2007-05-27T15:12:12.000Z</t>
  </si>
  <si>
    <t>Sun May 27 15:12:12 +0000 2007</t>
  </si>
  <si>
    <t>1262418(γ)遊んだり作ったり悩んだりして生きてます📺🎮△ニコニコ https://t.co/YH2XZUb3aq ○ブログ https://t.co/NiY7plnXbI</t>
  </si>
  <si>
    <t>Miyazaki, Japan</t>
  </si>
  <si>
    <t>https://www.nicovideo.jp/user/1262418</t>
  </si>
  <si>
    <t>1443875431174660105</t>
  </si>
  <si>
    <t>2021-10-01T09:48:53.000Z</t>
  </si>
  <si>
    <t>Fri Oct 01 09:48:53 +0000 2021</t>
  </si>
  <si>
    <t>thenewslite brings news as they happen; views as they express.We raise issue-based and unbiased questions without leaning towards any individual or a politician</t>
  </si>
  <si>
    <t>http://www.thenewslite.com</t>
  </si>
  <si>
    <t>204494385</t>
  </si>
  <si>
    <t>2010-10-18T20:41:39.000Z</t>
  </si>
  <si>
    <t>Mon Oct 18 20:41:39 +0000 2010</t>
  </si>
  <si>
    <t>Finance, business and IT news, opinions and views from all around the world. Helping clients manage and optimise IT costs #TBM #ITFM</t>
  </si>
  <si>
    <t>http://yorkshireanalytics.com</t>
  </si>
  <si>
    <t>559521945</t>
  </si>
  <si>
    <t>2012-04-21T11:17:58.000Z</t>
  </si>
  <si>
    <t>Sat Apr 21 11:17:58 +0000 2012</t>
  </si>
  <si>
    <t>ごく最近始めたtwitter初心者 アイコンは(@POKImari02)氏から 適当に絡んでくだちい(’ω’)✌ 人間の好き嫌いが激しいです。</t>
  </si>
  <si>
    <t>気分の赴くまま。、</t>
  </si>
  <si>
    <t>1275710564380168203</t>
  </si>
  <si>
    <t>2020-06-24T08:41:26.000Z</t>
  </si>
  <si>
    <t>Wed Jun 24 08:41:26 +0000 2020</t>
  </si>
  <si>
    <t>1230856853715812353</t>
  </si>
  <si>
    <t>2020-02-21T14:08:45.000Z</t>
  </si>
  <si>
    <t>Fri Feb 21 14:08:45 +0000 2020</t>
  </si>
  <si>
    <t>Global Cloud Technology Leader &amp; 'That Guy from LinkedIn'</t>
  </si>
  <si>
    <t>North Wales, United Kingdom</t>
  </si>
  <si>
    <t>https://tinyurl.com/mtn66z77</t>
  </si>
  <si>
    <t>134026499</t>
  </si>
  <si>
    <t>2010-04-17T07:37:38.000Z</t>
  </si>
  <si>
    <t>Sat Apr 17 07:37:38 +0000 2010</t>
  </si>
  <si>
    <t>ビビネビはビビッドネイビーっていう意味で美樹さやかってことですhttps://t.co/WOrPpnBqPP</t>
  </si>
  <si>
    <t>TDU12FI</t>
  </si>
  <si>
    <t>http://navyblooming.tumblr.com/</t>
  </si>
  <si>
    <t>1318242756544921602</t>
  </si>
  <si>
    <t>2020-10-19T17:29:25.000Z</t>
  </si>
  <si>
    <t>Mon Oct 19 17:29:25 +0000 2020</t>
  </si>
  <si>
    <t xml:space="preserve">Creepy pasta
nickthickman@hotmail.com</t>
  </si>
  <si>
    <t>https://www.youtube.com/channel/UCRMmRDerSdpFmxStVdQdQiA/</t>
  </si>
  <si>
    <t>1605909307</t>
  </si>
  <si>
    <t>2013-07-19T13:02:10.000Z</t>
  </si>
  <si>
    <t>Fri Jul 19 13:02:10 +0000 2013</t>
  </si>
  <si>
    <t>735369639362973696</t>
  </si>
  <si>
    <t>2016-05-25T07:19:19.000Z</t>
  </si>
  <si>
    <t>Wed May 25 07:19:19 +0000 2016</t>
  </si>
  <si>
    <t>Authorized Distributors of the World’s Top Technology Vendors. Offices in Eastern &amp; Southern Africa and Middle East.</t>
  </si>
  <si>
    <t>Head Office, Dar Es Salaam, TZ</t>
  </si>
  <si>
    <t>http://reddotdistribution.com/</t>
  </si>
  <si>
    <t>4545130335</t>
  </si>
  <si>
    <t>2015-12-20T10:24:30.000Z</t>
  </si>
  <si>
    <t>Sun Dec 20 10:24:30 +0000 2015</t>
  </si>
  <si>
    <t>Microsoft Solutions Architect, Tech Data UK. Thick fat lad from Yorkshire that understands a bit about Microsoft Cloud 😉</t>
  </si>
  <si>
    <t xml:space="preserve">Wakefield </t>
  </si>
  <si>
    <t>1487836305568509962</t>
  </si>
  <si>
    <t>2022-01-30T17:13:29.000Z</t>
  </si>
  <si>
    <t>Sun Jan 30 17:13:29 +0000 2022</t>
  </si>
  <si>
    <t xml:space="preserve">No idea 😄💡😄
fallowing and ....
Airdrops New s  in your pocket 
I 💕💕💕💕💕 all of you</t>
  </si>
  <si>
    <t>1460150570241642507</t>
  </si>
  <si>
    <t>2021-11-15T07:40:29.000Z</t>
  </si>
  <si>
    <t>Mon Nov 15 07:40:29 +0000 2021</t>
  </si>
  <si>
    <t>20669756</t>
  </si>
  <si>
    <t>2009-02-12T11:29:57.000Z</t>
  </si>
  <si>
    <t>Thu Feb 12 11:29:57 +0000 2009</t>
  </si>
  <si>
    <t>Schrijft over technologie, in NRC Handelsblad en https://t.co/nhxokb6AuV</t>
  </si>
  <si>
    <t>Amsterdam</t>
  </si>
  <si>
    <t>http://www.nrc.nl/tech</t>
  </si>
  <si>
    <t>1158435102369542145</t>
  </si>
  <si>
    <t>2019-08-05T17:50:25.000Z</t>
  </si>
  <si>
    <t>Mon Aug 05 17:50:25 +0000 2019</t>
  </si>
  <si>
    <t>色々吹っ切れた元社畜</t>
  </si>
  <si>
    <t>1328982830744023040</t>
  </si>
  <si>
    <t>2020-11-18T08:46:40.000Z</t>
  </si>
  <si>
    <t>Wed Nov 18 08:46:40 +0000 2020</t>
  </si>
  <si>
    <t xml:space="preserve">Design-oriented, innovation-led lifestyle and home decor brand. 
📩: sales@thejuneshop.com</t>
  </si>
  <si>
    <t>https://thejuneshop.com/</t>
  </si>
  <si>
    <t>108852592</t>
  </si>
  <si>
    <t>2010-01-27T06:01:05.000Z</t>
  </si>
  <si>
    <t>Wed Jan 27 06:01:05 +0000 2010</t>
  </si>
  <si>
    <t xml:space="preserve">Hindustan (हिन्दुस्तान) is one of the largest Hindi News Paper. Latest Hindi News from around the world.
Telegram: https://t.co/fsw3RAqtel</t>
  </si>
  <si>
    <t>https://www.livehindustan.com/</t>
  </si>
  <si>
    <t>1518179038371917824</t>
  </si>
  <si>
    <t>2022-04-24T10:44:33.000Z</t>
  </si>
  <si>
    <t>Sun Apr 24 10:44:33 +0000 2022</t>
  </si>
  <si>
    <t>Dinh</t>
  </si>
  <si>
    <t>242784765</t>
  </si>
  <si>
    <t>2011-01-25T15:58:58.000Z</t>
  </si>
  <si>
    <t>Tue Jan 25 15:58:58 +0000 2011</t>
  </si>
  <si>
    <t>Journaliste, rédacteur en chef RTS Actu radio</t>
  </si>
  <si>
    <t>Lausanne</t>
  </si>
  <si>
    <t>http://www.rtsinfo.ch</t>
  </si>
  <si>
    <t>1039344139433725952</t>
  </si>
  <si>
    <t>2018-09-11T02:45:27.000Z</t>
  </si>
  <si>
    <t>Tue Sep 11 02:45:27 +0000 2018</t>
  </si>
  <si>
    <t xml:space="preserve">Just living life my way!! | Hail Satan | Global citizen 🌏| Liberal | Movie Buff 🎥 |
a.k.a Kayzee</t>
  </si>
  <si>
    <t>http://gmail.com</t>
  </si>
  <si>
    <t>1130769193</t>
  </si>
  <si>
    <t>2013-01-29T11:18:59.000Z</t>
  </si>
  <si>
    <t>Tue Jan 29 11:18:59 +0000 2013</t>
  </si>
  <si>
    <t>Microsoft MVP | #feminist | artist | #PowerAddicts | #PowerPlatform Adoption &amp; #Governance | House Ravenclaw | #LegoPerson | He/Him</t>
  </si>
  <si>
    <t>Köln, Deutschland</t>
  </si>
  <si>
    <t>https://www.michaelroth42.com</t>
  </si>
  <si>
    <t>1518169097514921984</t>
  </si>
  <si>
    <t>2022-04-24T10:05:17.000Z</t>
  </si>
  <si>
    <t>Sun Apr 24 10:05:17 +0000 2022</t>
  </si>
  <si>
    <t>Lanngon6382</t>
  </si>
  <si>
    <t>1390384291746615300</t>
  </si>
  <si>
    <t>2021-05-06T19:13:53.000Z</t>
  </si>
  <si>
    <t>Thu May 06 19:13:53 +0000 2021</t>
  </si>
  <si>
    <t>964017537817038848</t>
  </si>
  <si>
    <t>2018-02-15T06:04:26.000Z</t>
  </si>
  <si>
    <t>Thu Feb 15 06:04:26 +0000 2018</t>
  </si>
  <si>
    <t xml:space="preserve">@Amazon and @Amazon_IN assistant buyer, here to assist you to buy the best from #Amazon
use #MyAssistantBuyer to ask your questions about products you want😀👍</t>
  </si>
  <si>
    <t>https://amzn.to/3Ky8b0J</t>
  </si>
  <si>
    <t>1508132199014760449</t>
  </si>
  <si>
    <t>2022-03-27T17:22:15.000Z</t>
  </si>
  <si>
    <t>Sun Mar 27 17:22:15 +0000 2022</t>
  </si>
  <si>
    <t>Nothing to be sad</t>
  </si>
  <si>
    <t>1488070037974183936</t>
  </si>
  <si>
    <t>2022-01-31T08:42:15.000Z</t>
  </si>
  <si>
    <t>Mon Jan 31 08:42:15 +0000 2022</t>
  </si>
  <si>
    <t xml:space="preserve">News for Young Adults- Explained!
Check out our website for daily news content https://t.co/Yt8Id9qmHI</t>
  </si>
  <si>
    <t>1518132416648425472</t>
  </si>
  <si>
    <t>2022-04-24T07:39:22.000Z</t>
  </si>
  <si>
    <t>Sun Apr 24 07:39:22 +0000 2022</t>
  </si>
  <si>
    <t>1498490719149105153</t>
  </si>
  <si>
    <t>2022-03-01T02:50:09.000Z</t>
  </si>
  <si>
    <t>Tue Mar 01 02:50:09 +0000 2022</t>
  </si>
  <si>
    <t>621672234</t>
  </si>
  <si>
    <t>2012-06-29T05:18:56.000Z</t>
  </si>
  <si>
    <t>Fri Jun 29 05:18:56 +0000 2012</t>
  </si>
  <si>
    <t>Microsoft Certified Trainer(#MCT) | The #MSDyn365 Guy🏄 | Blogger  https://t.co/OTYSfI53vj ✍️ | #YouTuber ▶️  | #PowerAddict | #PowerPlatform | #DevOps🚀</t>
  </si>
  <si>
    <t>Hyderabad, Telangana</t>
  </si>
  <si>
    <t>http://www.YouTube.com/SrinathPegaCRM</t>
  </si>
  <si>
    <t>1519197065829826562</t>
  </si>
  <si>
    <t>2022-04-27T06:09:56.000Z</t>
  </si>
  <si>
    <t>Wed Apr 27 06:09:56 +0000 2022</t>
  </si>
  <si>
    <t>crypto</t>
  </si>
  <si>
    <t>Đồng Nai, Việt Nam</t>
  </si>
  <si>
    <t>2728400896</t>
  </si>
  <si>
    <t>2014-07-29T18:30:56.000Z</t>
  </si>
  <si>
    <t>Tue Jul 29 18:30:56 +0000 2014</t>
  </si>
  <si>
    <t xml:space="preserve">➡️ Ex-Business Analyst at "BlackRock", New York
➡️ Vice-Pres of "Sharia Watch Europa"
➡️ Member of "Muslim Coalition of America" lobby group in K Street (D.C.)</t>
  </si>
  <si>
    <t>Park Avenue Plaza, New York</t>
  </si>
  <si>
    <t>1051649960</t>
  </si>
  <si>
    <t>2013-01-01T02:32:07.000Z</t>
  </si>
  <si>
    <t>Tue Jan 01 02:32:07 +0000 2013</t>
  </si>
  <si>
    <t>Rio de janeiro</t>
  </si>
  <si>
    <t>1437460018928832513</t>
  </si>
  <si>
    <t>2021-09-13T16:56:04.000Z</t>
  </si>
  <si>
    <t>Mon Sep 13 16:56:04 +0000 2021</t>
  </si>
  <si>
    <t>I am bot of the people, for the people and by the people. I will motivate you through journey as a developer. I was created by @mayaank_gupta</t>
  </si>
  <si>
    <t>https://imayank.me/</t>
  </si>
  <si>
    <t>1157301464449970177</t>
  </si>
  <si>
    <t>2019-08-02T14:45:45.000Z</t>
  </si>
  <si>
    <t>Fri Aug 02 14:45:45 +0000 2019</t>
  </si>
  <si>
    <t>Woman Is The Main Power In The World</t>
  </si>
  <si>
    <t>Khulna, Bangladesh</t>
  </si>
  <si>
    <t>http://www.sebec.com</t>
  </si>
  <si>
    <t>1518121359724802048</t>
  </si>
  <si>
    <t>2022-04-24T06:55:20.000Z</t>
  </si>
  <si>
    <t>Sun Apr 24 06:55:20 +0000 2022</t>
  </si>
  <si>
    <t>1362006095036825608</t>
  </si>
  <si>
    <t>2021-02-17T11:49:17.000Z</t>
  </si>
  <si>
    <t>Wed Feb 17 11:49:17 +0000 2021</t>
  </si>
  <si>
    <t xml:space="preserve">💫 #fintech #PowerPlatform
🎯 Solutions Developers
👩🏾‍💻 DataVerse
⚡ Robotic Process Automation (RPA) 
📊 DataViz #PowerBI
🌈Info &amp; Knowledge Sharing</t>
  </si>
  <si>
    <t>cape town</t>
  </si>
  <si>
    <t>https://fintasticdata.com/</t>
  </si>
  <si>
    <t>1323796652</t>
  </si>
  <si>
    <t>2013-04-03T03:47:50.000Z</t>
  </si>
  <si>
    <t>Wed Apr 03 03:47:50 +0000 2013</t>
  </si>
  <si>
    <t>🧚‍♂️นางฟ้า🧚‍♂️</t>
  </si>
  <si>
    <t>อ.เมือง</t>
  </si>
  <si>
    <t>4007449634</t>
  </si>
  <si>
    <t>2015-10-24T23:52:02.000Z</t>
  </si>
  <si>
    <t>Sat Oct 24 23:52:02 +0000 2015</t>
  </si>
  <si>
    <t>California, USA</t>
  </si>
  <si>
    <t>1510514178804842497</t>
  </si>
  <si>
    <t>2022-04-03T07:07:04.000Z</t>
  </si>
  <si>
    <t>Sun Apr 03 07:07:04 +0000 2022</t>
  </si>
  <si>
    <t>1518115077718614018</t>
  </si>
  <si>
    <t>2022-04-24T06:30:22.000Z</t>
  </si>
  <si>
    <t>Sun Apr 24 06:30:22 +0000 2022</t>
  </si>
  <si>
    <t>1513229842371649537</t>
  </si>
  <si>
    <t>2022-04-10T18:59:44.000Z</t>
  </si>
  <si>
    <t>Sun Apr 10 18:59:44 +0000 2022</t>
  </si>
  <si>
    <t>Assalamualaikum</t>
  </si>
  <si>
    <t>4833812631</t>
  </si>
  <si>
    <t>2016-01-22T02:11:14.000Z</t>
  </si>
  <si>
    <t>Fri Jan 22 02:11:14 +0000 2016</t>
  </si>
  <si>
    <t>吴亦凡 | Crypto Unicorns - Mythic Land</t>
  </si>
  <si>
    <t>1378264971587489793</t>
  </si>
  <si>
    <t>2021-04-03T08:36:53.000Z</t>
  </si>
  <si>
    <t>Sat Apr 03 08:36:53 +0000 2021</t>
  </si>
  <si>
    <t>𝟏𝟕𝒑𝒊𝒈𝒆 ✨ 𝒊𝒏𝒔𝒕𝒂📸𝒌𝒆𝒍𝒍𝒊𝒂𝒏_𝒅𝒖𝒎_𝟖𝟗 𝑺𝒏𝒂𝒑👻𝑲𝒆𝒍𝒍𝒊𝒂𝒏𝟒𝟗𝟑𝟕𝟕𝟒 𝒂𝒖𝒔𝒔𝒊 𝒋𝒆 𝒔𝒖𝒊𝒔 𝑽𝒆𝒓𝒔𝒆𝒂𝒖 ♒️</t>
  </si>
  <si>
    <t>La pour le plaisir ✨</t>
  </si>
  <si>
    <t>1354453633144942597</t>
  </si>
  <si>
    <t>2021-01-27T15:38:26.000Z</t>
  </si>
  <si>
    <t>Wed Jan 27 15:38:26 +0000 2021</t>
  </si>
  <si>
    <t>I'm a Bot made by CodeAtt - Achieve Through Tech</t>
  </si>
  <si>
    <t>3876081557</t>
  </si>
  <si>
    <t>2015-10-06T01:16:31.000Z</t>
  </si>
  <si>
    <t>Tue Oct 06 01:16:31 +0000 2015</t>
  </si>
  <si>
    <t>http://11thhourgaming.weebly.com/</t>
  </si>
  <si>
    <t>1148832517966798849</t>
  </si>
  <si>
    <t>2019-07-10T05:53:11.000Z</t>
  </si>
  <si>
    <t>Wed Jul 10 05:53:11 +0000 2019</t>
  </si>
  <si>
    <t>The Las Vegas Azure User Group provides a forum to promote the understanding of the Azure platform across all its service offerings.</t>
  </si>
  <si>
    <t>https://www.meetup.com/Las-Vegas-Azure-User-Group/</t>
  </si>
  <si>
    <t>1488868046030712832</t>
  </si>
  <si>
    <t>2022-02-02T13:33:17.000Z</t>
  </si>
  <si>
    <t>Wed Feb 02 13:33:17 +0000 2022</t>
  </si>
  <si>
    <t>Am a java developer, here to tweet about java, tech suff and to enjoy having zero followers.. Cheers!</t>
  </si>
  <si>
    <t>United Arab Emirates</t>
  </si>
  <si>
    <t>1305567622151380992</t>
  </si>
  <si>
    <t>2020-09-14T18:02:49.000Z</t>
  </si>
  <si>
    <t>Mon Sep 14 18:02:49 +0000 2020</t>
  </si>
  <si>
    <t xml:space="preserve">TradingBuzz₹ is an informative page related to Share Market and IPO, FPO, Rights Issue, Buy Back Offers.
https://t.co/adqWQPUuA6</t>
  </si>
  <si>
    <t>http://www.tradingbuzzr.com</t>
  </si>
  <si>
    <t>870782256125792256</t>
  </si>
  <si>
    <t>2017-06-02T23:20:43.000Z</t>
  </si>
  <si>
    <t>Fri Jun 02 23:20:43 +0000 2017</t>
  </si>
  <si>
    <t>Humble||BusinessMinded||@GIMPA</t>
  </si>
  <si>
    <t>1518107143219851264</t>
  </si>
  <si>
    <t>2022-04-24T05:58:50.000Z</t>
  </si>
  <si>
    <t>Sun Apr 24 05:58:50 +0000 2022</t>
  </si>
  <si>
    <t>1441616593910337536</t>
  </si>
  <si>
    <t>2021-09-25T04:12:57.000Z</t>
  </si>
  <si>
    <t>Sat Sep 25 04:12:57 +0000 2021</t>
  </si>
  <si>
    <t>I am outgoing and fun to be</t>
  </si>
  <si>
    <t>401670494</t>
  </si>
  <si>
    <t>2011-10-30T22:18:47.000Z</t>
  </si>
  <si>
    <t>Sun Oct 30 22:18:47 +0000 2011</t>
  </si>
  <si>
    <t xml:space="preserve">Animateur - Technicien Son Lumière et vidéo - 🇨🇵🇵🇹🇪🇸🇹🇳🇬🇧🇮🇹 - Mes tweets n’engagent que moi. Enfin presque..
#WildRift #RoadToMaster #Marvel</t>
  </si>
  <si>
    <t>Saint-Paul-lès-Dax, France</t>
  </si>
  <si>
    <t>1368308132716437504</t>
  </si>
  <si>
    <t>2021-03-06T21:11:07.000Z</t>
  </si>
  <si>
    <t>Sat Mar 06 21:11:07 +0000 2021</t>
  </si>
  <si>
    <t>İlkeli, bütünleyici ve tarafsız haber.</t>
  </si>
  <si>
    <t>Bursa, Türkiye</t>
  </si>
  <si>
    <t>https://www.24bursa.com</t>
  </si>
  <si>
    <t>1313000696</t>
  </si>
  <si>
    <t>2013-03-29T07:58:14.000Z</t>
  </si>
  <si>
    <t>Fri Mar 29 07:58:14 +0000 2013</t>
  </si>
  <si>
    <t>Technical Trainer at @Microsoft. Loves books, travel, philosophy, community, and family time. Not in that specific order. Opinions my own. Lifelong learner.</t>
  </si>
  <si>
    <t>Athens, Greece</t>
  </si>
  <si>
    <t>https://sqltattoo.com</t>
  </si>
  <si>
    <t>288376816</t>
  </si>
  <si>
    <t>2011-04-26T19:02:05.000Z</t>
  </si>
  <si>
    <t>Tue Apr 26 19:02:05 +0000 2011</t>
  </si>
  <si>
    <t>Software craftsman, @snyksec; fmr @NewRelic, @ciberglobal, @Microsoft; passion for technology; Harley-Davidson fan; profile https://t.co/JtWz8gyiPw</t>
  </si>
  <si>
    <t>Garmisch-Partenkirchen, Bayern</t>
  </si>
  <si>
    <t>http://www.kimpel.com</t>
  </si>
  <si>
    <t>1235850413535944705</t>
  </si>
  <si>
    <t>2020-03-06T08:51:28.000Z</t>
  </si>
  <si>
    <t>Fri Mar 06 08:51:28 +0000 2020</t>
  </si>
  <si>
    <t xml:space="preserve">💯Blogger
🎯Technophile
🏆Tech | Health | Entertainment | Travel
Fan- @ihrithik</t>
  </si>
  <si>
    <t>Nagpur, India</t>
  </si>
  <si>
    <t>919156092</t>
  </si>
  <si>
    <t>2012-11-01T14:48:23.000Z</t>
  </si>
  <si>
    <t>Thu Nov 01 14:48:23 +0000 2012</t>
  </si>
  <si>
    <t>DeğerLisin ama değermiSin inan biLmiyorum. // TB1ATR  // AFAD Gönüllüsü //</t>
  </si>
  <si>
    <t>http://bilgitakipet.com</t>
  </si>
  <si>
    <t>1467824901071544323</t>
  </si>
  <si>
    <t>2021-12-06T11:55:42.000Z</t>
  </si>
  <si>
    <t>Mon Dec 06 11:55:42 +0000 2021</t>
  </si>
  <si>
    <t>La France 🇫🇷 nous regarde à nous de la rendre plus belle</t>
  </si>
  <si>
    <t>Espagne</t>
  </si>
  <si>
    <t>1517841095702753280</t>
  </si>
  <si>
    <t>2022-04-23T12:21:39.000Z</t>
  </si>
  <si>
    <t>Sat Apr 23 12:21:39 +0000 2022</t>
  </si>
  <si>
    <t>Hihuhiha</t>
  </si>
  <si>
    <t>101559286</t>
  </si>
  <si>
    <t>2010-01-03T20:00:22.000Z</t>
  </si>
  <si>
    <t>Sun Jan 03 20:00:22 +0000 2010</t>
  </si>
  <si>
    <t>wayang seni from nft</t>
  </si>
  <si>
    <t>38233967</t>
  </si>
  <si>
    <t>2009-05-06T17:47:29.000Z</t>
  </si>
  <si>
    <t>Wed May 06 17:47:29 +0000 2009</t>
  </si>
  <si>
    <t>Bienvenue sur le fil info de @radiotelesuisse 🇨🇭News, breaking news, RT et productions originales. Nous sommes aussi sur Instagram @rtsinfo</t>
  </si>
  <si>
    <t>Genève et Lausanne, Suisse</t>
  </si>
  <si>
    <t>1430467853270994946</t>
  </si>
  <si>
    <t>2021-08-25T09:51:34.000Z</t>
  </si>
  <si>
    <t>Wed Aug 25 09:51:34 +0000 2021</t>
  </si>
  <si>
    <t>LOVE</t>
  </si>
  <si>
    <t>1499577679401603089</t>
  </si>
  <si>
    <t>2022-03-04T02:49:19.000Z</t>
  </si>
  <si>
    <t>Fri Mar 04 02:49:19 +0000 2022</t>
  </si>
  <si>
    <t>By Doctor @KrittanawongMD. The leaderboard of #education3.0 lovers. Our mission: Establish education 3.0 Twitter community</t>
  </si>
  <si>
    <t>2280225828</t>
  </si>
  <si>
    <t>2014-01-07T07:32:53.000Z</t>
  </si>
  <si>
    <t>Tue Jan 07 07:32:53 +0000 2014</t>
  </si>
  <si>
    <t>ราชาก๋วยเตี๋ยว® ไม่ว่าก๋วยเตี๋ยวใดใด จักไปหามาครอบครอง แม้ว่าใครจะมอง ก็ไม่ต้องเอาช้อนมาตักเอย</t>
  </si>
  <si>
    <t>Pattani Province, Thailand</t>
  </si>
  <si>
    <t>https://twitter.com/eqannann</t>
  </si>
  <si>
    <t>1358968294166777858</t>
  </si>
  <si>
    <t>2021-02-09T02:37:54.000Z</t>
  </si>
  <si>
    <t>Tue Feb 09 02:37:54 +0000 2021</t>
  </si>
  <si>
    <t>FinMapp is a financial tech startup bringing a wide gamut of financial product like loans, insurance , mutual fund matching to your financial lifestyle &amp; needs</t>
  </si>
  <si>
    <t>Gurgaon</t>
  </si>
  <si>
    <t>http://finmapp.com</t>
  </si>
  <si>
    <t>379167308</t>
  </si>
  <si>
    <t>2011-09-24T13:52:50.000Z</t>
  </si>
  <si>
    <t>Sat Sep 24 13:52:50 +0000 2011</t>
  </si>
  <si>
    <t xml:space="preserve">DBCC outputbuffer(53) EXEC Xp_dirtree ’c:’,1,1 SELECT * FROM ::fn_trace_getinfo(0) DBCC opentran(MASTER)
R enthusiast 
statistics 
Microsoft Data Platform MVP</t>
  </si>
  <si>
    <t>Ljubljana, Slovenija</t>
  </si>
  <si>
    <t>https://tomaztsql.wordpress.com</t>
  </si>
  <si>
    <t>2312806099</t>
  </si>
  <si>
    <t>2014-01-27T01:37:38.000Z</t>
  </si>
  <si>
    <t>Mon Jan 27 01:37:38 +0000 2014</t>
  </si>
  <si>
    <t>The one place to get your latest gaming and technology news.</t>
  </si>
  <si>
    <t>Portland, OR</t>
  </si>
  <si>
    <t>1511316020346208261</t>
  </si>
  <si>
    <t>2022-04-05T12:13:26.000Z</t>
  </si>
  <si>
    <t>Tue Apr 05 12:13:26 +0000 2022</t>
  </si>
  <si>
    <t>910906147909095425</t>
  </si>
  <si>
    <t>2017-09-21T16:38:44.000Z</t>
  </si>
  <si>
    <t>Thu Sep 21 16:38:44 +0000 2017</t>
  </si>
  <si>
    <t>Reporter in based Turkey</t>
  </si>
  <si>
    <t>Antalya, Türkiye</t>
  </si>
  <si>
    <t>1517828760812519425</t>
  </si>
  <si>
    <t>2022-04-23T11:32:39.000Z</t>
  </si>
  <si>
    <t>Sat Apr 23 11:32:39 +0000 2022</t>
  </si>
  <si>
    <t>Vuhongne=)</t>
  </si>
  <si>
    <t>1017190198785036288</t>
  </si>
  <si>
    <t>2018-07-11T23:33:36.000Z</t>
  </si>
  <si>
    <t>Wed Jul 11 23:33:36 +0000 2018</t>
  </si>
  <si>
    <t>⭐️Real Estate Investor 🌕Bitcoin, Cryptocurrency 🌐Start today and make some extra cash with Cryptocurrency investment 👆Click to follow now.</t>
  </si>
  <si>
    <t>24200759</t>
  </si>
  <si>
    <t>2009-03-13T16:35:05.000Z</t>
  </si>
  <si>
    <t>Fri Mar 13 16:35:05 +0000 2009</t>
  </si>
  <si>
    <t>Architect / Developer / MarTech /  Entrepreneur /  Application Modernization Leader. #blockchain #ML #AI</t>
  </si>
  <si>
    <t>Washington D.C.</t>
  </si>
  <si>
    <t>https://www.linkedin.com/in/darrenculbreath</t>
  </si>
  <si>
    <t>1190649319281643520</t>
  </si>
  <si>
    <t>2019-11-02T15:18:23.000Z</t>
  </si>
  <si>
    <t>Sat Nov 02 15:18:23 +0000 2019</t>
  </si>
  <si>
    <t>1506207204571234309</t>
  </si>
  <si>
    <t>2022-03-22T09:52:44.000Z</t>
  </si>
  <si>
    <t>Tue Mar 22 09:52:44 +0000 2022</t>
  </si>
  <si>
    <t>Clube Desportivo de Tondela</t>
  </si>
  <si>
    <t>20833173</t>
  </si>
  <si>
    <t>2009-02-14T05:27:31.000Z</t>
  </si>
  <si>
    <t>Sat Feb 14 05:27:31 +0000 2009</t>
  </si>
  <si>
    <t>Technology Specialist for the American International School of Egypt.</t>
  </si>
  <si>
    <t>Sheikh Zayed City, Egypt</t>
  </si>
  <si>
    <t>http://www.scoop.it/t/3d-virtual-worlds-educational-technology</t>
  </si>
  <si>
    <t>624972126</t>
  </si>
  <si>
    <t>2012-07-02T18:31:06.000Z</t>
  </si>
  <si>
    <t>Mon Jul 02 18:31:06 +0000 2012</t>
  </si>
  <si>
    <t>EDF R&amp;D, EDF Lab Paris Saclay.</t>
  </si>
  <si>
    <t>Palaiseau, France</t>
  </si>
  <si>
    <t>https://www.edf.fr/groupe-edf/espaces-dedies/edf-les-start-up</t>
  </si>
  <si>
    <t>1512454864944594946</t>
  </si>
  <si>
    <t>2022-04-08T15:41:01.000Z</t>
  </si>
  <si>
    <t>Fri Apr 08 15:41:01 +0000 2022</t>
  </si>
  <si>
    <t>Belajarlah jadi orang yang bijak</t>
  </si>
  <si>
    <t>1080548433059033088</t>
  </si>
  <si>
    <t>2019-01-02T19:36:36.000Z</t>
  </si>
  <si>
    <t>Wed Jan 02 19:36:36 +0000 2019</t>
  </si>
  <si>
    <t xml:space="preserve">Founder:Decoding Dyslexia RI/ Published Author/Adult living with ADHD, Undiagnosed Dyslexia, Dyscalculia &amp; Dysgraphia/Advocate/  
All views expressed are my own</t>
  </si>
  <si>
    <t>RI and now in Griswold, CT</t>
  </si>
  <si>
    <t>http://www.ddri.org</t>
  </si>
  <si>
    <t>20134388</t>
  </si>
  <si>
    <t>2009-02-05T10:25:16.000Z</t>
  </si>
  <si>
    <t>Thu Feb 05 10:25:16 +0000 2009</t>
  </si>
  <si>
    <t>WinFuture.de berichtet täglich aktuell über alle wichtigen Themen aus der IT-Welt und beschränkt sich dabei nicht nur auf Microsoft und Windows.</t>
  </si>
  <si>
    <t>Berlin, Germany</t>
  </si>
  <si>
    <t>http://WinFuture.de</t>
  </si>
  <si>
    <t>2441408497</t>
  </si>
  <si>
    <t>2014-04-13T09:31:00.000Z</t>
  </si>
  <si>
    <t>Sun Apr 13 09:31:00 +0000 2014</t>
  </si>
  <si>
    <t>Kayseri’nin en çok tıklanan ve tercih edilen; doğru, hızlı ve tarafsız haberin adresi olan https://t.co/eScQazxmXu son dakika haberleri ile gündemi belirliyor.</t>
  </si>
  <si>
    <t>https://www.gastepress.com</t>
  </si>
  <si>
    <t>4767528991</t>
  </si>
  <si>
    <t>2016-01-16T08:25:38.000Z</t>
  </si>
  <si>
    <t>Sat Jan 16 08:25:38 +0000 2016</t>
  </si>
  <si>
    <t>For latest news from Telangana and Hyderabad in real time. Telangana's True Newspaper.</t>
  </si>
  <si>
    <t>https://telanganatoday.com/</t>
  </si>
  <si>
    <t>871007931835138049</t>
  </si>
  <si>
    <t>2017-06-03T14:17:28.000Z</t>
  </si>
  <si>
    <t>Sat Jun 03 14:17:28 +0000 2017</t>
  </si>
  <si>
    <t>อีจันความยุติธรรมมีอยู่จริง</t>
  </si>
  <si>
    <t>http://ejan.co</t>
  </si>
  <si>
    <t>740874545138180096</t>
  </si>
  <si>
    <t>2016-06-09T11:53:51.000Z</t>
  </si>
  <si>
    <t>Thu Jun 09 11:53:51 +0000 2016</t>
  </si>
  <si>
    <t>1517791068066283521</t>
  </si>
  <si>
    <t>2022-04-23T09:02:52.000Z</t>
  </si>
  <si>
    <t>Sat Apr 23 09:02:52 +0000 2022</t>
  </si>
  <si>
    <t>Khonghieu</t>
  </si>
  <si>
    <t>119443757</t>
  </si>
  <si>
    <t>2010-03-03T17:31:17.000Z</t>
  </si>
  <si>
    <t>Wed Mar 03 17:31:17 +0000 2010</t>
  </si>
  <si>
    <t>An Itinerant Pilgrim, " yaadhum oore, yaavarum kelir " ( i am a world citizen, every citizen is my own kith and kins )</t>
  </si>
  <si>
    <t>Los Angeles</t>
  </si>
  <si>
    <t>1145862649298804736</t>
  </si>
  <si>
    <t>2019-07-02T01:11:59.000Z</t>
  </si>
  <si>
    <t>Tue Jul 02 01:11:59 +0000 2019</t>
  </si>
  <si>
    <t xml:space="preserve">single
🇧🇩🇧🇩🇧🇩🇧🇩🇧🇩</t>
  </si>
  <si>
    <t>11586572</t>
  </si>
  <si>
    <t>2007-12-28T01:16:58.000Z</t>
  </si>
  <si>
    <t>Fri Dec 28 01:16:58 +0000 2007</t>
  </si>
  <si>
    <t>オルタナあんこ・本体は棒、 Full stack engineer wannabe、https://t.co/iBUMSbp8Tk にも出現します</t>
  </si>
  <si>
    <t>http://zunda.freeshell.org/</t>
  </si>
  <si>
    <t>763267176</t>
  </si>
  <si>
    <t>2012-08-17T08:10:09.000Z</t>
  </si>
  <si>
    <t>Fri Aug 17 08:10:09 +0000 2012</t>
  </si>
  <si>
    <t>Physicien autodidacte et écrivain, j'aime aussi la musique dance, les films d'action, le sport...</t>
  </si>
  <si>
    <t>Montréal, Québec</t>
  </si>
  <si>
    <t>http://yvescyrenligne.jimdo.com/</t>
  </si>
  <si>
    <t>392843945</t>
  </si>
  <si>
    <t>2011-10-17T17:07:39.000Z</t>
  </si>
  <si>
    <t>Mon Oct 17 17:07:39 +0000 2011</t>
  </si>
  <si>
    <t>Curieux par nature, horreur du gâchis et des pseudos ecolos. #DD #MadeinFrance #RSE #innovation #énergie #digital. Cpte perso, le 💯% #sport, c'est ailleurs</t>
  </si>
  <si>
    <t>Rhône, Rhône-Alpes</t>
  </si>
  <si>
    <t>http://www.linkedin.com/in/christian-mertens-prof</t>
  </si>
  <si>
    <t>1526777322405523457</t>
  </si>
  <si>
    <t>2022-05-18T04:11:05.000Z</t>
  </si>
  <si>
    <t>Wed May 18 04:11:05 +0000 2022</t>
  </si>
  <si>
    <t>cryptocurrency❤</t>
  </si>
  <si>
    <t>1517727267472166912</t>
  </si>
  <si>
    <t>2022-04-23T04:49:22.000Z</t>
  </si>
  <si>
    <t>Sat Apr 23 04:49:22 +0000 2022</t>
  </si>
  <si>
    <t>đa</t>
  </si>
  <si>
    <t>702403220388315137</t>
  </si>
  <si>
    <t>2016-02-24T08:02:32.000Z</t>
  </si>
  <si>
    <t>Wed Feb 24 08:02:32 +0000 2016</t>
  </si>
  <si>
    <t xml:space="preserve">Longtime internal Group DPO #PrivacyPro
More own methodology, less glitter tools.
Personal views only. 
No legal advice. 
Regular typos. 
Regular tweet delete.</t>
  </si>
  <si>
    <t>EU</t>
  </si>
  <si>
    <t>1517717603573059584</t>
  </si>
  <si>
    <t>2022-04-23T04:10:57.000Z</t>
  </si>
  <si>
    <t>Sat Apr 23 04:10:57 +0000 2022</t>
  </si>
  <si>
    <t>ngoailai</t>
  </si>
  <si>
    <t>3147567066</t>
  </si>
  <si>
    <t>2015-04-10T08:37:24.000Z</t>
  </si>
  <si>
    <t>Fri Apr 10 08:37:24 +0000 2015</t>
  </si>
  <si>
    <t>Senior Learning Designer in the University of Southampton @learnsoton team.  Opinions I express are my own.  RTs != endorsements.</t>
  </si>
  <si>
    <t>Southampton</t>
  </si>
  <si>
    <t>https://matthewdeeprose.github.io/</t>
  </si>
  <si>
    <t>1463434135175712768</t>
  </si>
  <si>
    <t>2021-11-24T09:08:10.000Z</t>
  </si>
  <si>
    <t>Wed Nov 24 09:08:10 +0000 2021</t>
  </si>
  <si>
    <t>Turning dreams into reality.</t>
  </si>
  <si>
    <t>1207505335478472705</t>
  </si>
  <si>
    <t>2019-12-19T03:38:10.000Z</t>
  </si>
  <si>
    <t>Thu Dec 19 03:38:10 +0000 2019</t>
  </si>
  <si>
    <t>Low-cost technology consulting for innovators to create sustainable positive impact at scale.</t>
  </si>
  <si>
    <t>https://caravellabs.com/</t>
  </si>
  <si>
    <t>1240081055396200448</t>
  </si>
  <si>
    <t>2020-03-18T01:03:01.000Z</t>
  </si>
  <si>
    <t>Wed Mar 18 01:03:01 +0000 2020</t>
  </si>
  <si>
    <t xml:space="preserve">A man seeking glue for this shattered mind.
Check out these search results: https://t.co/foSfHJEpXb</t>
  </si>
  <si>
    <t>36491863</t>
  </si>
  <si>
    <t>2009-04-29T21:44:58.000Z</t>
  </si>
  <si>
    <t>Wed Apr 29 21:44:58 +0000 2009</t>
  </si>
  <si>
    <t>Anchor @Fox5SanDiego 5, 6, 10 &amp; 11. Host of Explore San Diego. Rose Parade. Big Bay Boom. Speaker. Writer. Mom. Wife. Irish. ☘️ Sun Devil. RT’s NOT endorsements</t>
  </si>
  <si>
    <t>San Diego KSWB-TV</t>
  </si>
  <si>
    <t>http://bit.ly/18A8XAM</t>
  </si>
  <si>
    <t>155095193</t>
  </si>
  <si>
    <t>2010-06-13T03:17:10.000Z</t>
  </si>
  <si>
    <t>Sun Jun 13 03:17:10 +0000 2010</t>
  </si>
  <si>
    <t>VOCALOID に魅了され、今ではDTMerのアカウント。 一児のパパ。世界史が好きなので、世界史的話題もたまにします。実は理系。IT系エンジニア。 https://t.co/ar2zIAYf9P</t>
  </si>
  <si>
    <t>宮崎 宮崎市</t>
  </si>
  <si>
    <t>1517681961057538048</t>
  </si>
  <si>
    <t>2022-04-23T01:49:21.000Z</t>
  </si>
  <si>
    <t>Sat Apr 23 01:49:21 +0000 2022</t>
  </si>
  <si>
    <t>1204128767251230720</t>
  </si>
  <si>
    <t>2019-12-09T20:01:02.000Z</t>
  </si>
  <si>
    <t>Mon Dec 09 20:01:02 +0000 2019</t>
  </si>
  <si>
    <t xml:space="preserve">follow me. #100daysOfCode  #coding  #hourofcode or code related
made with ❤️ + node.js by @yunkidev</t>
  </si>
  <si>
    <t>#codedaily</t>
  </si>
  <si>
    <t>2355228060</t>
  </si>
  <si>
    <t>2014-02-21T19:17:26.000Z</t>
  </si>
  <si>
    <t>Fri Feb 21 19:17:26 +0000 2014</t>
  </si>
  <si>
    <t>279559837</t>
  </si>
  <si>
    <t>2011-04-09T14:29:52.000Z</t>
  </si>
  <si>
    <t>Sat Apr 09 14:29:52 +0000 2011</t>
  </si>
  <si>
    <t>Watch ABN Andhrajyothy, the no 1 Telugu news channel,24/7 LIVE news channel dedicated to live reports, exclusive interviews,breaking news, sports,entertainment.</t>
  </si>
  <si>
    <t>Jubilee Hills, Hyderabad</t>
  </si>
  <si>
    <t>http://www.andhrajyothy.com</t>
  </si>
  <si>
    <t>841901352720687104</t>
  </si>
  <si>
    <t>2017-03-15T06:38:19.000Z</t>
  </si>
  <si>
    <t>Wed Mar 15 06:38:19 +0000 2017</t>
  </si>
  <si>
    <t>Lahirus</t>
  </si>
  <si>
    <t>Sri Lanka</t>
  </si>
  <si>
    <t>1354047563280707586</t>
  </si>
  <si>
    <t>2021-01-26T12:44:42.000Z</t>
  </si>
  <si>
    <t>Tue Jan 26 12:44:42 +0000 2021</t>
  </si>
  <si>
    <t xml:space="preserve">Beep! Boop!
I am a Bot that likes and retweets latest tweets with #100DaysOfCode</t>
  </si>
  <si>
    <t>Crawling Twitter</t>
  </si>
  <si>
    <t>1515163291</t>
  </si>
  <si>
    <t>2013-06-14T03:09:54.000Z</t>
  </si>
  <si>
    <t>Fri Jun 14 03:09:54 +0000 2013</t>
  </si>
  <si>
    <t>Hari Systems - IT Services | Online Courses | e-Learning | Content  | Trainings | Real-World Projects and more</t>
  </si>
  <si>
    <t>Around the World</t>
  </si>
  <si>
    <t>http://www.harisystems.com</t>
  </si>
  <si>
    <t>1425764869106585600</t>
  </si>
  <si>
    <t>2021-08-12T10:23:38.000Z</t>
  </si>
  <si>
    <t>Thu Aug 12 10:23:38 +0000 2021</t>
  </si>
  <si>
    <t>Retweeting Everything Kubernetes. A bot and Human | Follow @hrittikhere for swags :P</t>
  </si>
  <si>
    <t>https://www.buymeacoffee.com/hrittikhere</t>
  </si>
  <si>
    <t>1039406095976955905</t>
  </si>
  <si>
    <t>2018-09-11T06:51:39.000Z</t>
  </si>
  <si>
    <t>Tue Sep 11 06:51:39 +0000 2018</t>
  </si>
  <si>
    <t xml:space="preserve">Unofficial automated feed on #Microsoft related IT Tech News. No ads.
Sources: @MSTCommunity Blog Feed, @Azure Blog Feed</t>
  </si>
  <si>
    <t>https://www.adamfowlerit.com</t>
  </si>
  <si>
    <t>381888780</t>
  </si>
  <si>
    <t>2011-09-29T03:33:14.000Z</t>
  </si>
  <si>
    <t>Thu Sep 29 03:33:14 +0000 2011</t>
  </si>
  <si>
    <t>FPSと音ゲーとソシャゲ アイコンは @SKY_WING12 ちゃん</t>
  </si>
  <si>
    <t>2822081131</t>
  </si>
  <si>
    <t>2014-09-20T14:37:20.000Z</t>
  </si>
  <si>
    <t>Sat Sep 20 14:37:20 +0000 2014</t>
  </si>
  <si>
    <t xml:space="preserve">Digital Marketer | 
Only People that Listen to You Complaining are Other People that are Complaining.</t>
  </si>
  <si>
    <t>https://linktr.ee/pravindahadade</t>
  </si>
  <si>
    <t>1376028543541338119</t>
  </si>
  <si>
    <t>2021-03-28T04:29:16.000Z</t>
  </si>
  <si>
    <t>Sun Mar 28 04:29:16 +0000 2021</t>
  </si>
  <si>
    <t>Nothing</t>
  </si>
  <si>
    <t>1517707518235262977</t>
  </si>
  <si>
    <t>2022-04-23T03:30:53.000Z</t>
  </si>
  <si>
    <t>Sat Apr 23 03:30:53 +0000 2022</t>
  </si>
  <si>
    <t>1389342378</t>
  </si>
  <si>
    <t>2013-04-29T12:10:43.000Z</t>
  </si>
  <si>
    <t>Mon Apr 29 12:10:43 +0000 2013</t>
  </si>
  <si>
    <t>Passionné d'#informatique, #technologie, #Veille-#stratégique, #News, #SocialMedias, #design, #data, #Informations, #audiophile, #IT</t>
  </si>
  <si>
    <t>https://www.franckypedia.com/</t>
  </si>
  <si>
    <t>1521761361134510080</t>
  </si>
  <si>
    <t>2022-05-04T07:59:46.000Z</t>
  </si>
  <si>
    <t>Wed May 04 07:59:46 +0000 2022</t>
  </si>
  <si>
    <t>Prof des écoles 📚 🧸#Enseignement #Ecole #humour #féminisme #egaliteFH #Culture #Histoire #Arts #Sciences #Tech #Angers #monuments #musées</t>
  </si>
  <si>
    <t>Maine-et-Loire</t>
  </si>
  <si>
    <t>1517676303407001600</t>
  </si>
  <si>
    <t>2022-04-23T01:26:51.000Z</t>
  </si>
  <si>
    <t>Sat Apr 23 01:26:51 +0000 2022</t>
  </si>
  <si>
    <t>1516334927297466368</t>
  </si>
  <si>
    <t>2022-04-19T08:37:29.000Z</t>
  </si>
  <si>
    <t>Tue Apr 19 08:37:29 +0000 2022</t>
  </si>
  <si>
    <t xml:space="preserve">💯 💯💯 Follow back💯💯 💯
Follow back💯 💯💯
Follow back💯 💯💯 💯💯 💯</t>
  </si>
  <si>
    <t>2361205788</t>
  </si>
  <si>
    <t>2014-02-25T14:54:07.000Z</t>
  </si>
  <si>
    <t>Tue Feb 25 14:54:07 +0000 2014</t>
  </si>
  <si>
    <t>ただの珈琲好き。 都内サイクリスト。 速さ度外視、楽に遠くへスタンス。キャンプ沼に片足突っ込み中。酒カスらしい。</t>
  </si>
  <si>
    <t>https://www.instagram.com/mizosn/</t>
  </si>
  <si>
    <t>2767012411</t>
  </si>
  <si>
    <t>2014-08-25T16:48:49.000Z</t>
  </si>
  <si>
    <t>Mon Aug 25 16:48:49 +0000 2014</t>
  </si>
  <si>
    <t>DBA Services for #SQL Server, #Azure SQL Database and #Oracle, #database and application design, #business #intelligence and analytics. All this, with passion!</t>
  </si>
  <si>
    <t>Dueville, Vicenza, Italy</t>
  </si>
  <si>
    <t>http://www.datamaze.it</t>
  </si>
  <si>
    <t>315695411</t>
  </si>
  <si>
    <t>2011-06-12T09:00:24.000Z</t>
  </si>
  <si>
    <t>Sun Jun 12 09:00:24 +0000 2011</t>
  </si>
  <si>
    <t xml:space="preserve">Web3, IT &amp; Comm. Consultant #Techie, #Crypto, Art &amp; NFT Collector|
NFT Community | Pizza🍕DAO|
RT ≠ endorsement| #defi</t>
  </si>
  <si>
    <t>check out my linktree ➡️</t>
  </si>
  <si>
    <t>https://linktr.ee/dd1991</t>
  </si>
  <si>
    <t>1498488611356160007</t>
  </si>
  <si>
    <t>2022-03-01T02:41:46.000Z</t>
  </si>
  <si>
    <t>Tue Mar 01 02:41:46 +0000 2022</t>
  </si>
  <si>
    <t>1517670375714607105</t>
  </si>
  <si>
    <t>2022-04-23T01:03:39.000Z</t>
  </si>
  <si>
    <t>Sat Apr 23 01:03:39 +0000 2022</t>
  </si>
  <si>
    <t>1519405444657127424</t>
  </si>
  <si>
    <t>2022-04-27T19:57:54.000Z</t>
  </si>
  <si>
    <t>Wed Apr 27 19:57:54 +0000 2022</t>
  </si>
  <si>
    <t>1517662495564959744</t>
  </si>
  <si>
    <t>2022-04-23T00:31:57.000Z</t>
  </si>
  <si>
    <t>Sat Apr 23 00:31:57 +0000 2022</t>
  </si>
  <si>
    <t>1347924183821418497</t>
  </si>
  <si>
    <t>2021-01-09T15:12:44.000Z</t>
  </si>
  <si>
    <t>Sat Jan 09 15:12:44 +0000 2021</t>
  </si>
  <si>
    <t>️Dentist😇</t>
  </si>
  <si>
    <t xml:space="preserve">महाराष्ट्र,भारत         </t>
  </si>
  <si>
    <t>https://instagram.com/teeth__doc</t>
  </si>
  <si>
    <t>1417179208195854336</t>
  </si>
  <si>
    <t>2021-07-19T17:47:18.000Z</t>
  </si>
  <si>
    <t>Mon Jul 19 17:47:18 +0000 2021</t>
  </si>
  <si>
    <t>Say alhamdulillah</t>
  </si>
  <si>
    <t>1131793679931170817</t>
  </si>
  <si>
    <t>2019-05-24T05:26:55.000Z</t>
  </si>
  <si>
    <t>Fri May 24 05:26:55 +0000 2019</t>
  </si>
  <si>
    <t>Technical Recruiter @ Cohesity</t>
  </si>
  <si>
    <t>https://www.cohesity.com/</t>
  </si>
  <si>
    <t>1019916936</t>
  </si>
  <si>
    <t>2012-12-18T14:47:56.000Z</t>
  </si>
  <si>
    <t>Tue Dec 18 14:47:56 +0000 2012</t>
  </si>
  <si>
    <t>Social Media Manager Istat. Comunicatore, formatore, vegetariano, curioso, viaggiatore, appassionato di televisione e di serie tv. (Qui parlo per me)</t>
  </si>
  <si>
    <t>Roma, Lazio</t>
  </si>
  <si>
    <t>465394186</t>
  </si>
  <si>
    <t>2012-01-16T09:12:10.000Z</t>
  </si>
  <si>
    <t>Mon Jan 16 09:12:10 +0000 2012</t>
  </si>
  <si>
    <t>Azure MVP | vExpert NSX | VMware EUC Champion | Author | Speaker | AWS, Google | Blogger | Cloud Evangelist @SopraSteria_no</t>
  </si>
  <si>
    <t>Brumunddal, Hedmark, Norge</t>
  </si>
  <si>
    <t>https://msandbu.org</t>
  </si>
  <si>
    <t>1523277551338106880</t>
  </si>
  <si>
    <t>2022-05-08T12:24:24.000Z</t>
  </si>
  <si>
    <t>Sun May 08 12:24:24 +0000 2022</t>
  </si>
  <si>
    <t>1517656743412600832</t>
  </si>
  <si>
    <t>2022-04-23T00:09:06.000Z</t>
  </si>
  <si>
    <t>Sat Apr 23 00:09:06 +0000 2022</t>
  </si>
  <si>
    <t>1526087348806889473</t>
  </si>
  <si>
    <t>2022-05-16T06:29:19.000Z</t>
  </si>
  <si>
    <t>Mon May 16 06:29:19 +0000 2022</t>
  </si>
  <si>
    <t>1500701127033036801</t>
  </si>
  <si>
    <t>2022-03-07T05:13:48.000Z</t>
  </si>
  <si>
    <t>Mon Mar 07 05:13:48 +0000 2022</t>
  </si>
  <si>
    <t>951117170943049728</t>
  </si>
  <si>
    <t>2018-01-10T15:42:59.000Z</t>
  </si>
  <si>
    <t>Wed Jan 10 15:42:59 +0000 2018</t>
  </si>
  <si>
    <t>1517649093429841921</t>
  </si>
  <si>
    <t>2022-04-22T23:39:07.000Z</t>
  </si>
  <si>
    <t>Fri Apr 22 23:39:07 +0000 2022</t>
  </si>
  <si>
    <t>1308378327057461248</t>
  </si>
  <si>
    <t>2020-09-22T12:11:31.000Z</t>
  </si>
  <si>
    <t>Tue Sep 22 12:11:31 +0000 2020</t>
  </si>
  <si>
    <t>Aims to bring you the most comprehensive news coverage of India, the World, and Tamilnadu state news in the Tamil Language. https://t.co/Bl2XUOFdpp</t>
  </si>
  <si>
    <t>https://seithi.com/</t>
  </si>
  <si>
    <t>2397732823</t>
  </si>
  <si>
    <t>2014-03-19T11:45:26.000Z</t>
  </si>
  <si>
    <t>Wed Mar 19 11:45:26 +0000 2014</t>
  </si>
  <si>
    <t>Founder &amp; CEO @bitsCrunch | Backed by @coinbase, @cryptocom, @animocabrands, @polygonstudios | Partnered with @mastercard</t>
  </si>
  <si>
    <t>Munich, Germany</t>
  </si>
  <si>
    <t>https://www.bitscrunch.com</t>
  </si>
  <si>
    <t>1093089975086673922</t>
  </si>
  <si>
    <t>2019-02-06T10:12:13.000Z</t>
  </si>
  <si>
    <t>Wed Feb 06 10:12:13 +0000 2019</t>
  </si>
  <si>
    <t>We enjoy adapting our strategies to offer every client the best solutions that are at the forefront of the industry.</t>
  </si>
  <si>
    <t>113 Park Street, Kolkata - 16</t>
  </si>
  <si>
    <t>http://www.webfeed.in</t>
  </si>
  <si>
    <t>427561122</t>
  </si>
  <si>
    <t>2011-12-03T17:45:07.000Z</t>
  </si>
  <si>
    <t>Sat Dec 03 17:45:07 +0000 2011</t>
  </si>
  <si>
    <t xml:space="preserve">Dentist 🦷
Seedhe Pahaad Se❤️
🤡Sarcasm | humour | memes
https://t.co/taf292aBQe</t>
  </si>
  <si>
    <t>Nainital</t>
  </si>
  <si>
    <t>743923815600660480</t>
  </si>
  <si>
    <t>2016-06-17T21:50:33.000Z</t>
  </si>
  <si>
    <t>Fri Jun 17 21:50:33 +0000 2016</t>
  </si>
  <si>
    <t xml:space="preserve">Everything You Looking For.
Follow Us on Telegram - https://t.co/Fph7PT5e0u</t>
  </si>
  <si>
    <t>https://www.realmicentral.com/</t>
  </si>
  <si>
    <t>1517642103727091712</t>
  </si>
  <si>
    <t>2022-04-22T23:11:03.000Z</t>
  </si>
  <si>
    <t>Fri Apr 22 23:11:03 +0000 2022</t>
  </si>
  <si>
    <t>1398159525849534465</t>
  </si>
  <si>
    <t>2021-05-28T06:10:00.000Z</t>
  </si>
  <si>
    <t>Fri May 28 06:10:00 +0000 2021</t>
  </si>
  <si>
    <t xml:space="preserve">ERP, Accounting, IT and Management Consulting Services for Businesses across the Globe
We are also official Certified Microsoft Gold Partners</t>
  </si>
  <si>
    <t>https://tmrconsult.com/ae</t>
  </si>
  <si>
    <t>706562575111073792</t>
  </si>
  <si>
    <t>2016-03-06T19:30:20.000Z</t>
  </si>
  <si>
    <t>Sun Mar 06 19:30:20 +0000 2016</t>
  </si>
  <si>
    <t>The best is always yet to come..!!</t>
  </si>
  <si>
    <t>1475131058932826119</t>
  </si>
  <si>
    <t>2021-12-26T15:47:27.000Z</t>
  </si>
  <si>
    <t>Sun Dec 26 15:47:27 +0000 2021</t>
  </si>
  <si>
    <t xml:space="preserve">( منْ سَلَكَ طَريقًا يَبْتَغِي فِيهِ علْمًا سهَّل اللَّه لَه طَريقًا إِلَى 
الجنةِ)،، أعشق البحث العلمي ،، اللهم انصر أهل السنة</t>
  </si>
  <si>
    <t>145096891</t>
  </si>
  <si>
    <t>2010-05-18T03:30:39.000Z</t>
  </si>
  <si>
    <t>Tue May 18 03:30:39 +0000 2010</t>
  </si>
  <si>
    <t>ข่าวสารเข้ามาและผ่านไปอย่างรวดเร็ว เราเองก็ต้องเล่นเกมส์อย่างรวดเร็วและแม่นยำ เป็นคนเล่นเกมส์นะไม่ใช่คนเล่นเกมส์เก่ง ติดตามหลักๆได้บน Twitch,Facebook,Youtube ..</t>
  </si>
  <si>
    <t>ตรัง, ประเทศไทย</t>
  </si>
  <si>
    <t>https://wlo.link/@saipaannana</t>
  </si>
  <si>
    <t>1014743740580130816</t>
  </si>
  <si>
    <t>2018-07-05T05:32:15.000Z</t>
  </si>
  <si>
    <t>Thu Jul 05 05:32:15 +0000 2018</t>
  </si>
  <si>
    <t xml:space="preserve">  “Only great minds can afford a simple style.”</t>
  </si>
  <si>
    <t>loading...</t>
  </si>
  <si>
    <t>https://twitter.com/talent_axom</t>
  </si>
  <si>
    <t>830392011857547264</t>
  </si>
  <si>
    <t>2017-02-11T12:24:18.000Z</t>
  </si>
  <si>
    <t>Sat Feb 11 12:24:18 +0000 2017</t>
  </si>
  <si>
    <t>Be proud and support your nation🇮🇳</t>
  </si>
  <si>
    <t>1517633238633955328</t>
  </si>
  <si>
    <t>2022-04-22T22:39:37.000Z</t>
  </si>
  <si>
    <t>Fri Apr 22 22:39:37 +0000 2022</t>
  </si>
  <si>
    <t>1460550801391505408</t>
  </si>
  <si>
    <t>2021-11-16T10:10:51.000Z</t>
  </si>
  <si>
    <t>Tue Nov 16 10:10:51 +0000 2021</t>
  </si>
  <si>
    <t>일과 인생 모두 프로답게...</t>
  </si>
  <si>
    <t>1338357858610466818</t>
  </si>
  <si>
    <t>2020-12-14T05:39:37.000Z</t>
  </si>
  <si>
    <t>Mon Dec 14 05:39:37 +0000 2020</t>
  </si>
  <si>
    <t>Trell India | https://t.co/nuauNoHpFN | trell Shop app</t>
  </si>
  <si>
    <t>http://trell.shop</t>
  </si>
  <si>
    <t>1323669370522890240</t>
  </si>
  <si>
    <t>2020-11-03T16:52:34.000Z</t>
  </si>
  <si>
    <t>Tue Nov 03 16:52:34 +0000 2020</t>
  </si>
  <si>
    <t>Proven OT, IoT, IT and 5G converged network protection</t>
  </si>
  <si>
    <t xml:space="preserve">Westminster, Colorado </t>
  </si>
  <si>
    <t>https://www.sectrio.com/</t>
  </si>
  <si>
    <t>430217710</t>
  </si>
  <si>
    <t>2011-12-06T22:17:46.000Z</t>
  </si>
  <si>
    <t>Tue Dec 06 22:17:46 +0000 2011</t>
  </si>
  <si>
    <t>Pakistan Zinadabad</t>
  </si>
  <si>
    <t>pakistan</t>
  </si>
  <si>
    <t>http://hotip.pic.com</t>
  </si>
  <si>
    <t>1499219937419665414</t>
  </si>
  <si>
    <t>2022-03-03T03:07:47.000Z</t>
  </si>
  <si>
    <t>Thu Mar 03 03:07:47 +0000 2022</t>
  </si>
  <si>
    <t>1517627901289824256</t>
  </si>
  <si>
    <t>2022-04-22T22:14:29.000Z</t>
  </si>
  <si>
    <t>Fri Apr 22 22:14:29 +0000 2022</t>
  </si>
  <si>
    <t>1085116703716134912</t>
  </si>
  <si>
    <t>2019-01-15T10:09:17.000Z</t>
  </si>
  <si>
    <t>Tue Jan 15 10:09:17 +0000 2019</t>
  </si>
  <si>
    <t>Microsoft MVP Enterprise Mobility | MVM | MCT | FLY | The Collective | Founding Board Member of @mc2mcbe | Tesla fanboy | 🛹 | 🧗| All opinions are truly my own</t>
  </si>
  <si>
    <t>Ghent, Belgium</t>
  </si>
  <si>
    <t>https://www.cloud-boy.com/</t>
  </si>
  <si>
    <t>1173579833357393922</t>
  </si>
  <si>
    <t>2019-09-16T12:50:28.000Z</t>
  </si>
  <si>
    <t>Mon Sep 16 12:50:28 +0000 2019</t>
  </si>
  <si>
    <t xml:space="preserve">An Established GPS Tracking &amp; Fuel Monitoring Company
Powered by Integrated Tracking Technologies</t>
  </si>
  <si>
    <t xml:space="preserve">Mumbai </t>
  </si>
  <si>
    <t>http://www.adititracking.com</t>
  </si>
  <si>
    <t>2197856588</t>
  </si>
  <si>
    <t>2013-11-16T14:42:12.000Z</t>
  </si>
  <si>
    <t>Sat Nov 16 14:42:12 +0000 2013</t>
  </si>
  <si>
    <t xml:space="preserve">AUTOMATION &amp; CONTROL | POWER ENERGY | ELECTRICAL &amp; MECHANICAL | TRADING | OIL &amp; GAS EQUIPMENT SUPPLIERS IN UAE 
WhatsApp  https://t.co/AzPRJtLhR2</t>
  </si>
  <si>
    <t>Al Nahyan Camp, Abu Dhabi</t>
  </si>
  <si>
    <t>https://www.cmetsae.com/</t>
  </si>
  <si>
    <t>723903971635675136</t>
  </si>
  <si>
    <t>2016-04-23T15:58:51.000Z</t>
  </si>
  <si>
    <t>Sat Apr 23 15:58:51 +0000 2016</t>
  </si>
  <si>
    <t xml:space="preserve">New World of Mobile Photography ⚡
Everything captured in my smartphone
never used  DSLR
Capturing Life since 7 years 🤠📱📸
📢📢 Stepped in #NFTphotography 📢📸</t>
  </si>
  <si>
    <t>https://linktr.ee/ghostanon_?utm_source=linktree_profile_share&amp;ltsid=856702a3-d844-4a75-a086-1371a16</t>
  </si>
  <si>
    <t>1517617987385442305</t>
  </si>
  <si>
    <t>2022-04-22T21:35:16.000Z</t>
  </si>
  <si>
    <t>Fri Apr 22 21:35:16 +0000 2022</t>
  </si>
  <si>
    <t>177502388</t>
  </si>
  <si>
    <t>2010-08-12T08:48:42.000Z</t>
  </si>
  <si>
    <t>Thu Aug 12 08:48:42 +0000 2010</t>
  </si>
  <si>
    <t>わびさび路地とご飯好き。日常の中に見え隠れする非日常を探して写真を撮ったりしています。写真・ゲーム・ご飯・猫のつぶやきが大半。ネット社会の片隅でひっそりと呟きたいです。</t>
  </si>
  <si>
    <t>とうきょう</t>
  </si>
  <si>
    <t>http://www.flickr.com/photos/neco_onsen/</t>
  </si>
  <si>
    <t>1526998049507233794</t>
  </si>
  <si>
    <t>2022-05-18T18:48:41.000Z</t>
  </si>
  <si>
    <t>Wed May 18 18:48:41 +0000 2022</t>
  </si>
  <si>
    <t xml:space="preserve">#Blockchain positiviste... en formation chez Alyra 😉
''Ma compréhension du sujet n'engage que moi''</t>
  </si>
  <si>
    <t>Rouen, France</t>
  </si>
  <si>
    <t>906433423388008448</t>
  </si>
  <si>
    <t>2017-09-09T08:25:43.000Z</t>
  </si>
  <si>
    <t>Sat Sep 09 08:25:43 +0000 2017</t>
  </si>
  <si>
    <t>𝐆𝐎𝐓𝟕 &amp; 𝐓𝐫𝐚𝐢𝐧𝐞𝐞 𝐀 (𝐘𝐨𝐫𝐜𝐡) 🐥🦙 #Juthaรีวิว #Juthaแจก #Juthaอัปเดต</t>
  </si>
  <si>
    <t>GOT7 x SJ x Trainee A</t>
  </si>
  <si>
    <t>1523991147684646912</t>
  </si>
  <si>
    <t>2022-05-10T11:39:48.000Z</t>
  </si>
  <si>
    <t>Tue May 10 11:39:48 +0000 2022</t>
  </si>
  <si>
    <t>759613617289371648</t>
  </si>
  <si>
    <t>2016-07-31T04:56:14.000Z</t>
  </si>
  <si>
    <t>Sun Jul 31 04:56:14 +0000 2016</t>
  </si>
  <si>
    <t>Australia’s best Sitecore &amp; HubSpot #b2b #InboundMarketing agency, harnessing the power of #marketing #technology to grow businesses.</t>
  </si>
  <si>
    <t>Brisbane, Queensland</t>
  </si>
  <si>
    <t>http://www.triggerfish.com.au</t>
  </si>
  <si>
    <t>26558617</t>
  </si>
  <si>
    <t>2009-03-25T18:36:18.000Z</t>
  </si>
  <si>
    <t>Wed Mar 25 18:36:18 +0000 2009</t>
  </si>
  <si>
    <t>Reform, legalize and regulate. tw on development, basic income,eco, health,,animal welfare, drug reform and crypto. rts general oblique glances. nor/eng. (c)</t>
  </si>
  <si>
    <t>area norway</t>
  </si>
  <si>
    <t>1517605991168495616</t>
  </si>
  <si>
    <t>2022-04-22T20:48:10.000Z</t>
  </si>
  <si>
    <t>Fri Apr 22 20:48:10 +0000 2022</t>
  </si>
  <si>
    <t>1461567205867462656</t>
  </si>
  <si>
    <t>2021-11-19T05:30:50.000Z</t>
  </si>
  <si>
    <t>Fri Nov 19 05:30:50 +0000 2021</t>
  </si>
  <si>
    <t>I am that girl on Twitter who does not claim to be a social media expert..🫂💖🥰</t>
  </si>
  <si>
    <t>2338975772</t>
  </si>
  <si>
    <t>2014-02-11T20:17:51.000Z</t>
  </si>
  <si>
    <t>Tue Feb 11 20:17:51 +0000 2014</t>
  </si>
  <si>
    <t>Outre la #photography, ce qui transpire le #beau, un #foyer de cheminée, être à côté de celle que j'#aime.- tweets are my own - Working at Dell EMC</t>
  </si>
  <si>
    <t>Paris - France</t>
  </si>
  <si>
    <t>http://www.paulleto.com</t>
  </si>
  <si>
    <t>812555214024740865</t>
  </si>
  <si>
    <t>2016-12-24T07:07:14.000Z</t>
  </si>
  <si>
    <t>Sat Dec 24 07:07:14 +0000 2016</t>
  </si>
  <si>
    <t>React, Redux and React-Native Developer</t>
  </si>
  <si>
    <t>1331320133654962176</t>
  </si>
  <si>
    <t>2020-11-24T19:33:54.000Z</t>
  </si>
  <si>
    <t>Tue Nov 24 19:33:54 +0000 2020</t>
  </si>
  <si>
    <t xml:space="preserve">Built by @devppratik using Nodejs.
I retweet #javascript &amp; #100DaysofCode. Improving every day 🦾.</t>
  </si>
  <si>
    <t>Twitter</t>
  </si>
  <si>
    <t>1163377117356126208</t>
  </si>
  <si>
    <t>2019-08-19T09:08:31.000Z</t>
  </si>
  <si>
    <t>Mon Aug 19 09:08:31 +0000 2019</t>
  </si>
  <si>
    <t xml:space="preserve">Cricket | Memes | Current Affairs
Calls a spade, a spade.
Nobody's marionette.</t>
  </si>
  <si>
    <t>2628068182</t>
  </si>
  <si>
    <t>2014-06-21T09:20:10.000Z</t>
  </si>
  <si>
    <t>Sat Jun 21 09:20:10 +0000 2014</t>
  </si>
  <si>
    <t>Promoting and connecting folk in and around Knutsford by the exchange and retweets giving everybody a greater reach.</t>
  </si>
  <si>
    <t>Knutsford, Cheshire</t>
  </si>
  <si>
    <t>1125958543780139008</t>
  </si>
  <si>
    <t>2019-05-08T03:00:10.000Z</t>
  </si>
  <si>
    <t>Wed May 08 03:00:10 +0000 2019</t>
  </si>
  <si>
    <t>Hack the World and stay Noob 🤫🤫🫣</t>
  </si>
  <si>
    <t>2906295455</t>
  </si>
  <si>
    <t>2014-12-05T12:27:08.000Z</t>
  </si>
  <si>
    <t>Fri Dec 05 12:27:08 +0000 2014</t>
  </si>
  <si>
    <t>#StratégieDigitale  #SocialMedia  #Socialads ▪ 📍Je scrute les fonctionnalités &amp; analyse les tendances 👀 ▪ Pour un social média conversationnel 💬</t>
  </si>
  <si>
    <t>Here and now</t>
  </si>
  <si>
    <t>https://www.linkedin.com/in/ddediesbach-digital/</t>
  </si>
  <si>
    <t>779679996130553856</t>
  </si>
  <si>
    <t>2016-09-24T13:52:51.000Z</t>
  </si>
  <si>
    <t>Sat Sep 24 13:52:51 +0000 2016</t>
  </si>
  <si>
    <t>Providing 24/7 services to detect, prevent and remediate cyber security threats. https://t.co/iHwqRxfv4M #beready</t>
  </si>
  <si>
    <t>England, United Kingdom</t>
  </si>
  <si>
    <t>https://www.computacenter.com/uk</t>
  </si>
  <si>
    <t>1213449589971271682</t>
  </si>
  <si>
    <t>2020-01-04T13:18:51.000Z</t>
  </si>
  <si>
    <t>Sat Jan 04 13:18:51 +0000 2020</t>
  </si>
  <si>
    <t>LAMP Stack | MERN Stack | Blockchain | 한국 드라마 | Music</t>
  </si>
  <si>
    <t>Gilgit</t>
  </si>
  <si>
    <t>1517605662309875713</t>
  </si>
  <si>
    <t>2022-04-22T20:46:07.000Z</t>
  </si>
  <si>
    <t>Fri Apr 22 20:46:07 +0000 2022</t>
  </si>
  <si>
    <t>992831697052827648</t>
  </si>
  <si>
    <t>2018-05-05T18:21:37.000Z</t>
  </si>
  <si>
    <t>Sat May 05 18:21:37 +0000 2018</t>
  </si>
  <si>
    <t>1413003283137015809</t>
  </si>
  <si>
    <t>2021-07-08T05:13:48.000Z</t>
  </si>
  <si>
    <t>Thu Jul 08 05:13:48 +0000 2021</t>
  </si>
  <si>
    <t xml:space="preserve">‏‏‏‏ایردراپ معتبر و رایگان بای ممد😁🤠
لینک در بیو،جوین آز🤪</t>
  </si>
  <si>
    <t>https://t.me/GlobalMarketsAnalysis</t>
  </si>
  <si>
    <t>1534194204142088198</t>
  </si>
  <si>
    <t>2022-06-07T15:23:08.000Z</t>
  </si>
  <si>
    <t>Tue Jun 07 15:23:08 +0000 2022</t>
  </si>
  <si>
    <t>Gda wktu</t>
  </si>
  <si>
    <t>1524015412572487680</t>
  </si>
  <si>
    <t>2022-05-10T13:16:10.000Z</t>
  </si>
  <si>
    <t>Tue May 10 13:16:10 +0000 2022</t>
  </si>
  <si>
    <t>214808939</t>
  </si>
  <si>
    <t>2010-11-12T08:30:13.000Z</t>
  </si>
  <si>
    <t>Fri Nov 12 08:30:13 +0000 2010</t>
  </si>
  <si>
    <t>#Metaverse &amp; Future Work @SulavaOy #BroadHorizon | Principal Consultant | Evangelist | Speaker | Blogger ✍️ https://t.co/qUkvCh5xGx</t>
  </si>
  <si>
    <t>Finland</t>
  </si>
  <si>
    <t>https://www.linkedin.com/in/vesanopanen/</t>
  </si>
  <si>
    <t>1437833299356004356</t>
  </si>
  <si>
    <t>2021-09-14T17:39:43.000Z</t>
  </si>
  <si>
    <t>Tue Sep 14 17:39:43 +0000 2021</t>
  </si>
  <si>
    <t>190157546</t>
  </si>
  <si>
    <t>2010-09-13T06:25:37.000Z</t>
  </si>
  <si>
    <t>Mon Sep 13 06:25:37 +0000 2010</t>
  </si>
  <si>
    <t>Microsoft MCT | Azure | Powershell | O365 | Training | Methos</t>
  </si>
  <si>
    <t>'S-Heerenberg</t>
  </si>
  <si>
    <t>1122686215520694277</t>
  </si>
  <si>
    <t>2019-04-29T02:17:07.000Z</t>
  </si>
  <si>
    <t>Mon Apr 29 02:17:07 +0000 2019</t>
  </si>
  <si>
    <t>Cryptofan, Holder de criptomonedas,trading</t>
  </si>
  <si>
    <t>Nicaragua</t>
  </si>
  <si>
    <t>1536536915461251073</t>
  </si>
  <si>
    <t>2022-06-14T02:32:13.000Z</t>
  </si>
  <si>
    <t>Tue Jun 14 02:32:13 +0000 2022</t>
  </si>
  <si>
    <t>1517605029062254593</t>
  </si>
  <si>
    <t>2022-04-22T20:43:36.000Z</t>
  </si>
  <si>
    <t>Fri Apr 22 20:43:36 +0000 2022</t>
  </si>
  <si>
    <t>1525120550497988609</t>
  </si>
  <si>
    <t>2022-05-13T14:27:47.000Z</t>
  </si>
  <si>
    <t>Fri May 13 14:27:47 +0000 2022</t>
  </si>
  <si>
    <t>Wanna talk F1? Can do all day.</t>
  </si>
  <si>
    <t>314115697</t>
  </si>
  <si>
    <t>2011-06-09T18:51:47.000Z</t>
  </si>
  <si>
    <t>Thu Jun 09 18:51:47 +0000 2011</t>
  </si>
  <si>
    <t>Cloud.Architect | ConXioN - Microsoft MVP on AVD | MC2MC &amp; Technine usergroups - Azure - Powershell - Azure DevOps - Husband &amp; Father of 2</t>
  </si>
  <si>
    <t>https://www.cloud-architect.be</t>
  </si>
  <si>
    <t>705743235675758592</t>
  </si>
  <si>
    <t>2016-03-04T13:14:34.000Z</t>
  </si>
  <si>
    <t>Fri Mar 04 13:14:34 +0000 2016</t>
  </si>
  <si>
    <t>Senior Backend Developer | Azure Cloud | Full Remote | Freelance</t>
  </si>
  <si>
    <t>https://links.devandreacarratta.it/blog</t>
  </si>
  <si>
    <t>2168016771</t>
  </si>
  <si>
    <t>2013-11-04T13:42:16.000Z</t>
  </si>
  <si>
    <t>Mon Nov 04 13:42:16 +0000 2013</t>
  </si>
  <si>
    <t>Dieu tu es mon berger</t>
  </si>
  <si>
    <t>1517578216101187584</t>
  </si>
  <si>
    <t>2022-04-22T18:57:07.000Z</t>
  </si>
  <si>
    <t>Fri Apr 22 18:57:07 +0000 2022</t>
  </si>
  <si>
    <t>1464605696641613824</t>
  </si>
  <si>
    <t>2021-11-27T14:43:26.000Z</t>
  </si>
  <si>
    <t>Sat Nov 27 14:43:26 +0000 2021</t>
  </si>
  <si>
    <t>Becoming a Billionaire.....Agriculture is not a profession, it is everything....Be like a Businessman. Be Motivated. Don`t give fish, Teach to catch fish.</t>
  </si>
  <si>
    <t>253087625</t>
  </si>
  <si>
    <t>2011-02-16T14:44:04.000Z</t>
  </si>
  <si>
    <t>Wed Feb 16 14:44:04 +0000 2011</t>
  </si>
  <si>
    <t>Microsoft Silver Cloud Partner offering #ITSupport, #Business #Cloud #VoIP &amp; #Connectivity in Birmingham - #SMEITSupport from Abussi 'Proud to be Different'</t>
  </si>
  <si>
    <t>Birmingham, West Midlands</t>
  </si>
  <si>
    <t>http://www.abussi.co.uk</t>
  </si>
  <si>
    <t>1513822967071150081</t>
  </si>
  <si>
    <t>2022-04-12T10:15:12.000Z</t>
  </si>
  <si>
    <t>Tue Apr 12 10:15:12 +0000 2022</t>
  </si>
  <si>
    <t>Dhaka shymoli,mohammadpur.</t>
  </si>
  <si>
    <t>1517577702244372480</t>
  </si>
  <si>
    <t>2022-04-22T18:55:01.000Z</t>
  </si>
  <si>
    <t>Fri Apr 22 18:55:01 +0000 2022</t>
  </si>
  <si>
    <t>128133590</t>
  </si>
  <si>
    <t>2010-03-31T05:40:36.000Z</t>
  </si>
  <si>
    <t>Wed Mar 31 05:40:36 +0000 2010</t>
  </si>
  <si>
    <t>本、中学校までの理科、あらゆる美味しいもの、花をつける植物、和のこころ、アートと呼ばれるもの全般、雑貨、アジアのうるおい、昭和カルチャー、香港/台北/ソウル。</t>
  </si>
  <si>
    <t>Chiba, Japan</t>
  </si>
  <si>
    <t>888842064032522240</t>
  </si>
  <si>
    <t>2017-07-22T19:23:56.000Z</t>
  </si>
  <si>
    <t>Sat Jul 22 19:23:56 +0000 2017</t>
  </si>
  <si>
    <t>การเมือง 18+ ไอดอล และอื่นๆอีกมากมายตามใจ</t>
  </si>
  <si>
    <t>1525818573993951234</t>
  </si>
  <si>
    <t>2022-05-15T12:41:20.000Z</t>
  </si>
  <si>
    <t>Sun May 15 12:41:20 +0000 2022</t>
  </si>
  <si>
    <t>Holder $BTC $BNB</t>
  </si>
  <si>
    <t>1401194717694631938</t>
  </si>
  <si>
    <t>2021-06-05T15:10:49.000Z</t>
  </si>
  <si>
    <t>Sat Jun 05 15:10:49 +0000 2021</t>
  </si>
  <si>
    <t xml:space="preserve">Cryptolover, emprendedor y entusiasta..
La vida es corta así que vívela con excelencia</t>
  </si>
  <si>
    <t>19002607</t>
  </si>
  <si>
    <t>2009-01-15T00:02:20.000Z</t>
  </si>
  <si>
    <t>Thu Jan 15 00:02:20 +0000 2009</t>
  </si>
  <si>
    <t>RFM - Le meilleur de la musique, des cadeaux, des news et de la bonne humeur! Retrouvez-nous aussi sur https://t.co/5YMAcTQZIx et Instagram/RFMradio</t>
  </si>
  <si>
    <t>http://www.rfm.fr</t>
  </si>
  <si>
    <t>102741287</t>
  </si>
  <si>
    <t>2010-01-07T17:38:43.000Z</t>
  </si>
  <si>
    <t>Thu Jan 07 17:38:43 +0000 2010</t>
  </si>
  <si>
    <t>I post news and rumours about Xbox,PlayStation and Nintendo and i also express my opinions on gaming news.</t>
  </si>
  <si>
    <t>http://www.psnprofiles.com/emotheviper</t>
  </si>
  <si>
    <t>1426857941240623104</t>
  </si>
  <si>
    <t>2021-08-15T10:48:50.000Z</t>
  </si>
  <si>
    <t>Sun Aug 15 10:48:50 +0000 2021</t>
  </si>
  <si>
    <t>I build #blockchain, live on #Metaverse , create #NFT and trade #ethereum</t>
  </si>
  <si>
    <t>https://sameraudi.com</t>
  </si>
  <si>
    <t>1314256952</t>
  </si>
  <si>
    <t>2013-03-29T15:57:31.000Z</t>
  </si>
  <si>
    <t>Fri Mar 29 15:57:31 +0000 2013</t>
  </si>
  <si>
    <t>31360795</t>
  </si>
  <si>
    <t>2009-04-15T07:09:07.000Z</t>
  </si>
  <si>
    <t>Wed Apr 15 07:09:07 +0000 2009</t>
  </si>
  <si>
    <t>Author of 40ish books for Microsoft Press. Windows Server &amp; Hybrid Cloud Focused. Model Spaceship Gatherer. ThinkPad Fan. https://t.co/a1him3TLyG</t>
  </si>
  <si>
    <t>Melbourne, Straya</t>
  </si>
  <si>
    <t>1468835259529588737</t>
  </si>
  <si>
    <t>2021-12-09T06:50:12.000Z</t>
  </si>
  <si>
    <t>Thu Dec 09 06:50:12 +0000 2021</t>
  </si>
  <si>
    <t>Episilia is a centralized logging platform for enterprises to help them manage their Log Data. Our unique approach makes it possible to keep your Logs forever.</t>
  </si>
  <si>
    <t>http://www.episilia.com</t>
  </si>
  <si>
    <t>1517546465400213505</t>
  </si>
  <si>
    <t>2022-04-22T16:50:58.000Z</t>
  </si>
  <si>
    <t>Fri Apr 22 16:50:58 +0000 2022</t>
  </si>
  <si>
    <t>1529309192070504448</t>
  </si>
  <si>
    <t>2022-05-25T03:51:58.000Z</t>
  </si>
  <si>
    <t>Wed May 25 03:51:58 +0000 2022</t>
  </si>
  <si>
    <t>Allah</t>
  </si>
  <si>
    <t>Runngpur</t>
  </si>
  <si>
    <t>91077902</t>
  </si>
  <si>
    <t>2009-11-19T10:35:08.000Z</t>
  </si>
  <si>
    <t>Thu Nov 19 10:35:08 +0000 2009</t>
  </si>
  <si>
    <t>SharePoint Training &amp; Consultancy Specialists.  Covering all areas of SharePoint and M365 applications also race team owner of @Vickers_Racing</t>
  </si>
  <si>
    <t>Stoke-on-Trent, England</t>
  </si>
  <si>
    <t>http://blackbirdcorporate.co.uk</t>
  </si>
  <si>
    <t>2343350852</t>
  </si>
  <si>
    <t>2014-02-14T09:39:57.000Z</t>
  </si>
  <si>
    <t>Fri Feb 14 09:39:57 +0000 2014</t>
  </si>
  <si>
    <t>Kahramanmaraş'ın bağımsız İnternet Gazetesi. Kentin en hızlı internet haber portalı https://t.co/2NcRMZSeBX 'da habersiz kalmayın...</t>
  </si>
  <si>
    <t>Kahramanmaras</t>
  </si>
  <si>
    <t>https://www.kanalmaras.com</t>
  </si>
  <si>
    <t>117856309</t>
  </si>
  <si>
    <t>2010-02-26T21:06:24.000Z</t>
  </si>
  <si>
    <t>Fri Feb 26 21:06:24 +0000 2010</t>
  </si>
  <si>
    <t>KTVE 10 KARD 14 News delivers local news that matters to the ArkLaMiss 24 hours a day on air, online, and on the go.</t>
  </si>
  <si>
    <t>West Monroe, La</t>
  </si>
  <si>
    <t>http://www.myarklamiss.com</t>
  </si>
  <si>
    <t>43534995</t>
  </si>
  <si>
    <t>2009-05-30T14:30:21.000Z</t>
  </si>
  <si>
    <t>Sat May 30 14:30:21 +0000 2009</t>
  </si>
  <si>
    <t>Somos un equipo de profesionales que trabajamos para informarte a través de las páginas del periódico Hoy y nuestra versión digital. Guardianes de la verdad.</t>
  </si>
  <si>
    <t>Dominican Republic</t>
  </si>
  <si>
    <t>http://www.hoy.com.do</t>
  </si>
  <si>
    <t>81082366</t>
  </si>
  <si>
    <t>2009-10-09T11:01:41.000Z</t>
  </si>
  <si>
    <t>Fri Oct 09 11:01:41 +0000 2009</t>
  </si>
  <si>
    <t>The official Twitter feed for ETTelecom, bringing you the latest on Telecom from the newsroom of The Economic Times</t>
  </si>
  <si>
    <t>Film City, Noida</t>
  </si>
  <si>
    <t>http://www.ettelecom.com</t>
  </si>
  <si>
    <t>97677301</t>
  </si>
  <si>
    <t>2009-12-18T14:26:18.000Z</t>
  </si>
  <si>
    <t>Fri Dec 18 14:26:18 +0000 2009</t>
  </si>
  <si>
    <t>#Technologie #PR. Eva Föhlinger ^FO, Gila Griesbach ^GR und Sabine Sienel ^SI twittern zu #Kommunikation, #Medien und #EmployerBranding.</t>
  </si>
  <si>
    <t>Nürnberg/München, Germany</t>
  </si>
  <si>
    <t>https://www.flutlicht.biz/impressum/datenschutz</t>
  </si>
  <si>
    <t>20751449</t>
  </si>
  <si>
    <t>2009-02-13T06:04:24.000Z</t>
  </si>
  <si>
    <t>Fri Feb 13 06:04:24 +0000 2009</t>
  </si>
  <si>
    <t>News feeds from India's National Newspaper</t>
  </si>
  <si>
    <t>http://www.thehindu.com/</t>
  </si>
  <si>
    <t>1317170211712159744</t>
  </si>
  <si>
    <t>2020-10-16T18:27:15.000Z</t>
  </si>
  <si>
    <t>Fri Oct 16 18:27:15 +0000 2020</t>
  </si>
  <si>
    <t>1211048640598265856</t>
  </si>
  <si>
    <t>2019-12-28T22:18:17.000Z</t>
  </si>
  <si>
    <t>Sat Dec 28 22:18:17 +0000 2019</t>
  </si>
  <si>
    <t>🍕 ♂️He/Him 🇺🇸 Ryan 🇺🇸 23 🇺🇸 Autistic 🇺🇸 Conservative 🇺🇸 Latino🇧🇷 🇺🇸 Can choose any topic 🇺🇸 Almost every job 🍕 Languages: All including 🇺🇸EN</t>
  </si>
  <si>
    <t>https://ryanandrade.carrd.co/</t>
  </si>
  <si>
    <t>1476154461093568520</t>
  </si>
  <si>
    <t>2021-12-29T11:33:58.000Z</t>
  </si>
  <si>
    <t>Wed Dec 29 11:33:58 +0000 2021</t>
  </si>
  <si>
    <t>VB Techno Solution is a software development company in Armenia with effective internet marketing solutions. Company is offering smart IT and software solution.</t>
  </si>
  <si>
    <t>yerevan, Armenia</t>
  </si>
  <si>
    <t>https://www.vbtechnosolutions.com/</t>
  </si>
  <si>
    <t>951895590</t>
  </si>
  <si>
    <t>2012-11-16T15:40:34.000Z</t>
  </si>
  <si>
    <t>Fri Nov 16 15:40:34 +0000 2012</t>
  </si>
  <si>
    <t>Twitter ufficiale del canale LOGIN | Tecnologia Innovazione del Corriere della Sera</t>
  </si>
  <si>
    <t>http://www.corriere.it/tecnologia/</t>
  </si>
  <si>
    <t>1517545815287361541</t>
  </si>
  <si>
    <t>2022-04-22T16:48:19.000Z</t>
  </si>
  <si>
    <t>Fri Apr 22 16:48:19 +0000 2022</t>
  </si>
  <si>
    <t>3387496167</t>
  </si>
  <si>
    <t>2015-07-22T16:13:03.000Z</t>
  </si>
  <si>
    <t>Wed Jul 22 16:13:03 +0000 2015</t>
  </si>
  <si>
    <t>Je vous réveille à 7:30 sur @FlashTweet avec un concentré Tech ⚡️ Ambassadrice numérique @DigitalEU /#FFWomenInTech #FlashTweetEdu /🎤#Speaker 🔗@digital_ladies</t>
  </si>
  <si>
    <t>Paris, Ile-de-France</t>
  </si>
  <si>
    <t>http://www.flashtweet.fr</t>
  </si>
  <si>
    <t>783669346467913728</t>
  </si>
  <si>
    <t>2016-10-05T14:05:06.000Z</t>
  </si>
  <si>
    <t>Wed Oct 05 14:05:06 +0000 2016</t>
  </si>
  <si>
    <t xml:space="preserve">Interior Works 🏡
👉Woods and Lights Interiors - Rebuilding Space👈</t>
  </si>
  <si>
    <t>http://woodsandlights.in</t>
  </si>
  <si>
    <t>278846534</t>
  </si>
  <si>
    <t>2011-04-08T02:47:28.000Z</t>
  </si>
  <si>
    <t>Fri Apr 08 02:47:28 +0000 2011</t>
  </si>
  <si>
    <t>IT Engineer !!!!</t>
  </si>
  <si>
    <t>244042561</t>
  </si>
  <si>
    <t>2011-01-28T11:21:52.000Z</t>
  </si>
  <si>
    <t>Fri Jan 28 11:21:52 +0000 2011</t>
  </si>
  <si>
    <t>🌐 Acompanyem els ajuntaments en la transformació digital dels municipis                           📧consorci@localret.cat 📲 +34 934 861 430</t>
  </si>
  <si>
    <t>Barcelona, Catalunya</t>
  </si>
  <si>
    <t>http://www.localret.cat</t>
  </si>
  <si>
    <t>1521797412083228672</t>
  </si>
  <si>
    <t>2022-05-04T10:22:46.000Z</t>
  </si>
  <si>
    <t>Wed May 04 10:22:46 +0000 2022</t>
  </si>
  <si>
    <t>952983672</t>
  </si>
  <si>
    <t>2012-11-17T05:38:09.000Z</t>
  </si>
  <si>
    <t>Sat Nov 17 05:38:09 +0000 2012</t>
  </si>
  <si>
    <t>元法政舞研だったような気がします / 男に生まれたい人生だった / 生きるは恥だが死ねない / ジレニアル世代</t>
  </si>
  <si>
    <t>http://Instagram.com/wremi6918</t>
  </si>
  <si>
    <t>1498486607334322180</t>
  </si>
  <si>
    <t>2022-03-01T02:33:51.000Z</t>
  </si>
  <si>
    <t>Tue Mar 01 02:33:51 +0000 2022</t>
  </si>
  <si>
    <t>1095744801801228294</t>
  </si>
  <si>
    <t>2019-02-13T18:01:33.000Z</t>
  </si>
  <si>
    <t>Wed Feb 13 18:01:33 +0000 2019</t>
  </si>
  <si>
    <t xml:space="preserve">Dünyadan ve Ülkemizden Gerçek Ve Sıra Dışı Haberler.
e-posta: info@bilgitakipet.com</t>
  </si>
  <si>
    <t>http://www.bilgitakipet.com</t>
  </si>
  <si>
    <t>1458832958</t>
  </si>
  <si>
    <t>2013-05-26T05:30:33.000Z</t>
  </si>
  <si>
    <t>Sun May 26 05:30:33 +0000 2013</t>
  </si>
  <si>
    <t>ᴄᴇᴏ ᴛʀᴀɴsғᴏʀᴍᴀᴛɪᴏɴ ɴᴜᴍéʀɪǫᴜᴇ #ᴛʀᴀɴsғᴏɴᴜᴍ :  ᴄʏʙᴇʀséᴄᴜʀɪᴛé, ᴅéᴍᴀᴛéʀɪᴀʟɪsᴀᴛɪᴏɴ, ᴘʀésᴇɴᴄᴇ ɴᴜᴍéʀɪǫᴜᴇ, ғᴏʀᴍᴀᴛɪᴏɴ, ᴀssɪsᴛᴀɴᴄᴇ ɪɴғᴏ, #souverainetetechnologique #LBB59</t>
  </si>
  <si>
    <t>Ault, France</t>
  </si>
  <si>
    <t>1516960246463623169</t>
  </si>
  <si>
    <t>2022-04-21T02:01:28.000Z</t>
  </si>
  <si>
    <t>Thu Apr 21 02:01:28 +0000 2022</t>
  </si>
  <si>
    <t>1202639229655883777</t>
  </si>
  <si>
    <t>2019-12-05T17:23:19.000Z</t>
  </si>
  <si>
    <t>Thu Dec 05 17:23:19 +0000 2019</t>
  </si>
  <si>
    <t xml:space="preserve">İletişim:ets2oyuncusu54@gmail.com 
MEDYA/HABER ŞİRKETİ
https://t.co/7w8QMQQtYa…
https://t.co/VS6nEdpxJ0…</t>
  </si>
  <si>
    <t>Sakarya/Türkiye</t>
  </si>
  <si>
    <t>https://ets2oyuncusu.blogspot.com</t>
  </si>
  <si>
    <t>718996980</t>
  </si>
  <si>
    <t>2012-07-26T23:35:16.000Z</t>
  </si>
  <si>
    <t>Thu Jul 26 23:35:16 +0000 2012</t>
  </si>
  <si>
    <t>Data Consultant and SQL Server expert at Madeira Data Solutions. More about me and my articles - https://t.co/SerPRbyshx</t>
  </si>
  <si>
    <t>http://madeiradata.com</t>
  </si>
  <si>
    <t>1149193552431210496</t>
  </si>
  <si>
    <t>2019-07-11T05:47:48.000Z</t>
  </si>
  <si>
    <t>Thu Jul 11 05:47:48 +0000 2019</t>
  </si>
  <si>
    <t>एशिया नेट न्यूज हिंदी एशिया नेट न्यूज नेटवर्क का वो मजबूत स्तंभ है जो आपको पूरे भारत की खबरें हिंदी भाषा में पहुंचाता है।</t>
  </si>
  <si>
    <t>Bhopal, India</t>
  </si>
  <si>
    <t>http://hindi.asianetnews.com</t>
  </si>
  <si>
    <t>1515585650313277446</t>
  </si>
  <si>
    <t>2022-04-17T06:59:45.000Z</t>
  </si>
  <si>
    <t>Sun Apr 17 06:59:45 +0000 2022</t>
  </si>
  <si>
    <t xml:space="preserve">What's up buddy
ಠ_ಠ</t>
  </si>
  <si>
    <t>129514467</t>
  </si>
  <si>
    <t>2010-04-04T15:01:43.000Z</t>
  </si>
  <si>
    <t>Sun Apr 04 15:01:43 +0000 2010</t>
  </si>
  <si>
    <t>おやつは大事</t>
  </si>
  <si>
    <t>1202365879</t>
  </si>
  <si>
    <t>2013-02-20T22:49:25.000Z</t>
  </si>
  <si>
    <t>Wed Feb 20 22:49:25 +0000 2013</t>
  </si>
  <si>
    <t>Senior Cloud Developer Advocate @Microsoft. Hashicorp Ambassador. Wattie Ink Hit Squad. Ironman. Scuba Diver. Skier</t>
  </si>
  <si>
    <t>London, UK</t>
  </si>
  <si>
    <t>http://AZApril.dev</t>
  </si>
  <si>
    <t>1534080597831798784</t>
  </si>
  <si>
    <t>2022-06-07T07:51:49.000Z</t>
  </si>
  <si>
    <t>Tue Jun 07 07:51:49 +0000 2022</t>
  </si>
  <si>
    <t>#Indian 🇮🇳 &amp; #मराठी #Marathi</t>
  </si>
  <si>
    <t>1516959569389715456</t>
  </si>
  <si>
    <t>2022-04-21T01:58:51.000Z</t>
  </si>
  <si>
    <t>Thu Apr 21 01:58:51 +0000 2022</t>
  </si>
  <si>
    <t>1482259154295209985</t>
  </si>
  <si>
    <t>2022-01-15T07:51:53.000Z</t>
  </si>
  <si>
    <t>Sat Jan 15 07:51:53 +0000 2022</t>
  </si>
  <si>
    <t>274798644</t>
  </si>
  <si>
    <t>2011-03-31T01:47:30.000Z</t>
  </si>
  <si>
    <t>Thu Mar 31 01:47:30 +0000 2011</t>
  </si>
  <si>
    <t>一応Webデザイナー。主にMac＆Adobeのソフト、ActionScript、HTML、Illustrator、Photoshopのこと、ときどきFacebook、CGI、PHP、MovableTypeのことをつぶやいてます。日常の愚痴もときどきでるYO(^_^;)</t>
  </si>
  <si>
    <t>797992887648559105</t>
  </si>
  <si>
    <t>2016-11-14T02:41:45.000Z</t>
  </si>
  <si>
    <t>Mon Nov 14 02:41:45 +0000 2016</t>
  </si>
  <si>
    <t>💎Young Entrepreneur || Traveller || Foodie || Business || Learner</t>
  </si>
  <si>
    <t>https://bit.ly/3wJry1R</t>
  </si>
  <si>
    <t>89009369</t>
  </si>
  <si>
    <t>2009-11-10T20:08:05.000Z</t>
  </si>
  <si>
    <t>Tue Nov 10 20:08:05 +0000 2009</t>
  </si>
  <si>
    <t>I'm a MVP CDM Cloud and DataCenter Management. #Azure #Azuremonitor #AzureStack #Sysctr #Hyperv #Winserv #AzureDevOps #WindowsInsiders #WIMVP My blogsite :</t>
  </si>
  <si>
    <t>Noord-Holland, Laren</t>
  </si>
  <si>
    <t>http://mountainss.wordpress.com/</t>
  </si>
  <si>
    <t>1384636394052722693</t>
  </si>
  <si>
    <t>2021-04-20T22:33:50.000Z</t>
  </si>
  <si>
    <t>Tue Apr 20 22:33:50 +0000 2021</t>
  </si>
  <si>
    <t>1227508642775064576</t>
  </si>
  <si>
    <t>2020-02-12T08:24:12.000Z</t>
  </si>
  <si>
    <t>Wed Feb 12 08:24:12 +0000 2020</t>
  </si>
  <si>
    <t>We-Research-Create-Collaborate-Visualize-Organize Personal ,Corporate &amp; Product Brands.</t>
  </si>
  <si>
    <t>https://brandperl.com/</t>
  </si>
  <si>
    <t>1318271695870885888</t>
  </si>
  <si>
    <t>2020-10-19T19:24:09.000Z</t>
  </si>
  <si>
    <t>Mon Oct 19 19:24:09 +0000 2020</t>
  </si>
  <si>
    <t>https://t.co/XZ91TiFQvc</t>
  </si>
  <si>
    <t>18332123</t>
  </si>
  <si>
    <t>2008-12-23T12:38:28.000Z</t>
  </si>
  <si>
    <t>Tue Dec 23 12:38:28 +0000 2008</t>
  </si>
  <si>
    <t>にわかSF者。似非サイバーパンカー（パンクスではない）。非モテDT。社畜。専攻はミノフスキー物理学。ダンボールを被ってビヨンドやネオコウベや火星に潜入したり、ダ・ヴィンチに暗殺用武器を強化改造してもらったり、セクトをMG34で殲滅するのが好き。嫌いなものは恋愛、大型すぎるセダン、グラウラー以外のF/A-18系。</t>
  </si>
  <si>
    <t>横浜市に生息</t>
  </si>
  <si>
    <t>http://d.hatena.ne.jp/GG-a/</t>
  </si>
  <si>
    <t>1115902142961922048</t>
  </si>
  <si>
    <t>2019-04-10T08:59:38.000Z</t>
  </si>
  <si>
    <t>Wed Apr 10 08:59:38 +0000 2019</t>
  </si>
  <si>
    <t>Codezilla is an impact-driven technology company that creates web &amp; mobile solutions for some of the most exciting start-ups &amp; progressive enterprises globally.</t>
  </si>
  <si>
    <t>Indore, India</t>
  </si>
  <si>
    <t>http://www.codezilla.io</t>
  </si>
  <si>
    <t>1206996853</t>
  </si>
  <si>
    <t>2013-02-22T06:08:01.000Z</t>
  </si>
  <si>
    <t>Fri Feb 22 06:08:01 +0000 2013</t>
  </si>
  <si>
    <t>Focus on your business and leave the social media to us. We'll make you look nothing less than the best.</t>
  </si>
  <si>
    <t>http://www.sociall.in</t>
  </si>
  <si>
    <t>1534108149556211712</t>
  </si>
  <si>
    <t>2022-06-07T09:41:08.000Z</t>
  </si>
  <si>
    <t>Tue Jun 07 09:41:08 +0000 2022</t>
  </si>
  <si>
    <t>1272427935635562496</t>
  </si>
  <si>
    <t>2020-06-15T07:17:28.000Z</t>
  </si>
  <si>
    <t>Mon Jun 15 07:17:28 +0000 2020</t>
  </si>
  <si>
    <t>‏تواصل إجتماعي</t>
  </si>
  <si>
    <t xml:space="preserve">إزكي سلطنة عمان </t>
  </si>
  <si>
    <t>1007554963558555648</t>
  </si>
  <si>
    <t>2018-06-15T09:26:37.000Z</t>
  </si>
  <si>
    <t>Fri Jun 15 09:26:37 +0000 2018</t>
  </si>
  <si>
    <t>News18 Telugu , Network18 Group caters to News &amp; information to the Telugu viewers. Network18 Group is presently the largest Television Network in India.</t>
  </si>
  <si>
    <t>http://news18telugu.com</t>
  </si>
  <si>
    <t>151108195</t>
  </si>
  <si>
    <t>2010-06-02T16:32:03.000Z</t>
  </si>
  <si>
    <t>Wed Jun 02 16:32:03 +0000 2010</t>
  </si>
  <si>
    <t>1534191493376004097</t>
  </si>
  <si>
    <t>2022-06-07T15:12:15.000Z</t>
  </si>
  <si>
    <t>Tue Jun 07 15:12:15 +0000 2022</t>
  </si>
  <si>
    <t>Sibuk</t>
  </si>
  <si>
    <t>1172532061124452353</t>
  </si>
  <si>
    <t>2019-09-13T15:26:56.000Z</t>
  </si>
  <si>
    <t>Fri Sep 13 15:26:56 +0000 2019</t>
  </si>
  <si>
    <t>1389931740454555652</t>
  </si>
  <si>
    <t>2021-05-05T13:15:35.000Z</t>
  </si>
  <si>
    <t>Wed May 05 13:15:35 +0000 2021</t>
  </si>
  <si>
    <t xml:space="preserve">会社役員兼ブロガー
【経歴】IT系インフラSE ▷ IT系企業役員 ▷ 2021年ロータスブログ開始
【記事】ガジェット系、テクニカル系、車関連、投資関連などなど
【PV数】2021年5月：231PV → 12月：4,300PV、総PV数：11,359PV
【目標】2022年は月間アベレージ：5,000PV目指します！</t>
  </si>
  <si>
    <t>首都圏</t>
  </si>
  <si>
    <t>https://lotus-i.com</t>
  </si>
  <si>
    <t>1516919528868876288</t>
  </si>
  <si>
    <t>2022-04-20T23:19:41.000Z</t>
  </si>
  <si>
    <t>Wed Apr 20 23:19:41 +0000 2022</t>
  </si>
  <si>
    <t>1490940253053411336</t>
  </si>
  <si>
    <t>2022-02-08T06:48:21.000Z</t>
  </si>
  <si>
    <t>Tue Feb 08 06:48:21 +0000 2022</t>
  </si>
  <si>
    <t>महाराष्ट्र, देश-विदेश, राजकारण, क्रीडा, सिनेमा तसेच अर्थ जगतातील प्रत्येक ब्रेकिंग न्यूजसाठी @htmarathi ला फॉलो करा आणि रहा अपडेट!</t>
  </si>
  <si>
    <t>https://marathi.hindustantimes.com/</t>
  </si>
  <si>
    <t>1143515231932411906</t>
  </si>
  <si>
    <t>2019-06-25T13:44:11.000Z</t>
  </si>
  <si>
    <t>Tue Jun 25 13:44:11 +0000 2019</t>
  </si>
  <si>
    <t>हिंदी में बेहतरीन आर्टिकल: लाइफस्टाइल, हेल्थ, धर्म एवं आस्था, मनोरंजन और बहुत कुछ</t>
  </si>
  <si>
    <t>https://www.lalitatimes.com</t>
  </si>
  <si>
    <t>1052542990575517698</t>
  </si>
  <si>
    <t>2018-10-17T12:52:59.000Z</t>
  </si>
  <si>
    <t>Wed Oct 17 12:52:59 +0000 2018</t>
  </si>
  <si>
    <t>Pasuruan, Jawa Timur</t>
  </si>
  <si>
    <t>301852265</t>
  </si>
  <si>
    <t>2011-05-20T05:23:48.000Z</t>
  </si>
  <si>
    <t>Fri May 20 05:23:48 +0000 2011</t>
  </si>
  <si>
    <t>Software Developer, Day Trading Devil &amp; Network Engineer. Tech Blogger Consultant, Former Morgan Stanley Consultant, Cisco Certified, Indie Game Designer</t>
  </si>
  <si>
    <t>New York City</t>
  </si>
  <si>
    <t>18722118</t>
  </si>
  <si>
    <t>2009-01-07T14:14:57.000Z</t>
  </si>
  <si>
    <t>Wed Jan 07 14:14:57 +0000 2009</t>
  </si>
  <si>
    <t xml:space="preserve">Offizieller Account von inside digital
📱 Handy
🎮 Entertainment
🏘️ Zuhause 
🚗 Unterwegs
Impressum: https://t.co/EWn6YWfZ5Q</t>
  </si>
  <si>
    <t>Brühl, Deutschland</t>
  </si>
  <si>
    <t>https://www.inside-digital.de/</t>
  </si>
  <si>
    <t>1492582671675019268</t>
  </si>
  <si>
    <t>2022-02-12T19:34:02.000Z</t>
  </si>
  <si>
    <t>Sat Feb 12 19:34:02 +0000 2022</t>
  </si>
  <si>
    <t xml:space="preserve">If you want to have a good daily and monthly income, join to my Telegram channel. https://t.co/H5ciGu9KQT
رفیق، با ایردراپ کاملا رایگان زندگیت رو بساز💪</t>
  </si>
  <si>
    <t>1498485906545979394</t>
  </si>
  <si>
    <t>2022-03-01T02:31:01.000Z</t>
  </si>
  <si>
    <t>Tue Mar 01 02:31:01 +0000 2022</t>
  </si>
  <si>
    <t>1037022253</t>
  </si>
  <si>
    <t>2012-12-26T12:21:17.000Z</t>
  </si>
  <si>
    <t>Wed Dec 26 12:21:17 +0000 2012</t>
  </si>
  <si>
    <t>ABP Sanjha is the Punjabi language news page. It covers latest news from Punjab on Politics, Entertainment, Sports and Business etc.</t>
  </si>
  <si>
    <t>Punjab</t>
  </si>
  <si>
    <t>https://punjabi.abplive.com</t>
  </si>
  <si>
    <t>1534098533459972096</t>
  </si>
  <si>
    <t>2022-06-07T09:02:54.000Z</t>
  </si>
  <si>
    <t>Tue Jun 07 09:02:54 +0000 2022</t>
  </si>
  <si>
    <t>Chanhmegai</t>
  </si>
  <si>
    <t>1649728243</t>
  </si>
  <si>
    <t>2013-08-06T07:07:39.000Z</t>
  </si>
  <si>
    <t>Tue Aug 06 07:07:39 +0000 2013</t>
  </si>
  <si>
    <t xml:space="preserve">มะนุดติ่งพันล้านด้อม รับบทยามกะดึกในทะวิตเต้อ
📍แอคหลัก
📍พร้อมส่ง #peppepwarehouse
//// ซื้อของ-สอบถาม DM โลด //// 
.
.
#พพบบรีวิว</t>
  </si>
  <si>
    <t>1402633829140021250</t>
  </si>
  <si>
    <t>2021-06-09T14:29:13.000Z</t>
  </si>
  <si>
    <t>Wed Jun 09 14:29:13 +0000 2021</t>
  </si>
  <si>
    <t xml:space="preserve">crYpto MooN 🌞
🖤 crYpto  Trader🖤 💙many investment💙 👍Live📿Laugh😊LoVer</t>
  </si>
  <si>
    <t>https://t.me/+OzGEGH6kiBMxZjll</t>
  </si>
  <si>
    <t>1517520275881205760</t>
  </si>
  <si>
    <t>2022-04-22T15:06:49.000Z</t>
  </si>
  <si>
    <t>Fri Apr 22 15:06:49 +0000 2022</t>
  </si>
  <si>
    <t>adssda</t>
  </si>
  <si>
    <t>897506189935759360</t>
  </si>
  <si>
    <t>2017-08-15T17:12:05.000Z</t>
  </si>
  <si>
    <t>Tue Aug 15 17:12:05 +0000 2017</t>
  </si>
  <si>
    <t>แหล่งรวมโปรโมชั่นอันดับ 1 ในไทย! แจ้งโปรโมชั่นติดต่อ sale@salehere.co.th</t>
  </si>
  <si>
    <t>กรุงเทพมหานคร, ประเทศไทย</t>
  </si>
  <si>
    <t>https://salehere.co.th/r/W10mqe</t>
  </si>
  <si>
    <t>196028566</t>
  </si>
  <si>
    <t>2010-09-28T04:10:19.000Z</t>
  </si>
  <si>
    <t>Tue Sep 28 04:10:19 +0000 2010</t>
  </si>
  <si>
    <t>対魔忍うまみ。</t>
  </si>
  <si>
    <t>チーバ県</t>
  </si>
  <si>
    <t>1517506786106183681</t>
  </si>
  <si>
    <t>2022-04-22T14:13:13.000Z</t>
  </si>
  <si>
    <t>Fri Apr 22 14:13:13 +0000 2022</t>
  </si>
  <si>
    <t>1508673022420750345</t>
  </si>
  <si>
    <t>2022-03-29T05:11:04.000Z</t>
  </si>
  <si>
    <t>Tue Mar 29 05:11:04 +0000 2022</t>
  </si>
  <si>
    <t>1391954462390906882</t>
  </si>
  <si>
    <t>2021-05-11T03:13:08.000Z</t>
  </si>
  <si>
    <t>Tue May 11 03:13:08 +0000 2021</t>
  </si>
  <si>
    <t xml:space="preserve">“Alchemy of Creativity”
- #WebDesign
- #DigitalMarketing
- #Branding &amp; Much more
“The main difference between Creativity and Innovation is the Focus”</t>
  </si>
  <si>
    <t>Ahmadabad City, India</t>
  </si>
  <si>
    <t>https://www.etasolution.in/</t>
  </si>
  <si>
    <t>1522398489396711424</t>
  </si>
  <si>
    <t>2022-05-06T02:11:07.000Z</t>
  </si>
  <si>
    <t>Fri May 06 02:11:07 +0000 2022</t>
  </si>
  <si>
    <t>982829348</t>
  </si>
  <si>
    <t>2012-12-01T16:03:00.000Z</t>
  </si>
  <si>
    <t>Sat Dec 01 16:03:00 +0000 2012</t>
  </si>
  <si>
    <t>ผจก.รายวัน / DC comics / อยากอ่านใจคน / ทวีต 25+ #JennisBNK48 ทีมบุลลี่ / #PYN / ใส่เลขบ้างเผื่อจะมีมงคล If you think i'm a fool, guide me not blame me.</t>
  </si>
  <si>
    <t>1336642038339575809</t>
  </si>
  <si>
    <t>2020-12-09T12:01:22.000Z</t>
  </si>
  <si>
    <t>Wed Dec 09 12:01:22 +0000 2020</t>
  </si>
  <si>
    <t>An online Marathi news website (राष्ट्रवादाचा बुलंद आवाज़)| Email id: newsdanka@gmail.com| #NewsDanka | https://t.co/kSjBjgDTlq</t>
  </si>
  <si>
    <t>http://www.newsdanka.com</t>
  </si>
  <si>
    <t>1517490953082130432</t>
  </si>
  <si>
    <t>2022-04-22T13:10:17.000Z</t>
  </si>
  <si>
    <t>Fri Apr 22 13:10:17 +0000 2022</t>
  </si>
  <si>
    <t>fake</t>
  </si>
  <si>
    <t>1531801077477429249</t>
  </si>
  <si>
    <t>2022-06-01T00:53:46.000Z</t>
  </si>
  <si>
    <t>Wed Jun 01 00:53:46 +0000 2022</t>
  </si>
  <si>
    <t>พร้อมส่ง 🌟 23|43|63 ♡ Melody 45 𓏔 App premium യ สอบถาม / สั่งซื้อ 👉🏻 Line : @314ifwzb (มี@) 🫶 #rvxdaisycutie</t>
  </si>
  <si>
    <t>สั่งในไลน์</t>
  </si>
  <si>
    <t>https://lin.ee/jd9CM4f</t>
  </si>
  <si>
    <t>1486601645517533188</t>
  </si>
  <si>
    <t>2022-01-27T07:27:24.000Z</t>
  </si>
  <si>
    <t>Thu Jan 27 07:27:24 +0000 2022</t>
  </si>
  <si>
    <t>Cyberyami is an online digital platform that teaches cybersecurity to level up individual's offensive and defensive security skills.</t>
  </si>
  <si>
    <t>https://www.cyberyami.com/</t>
  </si>
  <si>
    <t>1498485108206366721</t>
  </si>
  <si>
    <t>2022-03-01T02:27:55.000Z</t>
  </si>
  <si>
    <t>Tue Mar 01 02:27:55 +0000 2022</t>
  </si>
  <si>
    <t>3603741</t>
  </si>
  <si>
    <t>2007-04-06T08:44:57.000Z</t>
  </si>
  <si>
    <t>Fri Apr 06 08:44:57 +0000 2007</t>
  </si>
  <si>
    <t>流しの技術屋。Web＆映像配信、リモート雲台開発。元雑誌編集。IPA好きHop-head。配信の相談からブクガにハマり、アイドル沼の深みへ……。アイドル以外は中村佳穂さん、あら恋、バッパーズなど雑食。ヲタクの心を胸に秘めアイドルライブ配信の日々。主にスイッチャー＆配信技術担当。たまに撮影など</t>
  </si>
  <si>
    <t>Shibuya-ku Tokyo, JAPAN</t>
  </si>
  <si>
    <t>http://note.com/makotokaga</t>
  </si>
  <si>
    <t>1531215623841513472</t>
  </si>
  <si>
    <t>2022-05-30T10:07:18.000Z</t>
  </si>
  <si>
    <t>Mon May 30 10:07:18 +0000 2022</t>
  </si>
  <si>
    <t>1527917488214003712</t>
  </si>
  <si>
    <t>2022-05-21T07:41:36.000Z</t>
  </si>
  <si>
    <t>Sat May 21 07:41:36 +0000 2022</t>
  </si>
  <si>
    <t>fwbbb</t>
  </si>
  <si>
    <t>1501040425398050816</t>
  </si>
  <si>
    <t>2022-03-08T03:41:57.000Z</t>
  </si>
  <si>
    <t>Tue Mar 08 03:41:57 +0000 2022</t>
  </si>
  <si>
    <t>My thoughts, My interests and My view of seeing things</t>
  </si>
  <si>
    <t>745425010718715904</t>
  </si>
  <si>
    <t>2016-06-22T01:15:46.000Z</t>
  </si>
  <si>
    <t>Wed Jun 22 01:15:46 +0000 2016</t>
  </si>
  <si>
    <t>The No. 1 tech publisher. We report the hottest tech trends in ANZ from leading experts &amp; the biggest brands. #CIOTechTalk #digitaltransformation #ANZ</t>
  </si>
  <si>
    <t>Sydney, New South Wales</t>
  </si>
  <si>
    <t>1517464303766433793</t>
  </si>
  <si>
    <t>2022-04-22T11:24:28.000Z</t>
  </si>
  <si>
    <t>Fri Apr 22 11:24:28 +0000 2022</t>
  </si>
  <si>
    <t>Hope</t>
  </si>
  <si>
    <t>1533834560144044032</t>
  </si>
  <si>
    <t>2022-06-06T15:34:02.000Z</t>
  </si>
  <si>
    <t>Mon Jun 06 15:34:02 +0000 2022</t>
  </si>
  <si>
    <t>Jangan lupa FOLLBACK WOY</t>
  </si>
  <si>
    <t>1112253688507232257</t>
  </si>
  <si>
    <t>2019-03-31T07:21:58.000Z</t>
  </si>
  <si>
    <t>Sun Mar 31 07:21:58 +0000 2019</t>
  </si>
  <si>
    <t>I'm a 12x Microsoft MVP and Jack-of-all-Trades tech guy who likes to share his knowledge (or interesting news bits) with those who are interested in hearing.</t>
  </si>
  <si>
    <t>1419785666301419520</t>
  </si>
  <si>
    <t>2021-07-26T22:24:51.000Z</t>
  </si>
  <si>
    <t>Mon Jul 26 22:24:51 +0000 2021</t>
  </si>
  <si>
    <t>METAL JIMMY</t>
  </si>
  <si>
    <t>Prospect Park, PA</t>
  </si>
  <si>
    <t>159208857</t>
  </si>
  <si>
    <t>2010-06-24T19:23:54.000Z</t>
  </si>
  <si>
    <t>Thu Jun 24 19:23:54 +0000 2010</t>
  </si>
  <si>
    <t>ISTJ ⊂((・x・))⊃</t>
  </si>
  <si>
    <t>https://twitter.com/prakai11</t>
  </si>
  <si>
    <t>38846453</t>
  </si>
  <si>
    <t>2009-05-09T12:43:55.000Z</t>
  </si>
  <si>
    <t>Sat May 09 12:43:55 +0000 2009</t>
  </si>
  <si>
    <t>Kenyan | Father | TechGeek | Cisco Security Expert | Apple</t>
  </si>
  <si>
    <t>228743875</t>
  </si>
  <si>
    <t>2010-12-20T15:16:46.000Z</t>
  </si>
  <si>
    <t>Mon Dec 20 15:16:46 +0000 2010</t>
  </si>
  <si>
    <t>Trusted IT Services &amp; Solutions - providing first-class customer service and technical excellence</t>
  </si>
  <si>
    <t>Cheshire</t>
  </si>
  <si>
    <t>http://www.nviron.co.uk</t>
  </si>
  <si>
    <t>1517457318207975424</t>
  </si>
  <si>
    <t>2022-04-22T10:56:40.000Z</t>
  </si>
  <si>
    <t>Fri Apr 22 10:56:40 +0000 2022</t>
  </si>
  <si>
    <t>Khong ban oi</t>
  </si>
  <si>
    <t>1257600618350460930</t>
  </si>
  <si>
    <t>2020-05-05T09:18:58.000Z</t>
  </si>
  <si>
    <t>Tue May 05 09:18:58 +0000 2020</t>
  </si>
  <si>
    <t xml:space="preserve">SUPER APP to book Parking, recharge FASTag, get Daily Car Cleaning, view e-Challans, check Car Health, buy Insurance &amp; more!
Download: https://t.co/IUMWrbtbTY</t>
  </si>
  <si>
    <t>http://www.parkplus.io</t>
  </si>
  <si>
    <t>948097179125555201</t>
  </si>
  <si>
    <t>2018-01-02T07:42:37.000Z</t>
  </si>
  <si>
    <t>Tue Jan 02 07:42:37 +0000 2018</t>
  </si>
  <si>
    <t xml:space="preserve">KVALUATION, （弁理士・経営コンサルタント）
広範な接触日を調べられない。
https://t.co/SLEzOJibMp?amp=1
■これからの３ヶ月、最も重要な目標はなにか(OKR)
■経営デザインシート</t>
  </si>
  <si>
    <t>Yokohama</t>
  </si>
  <si>
    <t>1527925115719401472</t>
  </si>
  <si>
    <t>2022-05-21T08:11:54.000Z</t>
  </si>
  <si>
    <t>Sat May 21 08:11:54 +0000 2022</t>
  </si>
  <si>
    <t>fwwb</t>
  </si>
  <si>
    <t>1517384893369491456</t>
  </si>
  <si>
    <t>2022-04-22T06:08:52.000Z</t>
  </si>
  <si>
    <t>Fri Apr 22 06:08:52 +0000 2022</t>
  </si>
  <si>
    <t>Caccho6372</t>
  </si>
  <si>
    <t>1140640094</t>
  </si>
  <si>
    <t>2013-02-01T20:19:42.000Z</t>
  </si>
  <si>
    <t>Fri Feb 01 20:19:42 +0000 2013</t>
  </si>
  <si>
    <t>Ateliers créatifs numériques pour les enfants de 7 à 17 ans #éducation #numérique #edtech #code #kids #mooc #creativecomputing #informatique #enfants #création</t>
  </si>
  <si>
    <t>http://www.techkidsacademy.com</t>
  </si>
  <si>
    <t>441426824</t>
  </si>
  <si>
    <t>2011-12-20T02:44:22.000Z</t>
  </si>
  <si>
    <t>Tue Dec 20 02:44:22 +0000 2011</t>
  </si>
  <si>
    <t>#소녀시대 #우리오래가자 #BelieveInSoshiBond #GIRLS6ENERAT10N จิกึมมึน โซนยอชิแด อาพือโรโด โซนยอชิแด ยองวอนฮี โซนยอชิแด</t>
  </si>
  <si>
    <t>YoungOne, THAISONE</t>
  </si>
  <si>
    <t>582480191</t>
  </si>
  <si>
    <t>2012-05-17T05:52:22.000Z</t>
  </si>
  <si>
    <t>Thu May 17 05:52:22 +0000 2012</t>
  </si>
  <si>
    <t>Empowering people to get their business online since 2012. Get Domain, Website hosting, Reseller hosting, VPS, SSL - everything at one place with 24/7 support.</t>
  </si>
  <si>
    <t>Nashik, India</t>
  </si>
  <si>
    <t>https://www.MilesWeb.com</t>
  </si>
  <si>
    <t>1515080819735674880</t>
  </si>
  <si>
    <t>2022-04-15T21:33:26.000Z</t>
  </si>
  <si>
    <t>Fri Apr 15 21:33:26 +0000 2022</t>
  </si>
  <si>
    <t>tidak ada apa²</t>
  </si>
  <si>
    <t>115065053</t>
  </si>
  <si>
    <t>2010-02-17T14:09:44.000Z</t>
  </si>
  <si>
    <t>Wed Feb 17 14:09:44 +0000 2010</t>
  </si>
  <si>
    <t>⏰ RDV 7:30 pr le #Top10 #innovation et #numerique by @EmmanuelleL9🤳 📌#Tech #IA #SocialMedia #Marketing #Metaverse #Crypto #NFT #VR 🇪🇺Ambassadeur @DigitalEU</t>
  </si>
  <si>
    <t>📷Instagram _@flashtweet_</t>
  </si>
  <si>
    <t>https://www.flashtweet.fr/devenir-partenaire/</t>
  </si>
  <si>
    <t>752028534584012800</t>
  </si>
  <si>
    <t>2016-07-10T06:35:49.000Z</t>
  </si>
  <si>
    <t>Sun Jul 10 06:35:49 +0000 2016</t>
  </si>
  <si>
    <t>New gadgets newsq</t>
  </si>
  <si>
    <t>1517376825500274689</t>
  </si>
  <si>
    <t>2022-04-22T05:36:50.000Z</t>
  </si>
  <si>
    <t>Fri Apr 22 05:36:50 +0000 2022</t>
  </si>
  <si>
    <t>Cailonma</t>
  </si>
  <si>
    <t>1497121832603774978</t>
  </si>
  <si>
    <t>2022-02-25T08:10:42.000Z</t>
  </si>
  <si>
    <t>Fri Feb 25 08:10:42 +0000 2022</t>
  </si>
  <si>
    <t>90371465</t>
  </si>
  <si>
    <t>2009-11-16T11:12:55.000Z</t>
  </si>
  <si>
    <t>Mon Nov 16 11:12:55 +0000 2009</t>
  </si>
  <si>
    <t>#CyberSecurity &amp; Digital #Privacy | Entrepreneur | Business | E-commerce | Data | Networking | Online safety | Professional Nerd. Tweets in Dutch &amp; English.</t>
  </si>
  <si>
    <t>The Netherlands</t>
  </si>
  <si>
    <t>1517357209666998272</t>
  </si>
  <si>
    <t>2022-04-22T04:18:51.000Z</t>
  </si>
  <si>
    <t>Fri Apr 22 04:18:51 +0000 2022</t>
  </si>
  <si>
    <t>Nhicc=))</t>
  </si>
  <si>
    <t>765763383446601728</t>
  </si>
  <si>
    <t>2016-08-17T04:13:12.000Z</t>
  </si>
  <si>
    <t>Wed Aug 17 04:13:12 +0000 2016</t>
  </si>
  <si>
    <t>‘เล่าสนุก ทุกเรื่องป็อป’ : Pop Culture - Creativity - Entertainment</t>
  </si>
  <si>
    <t>http://www.mangozero.com</t>
  </si>
  <si>
    <t>1527945298156621829</t>
  </si>
  <si>
    <t>2022-05-21T09:32:07.000Z</t>
  </si>
  <si>
    <t>Sat May 21 09:32:07 +0000 2022</t>
  </si>
  <si>
    <t>fwwwwb</t>
  </si>
  <si>
    <t>1529049393743413253</t>
  </si>
  <si>
    <t>2022-05-24T10:39:42.000Z</t>
  </si>
  <si>
    <t>Tue May 24 10:39:42 +0000 2022</t>
  </si>
  <si>
    <t>I'm good</t>
  </si>
  <si>
    <t>1535595544147398661</t>
  </si>
  <si>
    <t>2022-06-11T12:11:58.000Z</t>
  </si>
  <si>
    <t>Sat Jun 11 12:11:58 +0000 2022</t>
  </si>
  <si>
    <t>Im' born in 1992 and i love flower</t>
  </si>
  <si>
    <t>22150303</t>
  </si>
  <si>
    <t>2009-02-27T15:28:01.000Z</t>
  </si>
  <si>
    <t>Fri Feb 27 15:28:01 +0000 2009</t>
  </si>
  <si>
    <t>ゆるいひと、ベクタースキャン好きで「All About 光速船/Vectrex」というサイトの管理人もやってます。まとめサイトへのツイート転載はお断りします</t>
  </si>
  <si>
    <t>Sappro, Hokkaido, Japan</t>
  </si>
  <si>
    <t>http://bonkura.takuranke.com/weblog/</t>
  </si>
  <si>
    <t>1517349731982200832</t>
  </si>
  <si>
    <t>2022-04-22T03:49:10.000Z</t>
  </si>
  <si>
    <t>Fri Apr 22 03:49:10 +0000 2022</t>
  </si>
  <si>
    <t>Vailon=))</t>
  </si>
  <si>
    <t>1087422385991479296</t>
  </si>
  <si>
    <t>2019-01-21T18:51:14.000Z</t>
  </si>
  <si>
    <t>Mon Jan 21 18:51:14 +0000 2019</t>
  </si>
  <si>
    <t>Tie-loathing adventurer, philanthropist &amp; troublemaker, who believes in turning ideas into reality.</t>
  </si>
  <si>
    <t>99469341</t>
  </si>
  <si>
    <t>2009-12-26T09:48:27.000Z</t>
  </si>
  <si>
    <t>Sat Dec 26 09:48:27 +0000 2009</t>
  </si>
  <si>
    <t>Owner and Senior Consultant at @InsideTech_it. 💎Microsoft MVP CDM, 🏆Parallels VIPP - Community Lead of @WindowServerit</t>
  </si>
  <si>
    <t>Italy</t>
  </si>
  <si>
    <t>https://www.silviodibenedetto.com</t>
  </si>
  <si>
    <t>1517069841957814273</t>
  </si>
  <si>
    <t>2022-04-21T09:16:57.000Z</t>
  </si>
  <si>
    <t>Thu Apr 21 09:16:57 +0000 2022</t>
  </si>
  <si>
    <t>To the moon</t>
  </si>
  <si>
    <t>833924424583704578</t>
  </si>
  <si>
    <t>2017-02-21T06:20:51.000Z</t>
  </si>
  <si>
    <t>Tue Feb 21 06:20:51 +0000 2017</t>
  </si>
  <si>
    <t xml:space="preserve">「永遠に不滅」と彼は叫んだけど
信じたものはみんな メッキが剥がれてく</t>
  </si>
  <si>
    <t>1518178919228223488</t>
  </si>
  <si>
    <t>2022-04-24T10:44:26.000Z</t>
  </si>
  <si>
    <t>Sun Apr 24 10:44:26 +0000 2022</t>
  </si>
  <si>
    <t>139783760</t>
  </si>
  <si>
    <t>2010-05-03T17:32:12.000Z</t>
  </si>
  <si>
    <t>Mon May 03 17:32:12 +0000 2010</t>
  </si>
  <si>
    <t>福島産/文字を捏ねる仕事（のような気がする）/電子積読純増中 / 実家は福島第一の10km圏内 / 原発に思うところはありますが、科学や統計を無視し、自分の歪んだ欲求のために活動する反原発、デマ屋、出版・報道関係各社、政党、皆、福島復興の敵です。</t>
  </si>
  <si>
    <t>いしのなかにいる（東京）</t>
  </si>
  <si>
    <t>1498584299251310593</t>
  </si>
  <si>
    <t>2022-03-01T09:02:01.000Z</t>
  </si>
  <si>
    <t>Tue Mar 01 09:02:01 +0000 2022</t>
  </si>
  <si>
    <t xml:space="preserve">bismillah
love
love
love
love</t>
  </si>
  <si>
    <t>1497111230720491535</t>
  </si>
  <si>
    <t>2022-02-25T07:28:37.000Z</t>
  </si>
  <si>
    <t>Fri Feb 25 07:28:37 +0000 2022</t>
  </si>
  <si>
    <t>522083802</t>
  </si>
  <si>
    <t>2012-03-12T08:48:38.000Z</t>
  </si>
  <si>
    <t>Mon Mar 12 08:48:38 +0000 2012</t>
  </si>
  <si>
    <t>Balance is our business | AAJ News is the national Urdu television channel of the Business Recorder Group. Watch live https://t.co/bf1O8vblh5</t>
  </si>
  <si>
    <t>Pakistan</t>
  </si>
  <si>
    <t>https://www.aaj.tv/</t>
  </si>
  <si>
    <t>1466493665581604864</t>
  </si>
  <si>
    <t>2021-12-02T19:47:55.000Z</t>
  </si>
  <si>
    <t>Thu Dec 02 19:47:55 +0000 2021</t>
  </si>
  <si>
    <t>My name is Maqbool I work online I like it very much and if you want me you can follow me and I have a channel you can join if you want thank you</t>
  </si>
  <si>
    <t>Ras Al Khaimah</t>
  </si>
  <si>
    <t>1516855835959259136</t>
  </si>
  <si>
    <t>2022-04-20T19:06:34.000Z</t>
  </si>
  <si>
    <t>Wed Apr 20 19:06:34 +0000 2022</t>
  </si>
  <si>
    <t>Lamlon</t>
  </si>
  <si>
    <t>1529016510920167424</t>
  </si>
  <si>
    <t>2022-05-24T08:28:48.000Z</t>
  </si>
  <si>
    <t>Tue May 24 08:28:48 +0000 2022</t>
  </si>
  <si>
    <t>fwwbb</t>
  </si>
  <si>
    <t>1526545317612515334</t>
  </si>
  <si>
    <t>2022-05-17T12:49:22.000Z</t>
  </si>
  <si>
    <t>Tue May 17 12:49:22 +0000 2022</t>
  </si>
  <si>
    <t>243779818</t>
  </si>
  <si>
    <t>2011-01-27T20:05:31.000Z</t>
  </si>
  <si>
    <t>Thu Jan 27 20:05:31 +0000 2011</t>
  </si>
  <si>
    <t>Cyber Security Architect &amp; Enthusiast. Once a time I was N4pst3r.</t>
  </si>
  <si>
    <t>1478632715897376770</t>
  </si>
  <si>
    <t>2022-01-05T07:42:52.000Z</t>
  </si>
  <si>
    <t>Wed Jan 05 07:42:52 +0000 2022</t>
  </si>
  <si>
    <t>Founder of Aspire Square Group of Companies - @aspiresquare | @_coachingsquare | @HolidaySquare_ | @IndyLogix</t>
  </si>
  <si>
    <t>http://aspiresquaregroup.com/</t>
  </si>
  <si>
    <t>1423487434352824320</t>
  </si>
  <si>
    <t>2021-08-06T03:34:01.000Z</t>
  </si>
  <si>
    <t>Fri Aug 06 03:34:01 +0000 2021</t>
  </si>
  <si>
    <t xml:space="preserve">#TORGArmy  $TORG 
Crypto Expert
I have an experience in crypto 
Any issues about crypto then dm me</t>
  </si>
  <si>
    <t>1516820573921607680</t>
  </si>
  <si>
    <t>2022-04-20T16:46:29.000Z</t>
  </si>
  <si>
    <t>Wed Apr 20 16:46:29 +0000 2022</t>
  </si>
  <si>
    <t>Yet</t>
  </si>
  <si>
    <t>354186470</t>
  </si>
  <si>
    <t>2011-08-13T08:28:57.000Z</t>
  </si>
  <si>
    <t>Sat Aug 13 08:28:57 +0000 2011</t>
  </si>
  <si>
    <t xml:space="preserve">Grow your Business with Montek
➤ HR Recruitment
➤ Software Development
➤ Product Development
➤ Website Design
➤ Digital Marketing
Call us now at -9975048884</t>
  </si>
  <si>
    <t>Pune,India</t>
  </si>
  <si>
    <t>http://www.montekservices.com</t>
  </si>
  <si>
    <t>190097582</t>
  </si>
  <si>
    <t>2010-09-13T02:13:27.000Z</t>
  </si>
  <si>
    <t>Mon Sep 13 02:13:27 +0000 2010</t>
  </si>
  <si>
    <t>Husband, Father, Student, Security n00b. Interested in Cyber Security Research, Pen testing, RED Teaming, &amp; Threat Hunting, Thoughts and Tweets are my own.</t>
  </si>
  <si>
    <t>::1</t>
  </si>
  <si>
    <t>3937914677</t>
  </si>
  <si>
    <t>2015-10-12T14:42:00.000Z</t>
  </si>
  <si>
    <t>Mon Oct 12 14:42:00 +0000 2015</t>
  </si>
  <si>
    <t>Articles, webcasts and interviews on disruptive tech trends in your industry. Videos: #TechNativeTV • Follow us on LinkedIn: https://t.co/Cg51E2ucKf</t>
  </si>
  <si>
    <t>http://technative.io</t>
  </si>
  <si>
    <t>1516813080206123009</t>
  </si>
  <si>
    <t>2022-04-20T16:16:41.000Z</t>
  </si>
  <si>
    <t>Wed Apr 20 16:16:41 +0000 2022</t>
  </si>
  <si>
    <t>Ueisb</t>
  </si>
  <si>
    <t>1529026157986713601</t>
  </si>
  <si>
    <t>2022-05-24T09:07:07.000Z</t>
  </si>
  <si>
    <t>Tue May 24 09:07:07 +0000 2022</t>
  </si>
  <si>
    <t>fwwbbb</t>
  </si>
  <si>
    <t>1494493752735703040</t>
  </si>
  <si>
    <t>2022-02-18T02:07:53.000Z</t>
  </si>
  <si>
    <t>Fri Feb 18 02:07:53 +0000 2022</t>
  </si>
  <si>
    <t>Top as Mt. Everest and We're bringing exclusive updates on what's happening around the globe. A Complete Guide to Explore Nepal.</t>
  </si>
  <si>
    <t>https://www.twitter.com/Salekhnath</t>
  </si>
  <si>
    <t>1516651713935020035</t>
  </si>
  <si>
    <t>2022-04-20T05:35:29.000Z</t>
  </si>
  <si>
    <t>Wed Apr 20 05:35:29 +0000 2022</t>
  </si>
  <si>
    <t>1527988244</t>
  </si>
  <si>
    <t>2013-06-18T14:53:55.000Z</t>
  </si>
  <si>
    <t>Tue Jun 18 14:53:55 +0000 2013</t>
  </si>
  <si>
    <t>Directory | #Tech Blog | #Industry40 | #AI | #VR | #3DPrinting | #EcoTech | #BioTech | #5G | #Cloud | #Digital + all the #IoT | #M2M bits in between</t>
  </si>
  <si>
    <t>https://appthisway.com</t>
  </si>
  <si>
    <t>169018518</t>
  </si>
  <si>
    <t>2010-07-21T10:04:08.000Z</t>
  </si>
  <si>
    <t>Wed Jul 21 10:04:08 +0000 2010</t>
  </si>
  <si>
    <t>अमर उजाला जोश! सच का! देश-दुनिया की ताजा खबरों से जुड़े रहने के लिए लॉग ऑन करें: hhttp://amarujala.com हमारे अन्य चैनल @amarujalakavya और @AmarUjalaAwaaz हैं.</t>
  </si>
  <si>
    <t>http://amarujala.com</t>
  </si>
  <si>
    <t>1530532360554303488</t>
  </si>
  <si>
    <t>2022-05-28T12:52:11.000Z</t>
  </si>
  <si>
    <t>Sat May 28 12:52:11 +0000 2022</t>
  </si>
  <si>
    <t>fwbbbb</t>
  </si>
  <si>
    <t>1603347072</t>
  </si>
  <si>
    <t>2013-07-18T12:49:45.000Z</t>
  </si>
  <si>
    <t>Thu Jul 18 12:49:45 +0000 2013</t>
  </si>
  <si>
    <t>Poet, Song Writer &amp; Cyber Consultant. The future is not what it used to be: To shape the future, know what shaped the past &amp; why! Views my own free thoughts.</t>
  </si>
  <si>
    <t xml:space="preserve">Tralfamadore </t>
  </si>
  <si>
    <t>1487405739035734019</t>
  </si>
  <si>
    <t>2022-01-29T12:42:26.000Z</t>
  </si>
  <si>
    <t>Sat Jan 29 12:42:26 +0000 2022</t>
  </si>
  <si>
    <t xml:space="preserve">Cyber Security Company | Penetration Testing Services | 
LinkedIn - https://t.co/5mhDu4GXqZ
#CyberSecurity #Penetrationtesting</t>
  </si>
  <si>
    <t>Canada</t>
  </si>
  <si>
    <t>https://redfoxsec.com</t>
  </si>
  <si>
    <t>1376376986793254918</t>
  </si>
  <si>
    <t>2021-03-29T03:33:59.000Z</t>
  </si>
  <si>
    <t>Mon Mar 29 03:33:59 +0000 2021</t>
  </si>
  <si>
    <t>தமிழன்</t>
  </si>
  <si>
    <t>1180714632920666112</t>
  </si>
  <si>
    <t>2019-10-06T05:21:43.000Z</t>
  </si>
  <si>
    <t>Sun Oct 06 05:21:43 +0000 2019</t>
  </si>
  <si>
    <t>Türkiye’nin aydınlık yüzü İzmir’de yaşayan Atatürk sevdalısı çağdaş aydın sanatsever sinema tutkunu anne, öğretmen😇</t>
  </si>
  <si>
    <t>İzmir, Türkiye</t>
  </si>
  <si>
    <t>1025939106</t>
  </si>
  <si>
    <t>2012-12-21T08:27:47.000Z</t>
  </si>
  <si>
    <t>Fri Dec 21 08:27:47 +0000 2012</t>
  </si>
  <si>
    <t>We are a small consulting services company delivering results through #innovation #digitaltranformation #automation for #Office365 #SharePoint #Azure</t>
  </si>
  <si>
    <t>Mohali, India</t>
  </si>
  <si>
    <t>http://www.penthara.com</t>
  </si>
  <si>
    <t>1516630269754630152</t>
  </si>
  <si>
    <t>2022-04-20T04:10:15.000Z</t>
  </si>
  <si>
    <t>Wed Apr 20 04:10:15 +0000 2022</t>
  </si>
  <si>
    <t>Huo</t>
  </si>
  <si>
    <t>207123370</t>
  </si>
  <si>
    <t>2010-10-24T15:34:24.000Z</t>
  </si>
  <si>
    <t>Sun Oct 24 15:34:24 +0000 2010</t>
  </si>
  <si>
    <t>#Ecologie #SmartCity #Blockchain #BigData #IoT #SmartGrids #VE #Voitureautonome #Digital #Numérique #Startup #Innovation #Intrapreneuriat #CorporateHacking #EnR</t>
  </si>
  <si>
    <t>https://www.generationconnectee.com</t>
  </si>
  <si>
    <t>20578408</t>
  </si>
  <si>
    <t>2009-02-11T08:21:32.000Z</t>
  </si>
  <si>
    <t>Wed Feb 11 08:21:32 +0000 2009</t>
  </si>
  <si>
    <t>We don't just cover the news - we uncover the truth. The official Twitter feed from Gulf News.</t>
  </si>
  <si>
    <t>https://gulfnews.com</t>
  </si>
  <si>
    <t>14448642</t>
  </si>
  <si>
    <t>2008-04-20T03:01:46.000Z</t>
  </si>
  <si>
    <t>Sun Apr 20 03:01:46 +0000 2008</t>
  </si>
  <si>
    <t xml:space="preserve">https://t.co/Jax7cEBSuN is the No.1, Tamil News website in the world. 
https://t.co/fCXHCFL4p7
https://t.co/0CpgBumKvJ</t>
  </si>
  <si>
    <t>39, Whites road, Chennai</t>
  </si>
  <si>
    <t>http://www.dinamalar.com/</t>
  </si>
  <si>
    <t>1470698185446150152</t>
  </si>
  <si>
    <t>2021-12-14T10:15:33.000Z</t>
  </si>
  <si>
    <t>Tue Dec 14 10:15:33 +0000 2021</t>
  </si>
  <si>
    <t>To be or not to be.</t>
  </si>
  <si>
    <t>24032059</t>
  </si>
  <si>
    <t>2009-03-12T20:42:49.000Z</t>
  </si>
  <si>
    <t>Thu Mar 12 20:42:49 +0000 2009</t>
  </si>
  <si>
    <t xml:space="preserve">Senior PM and Chief Evangelist Azure Hybrid at @Microsoft | #HybridCloud | Former Microsoft MVP
Tweets are my own.
#AzureStack #PowerShell #AzureArc</t>
  </si>
  <si>
    <t>https://www.thomasmaurer.ch/</t>
  </si>
  <si>
    <t>19284888</t>
  </si>
  <si>
    <t>2009-01-21T11:59:17.000Z</t>
  </si>
  <si>
    <t>Wed Jan 21 11:59:17 +0000 2009</t>
  </si>
  <si>
    <t>Key Opinion Leader #KOL, author, consultant &amp; speaker on #AI, #5G, #digital #digitaltransformation, #ehealth, #gamification #sustainability RT # endorsement</t>
  </si>
  <si>
    <t>https://babin-business-consulting.com/blog</t>
  </si>
  <si>
    <t>1405524978213154816</t>
  </si>
  <si>
    <t>2021-06-17T13:57:54.000Z</t>
  </si>
  <si>
    <t>Thu Jun 17 13:57:54 +0000 2021</t>
  </si>
  <si>
    <t>1438074395478708226</t>
  </si>
  <si>
    <t>2021-09-15T09:37:31.000Z</t>
  </si>
  <si>
    <t>Wed Sep 15 09:37:31 +0000 2021</t>
  </si>
  <si>
    <t>Philosopher.</t>
  </si>
  <si>
    <t>3572912359</t>
  </si>
  <si>
    <t>2015-09-15T15:39:08.000Z</t>
  </si>
  <si>
    <t>Tue Sep 15 15:39:08 +0000 2015</t>
  </si>
  <si>
    <t>3980257059</t>
  </si>
  <si>
    <t>2015-10-17T15:13:48.000Z</t>
  </si>
  <si>
    <t>Sat Oct 17 15:13:48 +0000 2015</t>
  </si>
  <si>
    <t>Learning the little things😎</t>
  </si>
  <si>
    <t>Patna, India</t>
  </si>
  <si>
    <t>http://shekhararena.blogspot.com</t>
  </si>
  <si>
    <t>1501799982885597187</t>
  </si>
  <si>
    <t>2022-03-10T06:00:01.000Z</t>
  </si>
  <si>
    <t>Thu Mar 10 06:00:01 +0000 2022</t>
  </si>
  <si>
    <t>677063</t>
  </si>
  <si>
    <t>2007-01-21T22:10:38.000Z</t>
  </si>
  <si>
    <t>Sun Jan 21 22:10:38 +0000 2007</t>
  </si>
  <si>
    <t xml:space="preserve">ἱεροφάντης bricoleur 
💎🙌</t>
  </si>
  <si>
    <t>Wellington, New Zealand</t>
  </si>
  <si>
    <t>https://nitter.42l.fr/HamishMacEwan</t>
  </si>
  <si>
    <t>1095097561</t>
  </si>
  <si>
    <t>2013-01-16T12:39:31.000Z</t>
  </si>
  <si>
    <t>Wed Jan 16 12:39:31 +0000 2013</t>
  </si>
  <si>
    <t>Allahabad, India</t>
  </si>
  <si>
    <t>1225287711566680064</t>
  </si>
  <si>
    <t>2020-02-06T05:19:08.000Z</t>
  </si>
  <si>
    <t>Thu Feb 06 05:19:08 +0000 2020</t>
  </si>
  <si>
    <t>1516453236865400835</t>
  </si>
  <si>
    <t>2022-04-19T16:26:49.000Z</t>
  </si>
  <si>
    <t>Tue Apr 19 16:26:49 +0000 2022</t>
  </si>
  <si>
    <t>Hds</t>
  </si>
  <si>
    <t>1440311831050870794</t>
  </si>
  <si>
    <t>2021-09-21T13:48:08.000Z</t>
  </si>
  <si>
    <t>Tue Sep 21 13:48:08 +0000 2021</t>
  </si>
  <si>
    <t>Bismillah, semangat pasti bisa</t>
  </si>
  <si>
    <t>233642565</t>
  </si>
  <si>
    <t>2011-01-03T19:20:51.000Z</t>
  </si>
  <si>
    <t>Mon Jan 03 19:20:51 +0000 2011</t>
  </si>
  <si>
    <t>Experts for app and web development with #Dart and #Flutter 💙</t>
  </si>
  <si>
    <t>Marburg</t>
  </si>
  <si>
    <t>https://www.cupofsoftware.de</t>
  </si>
  <si>
    <t>1360494050193731586</t>
  </si>
  <si>
    <t>2021-02-13T07:40:46.000Z</t>
  </si>
  <si>
    <t>Sat Feb 13 07:40:46 +0000 2021</t>
  </si>
  <si>
    <t>1043233163420598273</t>
  </si>
  <si>
    <t>2018-09-21T20:19:03.000Z</t>
  </si>
  <si>
    <t>Fri Sep 21 20:19:03 +0000 2018</t>
  </si>
  <si>
    <t>Twitter kanál https://t.co/U4N3Aoyr37 – futuristického online magazínu zaměřeného na inovativní a revoluční technologie, či život budoucnosti.</t>
  </si>
  <si>
    <t>https://inteligentnisvet.cz</t>
  </si>
  <si>
    <t>1439666020902264832</t>
  </si>
  <si>
    <t>2021-09-19T19:01:53.000Z</t>
  </si>
  <si>
    <t>Sun Sep 19 19:01:53 +0000 2021</t>
  </si>
  <si>
    <t>1516433811751542786</t>
  </si>
  <si>
    <t>2022-04-19T15:09:36.000Z</t>
  </si>
  <si>
    <t>Tue Apr 19 15:09:36 +0000 2022</t>
  </si>
  <si>
    <t>Leqwa</t>
  </si>
  <si>
    <t>1534480030512054272</t>
  </si>
  <si>
    <t>2022-06-08T10:18:51.000Z</t>
  </si>
  <si>
    <t>Wed Jun 08 10:18:51 +0000 2022</t>
  </si>
  <si>
    <t>̥ͦ ·̫ 🍎 ᱸ 𓊆 เปิด 𓈒 12:00 - 23:00 𓊇 𓈒 ⟡ ᚐ DⓂ️ or Line 𓈒 รับ } SCB .ᐟ PromptPay .ᐟ Wallet 𓈒 ถ้าตอบช้าทักไลน์ 𓈒 ˗ˏˋ รีวิว͙ #ค่าขนมน้องนี่ ˎˊ˗ ♡̷ ╸🦷 𐄉 ˼</t>
  </si>
  <si>
    <t>📍ทักไลน์ตอบไวกว่าเดมค่ะ เดมไม่ค่อยเด้งงับ</t>
  </si>
  <si>
    <t>https://lin.ee/ksxdZ16</t>
  </si>
  <si>
    <t>1516420943513591808</t>
  </si>
  <si>
    <t>2022-04-19T14:18:27.000Z</t>
  </si>
  <si>
    <t>Tue Apr 19 14:18:27 +0000 2022</t>
  </si>
  <si>
    <t>Conmeno</t>
  </si>
  <si>
    <t>1428347863503802374</t>
  </si>
  <si>
    <t>2021-08-19T13:27:36.000Z</t>
  </si>
  <si>
    <t>Thu Aug 19 13:27:36 +0000 2021</t>
  </si>
  <si>
    <t>I love video games and anime! I tweet deals which may contain affiliate links. As an Amazon associate, I earn from qualifying purchases.</t>
  </si>
  <si>
    <t>Dressrosa</t>
  </si>
  <si>
    <t>http://bit.ly/3n9U8pZ</t>
  </si>
  <si>
    <t>110801341</t>
  </si>
  <si>
    <t>2010-02-02T20:39:41.000Z</t>
  </si>
  <si>
    <t>Tue Feb 02 20:39:41 +0000 2010</t>
  </si>
  <si>
    <t>Security can be fun...   @TinaSecurity @ISR_Security http://t.co/5u7SIMCx5M http://t.co/v3r49z9hiO</t>
  </si>
  <si>
    <t>http://www.unluagyol.com/</t>
  </si>
  <si>
    <t>1516396740383240195</t>
  </si>
  <si>
    <t>2022-04-19T12:42:22.000Z</t>
  </si>
  <si>
    <t>Tue Apr 19 12:42:22 +0000 2022</t>
  </si>
  <si>
    <t>Ban di</t>
  </si>
  <si>
    <t>449824192</t>
  </si>
  <si>
    <t>2011-12-29T14:57:04.000Z</t>
  </si>
  <si>
    <t>Thu Dec 29 14:57:04 +0000 2011</t>
  </si>
  <si>
    <t>ウィッチーズ、シンフォギアも大好き あと特撮も大好き。FGO/艦これのびのびプレイ。「フタナリ時雨」で同人誌、キルタイムさんで作品描いてます。18歳未満はフォローしちゃいかんよ？ガレキ作ったり。夜は性的なRTが多いぞ気をつけろ！！</t>
  </si>
  <si>
    <t>http://www.pixiv.net/member.php?id=283850</t>
  </si>
  <si>
    <t>1530546261748723713</t>
  </si>
  <si>
    <t>2022-05-28T13:47:24.000Z</t>
  </si>
  <si>
    <t>Sat May 28 13:47:24 +0000 2022</t>
  </si>
  <si>
    <t>1516392844403314688</t>
  </si>
  <si>
    <t>2022-04-19T12:26:49.000Z</t>
  </si>
  <si>
    <t>Tue Apr 19 12:26:49 +0000 2022</t>
  </si>
  <si>
    <t>Portable</t>
  </si>
  <si>
    <t>1493511783583080448</t>
  </si>
  <si>
    <t>2022-02-15T09:06:04.000Z</t>
  </si>
  <si>
    <t>Tue Feb 15 09:06:04 +0000 2022</t>
  </si>
  <si>
    <t>State Deputy Coordinator, West Bengal, @IndiaWantsMB</t>
  </si>
  <si>
    <t>411987281</t>
  </si>
  <si>
    <t>2011-11-14T04:00:53.000Z</t>
  </si>
  <si>
    <t>Mon Nov 14 04:00:53 +0000 2011</t>
  </si>
  <si>
    <t xml:space="preserve">Passionné de l'It . 
Pinte Insterest
Je suis personne donc je suis. 😉 ....
"Tous les peuples et tous les paysages" Michel Corringe</t>
  </si>
  <si>
    <t>Derrière ce Clavier, LisezMoi</t>
  </si>
  <si>
    <t>141551465</t>
  </si>
  <si>
    <t>2010-05-08T11:13:15.000Z</t>
  </si>
  <si>
    <t>Sat May 08 11:13:15 +0000 2010</t>
  </si>
  <si>
    <t>AZ gamer.</t>
  </si>
  <si>
    <t>Seoul</t>
  </si>
  <si>
    <t>157905300</t>
  </si>
  <si>
    <t>2010-06-21T06:15:30.000Z</t>
  </si>
  <si>
    <t>Mon Jun 21 06:15:30 +0000 2010</t>
  </si>
  <si>
    <t>http://t.co/bNGyWc54qW</t>
  </si>
  <si>
    <t>http://trabo.sakura.ne.jp/</t>
  </si>
  <si>
    <t>119305345</t>
  </si>
  <si>
    <t>2010-03-03T07:18:16.000Z</t>
  </si>
  <si>
    <t>Wed Mar 03 07:18:16 +0000 2010</t>
  </si>
  <si>
    <t>極々稀に絵を描いていました。 Tumblr→https://t.co/CULO9QWngj pixiv→ https://t.co/93GZnYAXua Mastodon→moriudon@mstdn.jp アイコンは@neoterimayoさんから</t>
  </si>
  <si>
    <t>🗼</t>
  </si>
  <si>
    <t>1530553926595977217</t>
  </si>
  <si>
    <t>2022-05-28T14:17:51.000Z</t>
  </si>
  <si>
    <t>Sat May 28 14:17:51 +0000 2022</t>
  </si>
  <si>
    <t>823520005706883072</t>
  </si>
  <si>
    <t>2017-01-23T13:17:24.000Z</t>
  </si>
  <si>
    <t>Mon Jan 23 13:17:24 +0000 2017</t>
  </si>
  <si>
    <t>VP @ICS_ERP. I share news on #IoT, #DigitalTransformation, #AI, #MachineLearning, #AR &amp; #ERP. Follow me to track the latest trends! https://t.co/pIiMg1nQzm</t>
  </si>
  <si>
    <t>http://www.ic-service.net</t>
  </si>
  <si>
    <t>1516376434272772098</t>
  </si>
  <si>
    <t>2022-04-19T11:21:35.000Z</t>
  </si>
  <si>
    <t>Tue Apr 19 11:21:35 +0000 2022</t>
  </si>
  <si>
    <t>fasot</t>
  </si>
  <si>
    <t>745943567281983488</t>
  </si>
  <si>
    <t>2016-06-23T11:36:20.000Z</t>
  </si>
  <si>
    <t>Thu Jun 23 11:36:20 +0000 2016</t>
  </si>
  <si>
    <t>CIOTechOutlook is a technology magazine that talks about enterprise solutions that can redefine the business goals of enterprises tomorrow.</t>
  </si>
  <si>
    <t>https://www.ciotechoutlook.com/</t>
  </si>
  <si>
    <t>1211958923080552449</t>
  </si>
  <si>
    <t>2019-12-31T10:35:55.000Z</t>
  </si>
  <si>
    <t>Tue Dec 31 10:35:55 +0000 2019</t>
  </si>
  <si>
    <t>Latest Bengali News on Politics, Sports, Entertainment, Lifestyle</t>
  </si>
  <si>
    <t>Kolkata</t>
  </si>
  <si>
    <t>http://www.khaskhobor.com</t>
  </si>
  <si>
    <t>256487198</t>
  </si>
  <si>
    <t>2011-02-23T12:45:05.000Z</t>
  </si>
  <si>
    <t>Wed Feb 23 12:45:05 +0000 2011</t>
  </si>
  <si>
    <t xml:space="preserve">🔎Expert #It #IA #AI #BI #BigData #Cloud #Cybersecurity  #BlockChain #IoT 
📷Photographe 360 #3D #VR #AR 
🏙️#LocalGuides #ManteslaJolie #Yvelines</t>
  </si>
  <si>
    <t>Mantes-La-Jolie (France)</t>
  </si>
  <si>
    <t>https://fr.linkedin.com/pub/yann-marchand/44/324/ab9</t>
  </si>
  <si>
    <t>771679918874890240</t>
  </si>
  <si>
    <t>2016-09-02T12:03:24.000Z</t>
  </si>
  <si>
    <t>Fri Sep 02 12:03:24 +0000 2016</t>
  </si>
  <si>
    <t>Keeping you up to date with all the #Gamedev tweets you can handle. Part of Grander Scheme Creative, supporting indie creators everywhere!</t>
  </si>
  <si>
    <t>Donegal, Ireland</t>
  </si>
  <si>
    <t>https://bit.ly/2P7G9he</t>
  </si>
  <si>
    <t>937962626222497793</t>
  </si>
  <si>
    <t>2017-12-05T08:31:31.000Z</t>
  </si>
  <si>
    <t>Tue Dec 05 08:31:31 +0000 2017</t>
  </si>
  <si>
    <t>Devdiscourse: World's leading Website for International Development News, Opinions, Interviews and Breaking News.</t>
  </si>
  <si>
    <t>National Capital Region</t>
  </si>
  <si>
    <t>https://www.devdiscourse.com</t>
  </si>
  <si>
    <t>829247409901408258</t>
  </si>
  <si>
    <t>2017-02-08T08:36:04.000Z</t>
  </si>
  <si>
    <t>Wed Feb 08 08:36:04 +0000 2017</t>
  </si>
  <si>
    <t>Stay Connected</t>
  </si>
  <si>
    <t>938473804791189504</t>
  </si>
  <si>
    <t>2017-12-06T18:22:45.000Z</t>
  </si>
  <si>
    <t>Wed Dec 06 18:22:45 +0000 2017</t>
  </si>
  <si>
    <t>معلمة حاسب مغتربة  + #خبير_مايكروسوفت_للتعلم_الإبداعي2021_2022🎖</t>
  </si>
  <si>
    <t>1530564048508448768</t>
  </si>
  <si>
    <t>2022-05-28T14:58:05.000Z</t>
  </si>
  <si>
    <t>Sat May 28 14:58:05 +0000 2022</t>
  </si>
  <si>
    <t>1365594729946124289</t>
  </si>
  <si>
    <t>2021-02-27T09:29:53.000Z</t>
  </si>
  <si>
    <t>Sat Feb 27 09:29:53 +0000 2021</t>
  </si>
  <si>
    <t xml:space="preserve">#follow back 
100%</t>
  </si>
  <si>
    <t xml:space="preserve">Bangladesh </t>
  </si>
  <si>
    <t>1516365555275825154</t>
  </si>
  <si>
    <t>2022-04-19T10:38:28.000Z</t>
  </si>
  <si>
    <t>Tue Apr 19 10:38:28 +0000 2022</t>
  </si>
  <si>
    <t>Linkedin</t>
  </si>
  <si>
    <t>1397573818818854912</t>
  </si>
  <si>
    <t>2021-05-26T15:22:27.000Z</t>
  </si>
  <si>
    <t>Wed May 26 15:22:27 +0000 2021</t>
  </si>
  <si>
    <t>Follow me for GOOD AIRDROPS with HIGH REWARDS 🔥</t>
  </si>
  <si>
    <t>https://twitter.com</t>
  </si>
  <si>
    <t>1524202604535828485</t>
  </si>
  <si>
    <t>2022-05-11T01:40:40.000Z</t>
  </si>
  <si>
    <t>Wed May 11 01:40:40 +0000 2022</t>
  </si>
  <si>
    <t>高専3年/編入頑張りたい</t>
  </si>
  <si>
    <t>1501805406191960069</t>
  </si>
  <si>
    <t>2022-03-10T06:21:29.000Z</t>
  </si>
  <si>
    <t>Thu Mar 10 06:21:29 +0000 2022</t>
  </si>
  <si>
    <t>1139760796421033991</t>
  </si>
  <si>
    <t>2019-06-15T05:05:24.000Z</t>
  </si>
  <si>
    <t>Sat Jun 15 05:05:24 +0000 2019</t>
  </si>
  <si>
    <t>He Found You Lost; And Guided You!</t>
  </si>
  <si>
    <t>985607800410734592</t>
  </si>
  <si>
    <t>2018-04-15T19:56:26.000Z</t>
  </si>
  <si>
    <t>Sun Apr 15 19:56:26 +0000 2018</t>
  </si>
  <si>
    <t>When you say #GameDevelopment I say retweet! Check out my creator @CJstudios</t>
  </si>
  <si>
    <t>Deep in the Internet</t>
  </si>
  <si>
    <t>18945401</t>
  </si>
  <si>
    <t>2009-01-13T17:39:58.000Z</t>
  </si>
  <si>
    <t>Tue Jan 13 17:39:58 +0000 2009</t>
  </si>
  <si>
    <t>https://www.ghacks.net/</t>
  </si>
  <si>
    <t>394730245</t>
  </si>
  <si>
    <t>2011-10-20T14:54:29.000Z</t>
  </si>
  <si>
    <t>Thu Oct 20 14:54:29 +0000 2011</t>
  </si>
  <si>
    <t>Human, humble, simple, teacher, husband and father. My tweets are my thoughts.</t>
  </si>
  <si>
    <t>1516350731384631301</t>
  </si>
  <si>
    <t>2022-04-19T09:39:30.000Z</t>
  </si>
  <si>
    <t>Tue Apr 19 09:39:30 +0000 2022</t>
  </si>
  <si>
    <t>Ueu</t>
  </si>
  <si>
    <t>1482404364598001665</t>
  </si>
  <si>
    <t>2022-01-15T17:29:14.000Z</t>
  </si>
  <si>
    <t>Sat Jan 15 17:29:14 +0000 2022</t>
  </si>
  <si>
    <t>255488343</t>
  </si>
  <si>
    <t>2011-02-21T13:32:11.000Z</t>
  </si>
  <si>
    <t>Mon Feb 21 13:32:11 +0000 2011</t>
  </si>
  <si>
    <t>This IPL #PlayTheFlexiGame with Tata Capital Flexi Plus Loan</t>
  </si>
  <si>
    <t>https://bit.ly/372n1iB</t>
  </si>
  <si>
    <t>1262727281186934797</t>
  </si>
  <si>
    <t>2020-05-19T12:50:28.000Z</t>
  </si>
  <si>
    <t>Tue May 19 12:50:28 +0000 2020</t>
  </si>
  <si>
    <t>I'm programming video game with #GodotEngine. Coding my engine in C++ and SDL2. RT what I like. I've took the red pill but I think I'm color blind 🤔</t>
  </si>
  <si>
    <t>Grenoble, France</t>
  </si>
  <si>
    <t>https://www.youtube.com/channel/UC9HtDwwKOq2S2mJZCmPB1rw</t>
  </si>
  <si>
    <t>845571930690207745</t>
  </si>
  <si>
    <t>2017-03-25T09:43:53.000Z</t>
  </si>
  <si>
    <t>Sat Mar 25 09:43:53 +0000 2017</t>
  </si>
  <si>
    <t>1516341631385219072</t>
  </si>
  <si>
    <t>2022-04-19T09:03:20.000Z</t>
  </si>
  <si>
    <t>Tue Apr 19 09:03:20 +0000 2022</t>
  </si>
  <si>
    <t>Cac</t>
  </si>
  <si>
    <t>1501802447848996864</t>
  </si>
  <si>
    <t>2022-03-10T06:09:45.000Z</t>
  </si>
  <si>
    <t>Thu Mar 10 06:09:45 +0000 2022</t>
  </si>
  <si>
    <t>1534613825856471040</t>
  </si>
  <si>
    <t>2022-06-08T19:11:18.000Z</t>
  </si>
  <si>
    <t>Wed Jun 08 19:11:18 +0000 2022</t>
  </si>
  <si>
    <t>"Sky Gain News" is a 24x7 Digital Tamil News Channel, focusing on Trending &amp; Curated News under your finger tips! Do Follow us for the latest updates!</t>
  </si>
  <si>
    <t>Chennai, Tamil Nadu, India</t>
  </si>
  <si>
    <t>1403502457867493376</t>
  </si>
  <si>
    <t>2021-06-12T00:00:44.000Z</t>
  </si>
  <si>
    <t>Sat Jun 12 00:00:44 +0000 2021</t>
  </si>
  <si>
    <t>#TigerArmy</t>
  </si>
  <si>
    <t>Lucknow, India</t>
  </si>
  <si>
    <t>http://www.google.com</t>
  </si>
  <si>
    <t>3182489668</t>
  </si>
  <si>
    <t>2015-04-19T08:55:57.000Z</t>
  </si>
  <si>
    <t>Sun Apr 19 08:55:57 +0000 2015</t>
  </si>
  <si>
    <t xml:space="preserve">Entrepreneur, Libéral, Vie Privée, Privacy
'Be yourself, everyone else is already taken' Oscar Wilde. 
Extrêmement contre tous les extrêmes.</t>
  </si>
  <si>
    <t>1366340469496676353</t>
  </si>
  <si>
    <t>2021-03-01T10:52:16.000Z</t>
  </si>
  <si>
    <t>Mon Mar 01 10:52:16 +0000 2021</t>
  </si>
  <si>
    <t>I loved the first COD Warzone then with every update I learned to hate it.</t>
  </si>
  <si>
    <t>https://www.twitch.tv/rubensosaa?sr=a</t>
  </si>
  <si>
    <t>1133098667823570944</t>
  </si>
  <si>
    <t>2019-05-27T19:52:29.000Z</t>
  </si>
  <si>
    <t>Mon May 27 19:52:29 +0000 2019</t>
  </si>
  <si>
    <t>Social Media Watch l Cyber Security l Robotics l Space Tech l AI l Crypto l -   I love Green</t>
  </si>
  <si>
    <t>1355170778191286273</t>
  </si>
  <si>
    <t>2021-01-29T15:08:02.000Z</t>
  </si>
  <si>
    <t>Fri Jan 29 15:08:02 +0000 2021</t>
  </si>
  <si>
    <t xml:space="preserve">趣味いろいろ垢...JJミツキサ/BPやとよた/新旧ヴァ箱
リフォローは人選しますし、知らない人はフォロー解除もします．🐕と🐰によわい</t>
  </si>
  <si>
    <t>うみぞい</t>
  </si>
  <si>
    <t>https://twpf.jp/magiaLaReligio</t>
  </si>
  <si>
    <t>1516276559409147905</t>
  </si>
  <si>
    <t>2022-04-19T04:45:00.000Z</t>
  </si>
  <si>
    <t>Tue Apr 19 04:45:00 +0000 2022</t>
  </si>
  <si>
    <t>scrolling through life, swiping through love, memeing through responsibilities</t>
  </si>
  <si>
    <t>1501802176330407936</t>
  </si>
  <si>
    <t>2022-03-10T06:08:40.000Z</t>
  </si>
  <si>
    <t>Thu Mar 10 06:08:40 +0000 2022</t>
  </si>
  <si>
    <t>100895568</t>
  </si>
  <si>
    <t>2010-01-01T03:53:39.000Z</t>
  </si>
  <si>
    <t>Fri Jan 01 03:53:39 +0000 2010</t>
  </si>
  <si>
    <t>本名: 平尾優典。デザインとエンジニアリング。ウェブアクセシビリティ専門家。HTMLハードコア。 @markuplint 開発者。株式会社ディーゼロ。#a11y_step #fec_fukuoka 嗜好: 猫とLUNA SEAとカービィ</t>
  </si>
  <si>
    <t>福岡市</t>
  </si>
  <si>
    <t>https://yusukehirao.github.io/</t>
  </si>
  <si>
    <t>1516318129890103297</t>
  </si>
  <si>
    <t>2022-04-19T07:29:57.000Z</t>
  </si>
  <si>
    <t>Tue Apr 19 07:29:57 +0000 2022</t>
  </si>
  <si>
    <t>Up anh</t>
  </si>
  <si>
    <t>1501800502849261569</t>
  </si>
  <si>
    <t>2022-03-10T06:02:00.000Z</t>
  </si>
  <si>
    <t>Thu Mar 10 06:02:00 +0000 2022</t>
  </si>
  <si>
    <t>1468577119412580352</t>
  </si>
  <si>
    <t>2021-12-08T13:47:59.000Z</t>
  </si>
  <si>
    <t>Wed Dec 08 13:47:59 +0000 2021</t>
  </si>
  <si>
    <t>لاگچری</t>
  </si>
  <si>
    <t>1377540023818461190</t>
  </si>
  <si>
    <t>2021-04-01T08:35:18.000Z</t>
  </si>
  <si>
    <t>Thu Apr 01 08:35:18 +0000 2021</t>
  </si>
  <si>
    <t>I had a wife</t>
  </si>
  <si>
    <t>1516281443299004417</t>
  </si>
  <si>
    <t>2022-04-19T05:04:10.000Z</t>
  </si>
  <si>
    <t>Tue Apr 19 05:04:10 +0000 2022</t>
  </si>
  <si>
    <t>F u w</t>
  </si>
  <si>
    <t>1519686771122053123</t>
  </si>
  <si>
    <t>2022-04-28T14:35:44.000Z</t>
  </si>
  <si>
    <t>Thu Apr 28 14:35:44 +0000 2022</t>
  </si>
  <si>
    <t>1501798639907540994</t>
  </si>
  <si>
    <t>2022-03-10T05:54:36.000Z</t>
  </si>
  <si>
    <t>Thu Mar 10 05:54:36 +0000 2022</t>
  </si>
  <si>
    <t>1381258737151660032</t>
  </si>
  <si>
    <t>2021-04-11T14:52:14.000Z</t>
  </si>
  <si>
    <t>Sun Apr 11 14:52:14 +0000 2021</t>
  </si>
  <si>
    <t>Rangpur,Dhaka,Bangladesh.</t>
  </si>
  <si>
    <t>1097443100849430529</t>
  </si>
  <si>
    <t>2019-02-18T10:29:59.000Z</t>
  </si>
  <si>
    <t>Mon Feb 18 10:29:59 +0000 2019</t>
  </si>
  <si>
    <t>The Federal is a digital platform which disseminates news, analysis &amp; commentary. It looks at India from the perspective of the states.</t>
  </si>
  <si>
    <t>https://thefederal.com/</t>
  </si>
  <si>
    <t>1516274515466407937</t>
  </si>
  <si>
    <t>2022-04-19T04:36:39.000Z</t>
  </si>
  <si>
    <t>Tue Apr 19 04:36:39 +0000 2022</t>
  </si>
  <si>
    <t>lae</t>
  </si>
  <si>
    <t>1216092783246741505</t>
  </si>
  <si>
    <t>2020-01-11T20:22:07.000Z</t>
  </si>
  <si>
    <t>Sat Jan 11 20:22:07 +0000 2020</t>
  </si>
  <si>
    <t xml:space="preserve">On my youtube channel, I use cheat discs/cartridges to cheat on Retro Video games :D
#Gaming #Gamer #Retro #VideoGames #Playstation #Xbox #Sega #Nintendo #Cats</t>
  </si>
  <si>
    <t>https://www.youtube.com/channel/UC-Qyt48hdXA4bZFkhG8Pllw</t>
  </si>
  <si>
    <t>1535721386483802112</t>
  </si>
  <si>
    <t>2022-06-11T20:31:36.000Z</t>
  </si>
  <si>
    <t>Sat Jun 11 20:31:36 +0000 2022</t>
  </si>
  <si>
    <t>1516259445323362305</t>
  </si>
  <si>
    <t>2022-04-19T03:36:44.000Z</t>
  </si>
  <si>
    <t>Tue Apr 19 03:36:44 +0000 2022</t>
  </si>
  <si>
    <t>Por</t>
  </si>
  <si>
    <t>1122675637922226181</t>
  </si>
  <si>
    <t>2019-04-29T01:35:05.000Z</t>
  </si>
  <si>
    <t>Mon Apr 29 01:35:05 +0000 2019</t>
  </si>
  <si>
    <t xml:space="preserve">Hapi
Age: 18🇹🇹
Non-binary:He/She/They
Art Account: @ArtofMorArdain
Priv: @AssofMorArdain
Pfp by me
Discord:Hapi#1191</t>
  </si>
  <si>
    <t>Archanea</t>
  </si>
  <si>
    <t>1405967544192692227</t>
  </si>
  <si>
    <t>2021-06-18T19:16:11.000Z</t>
  </si>
  <si>
    <t>Fri Jun 18 19:16:11 +0000 2021</t>
  </si>
  <si>
    <t>it's a short life.✨</t>
  </si>
  <si>
    <t>1488845200990830592</t>
  </si>
  <si>
    <t>2022-02-02T12:02:29.000Z</t>
  </si>
  <si>
    <t>Wed Feb 02 12:02:29 +0000 2022</t>
  </si>
  <si>
    <t>1501794126890962945</t>
  </si>
  <si>
    <t>2022-03-10T05:36:41.000Z</t>
  </si>
  <si>
    <t>Thu Mar 10 05:36:41 +0000 2022</t>
  </si>
  <si>
    <t>1540292726</t>
  </si>
  <si>
    <t>2013-06-23T06:33:24.000Z</t>
  </si>
  <si>
    <t>Sun Jun 23 06:33:24 +0000 2013</t>
  </si>
  <si>
    <t>Into the Product Marketing in the India's Largest Newspaper Group - Dainik Bhaskar. Tweets are personal not the endorsement.</t>
  </si>
  <si>
    <t>Jaipur, India</t>
  </si>
  <si>
    <t>1044348317956632576</t>
  </si>
  <si>
    <t>2018-09-24T22:10:16.000Z</t>
  </si>
  <si>
    <t>Mon Sep 24 22:10:16 +0000 2018</t>
  </si>
  <si>
    <t>tony • 17 • ffxiv enjoyer</t>
  </si>
  <si>
    <t>he/they</t>
  </si>
  <si>
    <t>http://behance.net/tmaxofour</t>
  </si>
  <si>
    <t>2994393792</t>
  </si>
  <si>
    <t>2015-01-24T09:56:03.000Z</t>
  </si>
  <si>
    <t>Sat Jan 24 09:56:03 +0000 2015</t>
  </si>
  <si>
    <t>Experience Designer - Into Metaverse</t>
  </si>
  <si>
    <t xml:space="preserve">Bangalore </t>
  </si>
  <si>
    <t>https://www.linkedin.com/in/parthoborthakur/</t>
  </si>
  <si>
    <t>1516251835757371394</t>
  </si>
  <si>
    <t>2022-04-19T03:06:40.000Z</t>
  </si>
  <si>
    <t>Tue Apr 19 03:06:40 +0000 2022</t>
  </si>
  <si>
    <t>come on</t>
  </si>
  <si>
    <t>95528076</t>
  </si>
  <si>
    <t>2009-12-08T23:40:10.000Z</t>
  </si>
  <si>
    <t>Tue Dec 08 23:40:10 +0000 2009</t>
  </si>
  <si>
    <t>I am just an Aspie enjoying life while being CVO/CTO of a company democratizing #augmentedreality #XR</t>
  </si>
  <si>
    <t>https://www.kp9.ca</t>
  </si>
  <si>
    <t>1476515649794887682</t>
  </si>
  <si>
    <t>2021-12-30T11:29:30.000Z</t>
  </si>
  <si>
    <t>Thu Dec 30 11:29:30 +0000 2021</t>
  </si>
  <si>
    <t>Almost no money but want for the good of the people</t>
  </si>
  <si>
    <t>1501794392624877570</t>
  </si>
  <si>
    <t>2022-03-10T05:37:44.000Z</t>
  </si>
  <si>
    <t>Thu Mar 10 05:37:44 +0000 2022</t>
  </si>
  <si>
    <t>1520475324944842752</t>
  </si>
  <si>
    <t>2022-04-30T18:49:14.000Z</t>
  </si>
  <si>
    <t>Sat Apr 30 18:49:14 +0000 2022</t>
  </si>
  <si>
    <t>Hey there im new on twitter</t>
  </si>
  <si>
    <t>1278638185153589253</t>
  </si>
  <si>
    <t>2020-07-02T10:34:53.000Z</t>
  </si>
  <si>
    <t>Thu Jul 02 10:34:53 +0000 2020</t>
  </si>
  <si>
    <t>Keeping You Ahead in bringing news to Indian Community Living in Australia.</t>
  </si>
  <si>
    <t>http://www.indianews.com.au</t>
  </si>
  <si>
    <t>1516005816800669699</t>
  </si>
  <si>
    <t>2022-04-18T10:48:54.000Z</t>
  </si>
  <si>
    <t>Mon Apr 18 10:48:54 +0000 2022</t>
  </si>
  <si>
    <t>147100379</t>
  </si>
  <si>
    <t>2010-05-23T06:12:53.000Z</t>
  </si>
  <si>
    <t>Sun May 23 06:12:53 +0000 2010</t>
  </si>
  <si>
    <t>Soy De La República Del C. S. E. 👕🏆⭐️1⃣4⃣ Contigo Hasta La Muerte 🖕✌👉👌VYMPLB</t>
  </si>
  <si>
    <t>Quevekill - The City of Fear</t>
  </si>
  <si>
    <t>http://facebook.com/donomarbdp</t>
  </si>
  <si>
    <t>1376156717688348680</t>
  </si>
  <si>
    <t>2021-03-28T12:58:49.000Z</t>
  </si>
  <si>
    <t>Sun Mar 28 12:58:49 +0000 2021</t>
  </si>
  <si>
    <t>Kenapa menikah</t>
  </si>
  <si>
    <t>1255550983565791233</t>
  </si>
  <si>
    <t>2020-04-29T17:34:41.000Z</t>
  </si>
  <si>
    <t>Wed Apr 29 17:34:41 +0000 2020</t>
  </si>
  <si>
    <t>Aspiring my dreams🔥</t>
  </si>
  <si>
    <t>1362031021797990401</t>
  </si>
  <si>
    <t>2021-02-17T13:28:07.000Z</t>
  </si>
  <si>
    <t>Wed Feb 17 13:28:07 +0000 2021</t>
  </si>
  <si>
    <t>1224645788589907969</t>
  </si>
  <si>
    <t>2020-02-04T10:48:16.000Z</t>
  </si>
  <si>
    <t>Tue Feb 04 10:48:16 +0000 2020</t>
  </si>
  <si>
    <t>https://t.co/hHTRCNnVeD</t>
  </si>
  <si>
    <t>1104658654979112962</t>
  </si>
  <si>
    <t>2019-03-10T08:22:01.000Z</t>
  </si>
  <si>
    <t>Sun Mar 10 08:22:01 +0000 2019</t>
  </si>
  <si>
    <t>1515996076276289537</t>
  </si>
  <si>
    <t>2022-04-18T10:10:13.000Z</t>
  </si>
  <si>
    <t>Mon Apr 18 10:10:13 +0000 2022</t>
  </si>
  <si>
    <t>Lol sup</t>
  </si>
  <si>
    <t>74448640</t>
  </si>
  <si>
    <t>2009-09-15T13:36:51.000Z</t>
  </si>
  <si>
    <t>Tue Sep 15 13:36:51 +0000 2009</t>
  </si>
  <si>
    <t>ここでは主にサッカーについてつぶやいてます。 最近は、野球も…。バンドで歌ったりTb吹いたりもします。多趣味貧乏拗らせ系。</t>
  </si>
  <si>
    <t>渋谷近辺</t>
  </si>
  <si>
    <t>1501792213499781121</t>
  </si>
  <si>
    <t>2022-03-10T05:29:04.000Z</t>
  </si>
  <si>
    <t>Thu Mar 10 05:29:04 +0000 2022</t>
  </si>
  <si>
    <t>1419338886442995713</t>
  </si>
  <si>
    <t>2021-07-25T16:49:33.000Z</t>
  </si>
  <si>
    <t>Sun Jul 25 16:49:33 +0000 2021</t>
  </si>
  <si>
    <t>লা ইলাহা ইল্লাল্লাহু মুহাম্মদ রাসুলুল্লাহ</t>
  </si>
  <si>
    <t>145345920</t>
  </si>
  <si>
    <t>2010-05-18T19:02:42.000Z</t>
  </si>
  <si>
    <t>Tue May 18 19:02:42 +0000 2010</t>
  </si>
  <si>
    <t>Seviye Kurs Kurucu Temsilcisi</t>
  </si>
  <si>
    <t>1515987742034849793</t>
  </si>
  <si>
    <t>2022-04-18T09:37:17.000Z</t>
  </si>
  <si>
    <t>Mon Apr 18 09:37:17 +0000 2022</t>
  </si>
  <si>
    <t>Stand up</t>
  </si>
  <si>
    <t>249040542</t>
  </si>
  <si>
    <t>2011-02-08T06:59:07.000Z</t>
  </si>
  <si>
    <t>Tue Feb 08 06:59:07 +0000 2011</t>
  </si>
  <si>
    <t>1256260824655486977</t>
  </si>
  <si>
    <t>2020-05-01T16:35:06.000Z</t>
  </si>
  <si>
    <t>Fri May 01 16:35:06 +0000 2020</t>
  </si>
  <si>
    <t>Future-oriented Network Infrastructure Company</t>
  </si>
  <si>
    <t xml:space="preserve">Malaysia </t>
  </si>
  <si>
    <t>http://huacomm.com.my</t>
  </si>
  <si>
    <t>2714869507</t>
  </si>
  <si>
    <t>2014-08-07T16:00:21.000Z</t>
  </si>
  <si>
    <t>Thu Aug 07 16:00:21 +0000 2014</t>
  </si>
  <si>
    <t xml:space="preserve">Official Twitter https://t.co/vTTj2EEZOB Portal Berita Terkini, Portal Media Sosial, Portal Video Sosial.
#BeraniMenginspirasi</t>
  </si>
  <si>
    <t>Jakarta</t>
  </si>
  <si>
    <t>http://merahputih.com</t>
  </si>
  <si>
    <t>1497751228855373830</t>
  </si>
  <si>
    <t>2022-02-27T01:51:41.000Z</t>
  </si>
  <si>
    <t>Sun Feb 27 01:51:41 +0000 2022</t>
  </si>
  <si>
    <t>hello</t>
  </si>
  <si>
    <t>290548944</t>
  </si>
  <si>
    <t>2011-04-30T13:28:59.000Z</t>
  </si>
  <si>
    <t>Sat Apr 30 13:28:59 +0000 2011</t>
  </si>
  <si>
    <t>オオカミが好き。壁登ったり、気象予報士の勉強したり、人間向いてないなって思ったりしている。</t>
  </si>
  <si>
    <t>うぇっぶ</t>
  </si>
  <si>
    <t>1501791611793338370</t>
  </si>
  <si>
    <t>2022-03-10T05:26:41.000Z</t>
  </si>
  <si>
    <t>Thu Mar 10 05:26:41 +0000 2022</t>
  </si>
  <si>
    <t>83432398</t>
  </si>
  <si>
    <t>2009-10-18T20:00:50.000Z</t>
  </si>
  <si>
    <t>Sun Oct 18 20:00:50 +0000 2009</t>
  </si>
  <si>
    <t>Türkiye'nin aralıksız devam eden en uzun soluklu, en büyük teknik topluluğu, bilişim portalı. Etkinlikler, Makaleler, Videolar, Webcast'ler, Forum Sayfaları...</t>
  </si>
  <si>
    <t>http://www.mshowto.org</t>
  </si>
  <si>
    <t>1515954075539435521</t>
  </si>
  <si>
    <t>2022-04-18T07:23:18.000Z</t>
  </si>
  <si>
    <t>Mon Apr 18 07:23:18 +0000 2022</t>
  </si>
  <si>
    <t>Uiu</t>
  </si>
  <si>
    <t>1501787013472993282</t>
  </si>
  <si>
    <t>2022-03-10T05:08:24.000Z</t>
  </si>
  <si>
    <t>Thu Mar 10 05:08:24 +0000 2022</t>
  </si>
  <si>
    <t>1476576260415315973</t>
  </si>
  <si>
    <t>2021-12-30T15:30:17.000Z</t>
  </si>
  <si>
    <t>Thu Dec 30 15:30:17 +0000 2021</t>
  </si>
  <si>
    <t>1316762911151284224</t>
  </si>
  <si>
    <t>2020-10-15T15:29:24.000Z</t>
  </si>
  <si>
    <t>Thu Oct 15 15:29:24 +0000 2020</t>
  </si>
  <si>
    <t>1534012187609419777</t>
  </si>
  <si>
    <t>2022-06-07T03:19:59.000Z</t>
  </si>
  <si>
    <t>Tue Jun 07 03:19:59 +0000 2022</t>
  </si>
  <si>
    <t>59178340</t>
  </si>
  <si>
    <t>2009-07-22T16:54:52.000Z</t>
  </si>
  <si>
    <t>Wed Jul 22 16:54:52 +0000 2009</t>
  </si>
  <si>
    <t>FF11復帰勢 kalk@val鯖。中国地方のどこか。楽しい事ならなんでも。ゲーム、マンガ、東京事変、椎名林檎、B'z、サッカー、バスケ</t>
  </si>
  <si>
    <t>FF11@val鯖</t>
  </si>
  <si>
    <t>1701585475</t>
  </si>
  <si>
    <t>2013-08-26T10:33:43.000Z</t>
  </si>
  <si>
    <t>Mon Aug 26 10:33:43 +0000 2013</t>
  </si>
  <si>
    <t>Azure Infrastructure Specialist at Microsoft. Community leader at https://t.co/pSopwaqBGJ. Passionate about cloud technologies. Proud husband and dad. Tweets are my own.</t>
  </si>
  <si>
    <t>Voula, Greece</t>
  </si>
  <si>
    <t>http://vaggeliskappas.com</t>
  </si>
  <si>
    <t>1501786978546712577</t>
  </si>
  <si>
    <t>2022-03-10T05:08:16.000Z</t>
  </si>
  <si>
    <t>Thu Mar 10 05:08:16 +0000 2022</t>
  </si>
  <si>
    <t>2688881509</t>
  </si>
  <si>
    <t>2014-07-29T01:52:02.000Z</t>
  </si>
  <si>
    <t>Tue Jul 29 01:52:02 +0000 2014</t>
  </si>
  <si>
    <t>Get the latest, breaking local celebrity news only on Wisconsin Pop Culture. #CreamCityPopCultureWI</t>
  </si>
  <si>
    <t>Whitefish Bay, WI</t>
  </si>
  <si>
    <t>1515656773746982914</t>
  </si>
  <si>
    <t>2022-04-17T11:41:57.000Z</t>
  </si>
  <si>
    <t>Sun Apr 17 11:41:57 +0000 2022</t>
  </si>
  <si>
    <t>Rebu</t>
  </si>
  <si>
    <t>1501780895660855300</t>
  </si>
  <si>
    <t>2022-03-10T04:44:05.000Z</t>
  </si>
  <si>
    <t>Thu Mar 10 04:44:05 +0000 2022</t>
  </si>
  <si>
    <t>1497683871684767744</t>
  </si>
  <si>
    <t>2022-02-26T21:24:07.000Z</t>
  </si>
  <si>
    <t>Sat Feb 26 21:24:07 +0000 2022</t>
  </si>
  <si>
    <t>1533472322354434048</t>
  </si>
  <si>
    <t>2022-06-05T15:38:10.000Z</t>
  </si>
  <si>
    <t>Sun Jun 05 15:38:10 +0000 2022</t>
  </si>
  <si>
    <t>Revolution is coming soon get ready for that day.</t>
  </si>
  <si>
    <t xml:space="preserve">Malegon </t>
  </si>
  <si>
    <t>1517001849177767936</t>
  </si>
  <si>
    <t>2022-04-21T04:46:45.000Z</t>
  </si>
  <si>
    <t>Thu Apr 21 04:46:45 +0000 2022</t>
  </si>
  <si>
    <t>hivong91</t>
  </si>
  <si>
    <t>1084538815</t>
  </si>
  <si>
    <t>2013-01-13T00:29:06.000Z</t>
  </si>
  <si>
    <t>Sun Jan 13 00:29:06 +0000 2013</t>
  </si>
  <si>
    <t xml:space="preserve">Cyber Security Threat Center - 
Latest cybersecurity threats, vulnerabilities, updates and guidelines: https://t.co/1UsCS1Ft5p</t>
  </si>
  <si>
    <t>Scottsdale, AZ</t>
  </si>
  <si>
    <t>https://www.securezoo.com</t>
  </si>
  <si>
    <t>3009187122</t>
  </si>
  <si>
    <t>2015-02-03T13:05:57.000Z</t>
  </si>
  <si>
    <t>Tue Feb 03 13:05:57 +0000 2015</t>
  </si>
  <si>
    <t>1515619875687104512</t>
  </si>
  <si>
    <t>2022-04-17T09:15:21.000Z</t>
  </si>
  <si>
    <t>Sun Apr 17 09:15:21 +0000 2022</t>
  </si>
  <si>
    <t>Hi</t>
  </si>
  <si>
    <t>1501780225775964170</t>
  </si>
  <si>
    <t>2022-03-10T04:41:27.000Z</t>
  </si>
  <si>
    <t>Thu Mar 10 04:41:27 +0000 2022</t>
  </si>
  <si>
    <t>1515530982019190784</t>
  </si>
  <si>
    <t>2022-04-17T03:22:07.000Z</t>
  </si>
  <si>
    <t>Sun Apr 17 03:22:07 +0000 2022</t>
  </si>
  <si>
    <t>Vid</t>
  </si>
  <si>
    <t>1501779613865103363</t>
  </si>
  <si>
    <t>2022-03-10T04:39:01.000Z</t>
  </si>
  <si>
    <t>Thu Mar 10 04:39:01 +0000 2022</t>
  </si>
  <si>
    <t>4079624597</t>
  </si>
  <si>
    <t>2015-10-31T02:58:43.000Z</t>
  </si>
  <si>
    <t>Sat Oct 31 02:58:43 +0000 2015</t>
  </si>
  <si>
    <t>Human Trainer and Motivational speaker,</t>
  </si>
  <si>
    <t>Haora, India</t>
  </si>
  <si>
    <t>1515306105995374592</t>
  </si>
  <si>
    <t>2022-04-16T12:28:31.000Z</t>
  </si>
  <si>
    <t>Sat Apr 16 12:28:31 +0000 2022</t>
  </si>
  <si>
    <t>Heo mập</t>
  </si>
  <si>
    <t>1501778871150329856</t>
  </si>
  <si>
    <t>2022-03-10T04:36:03.000Z</t>
  </si>
  <si>
    <t>Thu Mar 10 04:36:03 +0000 2022</t>
  </si>
  <si>
    <t>1518833511855140864</t>
  </si>
  <si>
    <t>2022-04-26T06:05:10.000Z</t>
  </si>
  <si>
    <t>Tue Apr 26 06:05:10 +0000 2022</t>
  </si>
  <si>
    <t>1515295599335440387</t>
  </si>
  <si>
    <t>2022-04-16T11:46:47.000Z</t>
  </si>
  <si>
    <t>Sat Apr 16 11:46:47 +0000 2022</t>
  </si>
  <si>
    <t>Haf</t>
  </si>
  <si>
    <t>1501777275901022209</t>
  </si>
  <si>
    <t>2022-03-10T04:29:44.000Z</t>
  </si>
  <si>
    <t>Thu Mar 10 04:29:44 +0000 2022</t>
  </si>
  <si>
    <t>2780572176</t>
  </si>
  <si>
    <t>2014-08-30T13:58:16.000Z</t>
  </si>
  <si>
    <t>Sat Aug 30 13:58:16 +0000 2014</t>
  </si>
  <si>
    <t>145476448</t>
  </si>
  <si>
    <t>2010-05-19T02:19:32.000Z</t>
  </si>
  <si>
    <t>Wed May 19 02:19:32 +0000 2010</t>
  </si>
  <si>
    <t xml:space="preserve">⚠️Heavy Retweeter.
😚 Gonna SPAM your timeline with my opinions, jokes, and cats.</t>
  </si>
  <si>
    <t>土の上</t>
  </si>
  <si>
    <t>1536932205330587649</t>
  </si>
  <si>
    <t>2022-06-15T04:42:54.000Z</t>
  </si>
  <si>
    <t>Wed Jun 15 04:42:54 +0000 2022</t>
  </si>
  <si>
    <t>Sailor</t>
  </si>
  <si>
    <t>1501776407822684160</t>
  </si>
  <si>
    <t>2022-03-10T04:26:16.000Z</t>
  </si>
  <si>
    <t>Thu Mar 10 04:26:16 +0000 2022</t>
  </si>
  <si>
    <t>1515284572149526531</t>
  </si>
  <si>
    <t>2022-04-16T11:02:56.000Z</t>
  </si>
  <si>
    <t>Sat Apr 16 11:02:56 +0000 2022</t>
  </si>
  <si>
    <t>What?</t>
  </si>
  <si>
    <t>774142090225737729</t>
  </si>
  <si>
    <t>2016-09-09T07:07:11.000Z</t>
  </si>
  <si>
    <t>Fri Sep 09 07:07:11 +0000 2016</t>
  </si>
  <si>
    <t>#Ciberseguridad para #principiantes. Consejos, artículos y utilidades, para usuarios sin conocimientos informáticos, estén seguros en la Red.</t>
  </si>
  <si>
    <t>Zaragoza, España</t>
  </si>
  <si>
    <t>https://ciberforense.com.es</t>
  </si>
  <si>
    <t>72271401</t>
  </si>
  <si>
    <t>2009-09-07T12:36:37.000Z</t>
  </si>
  <si>
    <t>Mon Sep 07 12:36:37 +0000 2009</t>
  </si>
  <si>
    <t xml:space="preserve">ブログ｢気になる、記になる…｣の中の人です。
 記事情報が多めです^^;</t>
  </si>
  <si>
    <t>Osaka</t>
  </si>
  <si>
    <t>https://taisy0.com/</t>
  </si>
  <si>
    <t>1501777013887045634</t>
  </si>
  <si>
    <t>2022-03-10T04:28:41.000Z</t>
  </si>
  <si>
    <t>Thu Mar 10 04:28:41 +0000 2022</t>
  </si>
  <si>
    <t>1515274451440472064</t>
  </si>
  <si>
    <t>2022-04-16T10:22:46.000Z</t>
  </si>
  <si>
    <t>Sat Apr 16 10:22:46 +0000 2022</t>
  </si>
  <si>
    <t>Không có gì đâu</t>
  </si>
  <si>
    <t>1453893194450571269</t>
  </si>
  <si>
    <t>2021-10-29T01:15:37.000Z</t>
  </si>
  <si>
    <t>Fri Oct 29 01:15:37 +0000 2021</t>
  </si>
  <si>
    <t>IT Support Company. We provide Fast, Safe and Secure IT Services to your business and your home!</t>
  </si>
  <si>
    <t>144106690</t>
  </si>
  <si>
    <t>2010-05-15T09:26:34.000Z</t>
  </si>
  <si>
    <t>Sat May 15 09:26:34 +0000 2010</t>
  </si>
  <si>
    <t>Proud Indian</t>
  </si>
  <si>
    <t>Baroda</t>
  </si>
  <si>
    <t>http://www.dhyeytech.com</t>
  </si>
  <si>
    <t>1521003198252822528</t>
  </si>
  <si>
    <t>2022-05-02T05:46:55.000Z</t>
  </si>
  <si>
    <t>Mon May 02 05:46:55 +0000 2022</t>
  </si>
  <si>
    <t>KASPEN IT Solutions is a trend-setting and cultivating company in the genius era of IT infra systems.</t>
  </si>
  <si>
    <t>http://www.kaspen.in</t>
  </si>
  <si>
    <t>1307020128689610752</t>
  </si>
  <si>
    <t>2020-09-18T18:14:26.000Z</t>
  </si>
  <si>
    <t>Fri Sep 18 18:14:26 +0000 2020</t>
  </si>
  <si>
    <t>น้องแพทน่ารักที่สุด</t>
  </si>
  <si>
    <t>1515260984843137026</t>
  </si>
  <si>
    <t>2022-04-16T09:29:14.000Z</t>
  </si>
  <si>
    <t>Sat Apr 16 09:29:14 +0000 2022</t>
  </si>
  <si>
    <t>Hippo</t>
  </si>
  <si>
    <t>1501775620157902850</t>
  </si>
  <si>
    <t>2022-03-10T04:23:07.000Z</t>
  </si>
  <si>
    <t>Thu Mar 10 04:23:07 +0000 2022</t>
  </si>
  <si>
    <t>443309376</t>
  </si>
  <si>
    <t>2011-12-22T01:56:48.000Z</t>
  </si>
  <si>
    <t>Thu Dec 22 01:56:48 +0000 2011</t>
  </si>
  <si>
    <t>Microsoft Business Applications MVP | Microsoft Power Platform | Microsoft Dynamics365 | Evangelist | #PowerPlatformCommunityAfrica</t>
  </si>
  <si>
    <t>Wickford, England</t>
  </si>
  <si>
    <t>https://aka.ms/alexchandiwana</t>
  </si>
  <si>
    <t>1362774992442728452</t>
  </si>
  <si>
    <t>2021-02-19T14:44:21.000Z</t>
  </si>
  <si>
    <t>Fri Feb 19 14:44:21 +0000 2021</t>
  </si>
  <si>
    <t>1515208375314751488</t>
  </si>
  <si>
    <t>2022-04-16T06:00:12.000Z</t>
  </si>
  <si>
    <t>Sat Apr 16 06:00:12 +0000 2022</t>
  </si>
  <si>
    <t>Hyu</t>
  </si>
  <si>
    <t>1306125458203987968</t>
  </si>
  <si>
    <t>2020-09-16T07:00:53.000Z</t>
  </si>
  <si>
    <t>Wed Sep 16 07:00:53 +0000 2020</t>
  </si>
  <si>
    <t>Video Games, Sports, Movies, Comics, Manga, Anime, Real World Events. XBOX gamertag RJ RAGE ZX 1987 &amp; PlayStation RJ_RAGE_ZX_1987 also https://t.co/FQWhfhYAOA</t>
  </si>
  <si>
    <t>North Port, Florida</t>
  </si>
  <si>
    <t>https://www.facebook.com/Rodrick.James.Martin.RJ.RAGE.ZX.1987</t>
  </si>
  <si>
    <t>152590421</t>
  </si>
  <si>
    <t>2010-06-06T10:31:30.000Z</t>
  </si>
  <si>
    <t>Sun Jun 06 10:31:30 +0000 2010</t>
  </si>
  <si>
    <t xml:space="preserve">おつかれさまでした
りせっとぼたんをおしながら
じんせいをしゅうりょうしてください</t>
  </si>
  <si>
    <t>生き地獄</t>
  </si>
  <si>
    <t>https://github.com/matekai</t>
  </si>
  <si>
    <t>1280019593281499139</t>
  </si>
  <si>
    <t>2020-07-06T06:04:13.000Z</t>
  </si>
  <si>
    <t>Mon Jul 06 06:04:13 +0000 2020</t>
  </si>
  <si>
    <t>1529538868575227904</t>
  </si>
  <si>
    <t>2022-05-25T19:04:27.000Z</t>
  </si>
  <si>
    <t>Wed May 25 19:04:27 +0000 2022</t>
  </si>
  <si>
    <t>Newsta was founded in 2021. Our mission is to make sense of the world’s information and make it accessible back to the world.</t>
  </si>
  <si>
    <t>1515201467787149314</t>
  </si>
  <si>
    <t>2022-04-16T05:32:50.000Z</t>
  </si>
  <si>
    <t>Sat Apr 16 05:32:50 +0000 2022</t>
  </si>
  <si>
    <t>kakaka</t>
  </si>
  <si>
    <t>1132890775891505152</t>
  </si>
  <si>
    <t>2019-05-27T06:06:23.000Z</t>
  </si>
  <si>
    <t>Mon May 27 06:06:23 +0000 2019</t>
  </si>
  <si>
    <t>I retweet every mention of #MachineLearning</t>
  </si>
  <si>
    <t>🌕</t>
  </si>
  <si>
    <t>1479428907191447555</t>
  </si>
  <si>
    <t>2022-01-07T12:25:34.000Z</t>
  </si>
  <si>
    <t>Fri Jan 07 12:25:34 +0000 2022</t>
  </si>
  <si>
    <t xml:space="preserve">🥑 Developer Advocate for @ApacheAPISIX 
🧑‍💻 Software Engineer
🙋 SE Trainer
I like to teach as I learn new things!</t>
  </si>
  <si>
    <t>Tallinn, Estonia</t>
  </si>
  <si>
    <t>https://www.linkedin.com/in/bobur-u-147400106/</t>
  </si>
  <si>
    <t>947147264</t>
  </si>
  <si>
    <t>2012-11-14T05:59:27.000Z</t>
  </si>
  <si>
    <t>Wed Nov 14 05:59:27 +0000 2012</t>
  </si>
  <si>
    <t>https://t.co/vz51VjQJYk is one stop source for Telugu News from Andhra Pradesh / Telangana &amp; Around World.Please follow TeluguStop Media &amp; Stay Tuned info@telugustop.com</t>
  </si>
  <si>
    <t>https://TeluguStop.com</t>
  </si>
  <si>
    <t>1515190304998973441</t>
  </si>
  <si>
    <t>2022-04-16T04:48:31.000Z</t>
  </si>
  <si>
    <t>Sat Apr 16 04:48:31 +0000 2022</t>
  </si>
  <si>
    <t>1506198452556136457</t>
  </si>
  <si>
    <t>2022-03-22T09:17:57.000Z</t>
  </si>
  <si>
    <t>Tue Mar 22 09:17:57 +0000 2022</t>
  </si>
  <si>
    <t>Arigatōgozaimasu</t>
  </si>
  <si>
    <t>1534568763924033537</t>
  </si>
  <si>
    <t>2022-06-08T16:11:37.000Z</t>
  </si>
  <si>
    <t>Wed Jun 08 16:11:37 +0000 2022</t>
  </si>
  <si>
    <t>Short the noise. Distill the news.</t>
  </si>
  <si>
    <t>1515176783959965698</t>
  </si>
  <si>
    <t>2022-04-16T03:54:39.000Z</t>
  </si>
  <si>
    <t>Sat Apr 16 03:54:39 +0000 2022</t>
  </si>
  <si>
    <t>1225434600949846016</t>
  </si>
  <si>
    <t>2020-02-06T15:02:45.000Z</t>
  </si>
  <si>
    <t>Thu Feb 06 15:02:45 +0000 2020</t>
  </si>
  <si>
    <t>I am a bot! When you type #pointandclick or #fmvgame, I retweet! I don't follow back, so don't waste your time.</t>
  </si>
  <si>
    <t>In every point-and-click games</t>
  </si>
  <si>
    <t>4669752216</t>
  </si>
  <si>
    <t>2015-12-28T22:45:42.000Z</t>
  </si>
  <si>
    <t>Mon Dec 28 22:45:42 +0000 2015</t>
  </si>
  <si>
    <t>Endpoint Systems Engineer, Options Trader, Anime Enthusiast with a passion for all things technology.</t>
  </si>
  <si>
    <t>Fort Worth, TX</t>
  </si>
  <si>
    <t>1421838318019309571</t>
  </si>
  <si>
    <t>2021-08-01T14:21:14.000Z</t>
  </si>
  <si>
    <t>Sun Aug 01 14:21:14 +0000 2021</t>
  </si>
  <si>
    <t>1086967924819079168</t>
  </si>
  <si>
    <t>2019-01-20T12:45:22.000Z</t>
  </si>
  <si>
    <t>Sun Jan 20 12:45:22 +0000 2019</t>
  </si>
  <si>
    <t>112167510</t>
  </si>
  <si>
    <t>2010-02-07T13:34:22.000Z</t>
  </si>
  <si>
    <t>Sun Feb 07 13:34:22 +0000 2010</t>
  </si>
  <si>
    <t>｜宣伝・広告アカウントからのフォローはブロック ｜自己いいねはメモ代わり ｜RTは賛同とは限らない ｜補足→https://t.co/BK6c3rI6Ub ｜colopl→1O22五79 ｜RTは賛同とは限らねえよRTした人全員フォローする主義なんざ知らないっつってんだろ</t>
  </si>
  <si>
    <t>川の近く</t>
  </si>
  <si>
    <t>http://twpf.jp/AsrA924</t>
  </si>
  <si>
    <t>912534349102202880</t>
  </si>
  <si>
    <t>2017-09-26T04:28:37.000Z</t>
  </si>
  <si>
    <t>Tue Sep 26 04:28:37 +0000 2017</t>
  </si>
  <si>
    <t>#Anime, IT/PC Hardware/Technology, Professional BOFH, Some Politics, Lazy #Powerlifter, #Whiskey Explorer, Part-time #Canucks fan, Full-time #StarTrek fan.</t>
  </si>
  <si>
    <t>British Columbia, Canada</t>
  </si>
  <si>
    <t>988777756602322945</t>
  </si>
  <si>
    <t>2018-04-24T13:52:42.000Z</t>
  </si>
  <si>
    <t>Tue Apr 24 13:52:42 +0000 2018</t>
  </si>
  <si>
    <t>InfosecTrain is a well-known training company who have highly qualified and accredited trainers that will build lay a solid foundation and progress</t>
  </si>
  <si>
    <t>https://www.infosectrain.com/</t>
  </si>
  <si>
    <t>3235451922</t>
  </si>
  <si>
    <t>2015-06-03T22:54:38.000Z</t>
  </si>
  <si>
    <t>Wed Jun 03 22:54:38 +0000 2015</t>
  </si>
  <si>
    <t>http://moqdigital.com.au/</t>
  </si>
  <si>
    <t>512608295</t>
  </si>
  <si>
    <t>2012-03-03T00:32:39.000Z</t>
  </si>
  <si>
    <t>Sat Mar 03 00:32:39 +0000 2012</t>
  </si>
  <si>
    <t>Lenida Perez 🥰 Dominicana🇩🇴 💕Soltera🤩 MedicoDeEmergencias🤩 #Cafe ☕ 🥰 👑</t>
  </si>
  <si>
    <t>1515165980942807043</t>
  </si>
  <si>
    <t>2022-04-16T03:11:46.000Z</t>
  </si>
  <si>
    <t>Sat Apr 16 03:11:46 +0000 2022</t>
  </si>
  <si>
    <t>1178843834450509824</t>
  </si>
  <si>
    <t>2019-10-01T01:27:37.000Z</t>
  </si>
  <si>
    <t>Tue Oct 01 01:27:37 +0000 2019</t>
  </si>
  <si>
    <t>Always Ready to help people</t>
  </si>
  <si>
    <t>310897418</t>
  </si>
  <si>
    <t>2011-06-04T14:57:55.000Z</t>
  </si>
  <si>
    <t>Sat Jun 04 14:57:55 +0000 2011</t>
  </si>
  <si>
    <t xml:space="preserve">Midlife Coder
Father, Cybersecurity, Forensics, Software Developer,  Lifelong Student.
owner: https://t.co/jwrGnIURrg</t>
  </si>
  <si>
    <t>Sacramento, CA</t>
  </si>
  <si>
    <t>https://midlifecoder.dev</t>
  </si>
  <si>
    <t>1471494028558438406</t>
  </si>
  <si>
    <t>2021-12-16T14:54:57.000Z</t>
  </si>
  <si>
    <t>Thu Dec 16 14:54:57 +0000 2021</t>
  </si>
  <si>
    <t xml:space="preserve">#JanusWins #JihanWins
this is my only account.Please dont reroll.I need money for my family plsss dont reroll if ever</t>
  </si>
  <si>
    <t>Laur</t>
  </si>
  <si>
    <t>1280022672261312514</t>
  </si>
  <si>
    <t>2020-07-06T06:16:15.000Z</t>
  </si>
  <si>
    <t>Mon Jul 06 06:16:15 +0000 2020</t>
  </si>
  <si>
    <t>2650678579</t>
  </si>
  <si>
    <t>2014-07-16T10:24:42.000Z</t>
  </si>
  <si>
    <t>Wed Jul 16 10:24:42 +0000 2014</t>
  </si>
  <si>
    <t>Established in 2014, Tech9logy Creators is an India-based Software Development &amp; IT Consulting Firm.</t>
  </si>
  <si>
    <t>Faridabad, India</t>
  </si>
  <si>
    <t>https://www.tech9logy.com/</t>
  </si>
  <si>
    <t>881972574623744000</t>
  </si>
  <si>
    <t>2017-07-03T20:27:02.000Z</t>
  </si>
  <si>
    <t>Mon Jul 03 20:27:02 +0000 2017</t>
  </si>
  <si>
    <t xml:space="preserve">@Microsoft Sr. Product Marketing Manager for @Azure, @MSDev... 
Focused on @JavaAtMicrosoft 
Founding member @Commit2theFork Social Team, ASU alum 05</t>
  </si>
  <si>
    <t>Bothell, WA</t>
  </si>
  <si>
    <t>1250244979328311298</t>
  </si>
  <si>
    <t>2020-04-15T02:10:14.000Z</t>
  </si>
  <si>
    <t>Wed Apr 15 02:10:14 +0000 2020</t>
  </si>
  <si>
    <t>Freelancer in Content,Digital and Social Media Marketing</t>
  </si>
  <si>
    <t>http://www.konnectogrow.com</t>
  </si>
  <si>
    <t>973519632349843456</t>
  </si>
  <si>
    <t>2018-03-13T11:22:22.000Z</t>
  </si>
  <si>
    <t>Tue Mar 13 11:22:22 +0000 2018</t>
  </si>
  <si>
    <t>CO-Founder at Konnectogrow</t>
  </si>
  <si>
    <t>1347006232767315968</t>
  </si>
  <si>
    <t>2021-01-07T02:24:54.000Z</t>
  </si>
  <si>
    <t>Thu Jan 07 02:24:54 +0000 2021</t>
  </si>
  <si>
    <t>A beautiful mind with Beautiful heart. Looking forward to connect with Beautiful souls</t>
  </si>
  <si>
    <t>1501775077641437185</t>
  </si>
  <si>
    <t>2022-03-10T04:20:58.000Z</t>
  </si>
  <si>
    <t>Thu Mar 10 04:20:58 +0000 2022</t>
  </si>
  <si>
    <t>1445234704840466436</t>
  </si>
  <si>
    <t>2021-10-05T03:49:51.000Z</t>
  </si>
  <si>
    <t>Tue Oct 05 03:49:51 +0000 2021</t>
  </si>
  <si>
    <t>1515148128885739520</t>
  </si>
  <si>
    <t>2022-04-16T02:00:46.000Z</t>
  </si>
  <si>
    <t>Sat Apr 16 02:00:46 +0000 2022</t>
  </si>
  <si>
    <t>1444481937049993220</t>
  </si>
  <si>
    <t>2021-10-03T01:58:42.000Z</t>
  </si>
  <si>
    <t>Sun Oct 03 01:58:42 +0000 2021</t>
  </si>
  <si>
    <t>No money no party</t>
  </si>
  <si>
    <t>710776230405087232</t>
  </si>
  <si>
    <t>2016-03-18T10:33:53.000Z</t>
  </si>
  <si>
    <t>Fri Mar 18 10:33:53 +0000 2016</t>
  </si>
  <si>
    <t xml:space="preserve">To become strong, but remain soft, there is enough challenge for one lifetime. 
Some tweets may contain traces of humor. 
#Technology #Science #Security</t>
  </si>
  <si>
    <t>1517343529378643968</t>
  </si>
  <si>
    <t>2022-04-22T03:24:30.000Z</t>
  </si>
  <si>
    <t>Fri Apr 22 03:24:30 +0000 2022</t>
  </si>
  <si>
    <t>Love photography. If you have a similar interests then would love to connect.</t>
  </si>
  <si>
    <t>19071147</t>
  </si>
  <si>
    <t>2009-01-16T15:33:26.000Z</t>
  </si>
  <si>
    <t>Fri Jan 16 15:33:26 +0000 2009</t>
  </si>
  <si>
    <t>former German Fachanwalt fuer IT-Recht, former German IP- and IT Lawyer, Gewerblicher Rechtsschutz, IT-Recht, Urheberrecht, Markenrecht, Wettbewerbsrecht</t>
  </si>
  <si>
    <t>49.46507,11.088355</t>
  </si>
  <si>
    <t>http://wefollow.com/RA_Geissler</t>
  </si>
  <si>
    <t>1523671059861413890</t>
  </si>
  <si>
    <t>2022-05-09T14:27:54.000Z</t>
  </si>
  <si>
    <t>Mon May 09 14:27:54 +0000 2022</t>
  </si>
  <si>
    <t>Airdrop Grup</t>
  </si>
  <si>
    <t>1444975909283323907</t>
  </si>
  <si>
    <t>2021-10-04T10:41:28.000Z</t>
  </si>
  <si>
    <t>Mon Oct 04 10:41:28 +0000 2021</t>
  </si>
  <si>
    <t>284855136</t>
  </si>
  <si>
    <t>2011-04-20T02:48:00.000Z</t>
  </si>
  <si>
    <t>Wed Apr 20 02:48:00 +0000 2011</t>
  </si>
  <si>
    <t>@waitwait Stats Person: https://t.co/57JjQdE2sM | @TBTL 10: https://t.co/5pLAJDEpJV | IT/DevOps | He/Him | #BAONPDX #COYS #Whovian</t>
  </si>
  <si>
    <t>Portland Metro Area, Oregon</t>
  </si>
  <si>
    <t>http://linhpham.org</t>
  </si>
  <si>
    <t>1501774537830318081</t>
  </si>
  <si>
    <t>2022-03-10T04:18:50.000Z</t>
  </si>
  <si>
    <t>Thu Mar 10 04:18:50 +0000 2022</t>
  </si>
  <si>
    <t>1414130803211112450</t>
  </si>
  <si>
    <t>2021-07-11T07:54:17.000Z</t>
  </si>
  <si>
    <t>Sun Jul 11 07:54:17 +0000 2021</t>
  </si>
  <si>
    <t>781801</t>
  </si>
  <si>
    <t>1284076085420814338</t>
  </si>
  <si>
    <t>2020-07-17T10:42:59.000Z</t>
  </si>
  <si>
    <t>Fri Jul 17 10:42:59 +0000 2020</t>
  </si>
  <si>
    <t>Read Everything Online is blogging website which is all about Tech, Travel &amp; Sports.</t>
  </si>
  <si>
    <t>https://bit.ly/3fAOSoX</t>
  </si>
  <si>
    <t>1514994678315520008</t>
  </si>
  <si>
    <t>2022-04-15T15:51:01.000Z</t>
  </si>
  <si>
    <t>Fri Apr 15 15:51:01 +0000 2022</t>
  </si>
  <si>
    <t>hivong11321</t>
  </si>
  <si>
    <t>1534498908185174016</t>
  </si>
  <si>
    <t>2022-06-08T11:34:12.000Z</t>
  </si>
  <si>
    <t>Wed Jun 08 11:34:12 +0000 2022</t>
  </si>
  <si>
    <t>I am new to Twitter. I have no agenda but just love to connect with people and talk about anything.</t>
  </si>
  <si>
    <t>Dubai</t>
  </si>
  <si>
    <t>101488634</t>
  </si>
  <si>
    <t>2010-01-03T14:28:38.000Z</t>
  </si>
  <si>
    <t>Sun Jan 03 14:28:38 +0000 2010</t>
  </si>
  <si>
    <t>کولی دربدر صحراها</t>
  </si>
  <si>
    <t>ککه آباد علیا</t>
  </si>
  <si>
    <t>71815448</t>
  </si>
  <si>
    <t>2009-09-05T14:44:32.000Z</t>
  </si>
  <si>
    <t>Sat Sep 05 14:44:32 +0000 2009</t>
  </si>
  <si>
    <t>arsip berita daerah Malang Raya, dperbarui setiap hari</t>
  </si>
  <si>
    <t>Malang, East Java, Indonesia</t>
  </si>
  <si>
    <t>https://s.id/epasar</t>
  </si>
  <si>
    <t>1163004762607906816</t>
  </si>
  <si>
    <t>2019-08-18T08:28:50.000Z</t>
  </si>
  <si>
    <t>Sun Aug 18 08:28:50 +0000 2019</t>
  </si>
  <si>
    <t>A professional ,technical content writer</t>
  </si>
  <si>
    <t>https://bit.ly/2PYqghZ</t>
  </si>
  <si>
    <t>1425637832471814158</t>
  </si>
  <si>
    <t>2021-08-12T01:59:18.000Z</t>
  </si>
  <si>
    <t>Thu Aug 12 01:59:18 +0000 2021</t>
  </si>
  <si>
    <t> Apple Developer</t>
  </si>
  <si>
    <t>89368227</t>
  </si>
  <si>
    <t>2009-11-12T04:06:31.000Z</t>
  </si>
  <si>
    <t>Thu Nov 12 04:06:31 +0000 2009</t>
  </si>
  <si>
    <t>Unityで格ゲー、UE4でカバーシューター作ってます。完成させたい。</t>
  </si>
  <si>
    <t>思いつきを数字で語れるもんかよ!!!!</t>
  </si>
  <si>
    <t>http://sam-tak.blogspot.com/</t>
  </si>
  <si>
    <t>1529572958</t>
  </si>
  <si>
    <t>2013-06-19T03:26:25.000Z</t>
  </si>
  <si>
    <t>Wed Jun 19 03:26:25 +0000 2013</t>
  </si>
  <si>
    <t xml:space="preserve">CATAT!
Kalo bosan lihat twitku, silahkan bolok unblok. Jangan jadikan aku fansmu dengan unfollow sepihak. Karna aku pasti tau kalo kamu unfollow sepihak. Ok?</t>
  </si>
  <si>
    <t>Lintas Batas</t>
  </si>
  <si>
    <t>1455907327413047299</t>
  </si>
  <si>
    <t>2021-11-03T14:39:02.000Z</t>
  </si>
  <si>
    <t>Wed Nov 03 14:39:02 +0000 2021</t>
  </si>
  <si>
    <t>Created by @heymattia 😉 I help you get more exposure during your #Tweet100 challenge: use the hashtag and I will RT your tweet.</t>
  </si>
  <si>
    <t>Connect with me ➝</t>
  </si>
  <si>
    <t>https://twitter.com/heymattia</t>
  </si>
  <si>
    <t>1249601030502756353</t>
  </si>
  <si>
    <t>2020-04-13T07:31:45.000Z</t>
  </si>
  <si>
    <t>Mon Apr 13 07:31:45 +0000 2020</t>
  </si>
  <si>
    <t>Digital Storyteller l Reimagining #brand #communication l #Technology Enthusiast l Inquisitive soul l #Metaverse #AR #VR #XR #SDGs #AI #ML  l Founder @DG__SAGA</t>
  </si>
  <si>
    <t>https://www.linkedin.com/in/deveshkhanna</t>
  </si>
  <si>
    <t>1514981138435297281</t>
  </si>
  <si>
    <t>2022-04-15T14:57:25.000Z</t>
  </si>
  <si>
    <t>Fri Apr 15 14:57:25 +0000 2022</t>
  </si>
  <si>
    <t>toea</t>
  </si>
  <si>
    <t>1501773967006191616</t>
  </si>
  <si>
    <t>2022-03-10T04:16:34.000Z</t>
  </si>
  <si>
    <t>Thu Mar 10 04:16:34 +0000 2022</t>
  </si>
  <si>
    <t>1010575796</t>
  </si>
  <si>
    <t>2012-12-14T06:59:47.000Z</t>
  </si>
  <si>
    <t>Fri Dec 14 06:59:47 +0000 2012</t>
  </si>
  <si>
    <t>https://t.co/qeDDOnQeN7</t>
  </si>
  <si>
    <t>1483545643910307840</t>
  </si>
  <si>
    <t>2022-01-18T21:04:22.000Z</t>
  </si>
  <si>
    <t>Tue Jan 18 21:04:22 +0000 2022</t>
  </si>
  <si>
    <t xml:space="preserve">Retweeting everything #tezos
Built by @anshit01</t>
  </si>
  <si>
    <t>3138962057</t>
  </si>
  <si>
    <t>2015-04-06T01:41:29.000Z</t>
  </si>
  <si>
    <t>Mon Apr 06 01:41:29 +0000 2015</t>
  </si>
  <si>
    <t>Read about Indie developers apps, games, news and more. #xavyx</t>
  </si>
  <si>
    <t>http://indie.xavyx.com</t>
  </si>
  <si>
    <t>1413154499489800193</t>
  </si>
  <si>
    <t>2021-07-08T15:15:50.000Z</t>
  </si>
  <si>
    <t>Thu Jul 08 15:15:50 +0000 2021</t>
  </si>
  <si>
    <t xml:space="preserve">Computer Science &amp; Engineering Student
#GirlsWhoCode #WomenInTech #WomenInIT #WomenInSTEM #Java #Python #C #QuantumComputing #AI #ML #CyberSecurity #BlockChain</t>
  </si>
  <si>
    <t>https://www.linkedin.com/in/aarushinair</t>
  </si>
  <si>
    <t>819273380465491968</t>
  </si>
  <si>
    <t>2017-01-11T20:02:50.000Z</t>
  </si>
  <si>
    <t>Wed Jan 11 20:02:50 +0000 2017</t>
  </si>
  <si>
    <t>A proud father, Nature lover. Modern Workplace Architect specialized in VDI deployments and end user experience.</t>
  </si>
  <si>
    <t>https://amalcloud.wordpress.com</t>
  </si>
  <si>
    <t>1523646512969904133</t>
  </si>
  <si>
    <t>2022-05-09T12:50:20.000Z</t>
  </si>
  <si>
    <t>Mon May 09 12:50:20 +0000 2022</t>
  </si>
  <si>
    <t>Single</t>
  </si>
  <si>
    <t>1516677065193697281</t>
  </si>
  <si>
    <t>2022-04-20T07:16:13.000Z</t>
  </si>
  <si>
    <t>Wed Apr 20 07:16:13 +0000 2022</t>
  </si>
  <si>
    <t>Lăn</t>
  </si>
  <si>
    <t>1501772677182226436</t>
  </si>
  <si>
    <t>2022-03-10T04:11:26.000Z</t>
  </si>
  <si>
    <t>Thu Mar 10 04:11:26 +0000 2022</t>
  </si>
  <si>
    <t>183922844</t>
  </si>
  <si>
    <t>2010-08-28T06:20:08.000Z</t>
  </si>
  <si>
    <t>Sat Aug 28 06:20:08 +0000 2010</t>
  </si>
  <si>
    <t>Cyber security architect with Microsoft's Compromise Recovery and Security Practice (#CRSP). Tweets represent my own opinion.</t>
  </si>
  <si>
    <t>Canberra, Australia</t>
  </si>
  <si>
    <t>https://www.linkedin.com/in/andrew-lynes/</t>
  </si>
  <si>
    <t>1280021003981086720</t>
  </si>
  <si>
    <t>2020-07-06T06:09:38.000Z</t>
  </si>
  <si>
    <t>Mon Jul 06 06:09:38 +0000 2020</t>
  </si>
  <si>
    <t>1874798778</t>
  </si>
  <si>
    <t>2013-09-17T09:26:43.000Z</t>
  </si>
  <si>
    <t>Tue Sep 17 09:26:43 +0000 2013</t>
  </si>
  <si>
    <t>The Hans India is a leading English news paper and is published from #Telangana #AndhraPradesh and #NewDelhi  #bengaluru</t>
  </si>
  <si>
    <t>https://www.thehansindia.com</t>
  </si>
  <si>
    <t>1514949660837744642</t>
  </si>
  <si>
    <t>2022-04-15T12:52:12.000Z</t>
  </si>
  <si>
    <t>Fri Apr 15 12:52:12 +0000 2022</t>
  </si>
  <si>
    <t>549974426</t>
  </si>
  <si>
    <t>2012-04-10T09:54:35.000Z</t>
  </si>
  <si>
    <t>Tue Apr 10 09:54:35 +0000 2012</t>
  </si>
  <si>
    <t>inna shalati wa nusuki wama yahya wama mati lillahi robbil alamin</t>
  </si>
  <si>
    <t>77696645</t>
  </si>
  <si>
    <t>2009-09-27T08:54:28.000Z</t>
  </si>
  <si>
    <t>Sun Sep 27 08:54:28 +0000 2009</t>
  </si>
  <si>
    <t>Bangladesh's largest English Daily. The latest &amp; breaking news, features, analysis and more from @dailystarnews.</t>
  </si>
  <si>
    <t>http://www.thedailystar.net</t>
  </si>
  <si>
    <t>334080157</t>
  </si>
  <si>
    <t>2011-07-12T15:04:52.000Z</t>
  </si>
  <si>
    <t>Tue Jul 12 15:04:52 +0000 2011</t>
  </si>
  <si>
    <t>親戚の豆腐屋と、フリーでシステムエンジニアしながら、兼業で働いています。</t>
  </si>
  <si>
    <t>北海道</t>
  </si>
  <si>
    <t>4202322833</t>
  </si>
  <si>
    <t>2015-11-16T14:19:41.000Z</t>
  </si>
  <si>
    <t>Mon Nov 16 14:19:41 +0000 2015</t>
  </si>
  <si>
    <t>I have been working in IT since 2000 and have been an independent Cloud (Azure) Solution Architect / Cyber Security Analyst and Trainer since 2007</t>
  </si>
  <si>
    <t>Oberbuchsiten</t>
  </si>
  <si>
    <t>http://www.winsolution.ch</t>
  </si>
  <si>
    <t>189338661</t>
  </si>
  <si>
    <t>2010-09-11T00:34:43.000Z</t>
  </si>
  <si>
    <t>Sat Sep 11 00:34:43 +0000 2010</t>
  </si>
  <si>
    <t>A professional services company that delivers Information Management solutions.</t>
  </si>
  <si>
    <t>Overland Park, KS</t>
  </si>
  <si>
    <t>https://nuvento.com/</t>
  </si>
  <si>
    <t>1514933547022249989</t>
  </si>
  <si>
    <t>2022-04-15T11:48:09.000Z</t>
  </si>
  <si>
    <t>Fri Apr 15 11:48:09 +0000 2022</t>
  </si>
</sst>
</file>

<file path=xl/styles.xml><?xml version="1.0" encoding="utf-8"?>
<styleSheet xmlns="http://schemas.openxmlformats.org/spreadsheetml/2006/main" xmlns:vt="http://schemas.openxmlformats.org/officeDocument/2006/docPropsVTypes">
  <numFmts count="1">
    <numFmt numFmtId="56" formatCode="&quot;上午/下午 &quot;hh&quot;時&quot;mm&quot;分&quot;ss&quot;秒 &quot;"/>
  </numFmts>
  <fonts count="1">
    <font>
      <sz val="12"/>
      <color theme="1"/>
      <name val="Calibri"/>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1">
    <xf numFmtId="0" fontId="0" fillId="0" borderId="0" xfId="0" applyNumberFormat="1"/>
  </cellXfs>
  <cellStyles count="1">
    <cellStyle name="Normal" xfId="0" builtinId="0"/>
  </cellStyles>
  <dxfs count="0"/>
  <tableStyles count="0" defaultTableStyle="TableStyleMedium9" defaultPivotStyle="PivotStyleMedium4"/>
</styleSheet>
</file>

<file path=xl/_rels/workbook.xml.rels><?xml version="1.0" encoding="UTF-8" standalone="yes"?>
<Relationships xmlns="http://schemas.openxmlformats.org/package/2006/relationships"><Relationship Id="rId1" Type="http://schemas.openxmlformats.org/officeDocument/2006/relationships/worksheet" Target="worksheets/sheet1.xml"/><Relationship Id="rId2" Type="http://schemas.openxmlformats.org/officeDocument/2006/relationships/worksheet" Target="worksheets/sheet2.xml"/><Relationship Id="rId3" Type="http://schemas.openxmlformats.org/officeDocument/2006/relationships/sharedStrings" Target="sharedStrings.xml"/><Relationship Id="rId4" Type="http://schemas.openxmlformats.org/officeDocument/2006/relationships/theme" Target="theme/theme1.xml"/><Relationship Id="rId5" Type="http://schemas.openxmlformats.org/officeDocument/2006/relationships/styles" Target="style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xl/worksheets/_rels/sheet1.xml.rels><?xml version="1.0" encoding="UTF-8" standalone="yes"?>
<Relationships xmlns="http://schemas.openxmlformats.org/package/2006/relationships"><Relationship Id="rId1" Type="http://schemas.openxmlformats.org/officeDocument/2006/relationships/hyperlink" Target="https://twitter.com/batsuren_/status/1537019060692525058" TargetMode="External"/><Relationship Id="rId2" Type="http://schemas.openxmlformats.org/officeDocument/2006/relationships/hyperlink" Target="https://twitter.com/batsuren_" TargetMode="External"/><Relationship Id="rId3" Type="http://schemas.openxmlformats.org/officeDocument/2006/relationships/hyperlink" Target="https://pbs.twimg.com/media/FVR9-8OWIAEnLX8.jpg" TargetMode="External"/><Relationship Id="rId4" Type="http://schemas.openxmlformats.org/officeDocument/2006/relationships/hyperlink" Target="https://twitter.com/Direttanews0/status/1537019042120318978" TargetMode="External"/><Relationship Id="rId5" Type="http://schemas.openxmlformats.org/officeDocument/2006/relationships/hyperlink" Target="https://twitter.com/Direttanews0" TargetMode="External"/><Relationship Id="rId6" Type="http://schemas.openxmlformats.org/officeDocument/2006/relationships/hyperlink" Target="https://pbs.twimg.com/media/FVSWq6XWIAE6npZ.jpg" TargetMode="External"/><Relationship Id="rId7" Type="http://schemas.openxmlformats.org/officeDocument/2006/relationships/hyperlink" Target="https://twitter.com/m10141715/status/1537018925254606848" TargetMode="External"/><Relationship Id="rId8" Type="http://schemas.openxmlformats.org/officeDocument/2006/relationships/hyperlink" Target="https://twitter.com/m10141715" TargetMode="External"/><Relationship Id="rId9" Type="http://schemas.openxmlformats.org/officeDocument/2006/relationships/hyperlink" Target="https://video.twimg.com/ext_tw_video/1531103763943014400/pu/vid/640x360/6xVkqcFQT2kJnlb8.mp4?tag=12" TargetMode="External"/><Relationship Id="rId10" Type="http://schemas.openxmlformats.org/officeDocument/2006/relationships/hyperlink" Target="https://twitter.com/Rima748452/status/1537018832598237184" TargetMode="External"/><Relationship Id="rId11" Type="http://schemas.openxmlformats.org/officeDocument/2006/relationships/hyperlink" Target="https://twitter.com/Rima748452" TargetMode="External"/><Relationship Id="rId12" Type="http://schemas.openxmlformats.org/officeDocument/2006/relationships/hyperlink" Target="https://video.twimg.com/ext_tw_video/1531103763943014400/pu/vid/640x360/6xVkqcFQT2kJnlb8.mp4?tag=12" TargetMode="External"/><Relationship Id="rId13" Type="http://schemas.openxmlformats.org/officeDocument/2006/relationships/hyperlink" Target="https://twitter.com/lekhanh31062435/status/1537018790478639105" TargetMode="External"/><Relationship Id="rId14" Type="http://schemas.openxmlformats.org/officeDocument/2006/relationships/hyperlink" Target="https://twitter.com/lekhanh31062435" TargetMode="External"/><Relationship Id="rId15" Type="http://schemas.openxmlformats.org/officeDocument/2006/relationships/hyperlink" Target="https://video.twimg.com/ext_tw_video/1531103763943014400/pu/vid/640x360/6xVkqcFQT2kJnlb8.mp4?tag=12" TargetMode="External"/><Relationship Id="rId16" Type="http://schemas.openxmlformats.org/officeDocument/2006/relationships/hyperlink" Target="https://twitter.com/DestArno_/status/1537018783809712128" TargetMode="External"/><Relationship Id="rId17" Type="http://schemas.openxmlformats.org/officeDocument/2006/relationships/hyperlink" Target="https://twitter.com/DestArno_" TargetMode="External"/><Relationship Id="rId18" Type="http://schemas.openxmlformats.org/officeDocument/2006/relationships/hyperlink" Target="https://video.twimg.com/ext_tw_video/1537018768567808002/pu/vid/480x852/9SZvUE2ptT6QLlb2.mp4?tag=12" TargetMode="External"/><Relationship Id="rId19" Type="http://schemas.openxmlformats.org/officeDocument/2006/relationships/hyperlink" Target="https://twitter.com/Chalaang2/status/1537018780257116160" TargetMode="External"/><Relationship Id="rId20" Type="http://schemas.openxmlformats.org/officeDocument/2006/relationships/hyperlink" Target="https://twitter.com/Chalaang2" TargetMode="External"/><Relationship Id="rId21" Type="http://schemas.openxmlformats.org/officeDocument/2006/relationships/hyperlink" Target="https://pbs.twimg.com/media/FVSWbytaIAEWMws.jpg" TargetMode="External"/><Relationship Id="rId22" Type="http://schemas.openxmlformats.org/officeDocument/2006/relationships/hyperlink" Target="https://twitter.com/GoureshKholkar/status/1537018762393636864" TargetMode="External"/><Relationship Id="rId23" Type="http://schemas.openxmlformats.org/officeDocument/2006/relationships/hyperlink" Target="https://twitter.com/GoureshKholkar" TargetMode="External"/><Relationship Id="rId24" Type="http://schemas.openxmlformats.org/officeDocument/2006/relationships/hyperlink" Target="https://pbs.twimg.com/media/FVSQlBRUYAAuqN5.jpg" TargetMode="External"/><Relationship Id="rId25" Type="http://schemas.openxmlformats.org/officeDocument/2006/relationships/hyperlink" Target="https://twitter.com/BlackBear_d/status/1537018678516109312" TargetMode="External"/><Relationship Id="rId26" Type="http://schemas.openxmlformats.org/officeDocument/2006/relationships/hyperlink" Target="https://twitter.com/BlackBear_d" TargetMode="External"/><Relationship Id="rId27" Type="http://schemas.openxmlformats.org/officeDocument/2006/relationships/hyperlink" Target="https://pbs.twimg.com/media/FVSV-BZWUAAgIyr.jpg" TargetMode="External"/><Relationship Id="rId28" Type="http://schemas.openxmlformats.org/officeDocument/2006/relationships/hyperlink" Target="https://twitter.com/naapbooks/status/1537018546319831040" TargetMode="External"/><Relationship Id="rId29" Type="http://schemas.openxmlformats.org/officeDocument/2006/relationships/hyperlink" Target="https://twitter.com/naapbooks" TargetMode="External"/><Relationship Id="rId30" Type="http://schemas.openxmlformats.org/officeDocument/2006/relationships/hyperlink" Target="https://pbs.twimg.com/media/FVSWK_zUEAAMbeF.jpg" TargetMode="External"/><Relationship Id="rId31" Type="http://schemas.openxmlformats.org/officeDocument/2006/relationships/hyperlink" Target="https://twitter.com/toctien11911/status/1537018492435968000" TargetMode="External"/><Relationship Id="rId32" Type="http://schemas.openxmlformats.org/officeDocument/2006/relationships/hyperlink" Target="https://twitter.com/toctien11911" TargetMode="External"/><Relationship Id="rId33" Type="http://schemas.openxmlformats.org/officeDocument/2006/relationships/hyperlink" Target="https://video.twimg.com/ext_tw_video/1531103763943014400/pu/vid/640x360/6xVkqcFQT2kJnlb8.mp4?tag=12" TargetMode="External"/><Relationship Id="rId34" Type="http://schemas.openxmlformats.org/officeDocument/2006/relationships/hyperlink" Target="https://twitter.com/sectest9/status/1537018428518584320" TargetMode="External"/><Relationship Id="rId35" Type="http://schemas.openxmlformats.org/officeDocument/2006/relationships/hyperlink" Target="https://twitter.com/sectest9" TargetMode="External"/><Relationship Id="rId36" Type="http://schemas.openxmlformats.org/officeDocument/2006/relationships/hyperlink" Target="https://pbs.twimg.com/media/FVSWGeVakAAhHUq.jpg" TargetMode="External"/><Relationship Id="rId37" Type="http://schemas.openxmlformats.org/officeDocument/2006/relationships/hyperlink" Target="https://twitter.com/CyberSecurityN8/status/1537018425218052096" TargetMode="External"/><Relationship Id="rId38" Type="http://schemas.openxmlformats.org/officeDocument/2006/relationships/hyperlink" Target="https://twitter.com/CyberSecurityN8" TargetMode="External"/><Relationship Id="rId39" Type="http://schemas.openxmlformats.org/officeDocument/2006/relationships/hyperlink" Target="https://pbs.twimg.com/media/FVSWGeVakAAhHUq.jpg" TargetMode="External"/><Relationship Id="rId40" Type="http://schemas.openxmlformats.org/officeDocument/2006/relationships/hyperlink" Target="https://twitter.com/ErSurajShukla/status/1537018414492831744" TargetMode="External"/><Relationship Id="rId41" Type="http://schemas.openxmlformats.org/officeDocument/2006/relationships/hyperlink" Target="https://twitter.com/ErSurajShukla" TargetMode="External"/><Relationship Id="rId42" Type="http://schemas.openxmlformats.org/officeDocument/2006/relationships/hyperlink" Target="https://pbs.twimg.com/media/FVSWGeVakAAhHUq.jpg" TargetMode="External"/><Relationship Id="rId43" Type="http://schemas.openxmlformats.org/officeDocument/2006/relationships/hyperlink" Target="https://twitter.com/zvadim1593/status/1537018348155850752" TargetMode="External"/><Relationship Id="rId44" Type="http://schemas.openxmlformats.org/officeDocument/2006/relationships/hyperlink" Target="https://twitter.com/zvadim1593" TargetMode="External"/><Relationship Id="rId45" Type="http://schemas.openxmlformats.org/officeDocument/2006/relationships/hyperlink" Target="https://video.twimg.com/ext_tw_video/1537018310180618240/pu/pl/EUYLmEj3XUMDjqNy.m3u8?tag=12&amp;container=fmp4" TargetMode="External"/><Relationship Id="rId46" Type="http://schemas.openxmlformats.org/officeDocument/2006/relationships/hyperlink" Target="https://twitter.com/DataAugmented/status/1537018339288944640" TargetMode="External"/><Relationship Id="rId47" Type="http://schemas.openxmlformats.org/officeDocument/2006/relationships/hyperlink" Target="https://twitter.com/DataAugmented" TargetMode="External"/><Relationship Id="rId48" Type="http://schemas.openxmlformats.org/officeDocument/2006/relationships/hyperlink" Target="https://bit.ly/3NVbf9P" TargetMode="External"/><Relationship Id="rId49" Type="http://schemas.openxmlformats.org/officeDocument/2006/relationships/hyperlink" Target="https://pbs.twimg.com/media/FVSUqq6WUAEQiq8.png" TargetMode="External"/><Relationship Id="rId50" Type="http://schemas.openxmlformats.org/officeDocument/2006/relationships/hyperlink" Target="https://twitter.com/BillyBreen1/status/1537018226030288896" TargetMode="External"/><Relationship Id="rId51" Type="http://schemas.openxmlformats.org/officeDocument/2006/relationships/hyperlink" Target="https://twitter.com/BillyBreen1" TargetMode="External"/><Relationship Id="rId52" Type="http://schemas.openxmlformats.org/officeDocument/2006/relationships/hyperlink" Target="https://twitter.com/certmatters/status/1537012615804858368" TargetMode="External"/><Relationship Id="rId53" Type="http://schemas.openxmlformats.org/officeDocument/2006/relationships/hyperlink" Target="https://twitter.com/YasmineLamoudi/status/1537018143800958976" TargetMode="External"/><Relationship Id="rId54" Type="http://schemas.openxmlformats.org/officeDocument/2006/relationships/hyperlink" Target="https://twitter.com/YasmineLamoudi" TargetMode="External"/><Relationship Id="rId55" Type="http://schemas.openxmlformats.org/officeDocument/2006/relationships/hyperlink" Target="https://twitter.com/JachOOsltd/status/1537018130794704896" TargetMode="External"/><Relationship Id="rId56" Type="http://schemas.openxmlformats.org/officeDocument/2006/relationships/hyperlink" Target="https://twitter.com/JachOOsltd" TargetMode="External"/><Relationship Id="rId57" Type="http://schemas.openxmlformats.org/officeDocument/2006/relationships/hyperlink" Target="http://www.jachoos.com" TargetMode="External"/><Relationship Id="rId58" Type="http://schemas.openxmlformats.org/officeDocument/2006/relationships/hyperlink" Target="https://pbs.twimg.com/media/FVSV1eQaMAAZDsn.jpg" TargetMode="External"/><Relationship Id="rId59" Type="http://schemas.openxmlformats.org/officeDocument/2006/relationships/hyperlink" Target="https://twitter.com/khaivy11911/status/1537018115422232576" TargetMode="External"/><Relationship Id="rId60" Type="http://schemas.openxmlformats.org/officeDocument/2006/relationships/hyperlink" Target="https://twitter.com/khaivy11911" TargetMode="External"/><Relationship Id="rId61" Type="http://schemas.openxmlformats.org/officeDocument/2006/relationships/hyperlink" Target="https://video.twimg.com/ext_tw_video/1531103763943014400/pu/vid/640x360/6xVkqcFQT2kJnlb8.mp4?tag=12" TargetMode="External"/><Relationship Id="rId62" Type="http://schemas.openxmlformats.org/officeDocument/2006/relationships/hyperlink" Target="https://twitter.com/JasperDober/status/1537018111513214976" TargetMode="External"/><Relationship Id="rId63" Type="http://schemas.openxmlformats.org/officeDocument/2006/relationships/hyperlink" Target="https://twitter.com/JasperDober" TargetMode="External"/><Relationship Id="rId64" Type="http://schemas.openxmlformats.org/officeDocument/2006/relationships/hyperlink" Target="https://www.euractiv.com/section/cybersecurity/news/big-tech-points-finger-to-governments-for-driving-surveillance-technology-demand/" TargetMode="External"/><Relationship Id="rId65" Type="http://schemas.openxmlformats.org/officeDocument/2006/relationships/hyperlink" Target="https://twitter.com/ThunAnh43418139/status/1537018087312089088" TargetMode="External"/><Relationship Id="rId66" Type="http://schemas.openxmlformats.org/officeDocument/2006/relationships/hyperlink" Target="https://twitter.com/ThunAnh43418139" TargetMode="External"/><Relationship Id="rId67" Type="http://schemas.openxmlformats.org/officeDocument/2006/relationships/hyperlink" Target="https://video.twimg.com/ext_tw_video/1531103763943014400/pu/vid/640x360/6xVkqcFQT2kJnlb8.mp4?tag=12" TargetMode="External"/><Relationship Id="rId68" Type="http://schemas.openxmlformats.org/officeDocument/2006/relationships/hyperlink" Target="https://twitter.com/tieuhy11911/status/1537017849293979649" TargetMode="External"/><Relationship Id="rId69" Type="http://schemas.openxmlformats.org/officeDocument/2006/relationships/hyperlink" Target="https://twitter.com/tieuhy11911" TargetMode="External"/><Relationship Id="rId70" Type="http://schemas.openxmlformats.org/officeDocument/2006/relationships/hyperlink" Target="https://video.twimg.com/ext_tw_video/1531103763943014400/pu/vid/640x360/6xVkqcFQT2kJnlb8.mp4?tag=12" TargetMode="External"/><Relationship Id="rId71" Type="http://schemas.openxmlformats.org/officeDocument/2006/relationships/hyperlink" Target="https://twitter.com/NelakurthiVinay/status/1537017804896972801" TargetMode="External"/><Relationship Id="rId72" Type="http://schemas.openxmlformats.org/officeDocument/2006/relationships/hyperlink" Target="https://twitter.com/NelakurthiVinay" TargetMode="External"/><Relationship Id="rId73" Type="http://schemas.openxmlformats.org/officeDocument/2006/relationships/hyperlink" Target="https://pbs.twimg.com/media/FVR0-GNaMAAddvj.jpg" TargetMode="External"/><Relationship Id="rId74" Type="http://schemas.openxmlformats.org/officeDocument/2006/relationships/hyperlink" Target="https://twitter.com/yuoru7/status/1537017656104001536" TargetMode="External"/><Relationship Id="rId75" Type="http://schemas.openxmlformats.org/officeDocument/2006/relationships/hyperlink" Target="https://twitter.com/yuoru7" TargetMode="External"/><Relationship Id="rId76" Type="http://schemas.openxmlformats.org/officeDocument/2006/relationships/hyperlink" Target="https://video.twimg.com/ext_tw_video/1535622969992564736/pu/vid/540x540/iu22UhwDSxEtfow5.mp4?tag=12" TargetMode="External"/><Relationship Id="rId77" Type="http://schemas.openxmlformats.org/officeDocument/2006/relationships/hyperlink" Target="https://twitter.com/Gudjung47/status/1537017626282512385" TargetMode="External"/><Relationship Id="rId78" Type="http://schemas.openxmlformats.org/officeDocument/2006/relationships/hyperlink" Target="https://twitter.com/Gudjung47" TargetMode="External"/><Relationship Id="rId79" Type="http://schemas.openxmlformats.org/officeDocument/2006/relationships/hyperlink" Target="https://www.facebook.com/iPhoneiOSThailand/photos/a.731715543859180/1688875651476493/" TargetMode="External"/><Relationship Id="rId80" Type="http://schemas.openxmlformats.org/officeDocument/2006/relationships/hyperlink" Target="https://pbs.twimg.com/media/FVSULcoUsAAhz1B.jpg" TargetMode="External"/><Relationship Id="rId81" Type="http://schemas.openxmlformats.org/officeDocument/2006/relationships/hyperlink" Target="https://twitter.com/digital_marwadi/status/1537017582842040321" TargetMode="External"/><Relationship Id="rId82" Type="http://schemas.openxmlformats.org/officeDocument/2006/relationships/hyperlink" Target="https://twitter.com/digital_marwadi" TargetMode="External"/><Relationship Id="rId83" Type="http://schemas.openxmlformats.org/officeDocument/2006/relationships/hyperlink" Target="https://pbs.twimg.com/media/FVSUO_yVUAA2mBf.png" TargetMode="External"/><Relationship Id="rId84" Type="http://schemas.openxmlformats.org/officeDocument/2006/relationships/hyperlink" Target="https://twitter.com/songthan11911/status/1537017565548990465" TargetMode="External"/><Relationship Id="rId85" Type="http://schemas.openxmlformats.org/officeDocument/2006/relationships/hyperlink" Target="https://twitter.com/songthan11911" TargetMode="External"/><Relationship Id="rId86" Type="http://schemas.openxmlformats.org/officeDocument/2006/relationships/hyperlink" Target="https://video.twimg.com/ext_tw_video/1531103763943014400/pu/vid/640x360/6xVkqcFQT2kJnlb8.mp4?tag=12" TargetMode="External"/><Relationship Id="rId87" Type="http://schemas.openxmlformats.org/officeDocument/2006/relationships/hyperlink" Target="https://twitter.com/neha_garai/status/1537017499958403072" TargetMode="External"/><Relationship Id="rId88" Type="http://schemas.openxmlformats.org/officeDocument/2006/relationships/hyperlink" Target="https://twitter.com/neha_garai" TargetMode="External"/><Relationship Id="rId89" Type="http://schemas.openxmlformats.org/officeDocument/2006/relationships/hyperlink" Target="https://twitter.com/desapex/status/1537017351601651712" TargetMode="External"/><Relationship Id="rId90" Type="http://schemas.openxmlformats.org/officeDocument/2006/relationships/hyperlink" Target="https://twitter.com/desapex" TargetMode="External"/><Relationship Id="rId91" Type="http://schemas.openxmlformats.org/officeDocument/2006/relationships/hyperlink" Target="https://pbs.twimg.com/media/FVSVIr7UUAApA4v.jpg" TargetMode="External"/><Relationship Id="rId92" Type="http://schemas.openxmlformats.org/officeDocument/2006/relationships/hyperlink" Target="https://twitter.com/daiduong11911/status/1537017108265340928" TargetMode="External"/><Relationship Id="rId93" Type="http://schemas.openxmlformats.org/officeDocument/2006/relationships/hyperlink" Target="https://twitter.com/daiduong11911" TargetMode="External"/><Relationship Id="rId94" Type="http://schemas.openxmlformats.org/officeDocument/2006/relationships/hyperlink" Target="https://video.twimg.com/ext_tw_video/1531103763943014400/pu/vid/640x360/6xVkqcFQT2kJnlb8.mp4?tag=12" TargetMode="External"/><Relationship Id="rId95" Type="http://schemas.openxmlformats.org/officeDocument/2006/relationships/hyperlink" Target="https://twitter.com/SatyashreeMish1/status/1537017106994122757" TargetMode="External"/><Relationship Id="rId96" Type="http://schemas.openxmlformats.org/officeDocument/2006/relationships/hyperlink" Target="https://twitter.com/SatyashreeMish1" TargetMode="External"/><Relationship Id="rId97" Type="http://schemas.openxmlformats.org/officeDocument/2006/relationships/hyperlink" Target="https://pbs.twimg.com/media/FVR0-GNaMAAddvj.jpg" TargetMode="External"/><Relationship Id="rId98" Type="http://schemas.openxmlformats.org/officeDocument/2006/relationships/hyperlink" Target="https://twitter.com/hirohiro_aaa/status/1537017104683044864" TargetMode="External"/><Relationship Id="rId99" Type="http://schemas.openxmlformats.org/officeDocument/2006/relationships/hyperlink" Target="https://twitter.com/hirohiro_aaa" TargetMode="External"/><Relationship Id="rId100" Type="http://schemas.openxmlformats.org/officeDocument/2006/relationships/hyperlink" Target="https://pbs.twimg.com/media/FVGb8dzUUAAGVAg.jpg" TargetMode="External"/><Relationship Id="rId101" Type="http://schemas.openxmlformats.org/officeDocument/2006/relationships/hyperlink" Target="https://twitter.com/demokratgundem/status/1537017104100106243" TargetMode="External"/><Relationship Id="rId102" Type="http://schemas.openxmlformats.org/officeDocument/2006/relationships/hyperlink" Target="https://twitter.com/demokratgundem" TargetMode="External"/><Relationship Id="rId103" Type="http://schemas.openxmlformats.org/officeDocument/2006/relationships/hyperlink" Target="https://bit.ly/3xSEvZa" TargetMode="External"/><Relationship Id="rId104" Type="http://schemas.openxmlformats.org/officeDocument/2006/relationships/hyperlink" Target="https://pbs.twimg.com/media/FVSUuUTXEAAmr-d.jpg" TargetMode="External"/><Relationship Id="rId105" Type="http://schemas.openxmlformats.org/officeDocument/2006/relationships/hyperlink" Target="https://twitter.com/it__security/status/1537017068712755201" TargetMode="External"/><Relationship Id="rId106" Type="http://schemas.openxmlformats.org/officeDocument/2006/relationships/hyperlink" Target="https://twitter.com/it__security" TargetMode="External"/><Relationship Id="rId107" Type="http://schemas.openxmlformats.org/officeDocument/2006/relationships/hyperlink" Target="https://www.it-daily.net/it-sicherheit/cybercrime/technische-details-zur-kritischen-schwachstelle-in-azure-synapse" TargetMode="External"/><Relationship Id="rId108" Type="http://schemas.openxmlformats.org/officeDocument/2006/relationships/hyperlink" Target="https://pbs.twimg.com/media/FVSKTZeWUAAD9FH.jpg" TargetMode="External"/><Relationship Id="rId109" Type="http://schemas.openxmlformats.org/officeDocument/2006/relationships/hyperlink" Target="https://twitter.com/SamuelJ47505849/status/1537017056792563717" TargetMode="External"/><Relationship Id="rId110" Type="http://schemas.openxmlformats.org/officeDocument/2006/relationships/hyperlink" Target="https://twitter.com/SamuelJ47505849" TargetMode="External"/><Relationship Id="rId111" Type="http://schemas.openxmlformats.org/officeDocument/2006/relationships/hyperlink" Target="https://video.twimg.com/ext_tw_video/1531103763943014400/pu/vid/640x360/6xVkqcFQT2kJnlb8.mp4?tag=12" TargetMode="External"/><Relationship Id="rId112" Type="http://schemas.openxmlformats.org/officeDocument/2006/relationships/hyperlink" Target="https://twitter.com/BadsBua/status/1537017035288244224" TargetMode="External"/><Relationship Id="rId113" Type="http://schemas.openxmlformats.org/officeDocument/2006/relationships/hyperlink" Target="https://twitter.com/BadsBua" TargetMode="External"/><Relationship Id="rId114" Type="http://schemas.openxmlformats.org/officeDocument/2006/relationships/hyperlink" Target="http://ttid.pro/2VPdPYA" TargetMode="External"/><Relationship Id="rId115" Type="http://schemas.openxmlformats.org/officeDocument/2006/relationships/hyperlink" Target="https://pbs.twimg.com/media/FVOFpv-UsAAf0MS.jpg" TargetMode="External"/><Relationship Id="rId116" Type="http://schemas.openxmlformats.org/officeDocument/2006/relationships/hyperlink" Target="https://twitter.com/PaingTh28122649/status/1537017033019166720" TargetMode="External"/><Relationship Id="rId117" Type="http://schemas.openxmlformats.org/officeDocument/2006/relationships/hyperlink" Target="https://twitter.com/PaingTh28122649" TargetMode="External"/><Relationship Id="rId118" Type="http://schemas.openxmlformats.org/officeDocument/2006/relationships/hyperlink" Target="https://video.twimg.com/ext_tw_video/1531103763943014400/pu/vid/640x360/6xVkqcFQT2kJnlb8.mp4?tag=12" TargetMode="External"/><Relationship Id="rId119" Type="http://schemas.openxmlformats.org/officeDocument/2006/relationships/hyperlink" Target="https://twitter.com/scappman/status/1537016955974078465" TargetMode="External"/><Relationship Id="rId120" Type="http://schemas.openxmlformats.org/officeDocument/2006/relationships/hyperlink" Target="https://twitter.com/scappman" TargetMode="External"/><Relationship Id="rId121" Type="http://schemas.openxmlformats.org/officeDocument/2006/relationships/hyperlink" Target="https://pbs.twimg.com/media/FVSTQ9NXsAc60qw.jpg" TargetMode="External"/><Relationship Id="rId122" Type="http://schemas.openxmlformats.org/officeDocument/2006/relationships/hyperlink" Target="https://twitter.com/al3in/status/1537016919471304704" TargetMode="External"/><Relationship Id="rId123" Type="http://schemas.openxmlformats.org/officeDocument/2006/relationships/hyperlink" Target="https://twitter.com/al3in" TargetMode="External"/><Relationship Id="rId124" Type="http://schemas.openxmlformats.org/officeDocument/2006/relationships/hyperlink" Target="https://video.twimg.com/ext_tw_video/1535622969992564736/pu/vid/540x540/iu22UhwDSxEtfow5.mp4?tag=12" TargetMode="External"/><Relationship Id="rId125" Type="http://schemas.openxmlformats.org/officeDocument/2006/relationships/hyperlink" Target="https://twitter.com/AJ3QBvkN4Jbsd2p/status/1537016893000794113" TargetMode="External"/><Relationship Id="rId126" Type="http://schemas.openxmlformats.org/officeDocument/2006/relationships/hyperlink" Target="https://twitter.com/AJ3QBvkN4Jbsd2p" TargetMode="External"/><Relationship Id="rId127" Type="http://schemas.openxmlformats.org/officeDocument/2006/relationships/hyperlink" Target="https://video.twimg.com/ext_tw_video/1531103763943014400/pu/vid/640x360/6xVkqcFQT2kJnlb8.mp4?tag=12" TargetMode="External"/><Relationship Id="rId128" Type="http://schemas.openxmlformats.org/officeDocument/2006/relationships/hyperlink" Target="https://twitter.com/Methamorphose30/status/1537016864005623808" TargetMode="External"/><Relationship Id="rId129" Type="http://schemas.openxmlformats.org/officeDocument/2006/relationships/hyperlink" Target="https://twitter.com/Methamorphose30" TargetMode="External"/><Relationship Id="rId130" Type="http://schemas.openxmlformats.org/officeDocument/2006/relationships/hyperlink" Target="https://apnews.com/article/internet-explorer-shutting-down-e45abf1df9d34c135e41a01cf7d96c25" TargetMode="External"/><Relationship Id="rId131" Type="http://schemas.openxmlformats.org/officeDocument/2006/relationships/hyperlink" Target="https://twitter.com/tieuduong11911/status/1537016854262083584" TargetMode="External"/><Relationship Id="rId132" Type="http://schemas.openxmlformats.org/officeDocument/2006/relationships/hyperlink" Target="https://twitter.com/tieuduong11911" TargetMode="External"/><Relationship Id="rId133" Type="http://schemas.openxmlformats.org/officeDocument/2006/relationships/hyperlink" Target="https://video.twimg.com/ext_tw_video/1531103763943014400/pu/vid/640x360/6xVkqcFQT2kJnlb8.mp4?tag=12" TargetMode="External"/><Relationship Id="rId134" Type="http://schemas.openxmlformats.org/officeDocument/2006/relationships/hyperlink" Target="https://twitter.com/tgggbbb5233/status/1537016853796896769" TargetMode="External"/><Relationship Id="rId135" Type="http://schemas.openxmlformats.org/officeDocument/2006/relationships/hyperlink" Target="https://twitter.com/tgggbbb5233" TargetMode="External"/><Relationship Id="rId136" Type="http://schemas.openxmlformats.org/officeDocument/2006/relationships/hyperlink" Target="https://video.twimg.com/ext_tw_video/1535622969992564736/pu/vid/540x540/iu22UhwDSxEtfow5.mp4?tag=12" TargetMode="External"/><Relationship Id="rId137" Type="http://schemas.openxmlformats.org/officeDocument/2006/relationships/hyperlink" Target="https://twitter.com/ZebraBI/status/1537016834926514179" TargetMode="External"/><Relationship Id="rId138" Type="http://schemas.openxmlformats.org/officeDocument/2006/relationships/hyperlink" Target="https://twitter.com/ZebraBI" TargetMode="External"/><Relationship Id="rId139" Type="http://schemas.openxmlformats.org/officeDocument/2006/relationships/hyperlink" Target="https://bit.ly/3NVbf9P" TargetMode="External"/><Relationship Id="rId140" Type="http://schemas.openxmlformats.org/officeDocument/2006/relationships/hyperlink" Target="https://pbs.twimg.com/media/FVSUqq6WUAEQiq8.png" TargetMode="External"/><Relationship Id="rId141" Type="http://schemas.openxmlformats.org/officeDocument/2006/relationships/hyperlink" Target="https://twitter.com/linhngoc11911/status/1537016614511857665" TargetMode="External"/><Relationship Id="rId142" Type="http://schemas.openxmlformats.org/officeDocument/2006/relationships/hyperlink" Target="https://twitter.com/linhngoc11911" TargetMode="External"/><Relationship Id="rId143" Type="http://schemas.openxmlformats.org/officeDocument/2006/relationships/hyperlink" Target="https://video.twimg.com/ext_tw_video/1531103763943014400/pu/vid/640x360/6xVkqcFQT2kJnlb8.mp4?tag=12" TargetMode="External"/><Relationship Id="rId144" Type="http://schemas.openxmlformats.org/officeDocument/2006/relationships/hyperlink" Target="https://twitter.com/Methamorphose30/status/1537016483636817920" TargetMode="External"/><Relationship Id="rId145" Type="http://schemas.openxmlformats.org/officeDocument/2006/relationships/hyperlink" Target="https://twitter.com/Methamorphose30" TargetMode="External"/><Relationship Id="rId146" Type="http://schemas.openxmlformats.org/officeDocument/2006/relationships/hyperlink" Target="https://pbs.twimg.com/media/FVR5Ys7XsAAcCcX.png" TargetMode="External"/><Relationship Id="rId147" Type="http://schemas.openxmlformats.org/officeDocument/2006/relationships/hyperlink" Target="https://twitter.com/Lam37645253/status/1537016470080630785" TargetMode="External"/><Relationship Id="rId148" Type="http://schemas.openxmlformats.org/officeDocument/2006/relationships/hyperlink" Target="https://twitter.com/Lam37645253" TargetMode="External"/><Relationship Id="rId149" Type="http://schemas.openxmlformats.org/officeDocument/2006/relationships/hyperlink" Target="https://video.twimg.com/ext_tw_video/1531103763943014400/pu/vid/640x360/6xVkqcFQT2kJnlb8.mp4?tag=12" TargetMode="External"/><Relationship Id="rId150" Type="http://schemas.openxmlformats.org/officeDocument/2006/relationships/hyperlink" Target="https://twitter.com/dallaAallaZip/status/1537016443182645252" TargetMode="External"/><Relationship Id="rId151" Type="http://schemas.openxmlformats.org/officeDocument/2006/relationships/hyperlink" Target="https://twitter.com/dallaAallaZip" TargetMode="External"/><Relationship Id="rId152" Type="http://schemas.openxmlformats.org/officeDocument/2006/relationships/hyperlink" Target="https://mam-e.it/internet-explorer-dal-15-giugno-2022-addio-al-famoso-browser-di-microsoft/" TargetMode="External"/><Relationship Id="rId153" Type="http://schemas.openxmlformats.org/officeDocument/2006/relationships/hyperlink" Target="https://twitter.com/linhnguyen11911/status/1537016342473166848" TargetMode="External"/><Relationship Id="rId154" Type="http://schemas.openxmlformats.org/officeDocument/2006/relationships/hyperlink" Target="https://twitter.com/linhnguyen11911" TargetMode="External"/><Relationship Id="rId155" Type="http://schemas.openxmlformats.org/officeDocument/2006/relationships/hyperlink" Target="https://video.twimg.com/ext_tw_video/1531103763943014400/pu/vid/640x360/6xVkqcFQT2kJnlb8.mp4?tag=12" TargetMode="External"/><Relationship Id="rId156" Type="http://schemas.openxmlformats.org/officeDocument/2006/relationships/hyperlink" Target="https://twitter.com/asylumtvfr/status/1537016325003956225" TargetMode="External"/><Relationship Id="rId157" Type="http://schemas.openxmlformats.org/officeDocument/2006/relationships/hyperlink" Target="https://twitter.com/asylumtvfr" TargetMode="External"/><Relationship Id="rId158" Type="http://schemas.openxmlformats.org/officeDocument/2006/relationships/hyperlink" Target="https://www.asylumtvfr.com/microsoft-flight-simulator-decouvrez-la-nouvelle-legende-locale-le-beechcraft-model-18/?feed_id=3249&amp;_unique_id=62a9b19e2e883" TargetMode="External"/><Relationship Id="rId159" Type="http://schemas.openxmlformats.org/officeDocument/2006/relationships/hyperlink" Target="https://twitter.com/iPhoneiOSth/status/1537016305475211264" TargetMode="External"/><Relationship Id="rId160" Type="http://schemas.openxmlformats.org/officeDocument/2006/relationships/hyperlink" Target="https://twitter.com/iPhoneiOSth" TargetMode="External"/><Relationship Id="rId161" Type="http://schemas.openxmlformats.org/officeDocument/2006/relationships/hyperlink" Target="https://www.facebook.com/iPhoneiOSThailand/photos/a.731715543859180/1688875651476493/" TargetMode="External"/><Relationship Id="rId162" Type="http://schemas.openxmlformats.org/officeDocument/2006/relationships/hyperlink" Target="https://pbs.twimg.com/media/FVSULcoUsAAhz1B.jpg" TargetMode="External"/><Relationship Id="rId163" Type="http://schemas.openxmlformats.org/officeDocument/2006/relationships/hyperlink" Target="https://twitter.com/saverio_riotto/status/1537016265134546944" TargetMode="External"/><Relationship Id="rId164" Type="http://schemas.openxmlformats.org/officeDocument/2006/relationships/hyperlink" Target="https://twitter.com/saverio_riotto" TargetMode="External"/><Relationship Id="rId165" Type="http://schemas.openxmlformats.org/officeDocument/2006/relationships/hyperlink" Target="https://pbs.twimg.com/media/FVSUBabWQAMmR1X.jpg" TargetMode="External"/><Relationship Id="rId166" Type="http://schemas.openxmlformats.org/officeDocument/2006/relationships/hyperlink" Target="https://twitter.com/Yepi37/status/1537016207764623360" TargetMode="External"/><Relationship Id="rId167" Type="http://schemas.openxmlformats.org/officeDocument/2006/relationships/hyperlink" Target="https://twitter.com/Yepi37" TargetMode="External"/><Relationship Id="rId168" Type="http://schemas.openxmlformats.org/officeDocument/2006/relationships/hyperlink" Target="https://video.twimg.com/ext_tw_video/1531103763943014400/pu/vid/640x360/6xVkqcFQT2kJnlb8.mp4?tag=12" TargetMode="External"/><Relationship Id="rId169" Type="http://schemas.openxmlformats.org/officeDocument/2006/relationships/hyperlink" Target="https://twitter.com/dsdsdss1231/status/1537016189649666048" TargetMode="External"/><Relationship Id="rId170" Type="http://schemas.openxmlformats.org/officeDocument/2006/relationships/hyperlink" Target="https://twitter.com/dsdsdss1231" TargetMode="External"/><Relationship Id="rId171" Type="http://schemas.openxmlformats.org/officeDocument/2006/relationships/hyperlink" Target="https://video.twimg.com/ext_tw_video/1531103763943014400/pu/vid/640x360/6xVkqcFQT2kJnlb8.mp4?tag=12" TargetMode="External"/><Relationship Id="rId172" Type="http://schemas.openxmlformats.org/officeDocument/2006/relationships/hyperlink" Target="https://twitter.com/lindeal_com/status/1537016080123760640" TargetMode="External"/><Relationship Id="rId173" Type="http://schemas.openxmlformats.org/officeDocument/2006/relationships/hyperlink" Target="https://twitter.com/lindeal_com" TargetMode="External"/><Relationship Id="rId174" Type="http://schemas.openxmlformats.org/officeDocument/2006/relationships/hyperlink" Target="https://lindeal.com/news/microsoft-otkazyvaetsya-ot-internet-explorer-chto-grozit-problemami-dlya-yaponskogo-biznesa" TargetMode="External"/><Relationship Id="rId175" Type="http://schemas.openxmlformats.org/officeDocument/2006/relationships/hyperlink" Target="https://pbs.twimg.com/media/FVST7jnXwAEqAU2.jpg" TargetMode="External"/><Relationship Id="rId176" Type="http://schemas.openxmlformats.org/officeDocument/2006/relationships/hyperlink" Target="https://twitter.com/aguspamuji2345/status/1537016058493562881" TargetMode="External"/><Relationship Id="rId177" Type="http://schemas.openxmlformats.org/officeDocument/2006/relationships/hyperlink" Target="https://twitter.com/aguspamuji2345" TargetMode="External"/><Relationship Id="rId178" Type="http://schemas.openxmlformats.org/officeDocument/2006/relationships/hyperlink" Target="https://video.twimg.com/ext_tw_video/1531103763943014400/pu/vid/640x360/6xVkqcFQT2kJnlb8.mp4?tag=12" TargetMode="External"/><Relationship Id="rId179" Type="http://schemas.openxmlformats.org/officeDocument/2006/relationships/hyperlink" Target="https://twitter.com/longhi324/status/1537016025304092672" TargetMode="External"/><Relationship Id="rId180" Type="http://schemas.openxmlformats.org/officeDocument/2006/relationships/hyperlink" Target="https://twitter.com/longhi324" TargetMode="External"/><Relationship Id="rId181" Type="http://schemas.openxmlformats.org/officeDocument/2006/relationships/hyperlink" Target="https://video.twimg.com/ext_tw_video/1531103763943014400/pu/vid/640x360/6xVkqcFQT2kJnlb8.mp4?tag=12" TargetMode="External"/><Relationship Id="rId182" Type="http://schemas.openxmlformats.org/officeDocument/2006/relationships/hyperlink" Target="https://twitter.com/Dhuhayu01/status/1537016024213532672" TargetMode="External"/><Relationship Id="rId183" Type="http://schemas.openxmlformats.org/officeDocument/2006/relationships/hyperlink" Target="https://twitter.com/Dhuhayu01" TargetMode="External"/><Relationship Id="rId184" Type="http://schemas.openxmlformats.org/officeDocument/2006/relationships/hyperlink" Target="https://video.twimg.com/ext_tw_video/1531103763943014400/pu/vid/640x360/6xVkqcFQT2kJnlb8.mp4?tag=12" TargetMode="External"/><Relationship Id="rId185" Type="http://schemas.openxmlformats.org/officeDocument/2006/relationships/hyperlink" Target="https://twitter.com/Minh38105970/status/1537015953447616512" TargetMode="External"/><Relationship Id="rId186" Type="http://schemas.openxmlformats.org/officeDocument/2006/relationships/hyperlink" Target="https://twitter.com/Minh38105970" TargetMode="External"/><Relationship Id="rId187" Type="http://schemas.openxmlformats.org/officeDocument/2006/relationships/hyperlink" Target="https://video.twimg.com/ext_tw_video/1531103763943014400/pu/vid/640x360/6xVkqcFQT2kJnlb8.mp4?tag=12" TargetMode="External"/><Relationship Id="rId188" Type="http://schemas.openxmlformats.org/officeDocument/2006/relationships/hyperlink" Target="https://twitter.com/NattQui/status/1537015937030926337" TargetMode="External"/><Relationship Id="rId189" Type="http://schemas.openxmlformats.org/officeDocument/2006/relationships/hyperlink" Target="https://twitter.com/NattQui" TargetMode="External"/><Relationship Id="rId190" Type="http://schemas.openxmlformats.org/officeDocument/2006/relationships/hyperlink" Target="https://twitter.com/shiringulia/status/1537015925001465857" TargetMode="External"/><Relationship Id="rId191" Type="http://schemas.openxmlformats.org/officeDocument/2006/relationships/hyperlink" Target="https://twitter.com/shiringulia" TargetMode="External"/><Relationship Id="rId192" Type="http://schemas.openxmlformats.org/officeDocument/2006/relationships/hyperlink" Target="https://twitter.com/StickypinsInc/status/1537015795485929473" TargetMode="External"/><Relationship Id="rId193" Type="http://schemas.openxmlformats.org/officeDocument/2006/relationships/hyperlink" Target="https://twitter.com/StickypinsInc" TargetMode="External"/><Relationship Id="rId194" Type="http://schemas.openxmlformats.org/officeDocument/2006/relationships/hyperlink" Target="https://pbs.twimg.com/media/FVSTg5naAAMQGjJ.jpg" TargetMode="External"/><Relationship Id="rId195" Type="http://schemas.openxmlformats.org/officeDocument/2006/relationships/hyperlink" Target="https://twitter.com/diversityup/status/1537015753186197505" TargetMode="External"/><Relationship Id="rId196" Type="http://schemas.openxmlformats.org/officeDocument/2006/relationships/hyperlink" Target="https://twitter.com/diversityup" TargetMode="External"/><Relationship Id="rId197" Type="http://schemas.openxmlformats.org/officeDocument/2006/relationships/hyperlink" Target="https://pbs.twimg.com/media/FVSSUUfXwAIzTCx.jpg" TargetMode="External"/><Relationship Id="rId198" Type="http://schemas.openxmlformats.org/officeDocument/2006/relationships/hyperlink" Target="https://twitter.com/RISHIKU69184004/status/1537015687574474752" TargetMode="External"/><Relationship Id="rId199" Type="http://schemas.openxmlformats.org/officeDocument/2006/relationships/hyperlink" Target="https://twitter.com/RISHIKU69184004" TargetMode="External"/><Relationship Id="rId200" Type="http://schemas.openxmlformats.org/officeDocument/2006/relationships/hyperlink" Target="https://video.twimg.com/amplify_video/1537005780679151617/vid/640x360/bTOBs48tMTS2ojp3.mp4?tag=14" TargetMode="External"/><Relationship Id="rId201" Type="http://schemas.openxmlformats.org/officeDocument/2006/relationships/hyperlink" Target="https://twitter.com/kajikaz/status/1537015636530184193" TargetMode="External"/><Relationship Id="rId202" Type="http://schemas.openxmlformats.org/officeDocument/2006/relationships/hyperlink" Target="https://twitter.com/kajikaz" TargetMode="External"/><Relationship Id="rId203" Type="http://schemas.openxmlformats.org/officeDocument/2006/relationships/hyperlink" Target="https://video.twimg.com/ext_tw_video/1535622969992564736/pu/vid/540x540/iu22UhwDSxEtfow5.mp4?tag=12" TargetMode="External"/><Relationship Id="rId204" Type="http://schemas.openxmlformats.org/officeDocument/2006/relationships/hyperlink" Target="https://twitter.com/Ha67489436/status/1537015596323201024" TargetMode="External"/><Relationship Id="rId205" Type="http://schemas.openxmlformats.org/officeDocument/2006/relationships/hyperlink" Target="https://twitter.com/Ha67489436" TargetMode="External"/><Relationship Id="rId206" Type="http://schemas.openxmlformats.org/officeDocument/2006/relationships/hyperlink" Target="https://video.twimg.com/ext_tw_video/1531103763943014400/pu/vid/640x360/6xVkqcFQT2kJnlb8.mp4?tag=12" TargetMode="External"/><Relationship Id="rId207" Type="http://schemas.openxmlformats.org/officeDocument/2006/relationships/hyperlink" Target="https://twitter.com/MOBIUS178/status/1537015570264391681" TargetMode="External"/><Relationship Id="rId208" Type="http://schemas.openxmlformats.org/officeDocument/2006/relationships/hyperlink" Target="https://twitter.com/MOBIUS178" TargetMode="External"/><Relationship Id="rId209" Type="http://schemas.openxmlformats.org/officeDocument/2006/relationships/hyperlink" Target="https://pbs.twimg.com/media/FVQWj3daMAEDH3F.jpg" TargetMode="External"/><Relationship Id="rId210" Type="http://schemas.openxmlformats.org/officeDocument/2006/relationships/hyperlink" Target="https://twitter.com/jasonscottdeleo/status/1537015522830737415" TargetMode="External"/><Relationship Id="rId211" Type="http://schemas.openxmlformats.org/officeDocument/2006/relationships/hyperlink" Target="https://twitter.com/jasonscottdeleo" TargetMode="External"/><Relationship Id="rId212" Type="http://schemas.openxmlformats.org/officeDocument/2006/relationships/hyperlink" Target="https://pbs.twimg.com/media/FVSTdMoXwAAHReM.jpg" TargetMode="External"/><Relationship Id="rId213" Type="http://schemas.openxmlformats.org/officeDocument/2006/relationships/hyperlink" Target="https://twitter.com/OfficialGadget2/status/1537015499011534849" TargetMode="External"/><Relationship Id="rId214" Type="http://schemas.openxmlformats.org/officeDocument/2006/relationships/hyperlink" Target="https://twitter.com/OfficialGadget2" TargetMode="External"/><Relationship Id="rId215" Type="http://schemas.openxmlformats.org/officeDocument/2006/relationships/hyperlink" Target="https://www.gadget2.in/Right-Now/Microsoft-ends-support-for-Internet-Explorer-in-Windows-10" TargetMode="External"/><Relationship Id="rId216" Type="http://schemas.openxmlformats.org/officeDocument/2006/relationships/hyperlink" Target="https://pbs.twimg.com/media/FVSTY6DacAAE5Me.jpg" TargetMode="External"/><Relationship Id="rId217" Type="http://schemas.openxmlformats.org/officeDocument/2006/relationships/hyperlink" Target="https://twitter.com/somoriiin/status/1537015473312649216" TargetMode="External"/><Relationship Id="rId218" Type="http://schemas.openxmlformats.org/officeDocument/2006/relationships/hyperlink" Target="https://twitter.com/somoriiin" TargetMode="External"/><Relationship Id="rId219" Type="http://schemas.openxmlformats.org/officeDocument/2006/relationships/hyperlink" Target="https://video.twimg.com/ext_tw_video/1535622969992564736/pu/vid/540x540/iu22UhwDSxEtfow5.mp4?tag=12" TargetMode="External"/><Relationship Id="rId220" Type="http://schemas.openxmlformats.org/officeDocument/2006/relationships/hyperlink" Target="https://twitter.com/UltraNoobPlayer/status/1537015446985396224" TargetMode="External"/><Relationship Id="rId221" Type="http://schemas.openxmlformats.org/officeDocument/2006/relationships/hyperlink" Target="https://twitter.com/UltraNoobPlayer" TargetMode="External"/><Relationship Id="rId222" Type="http://schemas.openxmlformats.org/officeDocument/2006/relationships/hyperlink" Target="https://video.twimg.com/ext_tw_video/1535622969992564736/pu/vid/540x540/iu22UhwDSxEtfow5.mp4?tag=12" TargetMode="External"/><Relationship Id="rId223" Type="http://schemas.openxmlformats.org/officeDocument/2006/relationships/hyperlink" Target="https://twitter.com/SachikoPukalani/status/1537015427817058304" TargetMode="External"/><Relationship Id="rId224" Type="http://schemas.openxmlformats.org/officeDocument/2006/relationships/hyperlink" Target="https://twitter.com/SachikoPukalani" TargetMode="External"/><Relationship Id="rId225" Type="http://schemas.openxmlformats.org/officeDocument/2006/relationships/hyperlink" Target="https://video.twimg.com/ext_tw_video/1535622969992564736/pu/vid/540x540/iu22UhwDSxEtfow5.mp4?tag=12" TargetMode="External"/><Relationship Id="rId226" Type="http://schemas.openxmlformats.org/officeDocument/2006/relationships/hyperlink" Target="https://twitter.com/Sandrine___Ada/status/1537015424184897537" TargetMode="External"/><Relationship Id="rId227" Type="http://schemas.openxmlformats.org/officeDocument/2006/relationships/hyperlink" Target="https://twitter.com/Sandrine___Ada" TargetMode="External"/><Relationship Id="rId228" Type="http://schemas.openxmlformats.org/officeDocument/2006/relationships/hyperlink" Target="https://twitter.com/vince_guillemot/status/1537012710189187072" TargetMode="External"/><Relationship Id="rId229" Type="http://schemas.openxmlformats.org/officeDocument/2006/relationships/hyperlink" Target="https://twitter.com/VincentMontet/status/1537015384393633797" TargetMode="External"/><Relationship Id="rId230" Type="http://schemas.openxmlformats.org/officeDocument/2006/relationships/hyperlink" Target="https://twitter.com/VincentMontet" TargetMode="External"/><Relationship Id="rId231" Type="http://schemas.openxmlformats.org/officeDocument/2006/relationships/hyperlink" Target="https://pbs.twimg.com/media/FVSSUUfXwAIzTCx.jpg" TargetMode="External"/><Relationship Id="rId232" Type="http://schemas.openxmlformats.org/officeDocument/2006/relationships/hyperlink" Target="https://twitter.com/web4x4_es/status/1537015359999451136" TargetMode="External"/><Relationship Id="rId233" Type="http://schemas.openxmlformats.org/officeDocument/2006/relationships/hyperlink" Target="https://twitter.com/web4x4_es" TargetMode="External"/><Relationship Id="rId234" Type="http://schemas.openxmlformats.org/officeDocument/2006/relationships/hyperlink" Target="https://devblogs.microsoft.com/visualstudio/arm64-visual-studio" TargetMode="External"/><Relationship Id="rId235" Type="http://schemas.openxmlformats.org/officeDocument/2006/relationships/hyperlink" Target="https://twitter.com/SaraSandjak/status/1537015270576902145" TargetMode="External"/><Relationship Id="rId236" Type="http://schemas.openxmlformats.org/officeDocument/2006/relationships/hyperlink" Target="https://twitter.com/SaraSandjak" TargetMode="External"/><Relationship Id="rId237" Type="http://schemas.openxmlformats.org/officeDocument/2006/relationships/hyperlink" Target="https://pbs.twimg.com/media/FVSSUUfXwAIzTCx.jpg" TargetMode="External"/><Relationship Id="rId238" Type="http://schemas.openxmlformats.org/officeDocument/2006/relationships/hyperlink" Target="https://twitter.com/newstoday_org/status/1537015241955061760" TargetMode="External"/><Relationship Id="rId239" Type="http://schemas.openxmlformats.org/officeDocument/2006/relationships/hyperlink" Target="https://twitter.com/newstoday_org" TargetMode="External"/><Relationship Id="rId240" Type="http://schemas.openxmlformats.org/officeDocument/2006/relationships/hyperlink" Target="https://newstoday.org/en" TargetMode="External"/><Relationship Id="rId241" Type="http://schemas.openxmlformats.org/officeDocument/2006/relationships/hyperlink" Target="https://pbs.twimg.com/media/FVSRI9HXsAAxTsC.jpg" TargetMode="External"/><Relationship Id="rId242" Type="http://schemas.openxmlformats.org/officeDocument/2006/relationships/hyperlink" Target="https://twitter.com/TERADARO/status/1537015152595415043" TargetMode="External"/><Relationship Id="rId243" Type="http://schemas.openxmlformats.org/officeDocument/2006/relationships/hyperlink" Target="https://twitter.com/TERADARO" TargetMode="External"/><Relationship Id="rId244" Type="http://schemas.openxmlformats.org/officeDocument/2006/relationships/hyperlink" Target="http://Twitch.tv/TERADARO" TargetMode="External"/><Relationship Id="rId245" Type="http://schemas.openxmlformats.org/officeDocument/2006/relationships/hyperlink" Target="https://video.twimg.com/tweet_video/FVR-m2FXsAEc3Md.mp4" TargetMode="External"/><Relationship Id="rId246" Type="http://schemas.openxmlformats.org/officeDocument/2006/relationships/hyperlink" Target="https://twitter.com/niloydivine/status/1537015090662490112" TargetMode="External"/><Relationship Id="rId247" Type="http://schemas.openxmlformats.org/officeDocument/2006/relationships/hyperlink" Target="https://twitter.com/niloydivine" TargetMode="External"/><Relationship Id="rId248" Type="http://schemas.openxmlformats.org/officeDocument/2006/relationships/hyperlink" Target="https://twitter.com/oneindiatelugu/status/1537015048635547648" TargetMode="External"/><Relationship Id="rId249" Type="http://schemas.openxmlformats.org/officeDocument/2006/relationships/hyperlink" Target="https://twitter.com/oneindiatelugu" TargetMode="External"/><Relationship Id="rId250" Type="http://schemas.openxmlformats.org/officeDocument/2006/relationships/hyperlink" Target="https://telugu.goodreturns.in/news/microsoft-is-finally-shutting-down-its-oldest-browser-internet-explorer-today-020639.html" TargetMode="External"/><Relationship Id="rId251" Type="http://schemas.openxmlformats.org/officeDocument/2006/relationships/hyperlink" Target="https://twitter.com/GoodreturnsTe/status/1537015046773293056" TargetMode="External"/><Relationship Id="rId252" Type="http://schemas.openxmlformats.org/officeDocument/2006/relationships/hyperlink" Target="https://twitter.com/GoodreturnsTe" TargetMode="External"/><Relationship Id="rId253" Type="http://schemas.openxmlformats.org/officeDocument/2006/relationships/hyperlink" Target="https://telugu.goodreturns.in/news/microsoft-is-finally-shutting-down-its-oldest-browser-internet-explorer-today-020639.html" TargetMode="External"/><Relationship Id="rId254" Type="http://schemas.openxmlformats.org/officeDocument/2006/relationships/hyperlink" Target="https://twitter.com/nguyenhanha123/status/1537015009179750401" TargetMode="External"/><Relationship Id="rId255" Type="http://schemas.openxmlformats.org/officeDocument/2006/relationships/hyperlink" Target="https://twitter.com/nguyenhanha123" TargetMode="External"/><Relationship Id="rId256" Type="http://schemas.openxmlformats.org/officeDocument/2006/relationships/hyperlink" Target="https://video.twimg.com/ext_tw_video/1531103763943014400/pu/vid/640x360/6xVkqcFQT2kJnlb8.mp4?tag=12" TargetMode="External"/><Relationship Id="rId257" Type="http://schemas.openxmlformats.org/officeDocument/2006/relationships/hyperlink" Target="https://twitter.com/comss/status/1537014908637806593" TargetMode="External"/><Relationship Id="rId258" Type="http://schemas.openxmlformats.org/officeDocument/2006/relationships/hyperlink" Target="https://twitter.com/comss" TargetMode="External"/><Relationship Id="rId259" Type="http://schemas.openxmlformats.org/officeDocument/2006/relationships/hyperlink" Target="https://www.comss.ru/page.php?id=10621" TargetMode="External"/><Relationship Id="rId260" Type="http://schemas.openxmlformats.org/officeDocument/2006/relationships/hyperlink" Target="https://twitter.com/MSFTBusinessUK/status/1537014813691355136" TargetMode="External"/><Relationship Id="rId261" Type="http://schemas.openxmlformats.org/officeDocument/2006/relationships/hyperlink" Target="https://twitter.com/MSFTBusinessUK" TargetMode="External"/><Relationship Id="rId262" Type="http://schemas.openxmlformats.org/officeDocument/2006/relationships/hyperlink" Target="http://msft.it/6010bHCEu" TargetMode="External"/><Relationship Id="rId263" Type="http://schemas.openxmlformats.org/officeDocument/2006/relationships/hyperlink" Target="https://pbs.twimg.com/media/FVSS084XoAIvKUu.jpg" TargetMode="External"/><Relationship Id="rId264" Type="http://schemas.openxmlformats.org/officeDocument/2006/relationships/hyperlink" Target="https://twitter.com/fraizer57602621/status/1537014778274926592" TargetMode="External"/><Relationship Id="rId265" Type="http://schemas.openxmlformats.org/officeDocument/2006/relationships/hyperlink" Target="https://twitter.com/fraizer57602621" TargetMode="External"/><Relationship Id="rId266" Type="http://schemas.openxmlformats.org/officeDocument/2006/relationships/hyperlink" Target="https://twitter.com/nekomaruvan/status/1537014769642655744" TargetMode="External"/><Relationship Id="rId267" Type="http://schemas.openxmlformats.org/officeDocument/2006/relationships/hyperlink" Target="https://twitter.com/nekomaruvan" TargetMode="External"/><Relationship Id="rId268" Type="http://schemas.openxmlformats.org/officeDocument/2006/relationships/hyperlink" Target="https://video.twimg.com/ext_tw_video/1537014727129174016/pu/vid/640x360/VYlKyRasMfg5cDw5.mp4?tag=12" TargetMode="External"/><Relationship Id="rId269" Type="http://schemas.openxmlformats.org/officeDocument/2006/relationships/hyperlink" Target="https://twitter.com/thanhbinh243/status/1537014726181302272" TargetMode="External"/><Relationship Id="rId270" Type="http://schemas.openxmlformats.org/officeDocument/2006/relationships/hyperlink" Target="https://twitter.com/thanhbinh243" TargetMode="External"/><Relationship Id="rId271" Type="http://schemas.openxmlformats.org/officeDocument/2006/relationships/hyperlink" Target="https://video.twimg.com/ext_tw_video/1531103763943014400/pu/vid/640x360/6xVkqcFQT2kJnlb8.mp4?tag=12" TargetMode="External"/><Relationship Id="rId272" Type="http://schemas.openxmlformats.org/officeDocument/2006/relationships/hyperlink" Target="https://twitter.com/YakupYl73851041/status/1537014650495279104" TargetMode="External"/><Relationship Id="rId273" Type="http://schemas.openxmlformats.org/officeDocument/2006/relationships/hyperlink" Target="https://twitter.com/YakupYl73851041" TargetMode="External"/><Relationship Id="rId274" Type="http://schemas.openxmlformats.org/officeDocument/2006/relationships/hyperlink" Target="https://www.trthaber.com/haber/dunya/internet-tarihinde-bir-devir-kapaniyor-explorer-sonlaniyor-687973.html" TargetMode="External"/><Relationship Id="rId275" Type="http://schemas.openxmlformats.org/officeDocument/2006/relationships/hyperlink" Target="https://pbs.twimg.com/media/FVR_S4fWUAIe1WY.jpg" TargetMode="External"/><Relationship Id="rId276" Type="http://schemas.openxmlformats.org/officeDocument/2006/relationships/hyperlink" Target="https://twitter.com/hoangbuile2/status/1537014610452434944" TargetMode="External"/><Relationship Id="rId277" Type="http://schemas.openxmlformats.org/officeDocument/2006/relationships/hyperlink" Target="https://twitter.com/hoangbuile2" TargetMode="External"/><Relationship Id="rId278" Type="http://schemas.openxmlformats.org/officeDocument/2006/relationships/hyperlink" Target="https://video.twimg.com/ext_tw_video/1531103763943014400/pu/vid/640x360/6xVkqcFQT2kJnlb8.mp4?tag=12" TargetMode="External"/><Relationship Id="rId279" Type="http://schemas.openxmlformats.org/officeDocument/2006/relationships/hyperlink" Target="https://twitter.com/dilandaemang/status/1537014610427260930" TargetMode="External"/><Relationship Id="rId280" Type="http://schemas.openxmlformats.org/officeDocument/2006/relationships/hyperlink" Target="https://twitter.com/dilandaemang" TargetMode="External"/><Relationship Id="rId281" Type="http://schemas.openxmlformats.org/officeDocument/2006/relationships/hyperlink" Target="https://video.twimg.com/ext_tw_video/1531103763943014400/pu/vid/640x360/6xVkqcFQT2kJnlb8.mp4?tag=12" TargetMode="External"/><Relationship Id="rId282" Type="http://schemas.openxmlformats.org/officeDocument/2006/relationships/hyperlink" Target="https://twitter.com/aquaboy135/status/1537014574167511042" TargetMode="External"/><Relationship Id="rId283" Type="http://schemas.openxmlformats.org/officeDocument/2006/relationships/hyperlink" Target="https://twitter.com/aquaboy135" TargetMode="External"/><Relationship Id="rId284" Type="http://schemas.openxmlformats.org/officeDocument/2006/relationships/hyperlink" Target="https://video.twimg.com/ext_tw_video/1535622969992564736/pu/vid/540x540/iu22UhwDSxEtfow5.mp4?tag=12" TargetMode="External"/><Relationship Id="rId285" Type="http://schemas.openxmlformats.org/officeDocument/2006/relationships/hyperlink" Target="https://twitter.com/JumpDashRoll/status/1537014561718550530" TargetMode="External"/><Relationship Id="rId286" Type="http://schemas.openxmlformats.org/officeDocument/2006/relationships/hyperlink" Target="https://twitter.com/JumpDashRoll" TargetMode="External"/><Relationship Id="rId287" Type="http://schemas.openxmlformats.org/officeDocument/2006/relationships/hyperlink" Target="https://zpr.io/pGbX6ZsSU8BP" TargetMode="External"/><Relationship Id="rId288" Type="http://schemas.openxmlformats.org/officeDocument/2006/relationships/hyperlink" Target="https://pbs.twimg.com/media/FVSSmWvWIAAhgBZ.jpg" TargetMode="External"/><Relationship Id="rId289" Type="http://schemas.openxmlformats.org/officeDocument/2006/relationships/hyperlink" Target="https://twitter.com/xapads/status/1537014554877566976" TargetMode="External"/><Relationship Id="rId290" Type="http://schemas.openxmlformats.org/officeDocument/2006/relationships/hyperlink" Target="https://twitter.com/xapads" TargetMode="External"/><Relationship Id="rId291" Type="http://schemas.openxmlformats.org/officeDocument/2006/relationships/hyperlink" Target="https://pbs.twimg.com/media/FVSSjpIVEAEocgW.jpg" TargetMode="External"/><Relationship Id="rId292" Type="http://schemas.openxmlformats.org/officeDocument/2006/relationships/hyperlink" Target="https://twitter.com/fraizer57602621/status/1537014551128186881" TargetMode="External"/><Relationship Id="rId293" Type="http://schemas.openxmlformats.org/officeDocument/2006/relationships/hyperlink" Target="https://twitter.com/fraizer57602621" TargetMode="External"/><Relationship Id="rId294" Type="http://schemas.openxmlformats.org/officeDocument/2006/relationships/hyperlink" Target="https://video.twimg.com/ext_tw_video/1531103763943014400/pu/vid/640x360/6xVkqcFQT2kJnlb8.mp4?tag=12" TargetMode="External"/><Relationship Id="rId295" Type="http://schemas.openxmlformats.org/officeDocument/2006/relationships/hyperlink" Target="https://twitter.com/Pooya201/status/1537014496681762816" TargetMode="External"/><Relationship Id="rId296" Type="http://schemas.openxmlformats.org/officeDocument/2006/relationships/hyperlink" Target="https://twitter.com/Pooya201" TargetMode="External"/><Relationship Id="rId297" Type="http://schemas.openxmlformats.org/officeDocument/2006/relationships/hyperlink" Target="https://video.twimg.com/ext_tw_video/1531103763943014400/pu/vid/640x360/6xVkqcFQT2kJnlb8.mp4?tag=12" TargetMode="External"/><Relationship Id="rId298" Type="http://schemas.openxmlformats.org/officeDocument/2006/relationships/hyperlink" Target="https://twitter.com/otspace0715/status/1537014481418694656" TargetMode="External"/><Relationship Id="rId299" Type="http://schemas.openxmlformats.org/officeDocument/2006/relationships/hyperlink" Target="https://twitter.com/otspace0715" TargetMode="External"/><Relationship Id="rId300" Type="http://schemas.openxmlformats.org/officeDocument/2006/relationships/hyperlink" Target="https://tweetedtimes.com/otspace0715?s=tnp" TargetMode="External"/><Relationship Id="rId301" Type="http://schemas.openxmlformats.org/officeDocument/2006/relationships/hyperlink" Target="https://video.twimg.com/ext_tw_video/1535622969992564736/pu/vid/540x540/iu22UhwDSxEtfow5.mp4?tag=12" TargetMode="External"/><Relationship Id="rId302" Type="http://schemas.openxmlformats.org/officeDocument/2006/relationships/hyperlink" Target="https://twitter.com/ThunAnh66061099/status/1537014272475246593" TargetMode="External"/><Relationship Id="rId303" Type="http://schemas.openxmlformats.org/officeDocument/2006/relationships/hyperlink" Target="https://twitter.com/ThunAnh66061099" TargetMode="External"/><Relationship Id="rId304" Type="http://schemas.openxmlformats.org/officeDocument/2006/relationships/hyperlink" Target="https://video.twimg.com/ext_tw_video/1531103763943014400/pu/vid/640x360/6xVkqcFQT2kJnlb8.mp4?tag=12" TargetMode="External"/><Relationship Id="rId305" Type="http://schemas.openxmlformats.org/officeDocument/2006/relationships/hyperlink" Target="https://twitter.com/OekakiRock/status/1537014244364808197" TargetMode="External"/><Relationship Id="rId306" Type="http://schemas.openxmlformats.org/officeDocument/2006/relationships/hyperlink" Target="https://twitter.com/OekakiRock" TargetMode="External"/><Relationship Id="rId307" Type="http://schemas.openxmlformats.org/officeDocument/2006/relationships/hyperlink" Target="https://video.twimg.com/ext_tw_video/1535622969992564736/pu/vid/540x540/iu22UhwDSxEtfow5.mp4?tag=12" TargetMode="External"/><Relationship Id="rId308" Type="http://schemas.openxmlformats.org/officeDocument/2006/relationships/hyperlink" Target="https://twitter.com/lam777171/status/1537014092912701440" TargetMode="External"/><Relationship Id="rId309" Type="http://schemas.openxmlformats.org/officeDocument/2006/relationships/hyperlink" Target="https://twitter.com/lam777171" TargetMode="External"/><Relationship Id="rId310" Type="http://schemas.openxmlformats.org/officeDocument/2006/relationships/hyperlink" Target="https://video.twimg.com/ext_tw_video/1531103763943014400/pu/vid/640x360/6xVkqcFQT2kJnlb8.mp4?tag=12" TargetMode="External"/><Relationship Id="rId311" Type="http://schemas.openxmlformats.org/officeDocument/2006/relationships/hyperlink" Target="https://twitter.com/icubes_wire/status/1537014009396097024" TargetMode="External"/><Relationship Id="rId312" Type="http://schemas.openxmlformats.org/officeDocument/2006/relationships/hyperlink" Target="https://twitter.com/icubes_wire" TargetMode="External"/><Relationship Id="rId313" Type="http://schemas.openxmlformats.org/officeDocument/2006/relationships/hyperlink" Target="https://video.twimg.com/ext_tw_video/1537013973270548481/pu/vid/720x720/vFtK8N5kiboXwH1p.mp4?tag=12" TargetMode="External"/><Relationship Id="rId314" Type="http://schemas.openxmlformats.org/officeDocument/2006/relationships/hyperlink" Target="https://twitter.com/thethang82/status/1537013983353315328" TargetMode="External"/><Relationship Id="rId315" Type="http://schemas.openxmlformats.org/officeDocument/2006/relationships/hyperlink" Target="https://twitter.com/thethang82" TargetMode="External"/><Relationship Id="rId316" Type="http://schemas.openxmlformats.org/officeDocument/2006/relationships/hyperlink" Target="https://video.twimg.com/ext_tw_video/1531103763943014400/pu/vid/640x360/6xVkqcFQT2kJnlb8.mp4?tag=12" TargetMode="External"/><Relationship Id="rId317" Type="http://schemas.openxmlformats.org/officeDocument/2006/relationships/hyperlink" Target="https://twitter.com/SABeulahM/status/1537013967981518850" TargetMode="External"/><Relationship Id="rId318" Type="http://schemas.openxmlformats.org/officeDocument/2006/relationships/hyperlink" Target="https://twitter.com/SABeulahM" TargetMode="External"/><Relationship Id="rId319" Type="http://schemas.openxmlformats.org/officeDocument/2006/relationships/hyperlink" Target="https://seekingalpha.com/article/4518483-microsoft-headed-lower-next-90-120-days" TargetMode="External"/><Relationship Id="rId320" Type="http://schemas.openxmlformats.org/officeDocument/2006/relationships/hyperlink" Target="https://twitter.com/Rockstarabhi000/status/1537013959953305600" TargetMode="External"/><Relationship Id="rId321" Type="http://schemas.openxmlformats.org/officeDocument/2006/relationships/hyperlink" Target="https://twitter.com/Rockstarabhi000" TargetMode="External"/><Relationship Id="rId322" Type="http://schemas.openxmlformats.org/officeDocument/2006/relationships/hyperlink" Target="https://video.twimg.com/ext_tw_video/1531103763943014400/pu/vid/640x360/6xVkqcFQT2kJnlb8.mp4?tag=12" TargetMode="External"/><Relationship Id="rId323" Type="http://schemas.openxmlformats.org/officeDocument/2006/relationships/hyperlink" Target="https://twitter.com/cMiaTamil/status/1537013825391972355" TargetMode="External"/><Relationship Id="rId324" Type="http://schemas.openxmlformats.org/officeDocument/2006/relationships/hyperlink" Target="https://twitter.com/cMiaTamil" TargetMode="External"/><Relationship Id="rId325" Type="http://schemas.openxmlformats.org/officeDocument/2006/relationships/hyperlink" Target="http://www.cmovietube.com/Microsoft-suspends-Internet-Explorer-service-News-882211.html" TargetMode="External"/><Relationship Id="rId326" Type="http://schemas.openxmlformats.org/officeDocument/2006/relationships/hyperlink" Target="https://pbs.twimg.com/media/FVSR7ctVsAAwSx4.jpg" TargetMode="External"/><Relationship Id="rId327" Type="http://schemas.openxmlformats.org/officeDocument/2006/relationships/hyperlink" Target="https://twitter.com/PubAffairsEU/status/1537013738192125954" TargetMode="External"/><Relationship Id="rId328" Type="http://schemas.openxmlformats.org/officeDocument/2006/relationships/hyperlink" Target="https://twitter.com/PubAffairsEU" TargetMode="External"/><Relationship Id="rId329" Type="http://schemas.openxmlformats.org/officeDocument/2006/relationships/hyperlink" Target="https://www.euractiv.com/section/cybersecurity/news/big-tech-points-finger-to-governments-for-driving-surveillance-technology-demand/" TargetMode="External"/><Relationship Id="rId330" Type="http://schemas.openxmlformats.org/officeDocument/2006/relationships/hyperlink" Target="https://twitter.com/vaananh28/status/1537013721167323137" TargetMode="External"/><Relationship Id="rId331" Type="http://schemas.openxmlformats.org/officeDocument/2006/relationships/hyperlink" Target="https://twitter.com/vaananh28" TargetMode="External"/><Relationship Id="rId332" Type="http://schemas.openxmlformats.org/officeDocument/2006/relationships/hyperlink" Target="https://video.twimg.com/ext_tw_video/1531103763943014400/pu/vid/640x360/6xVkqcFQT2kJnlb8.mp4?tag=12" TargetMode="External"/><Relationship Id="rId333" Type="http://schemas.openxmlformats.org/officeDocument/2006/relationships/hyperlink" Target="https://twitter.com/hoangga88820855/status/1537013672261734400" TargetMode="External"/><Relationship Id="rId334" Type="http://schemas.openxmlformats.org/officeDocument/2006/relationships/hyperlink" Target="https://twitter.com/hoangga88820855" TargetMode="External"/><Relationship Id="rId335" Type="http://schemas.openxmlformats.org/officeDocument/2006/relationships/hyperlink" Target="https://video.twimg.com/ext_tw_video/1531103763943014400/pu/vid/640x360/6xVkqcFQT2kJnlb8.mp4?tag=12" TargetMode="External"/><Relationship Id="rId336" Type="http://schemas.openxmlformats.org/officeDocument/2006/relationships/hyperlink" Target="https://twitter.com/rajesh11k/status/1537013619904647170" TargetMode="External"/><Relationship Id="rId337" Type="http://schemas.openxmlformats.org/officeDocument/2006/relationships/hyperlink" Target="https://twitter.com/rajesh11k" TargetMode="External"/><Relationship Id="rId338" Type="http://schemas.openxmlformats.org/officeDocument/2006/relationships/hyperlink" Target="https://video.twimg.com/amplify_video/1537005780679151617/vid/640x360/bTOBs48tMTS2ojp3.mp4?tag=14" TargetMode="External"/><Relationship Id="rId339" Type="http://schemas.openxmlformats.org/officeDocument/2006/relationships/hyperlink" Target="https://twitter.com/DIGITL_NEWS/status/1537013585410412545" TargetMode="External"/><Relationship Id="rId340" Type="http://schemas.openxmlformats.org/officeDocument/2006/relationships/hyperlink" Target="https://twitter.com/DIGITL_NEWS" TargetMode="External"/><Relationship Id="rId341" Type="http://schemas.openxmlformats.org/officeDocument/2006/relationships/hyperlink" Target="https://www.heise.de/news/Microsoft-SQL-Server-fuer-Entwickler-Die-Webinar-Serie-von-Heise-7120832.html" TargetMode="External"/><Relationship Id="rId342" Type="http://schemas.openxmlformats.org/officeDocument/2006/relationships/hyperlink" Target="https://twitter.com/Hanh7774/status/1537013564652724224" TargetMode="External"/><Relationship Id="rId343" Type="http://schemas.openxmlformats.org/officeDocument/2006/relationships/hyperlink" Target="https://twitter.com/Hanh7774" TargetMode="External"/><Relationship Id="rId344" Type="http://schemas.openxmlformats.org/officeDocument/2006/relationships/hyperlink" Target="https://video.twimg.com/ext_tw_video/1531103763943014400/pu/vid/640x360/6xVkqcFQT2kJnlb8.mp4?tag=12" TargetMode="External"/><Relationship Id="rId345" Type="http://schemas.openxmlformats.org/officeDocument/2006/relationships/hyperlink" Target="https://twitter.com/heisedc/status/1537013564598370305" TargetMode="External"/><Relationship Id="rId346" Type="http://schemas.openxmlformats.org/officeDocument/2006/relationships/hyperlink" Target="https://twitter.com/heisedc" TargetMode="External"/><Relationship Id="rId347" Type="http://schemas.openxmlformats.org/officeDocument/2006/relationships/hyperlink" Target="https://www.heise.de/news/Microsoft-SQL-Server-fuer-Entwickler-Die-Webinar-Serie-von-Heise-7120832.html" TargetMode="External"/><Relationship Id="rId348" Type="http://schemas.openxmlformats.org/officeDocument/2006/relationships/hyperlink" Target="https://twitter.com/heiseonline/status/1537013563306516482" TargetMode="External"/><Relationship Id="rId349" Type="http://schemas.openxmlformats.org/officeDocument/2006/relationships/hyperlink" Target="https://twitter.com/heiseonline" TargetMode="External"/><Relationship Id="rId350" Type="http://schemas.openxmlformats.org/officeDocument/2006/relationships/hyperlink" Target="https://www.heise.de/news/Microsoft-SQL-Server-fuer-Entwickler-Die-Webinar-Serie-von-Heise-7120832.html" TargetMode="External"/><Relationship Id="rId351" Type="http://schemas.openxmlformats.org/officeDocument/2006/relationships/hyperlink" Target="https://twitter.com/CheshthaL/status/1537013559590535168" TargetMode="External"/><Relationship Id="rId352" Type="http://schemas.openxmlformats.org/officeDocument/2006/relationships/hyperlink" Target="https://twitter.com/CheshthaL" TargetMode="External"/><Relationship Id="rId353" Type="http://schemas.openxmlformats.org/officeDocument/2006/relationships/hyperlink" Target="https://pbs.twimg.com/media/FVSQlBRUYAAuqN5.jpg" TargetMode="External"/><Relationship Id="rId354" Type="http://schemas.openxmlformats.org/officeDocument/2006/relationships/hyperlink" Target="https://twitter.com/haberaircom/status/1537013556331352065" TargetMode="External"/><Relationship Id="rId355" Type="http://schemas.openxmlformats.org/officeDocument/2006/relationships/hyperlink" Target="https://twitter.com/haberaircom" TargetMode="External"/><Relationship Id="rId356" Type="http://schemas.openxmlformats.org/officeDocument/2006/relationships/hyperlink" Target="https://www.haberair.com/haber/internet-explorer-resmen-kapatildi/62024" TargetMode="External"/><Relationship Id="rId357" Type="http://schemas.openxmlformats.org/officeDocument/2006/relationships/hyperlink" Target="https://pbs.twimg.com/media/FVSRdjrXwAETpUs.png" TargetMode="External"/><Relationship Id="rId358" Type="http://schemas.openxmlformats.org/officeDocument/2006/relationships/hyperlink" Target="https://twitter.com/CodingJobsIt/status/1537013554368454656" TargetMode="External"/><Relationship Id="rId359" Type="http://schemas.openxmlformats.org/officeDocument/2006/relationships/hyperlink" Target="https://twitter.com/CodingJobsIt" TargetMode="External"/><Relationship Id="rId360" Type="http://schemas.openxmlformats.org/officeDocument/2006/relationships/hyperlink" Target="https://codingjobs.it/go/29905?ref=twitter" TargetMode="External"/><Relationship Id="rId361" Type="http://schemas.openxmlformats.org/officeDocument/2006/relationships/hyperlink" Target="https://twitter.com/irisstylosa/status/1537013500446445570" TargetMode="External"/><Relationship Id="rId362" Type="http://schemas.openxmlformats.org/officeDocument/2006/relationships/hyperlink" Target="https://twitter.com/irisstylosa" TargetMode="External"/><Relationship Id="rId363" Type="http://schemas.openxmlformats.org/officeDocument/2006/relationships/hyperlink" Target="https://reg.cx/44pw?utm_source=twitter&amp;utm_medium=twitter&amp;utm_campaign=auto&amp;utm_content=article" TargetMode="External"/><Relationship Id="rId364" Type="http://schemas.openxmlformats.org/officeDocument/2006/relationships/hyperlink" Target="https://twitter.com/huyenthy4/status/1537013466099499008" TargetMode="External"/><Relationship Id="rId365" Type="http://schemas.openxmlformats.org/officeDocument/2006/relationships/hyperlink" Target="https://twitter.com/huyenthy4" TargetMode="External"/><Relationship Id="rId366" Type="http://schemas.openxmlformats.org/officeDocument/2006/relationships/hyperlink" Target="https://video.twimg.com/ext_tw_video/1531103763943014400/pu/vid/640x360/6xVkqcFQT2kJnlb8.mp4?tag=12" TargetMode="External"/><Relationship Id="rId367" Type="http://schemas.openxmlformats.org/officeDocument/2006/relationships/hyperlink" Target="https://twitter.com/CommvaultAsia/status/1537013439167492097" TargetMode="External"/><Relationship Id="rId368" Type="http://schemas.openxmlformats.org/officeDocument/2006/relationships/hyperlink" Target="https://twitter.com/CommvaultAsia" TargetMode="External"/><Relationship Id="rId369" Type="http://schemas.openxmlformats.org/officeDocument/2006/relationships/hyperlink" Target="https://pbs.twimg.com/media/FVSRiv-UYAA6PvN.jpg" TargetMode="External"/><Relationship Id="rId370" Type="http://schemas.openxmlformats.org/officeDocument/2006/relationships/hyperlink" Target="https://twitter.com/COITAORM_AITA/status/1537013383987400710" TargetMode="External"/><Relationship Id="rId371" Type="http://schemas.openxmlformats.org/officeDocument/2006/relationships/hyperlink" Target="https://twitter.com/COITAORM_AITA" TargetMode="External"/><Relationship Id="rId372" Type="http://schemas.openxmlformats.org/officeDocument/2006/relationships/hyperlink" Target="https://www.cope.es/actualidad/tecnologia/noticias/internet-internet-explorer-dejara-operar-junio-20220613_2139304" TargetMode="External"/><Relationship Id="rId373" Type="http://schemas.openxmlformats.org/officeDocument/2006/relationships/hyperlink" Target="https://twitter.com/KUMAVISION_AG/status/1537013342824538114" TargetMode="External"/><Relationship Id="rId374" Type="http://schemas.openxmlformats.org/officeDocument/2006/relationships/hyperlink" Target="https://twitter.com/KUMAVISION_AG" TargetMode="External"/><Relationship Id="rId375" Type="http://schemas.openxmlformats.org/officeDocument/2006/relationships/hyperlink" Target="https://bit.ly/powerapps-webinar" TargetMode="External"/><Relationship Id="rId376" Type="http://schemas.openxmlformats.org/officeDocument/2006/relationships/hyperlink" Target="https://pbs.twimg.com/media/FVSRfYaXsAE9wv0.jpg" TargetMode="External"/><Relationship Id="rId377" Type="http://schemas.openxmlformats.org/officeDocument/2006/relationships/hyperlink" Target="https://twitter.com/Moneyweb/status/1537013300210421760" TargetMode="External"/><Relationship Id="rId378" Type="http://schemas.openxmlformats.org/officeDocument/2006/relationships/hyperlink" Target="https://twitter.com/Moneyweb" TargetMode="External"/><Relationship Id="rId379" Type="http://schemas.openxmlformats.org/officeDocument/2006/relationships/hyperlink" Target="https://www.moneyweb.co.za/news/tech/end-of-internet-explorer-era-spells-trouble-for-japan-businesses/" TargetMode="External"/><Relationship Id="rId380" Type="http://schemas.openxmlformats.org/officeDocument/2006/relationships/hyperlink" Target="https://twitter.com/dk_naomi23/status/1537013299644178432" TargetMode="External"/><Relationship Id="rId381" Type="http://schemas.openxmlformats.org/officeDocument/2006/relationships/hyperlink" Target="https://twitter.com/dk_naomi23" TargetMode="External"/><Relationship Id="rId382" Type="http://schemas.openxmlformats.org/officeDocument/2006/relationships/hyperlink" Target="https://pbs.twimg.com/media/FVSQRuLWIAA1cRK.jpg" TargetMode="External"/><Relationship Id="rId383" Type="http://schemas.openxmlformats.org/officeDocument/2006/relationships/hyperlink" Target="https://twitter.com/fantastic_soul/status/1537013254836621313" TargetMode="External"/><Relationship Id="rId384" Type="http://schemas.openxmlformats.org/officeDocument/2006/relationships/hyperlink" Target="https://twitter.com/fantastic_soul" TargetMode="External"/><Relationship Id="rId385" Type="http://schemas.openxmlformats.org/officeDocument/2006/relationships/hyperlink" Target="https://pbs.twimg.com/media/FVSQlBRUYAAuqN5.jpg" TargetMode="External"/><Relationship Id="rId386" Type="http://schemas.openxmlformats.org/officeDocument/2006/relationships/hyperlink" Target="https://twitter.com/Pschirki/status/1537013235324526593" TargetMode="External"/><Relationship Id="rId387" Type="http://schemas.openxmlformats.org/officeDocument/2006/relationships/hyperlink" Target="https://twitter.com/Pschirki" TargetMode="External"/><Relationship Id="rId388" Type="http://schemas.openxmlformats.org/officeDocument/2006/relationships/hyperlink" Target="https://youtu.be/d7SkBV897FU" TargetMode="External"/><Relationship Id="rId389" Type="http://schemas.openxmlformats.org/officeDocument/2006/relationships/hyperlink" Target="https://twitter.com/DS_CITIZEN_45/status/1537013032127041538" TargetMode="External"/><Relationship Id="rId390" Type="http://schemas.openxmlformats.org/officeDocument/2006/relationships/hyperlink" Target="https://twitter.com/DS_CITIZEN_45" TargetMode="External"/><Relationship Id="rId391" Type="http://schemas.openxmlformats.org/officeDocument/2006/relationships/hyperlink" Target="https://video.twimg.com/amplify_video/1537005780679151617/vid/640x360/bTOBs48tMTS2ojp3.mp4?tag=14" TargetMode="External"/><Relationship Id="rId392" Type="http://schemas.openxmlformats.org/officeDocument/2006/relationships/hyperlink" Target="https://twitter.com/kakahsi28/status/1537012974808084480" TargetMode="External"/><Relationship Id="rId393" Type="http://schemas.openxmlformats.org/officeDocument/2006/relationships/hyperlink" Target="https://twitter.com/kakahsi28" TargetMode="External"/><Relationship Id="rId394" Type="http://schemas.openxmlformats.org/officeDocument/2006/relationships/hyperlink" Target="https://video.twimg.com/ext_tw_video/1531103763943014400/pu/vid/640x360/6xVkqcFQT2kJnlb8.mp4?tag=12" TargetMode="External"/><Relationship Id="rId395" Type="http://schemas.openxmlformats.org/officeDocument/2006/relationships/hyperlink" Target="https://twitter.com/Long24623481/status/1537012937461624832" TargetMode="External"/><Relationship Id="rId396" Type="http://schemas.openxmlformats.org/officeDocument/2006/relationships/hyperlink" Target="https://twitter.com/Long24623481" TargetMode="External"/><Relationship Id="rId397" Type="http://schemas.openxmlformats.org/officeDocument/2006/relationships/hyperlink" Target="https://video.twimg.com/ext_tw_video/1531103763943014400/pu/vid/640x360/6xVkqcFQT2kJnlb8.mp4?tag=12" TargetMode="External"/><Relationship Id="rId398" Type="http://schemas.openxmlformats.org/officeDocument/2006/relationships/hyperlink" Target="https://twitter.com/moseisley/status/1537012899733983235" TargetMode="External"/><Relationship Id="rId399" Type="http://schemas.openxmlformats.org/officeDocument/2006/relationships/hyperlink" Target="https://twitter.com/moseisley" TargetMode="External"/><Relationship Id="rId400" Type="http://schemas.openxmlformats.org/officeDocument/2006/relationships/hyperlink" Target="https://pbs.twimg.com/media/FVSRFduXwAUxIkL.jpg" TargetMode="External"/><Relationship Id="rId401" Type="http://schemas.openxmlformats.org/officeDocument/2006/relationships/hyperlink" Target="https://twitter.com/JournalLaMarne/status/1537012895955013632" TargetMode="External"/><Relationship Id="rId402" Type="http://schemas.openxmlformats.org/officeDocument/2006/relationships/hyperlink" Target="https://twitter.com/JournalLaMarne" TargetMode="External"/><Relationship Id="rId403" Type="http://schemas.openxmlformats.org/officeDocument/2006/relationships/hyperlink" Target="https://actu.fr/sciences-technologie/clap-de-fin-pour-internet-explorer-le-navigateur-emblematique-de-microsoft_51719154.html" TargetMode="External"/><Relationship Id="rId404" Type="http://schemas.openxmlformats.org/officeDocument/2006/relationships/hyperlink" Target="https://pbs.twimg.com/media/FVO9oZjWIAIcnv-.jpg" TargetMode="External"/><Relationship Id="rId405" Type="http://schemas.openxmlformats.org/officeDocument/2006/relationships/hyperlink" Target="https://twitter.com/polimernews/status/1537012843098566657" TargetMode="External"/><Relationship Id="rId406" Type="http://schemas.openxmlformats.org/officeDocument/2006/relationships/hyperlink" Target="https://twitter.com/polimernews" TargetMode="External"/><Relationship Id="rId407" Type="http://schemas.openxmlformats.org/officeDocument/2006/relationships/hyperlink" Target="https://video.twimg.com/amplify_video/1537005780679151617/vid/640x360/bTOBs48tMTS2ojp3.mp4?tag=14" TargetMode="External"/><Relationship Id="rId408" Type="http://schemas.openxmlformats.org/officeDocument/2006/relationships/hyperlink" Target="https://twitter.com/RLDI_Lamy/status/1537012818544934913" TargetMode="External"/><Relationship Id="rId409" Type="http://schemas.openxmlformats.org/officeDocument/2006/relationships/hyperlink" Target="https://twitter.com/RLDI_Lamy" TargetMode="External"/><Relationship Id="rId410" Type="http://schemas.openxmlformats.org/officeDocument/2006/relationships/hyperlink" Target="https://pbs.twimg.com/media/FVR76ynVsAAuGxz.jpg" TargetMode="External"/><Relationship Id="rId411" Type="http://schemas.openxmlformats.org/officeDocument/2006/relationships/hyperlink" Target="https://twitter.com/dpthex/status/1537012806570024961" TargetMode="External"/><Relationship Id="rId412" Type="http://schemas.openxmlformats.org/officeDocument/2006/relationships/hyperlink" Target="https://twitter.com/dpthex" TargetMode="External"/><Relationship Id="rId413" Type="http://schemas.openxmlformats.org/officeDocument/2006/relationships/hyperlink" Target="https://pbs.twimg.com/media/FVRsuhFakAE22k6.jpg" TargetMode="External"/><Relationship Id="rId414" Type="http://schemas.openxmlformats.org/officeDocument/2006/relationships/hyperlink" Target="https://twitter.com/Claytabase/status/1537012763083653122" TargetMode="External"/><Relationship Id="rId415" Type="http://schemas.openxmlformats.org/officeDocument/2006/relationships/hyperlink" Target="https://twitter.com/Claytabase" TargetMode="External"/><Relationship Id="rId416" Type="http://schemas.openxmlformats.org/officeDocument/2006/relationships/hyperlink" Target="https://www.claytabase.co.uk/Cloud-Services" TargetMode="External"/><Relationship Id="rId417" Type="http://schemas.openxmlformats.org/officeDocument/2006/relationships/hyperlink" Target="https://twitter.com/Dsibaleares/status/1537012733337559040" TargetMode="External"/><Relationship Id="rId418" Type="http://schemas.openxmlformats.org/officeDocument/2006/relationships/hyperlink" Target="https://twitter.com/Dsibaleares" TargetMode="External"/><Relationship Id="rId419" Type="http://schemas.openxmlformats.org/officeDocument/2006/relationships/hyperlink" Target="https://twitter.com/xataka/status/1537001790280966145" TargetMode="External"/><Relationship Id="rId420" Type="http://schemas.openxmlformats.org/officeDocument/2006/relationships/hyperlink" Target="https://twitter.com/mikecoulson48/status/1537012705118363648" TargetMode="External"/><Relationship Id="rId421" Type="http://schemas.openxmlformats.org/officeDocument/2006/relationships/hyperlink" Target="https://twitter.com/mikecoulson48" TargetMode="External"/><Relationship Id="rId422" Type="http://schemas.openxmlformats.org/officeDocument/2006/relationships/hyperlink" Target="https://reg.cx/44pw?utm_source=twitter&amp;utm_medium=twitter&amp;utm_campaign=auto&amp;utm_content=article" TargetMode="External"/><Relationship Id="rId423" Type="http://schemas.openxmlformats.org/officeDocument/2006/relationships/hyperlink" Target="https://twitter.com/iKal2uS/status/1537012672033865729" TargetMode="External"/><Relationship Id="rId424" Type="http://schemas.openxmlformats.org/officeDocument/2006/relationships/hyperlink" Target="https://twitter.com/iKal2uS" TargetMode="External"/><Relationship Id="rId425" Type="http://schemas.openxmlformats.org/officeDocument/2006/relationships/hyperlink" Target="https://pbs.twimg.com/media/FVRsuhFakAE22k6.jpg" TargetMode="External"/><Relationship Id="rId426" Type="http://schemas.openxmlformats.org/officeDocument/2006/relationships/hyperlink" Target="https://twitter.com/kursatozkan5585/status/1537012611946004481" TargetMode="External"/><Relationship Id="rId427" Type="http://schemas.openxmlformats.org/officeDocument/2006/relationships/hyperlink" Target="https://twitter.com/kursatozkan5585" TargetMode="External"/><Relationship Id="rId428" Type="http://schemas.openxmlformats.org/officeDocument/2006/relationships/hyperlink" Target="https://www.trthaber.com/haber/dunya/internet-tarihinde-bir-devir-kapaniyor-explorer-sonlaniyor-687973.html" TargetMode="External"/><Relationship Id="rId429" Type="http://schemas.openxmlformats.org/officeDocument/2006/relationships/hyperlink" Target="https://pbs.twimg.com/media/FVR_S4fWUAIe1WY.jpg" TargetMode="External"/><Relationship Id="rId430" Type="http://schemas.openxmlformats.org/officeDocument/2006/relationships/hyperlink" Target="https://twitter.com/chartartScanner/status/1537012594845679616" TargetMode="External"/><Relationship Id="rId431" Type="http://schemas.openxmlformats.org/officeDocument/2006/relationships/hyperlink" Target="https://twitter.com/chartartScanner" TargetMode="External"/><Relationship Id="rId432" Type="http://schemas.openxmlformats.org/officeDocument/2006/relationships/hyperlink" Target="https://techtelegraph.co.uk/microsoft-exchange-servers-are-being-hacked-to-deploy-ransomware/" TargetMode="External"/><Relationship Id="rId433" Type="http://schemas.openxmlformats.org/officeDocument/2006/relationships/hyperlink" Target="https://twitter.com/chartartScanner/status/1537012592912175107" TargetMode="External"/><Relationship Id="rId434" Type="http://schemas.openxmlformats.org/officeDocument/2006/relationships/hyperlink" Target="https://twitter.com/chartartScanner" TargetMode="External"/><Relationship Id="rId435" Type="http://schemas.openxmlformats.org/officeDocument/2006/relationships/hyperlink" Target="https://zpr.io/2BB6yibc8Syu" TargetMode="External"/><Relationship Id="rId436" Type="http://schemas.openxmlformats.org/officeDocument/2006/relationships/hyperlink" Target="https://twitter.com/Indianext_media/status/1537012545755676673" TargetMode="External"/><Relationship Id="rId437" Type="http://schemas.openxmlformats.org/officeDocument/2006/relationships/hyperlink" Target="https://twitter.com/Indianext_media" TargetMode="External"/><Relationship Id="rId438" Type="http://schemas.openxmlformats.org/officeDocument/2006/relationships/hyperlink" Target="https://www.indianext.co.in/microsoft-teams-upgrading-the-conferencing-experience-with-ml-and-ai-know-how/" TargetMode="External"/><Relationship Id="rId439" Type="http://schemas.openxmlformats.org/officeDocument/2006/relationships/hyperlink" Target="https://twitter.com/BITS_Ben1/status/1537012536838692864" TargetMode="External"/><Relationship Id="rId440" Type="http://schemas.openxmlformats.org/officeDocument/2006/relationships/hyperlink" Target="https://twitter.com/BITS_Ben1" TargetMode="External"/><Relationship Id="rId441" Type="http://schemas.openxmlformats.org/officeDocument/2006/relationships/hyperlink" Target="https://hubs.la/Q01dq8l10" TargetMode="External"/><Relationship Id="rId442" Type="http://schemas.openxmlformats.org/officeDocument/2006/relationships/hyperlink" Target="https://twitter.com/Tickeron/status/1537012536037363712" TargetMode="External"/><Relationship Id="rId443" Type="http://schemas.openxmlformats.org/officeDocument/2006/relationships/hyperlink" Target="https://twitter.com/Tickeron" TargetMode="External"/><Relationship Id="rId444" Type="http://schemas.openxmlformats.org/officeDocument/2006/relationships/hyperlink" Target="https://srnk.us/go/3753664" TargetMode="External"/><Relationship Id="rId445" Type="http://schemas.openxmlformats.org/officeDocument/2006/relationships/hyperlink" Target="https://twitter.com/MarcoLisantiISG/status/1537012401664499712" TargetMode="External"/><Relationship Id="rId446" Type="http://schemas.openxmlformats.org/officeDocument/2006/relationships/hyperlink" Target="https://twitter.com/MarcoLisantiISG" TargetMode="External"/><Relationship Id="rId447" Type="http://schemas.openxmlformats.org/officeDocument/2006/relationships/hyperlink" Target="https://bit.ly/3xqJH5b" TargetMode="External"/><Relationship Id="rId448" Type="http://schemas.openxmlformats.org/officeDocument/2006/relationships/hyperlink" Target="https://pbs.twimg.com/media/FVSQomNUYAEDC32.png" TargetMode="External"/><Relationship Id="rId449" Type="http://schemas.openxmlformats.org/officeDocument/2006/relationships/hyperlink" Target="https://twitter.com/MarcoLisantiISG/status/1537012391178665984" TargetMode="External"/><Relationship Id="rId450" Type="http://schemas.openxmlformats.org/officeDocument/2006/relationships/hyperlink" Target="https://twitter.com/MarcoLisantiISG" TargetMode="External"/><Relationship Id="rId451" Type="http://schemas.openxmlformats.org/officeDocument/2006/relationships/hyperlink" Target="https://bit.ly/3QmJHM7" TargetMode="External"/><Relationship Id="rId452" Type="http://schemas.openxmlformats.org/officeDocument/2006/relationships/hyperlink" Target="https://pbs.twimg.com/media/FVSQn_EUcAAuxKU.png" TargetMode="External"/><Relationship Id="rId453" Type="http://schemas.openxmlformats.org/officeDocument/2006/relationships/hyperlink" Target="https://twitter.com/MarcoLisantiISG/status/1537012383691853824" TargetMode="External"/><Relationship Id="rId454" Type="http://schemas.openxmlformats.org/officeDocument/2006/relationships/hyperlink" Target="https://twitter.com/MarcoLisantiISG" TargetMode="External"/><Relationship Id="rId455" Type="http://schemas.openxmlformats.org/officeDocument/2006/relationships/hyperlink" Target="https://bit.ly/3QmJlFh" TargetMode="External"/><Relationship Id="rId456" Type="http://schemas.openxmlformats.org/officeDocument/2006/relationships/hyperlink" Target="https://pbs.twimg.com/media/FVSQnhPVUAA08x-.png" TargetMode="External"/><Relationship Id="rId457" Type="http://schemas.openxmlformats.org/officeDocument/2006/relationships/hyperlink" Target="https://twitter.com/MarcoLisantiISG/status/1537012376238665728" TargetMode="External"/><Relationship Id="rId458" Type="http://schemas.openxmlformats.org/officeDocument/2006/relationships/hyperlink" Target="https://twitter.com/MarcoLisantiISG" TargetMode="External"/><Relationship Id="rId459" Type="http://schemas.openxmlformats.org/officeDocument/2006/relationships/hyperlink" Target="https://bit.ly/3MTySy0" TargetMode="External"/><Relationship Id="rId460" Type="http://schemas.openxmlformats.org/officeDocument/2006/relationships/hyperlink" Target="https://pbs.twimg.com/media/FVSQnE3VEAATNN9.png" TargetMode="External"/><Relationship Id="rId461" Type="http://schemas.openxmlformats.org/officeDocument/2006/relationships/hyperlink" Target="https://twitter.com/ZenesysTech/status/1537012374367916033" TargetMode="External"/><Relationship Id="rId462" Type="http://schemas.openxmlformats.org/officeDocument/2006/relationships/hyperlink" Target="https://twitter.com/ZenesysTech" TargetMode="External"/><Relationship Id="rId463" Type="http://schemas.openxmlformats.org/officeDocument/2006/relationships/hyperlink" Target="https://pbs.twimg.com/media/FVSQlBRUYAAuqN5.jpg" TargetMode="External"/><Relationship Id="rId464" Type="http://schemas.openxmlformats.org/officeDocument/2006/relationships/hyperlink" Target="https://twitter.com/MarcoLisantiISG/status/1537012365471780865" TargetMode="External"/><Relationship Id="rId465" Type="http://schemas.openxmlformats.org/officeDocument/2006/relationships/hyperlink" Target="https://twitter.com/MarcoLisantiISG" TargetMode="External"/><Relationship Id="rId466" Type="http://schemas.openxmlformats.org/officeDocument/2006/relationships/hyperlink" Target="https://bit.ly/3b0JJJb" TargetMode="External"/><Relationship Id="rId467" Type="http://schemas.openxmlformats.org/officeDocument/2006/relationships/hyperlink" Target="https://pbs.twimg.com/media/FVSQmfWVsAAMWz_.png" TargetMode="External"/><Relationship Id="rId468" Type="http://schemas.openxmlformats.org/officeDocument/2006/relationships/hyperlink" Target="https://twitter.com/mobliciti/status/1537012359092387842" TargetMode="External"/><Relationship Id="rId469" Type="http://schemas.openxmlformats.org/officeDocument/2006/relationships/hyperlink" Target="https://twitter.com/mobliciti" TargetMode="External"/><Relationship Id="rId470" Type="http://schemas.openxmlformats.org/officeDocument/2006/relationships/hyperlink" Target="https://bit.ly/3mLF8NU" TargetMode="External"/><Relationship Id="rId471" Type="http://schemas.openxmlformats.org/officeDocument/2006/relationships/hyperlink" Target="https://twitter.com/sysadm_bot/status/1537012334031413249" TargetMode="External"/><Relationship Id="rId472" Type="http://schemas.openxmlformats.org/officeDocument/2006/relationships/hyperlink" Target="https://twitter.com/sysadm_bot" TargetMode="External"/><Relationship Id="rId473" Type="http://schemas.openxmlformats.org/officeDocument/2006/relationships/hyperlink" Target="https://hpe.to/6017zbTMZ" TargetMode="External"/><Relationship Id="rId474" Type="http://schemas.openxmlformats.org/officeDocument/2006/relationships/hyperlink" Target="https://twitter.com/SwissAkuyakuLP/status/1537012287495516160" TargetMode="External"/><Relationship Id="rId475" Type="http://schemas.openxmlformats.org/officeDocument/2006/relationships/hyperlink" Target="https://twitter.com/SwissAkuyakuLP" TargetMode="External"/><Relationship Id="rId476" Type="http://schemas.openxmlformats.org/officeDocument/2006/relationships/hyperlink" Target="https://youtu.be/d7SkBV897FU" TargetMode="External"/><Relationship Id="rId477" Type="http://schemas.openxmlformats.org/officeDocument/2006/relationships/hyperlink" Target="https://twitter.com/ahsvr_tech/status/1537012206294155264" TargetMode="External"/><Relationship Id="rId478" Type="http://schemas.openxmlformats.org/officeDocument/2006/relationships/hyperlink" Target="https://twitter.com/ahsvr_tech" TargetMode="External"/><Relationship Id="rId479" Type="http://schemas.openxmlformats.org/officeDocument/2006/relationships/hyperlink" Target="https://pbs.twimg.com/media/FVSQNE3aQAUUy6D.jpg" TargetMode="External"/><Relationship Id="rId480" Type="http://schemas.openxmlformats.org/officeDocument/2006/relationships/hyperlink" Target="https://twitter.com/FoxITC/status/1537012202435223552" TargetMode="External"/><Relationship Id="rId481" Type="http://schemas.openxmlformats.org/officeDocument/2006/relationships/hyperlink" Target="https://twitter.com/FoxITC" TargetMode="External"/><Relationship Id="rId482" Type="http://schemas.openxmlformats.org/officeDocument/2006/relationships/hyperlink" Target="https://www.zdnet.com/article/microsoft-teams-has-had-a-performance-upgrade-can-you-tell-the-difference/" TargetMode="External"/><Relationship Id="rId483" Type="http://schemas.openxmlformats.org/officeDocument/2006/relationships/hyperlink" Target="https://twitter.com/Modern_Networks/status/1537012174291443717" TargetMode="External"/><Relationship Id="rId484" Type="http://schemas.openxmlformats.org/officeDocument/2006/relationships/hyperlink" Target="https://twitter.com/Modern_Networks" TargetMode="External"/><Relationship Id="rId485" Type="http://schemas.openxmlformats.org/officeDocument/2006/relationships/hyperlink" Target="http://ow.ly/LuZs50JwMv8" TargetMode="External"/><Relationship Id="rId486" Type="http://schemas.openxmlformats.org/officeDocument/2006/relationships/hyperlink" Target="https://twitter.com/TechnologueID/status/1537012169874632704" TargetMode="External"/><Relationship Id="rId487" Type="http://schemas.openxmlformats.org/officeDocument/2006/relationships/hyperlink" Target="https://twitter.com/TechnologueID" TargetMode="External"/><Relationship Id="rId488" Type="http://schemas.openxmlformats.org/officeDocument/2006/relationships/hyperlink" Target="http://dlvr.it/SSD5tp" TargetMode="External"/><Relationship Id="rId489" Type="http://schemas.openxmlformats.org/officeDocument/2006/relationships/hyperlink" Target="https://twitter.com/hoanmy73892/status/1537012130054303744" TargetMode="External"/><Relationship Id="rId490" Type="http://schemas.openxmlformats.org/officeDocument/2006/relationships/hyperlink" Target="https://twitter.com/hoanmy73892" TargetMode="External"/><Relationship Id="rId491" Type="http://schemas.openxmlformats.org/officeDocument/2006/relationships/hyperlink" Target="https://video.twimg.com/ext_tw_video/1531103763943014400/pu/vid/640x360/6xVkqcFQT2kJnlb8.mp4?tag=12" TargetMode="External"/><Relationship Id="rId492" Type="http://schemas.openxmlformats.org/officeDocument/2006/relationships/hyperlink" Target="https://twitter.com/Opoyis/status/1537012111385038849" TargetMode="External"/><Relationship Id="rId493" Type="http://schemas.openxmlformats.org/officeDocument/2006/relationships/hyperlink" Target="https://twitter.com/Opoyis" TargetMode="External"/><Relationship Id="rId494" Type="http://schemas.openxmlformats.org/officeDocument/2006/relationships/hyperlink" Target="https://opoyi.com/english/microsofts-internet-explorer-a-journey-through-the-years" TargetMode="External"/><Relationship Id="rId495" Type="http://schemas.openxmlformats.org/officeDocument/2006/relationships/hyperlink" Target="https://twitter.com/EitanBlumin/status/1537012103256719364" TargetMode="External"/><Relationship Id="rId496" Type="http://schemas.openxmlformats.org/officeDocument/2006/relationships/hyperlink" Target="https://twitter.com/EitanBlumin" TargetMode="External"/><Relationship Id="rId497" Type="http://schemas.openxmlformats.org/officeDocument/2006/relationships/hyperlink" Target="https://buff.ly/394X7M1" TargetMode="External"/><Relationship Id="rId498" Type="http://schemas.openxmlformats.org/officeDocument/2006/relationships/hyperlink" Target="https://pbs.twimg.com/media/FVSQXK0XEAA0Du4.jpg" TargetMode="External"/><Relationship Id="rId499" Type="http://schemas.openxmlformats.org/officeDocument/2006/relationships/hyperlink" Target="https://twitter.com/jais_george/status/1537012097112231937" TargetMode="External"/><Relationship Id="rId500" Type="http://schemas.openxmlformats.org/officeDocument/2006/relationships/hyperlink" Target="https://twitter.com/jais_george" TargetMode="External"/><Relationship Id="rId501" Type="http://schemas.openxmlformats.org/officeDocument/2006/relationships/hyperlink" Target="https://ciso.economictimes.indiatimes.com/news/microsoft-acquires-cyber-security-firm-miburo-to-spot-foreign-threats/92226109" TargetMode="External"/><Relationship Id="rId502" Type="http://schemas.openxmlformats.org/officeDocument/2006/relationships/hyperlink" Target="https://twitter.com/Bot_CyberNews/status/1537012051629023232" TargetMode="External"/><Relationship Id="rId503" Type="http://schemas.openxmlformats.org/officeDocument/2006/relationships/hyperlink" Target="https://twitter.com/Bot_CyberNews" TargetMode="External"/><Relationship Id="rId504" Type="http://schemas.openxmlformats.org/officeDocument/2006/relationships/hyperlink" Target="https://twitter.com/Bismart2009/status/1537012043806429184" TargetMode="External"/><Relationship Id="rId505" Type="http://schemas.openxmlformats.org/officeDocument/2006/relationships/hyperlink" Target="https://twitter.com/Bismart2009" TargetMode="External"/><Relationship Id="rId506" Type="http://schemas.openxmlformats.org/officeDocument/2006/relationships/hyperlink" Target="https://dmc.partner.microsoft.com/links/446dd42a-ee1a-498b-bfd6-2e98e435b37a" TargetMode="External"/><Relationship Id="rId507" Type="http://schemas.openxmlformats.org/officeDocument/2006/relationships/hyperlink" Target="https://twitter.com/atahan_busra/status/1537012016510017536" TargetMode="External"/><Relationship Id="rId508" Type="http://schemas.openxmlformats.org/officeDocument/2006/relationships/hyperlink" Target="https://twitter.com/atahan_busra" TargetMode="External"/><Relationship Id="rId509" Type="http://schemas.openxmlformats.org/officeDocument/2006/relationships/hyperlink" Target="https://pbs.twimg.com/media/FVSQSIMX0AQr-ER.jpg" TargetMode="External"/><Relationship Id="rId510" Type="http://schemas.openxmlformats.org/officeDocument/2006/relationships/hyperlink" Target="https://twitter.com/naser80808/status/1537012000219332610" TargetMode="External"/><Relationship Id="rId511" Type="http://schemas.openxmlformats.org/officeDocument/2006/relationships/hyperlink" Target="https://twitter.com/naser80808" TargetMode="External"/><Relationship Id="rId512" Type="http://schemas.openxmlformats.org/officeDocument/2006/relationships/hyperlink" Target="https://video.twimg.com/ext_tw_video/1531103763943014400/pu/vid/640x360/6xVkqcFQT2kJnlb8.mp4?tag=12" TargetMode="External"/><Relationship Id="rId513" Type="http://schemas.openxmlformats.org/officeDocument/2006/relationships/hyperlink" Target="https://twitter.com/hikaru__m/status/1537011953516056576" TargetMode="External"/><Relationship Id="rId514" Type="http://schemas.openxmlformats.org/officeDocument/2006/relationships/hyperlink" Target="https://twitter.com/hikaru__m" TargetMode="External"/><Relationship Id="rId515" Type="http://schemas.openxmlformats.org/officeDocument/2006/relationships/hyperlink" Target="https://video.twimg.com/ext_tw_video/1535622969992564736/pu/vid/540x540/iu22UhwDSxEtfow5.mp4?tag=12" TargetMode="External"/><Relationship Id="rId516" Type="http://schemas.openxmlformats.org/officeDocument/2006/relationships/hyperlink" Target="https://twitter.com/Nakamushika/status/1537011924139151361" TargetMode="External"/><Relationship Id="rId517" Type="http://schemas.openxmlformats.org/officeDocument/2006/relationships/hyperlink" Target="https://twitter.com/Nakamushika" TargetMode="External"/><Relationship Id="rId518" Type="http://schemas.openxmlformats.org/officeDocument/2006/relationships/hyperlink" Target="https://video.twimg.com/ext_tw_video/1535622969992564736/pu/vid/540x540/iu22UhwDSxEtfow5.mp4?tag=12" TargetMode="External"/><Relationship Id="rId519" Type="http://schemas.openxmlformats.org/officeDocument/2006/relationships/hyperlink" Target="https://twitter.com/ggvdd13/status/1537011902060154882" TargetMode="External"/><Relationship Id="rId520" Type="http://schemas.openxmlformats.org/officeDocument/2006/relationships/hyperlink" Target="https://twitter.com/ggvdd13" TargetMode="External"/><Relationship Id="rId521" Type="http://schemas.openxmlformats.org/officeDocument/2006/relationships/hyperlink" Target="https://video.twimg.com/ext_tw_video/1531103763943014400/pu/vid/640x360/6xVkqcFQT2kJnlb8.mp4?tag=12" TargetMode="External"/><Relationship Id="rId522" Type="http://schemas.openxmlformats.org/officeDocument/2006/relationships/hyperlink" Target="https://twitter.com/hoanm_y/status/1537011772657324032" TargetMode="External"/><Relationship Id="rId523" Type="http://schemas.openxmlformats.org/officeDocument/2006/relationships/hyperlink" Target="https://twitter.com/hoanm_y" TargetMode="External"/><Relationship Id="rId524" Type="http://schemas.openxmlformats.org/officeDocument/2006/relationships/hyperlink" Target="https://video.twimg.com/ext_tw_video/1531103763943014400/pu/vid/640x360/6xVkqcFQT2kJnlb8.mp4?tag=12" TargetMode="External"/><Relationship Id="rId525" Type="http://schemas.openxmlformats.org/officeDocument/2006/relationships/hyperlink" Target="https://twitter.com/vu92357129/status/1537011698082906112" TargetMode="External"/><Relationship Id="rId526" Type="http://schemas.openxmlformats.org/officeDocument/2006/relationships/hyperlink" Target="https://twitter.com/vu92357129" TargetMode="External"/><Relationship Id="rId527" Type="http://schemas.openxmlformats.org/officeDocument/2006/relationships/hyperlink" Target="https://video.twimg.com/ext_tw_video/1531103763943014400/pu/vid/640x360/6xVkqcFQT2kJnlb8.mp4?tag=12" TargetMode="External"/><Relationship Id="rId528" Type="http://schemas.openxmlformats.org/officeDocument/2006/relationships/hyperlink" Target="https://twitter.com/PwL4VTaAg9q0J5A/status/1537011617086701568" TargetMode="External"/><Relationship Id="rId529" Type="http://schemas.openxmlformats.org/officeDocument/2006/relationships/hyperlink" Target="https://twitter.com/PwL4VTaAg9q0J5A" TargetMode="External"/><Relationship Id="rId530" Type="http://schemas.openxmlformats.org/officeDocument/2006/relationships/hyperlink" Target="https://video.twimg.com/ext_tw_video/1535622969992564736/pu/vid/540x540/iu22UhwDSxEtfow5.mp4?tag=12" TargetMode="External"/><Relationship Id="rId531" Type="http://schemas.openxmlformats.org/officeDocument/2006/relationships/hyperlink" Target="https://twitter.com/DaboyaPvt/status/1537011505761492992" TargetMode="External"/><Relationship Id="rId532" Type="http://schemas.openxmlformats.org/officeDocument/2006/relationships/hyperlink" Target="https://twitter.com/DaboyaPvt" TargetMode="External"/><Relationship Id="rId533" Type="http://schemas.openxmlformats.org/officeDocument/2006/relationships/hyperlink" Target="https://pbs.twimg.com/media/FVSPxiFaQAAlgzg.jpg" TargetMode="External"/><Relationship Id="rId534" Type="http://schemas.openxmlformats.org/officeDocument/2006/relationships/hyperlink" Target="https://twitter.com/nhinhi221143/status/1537011367345274880" TargetMode="External"/><Relationship Id="rId535" Type="http://schemas.openxmlformats.org/officeDocument/2006/relationships/hyperlink" Target="https://twitter.com/nhinhi221143" TargetMode="External"/><Relationship Id="rId536" Type="http://schemas.openxmlformats.org/officeDocument/2006/relationships/hyperlink" Target="https://video.twimg.com/ext_tw_video/1531103763943014400/pu/vid/640x360/6xVkqcFQT2kJnlb8.mp4?tag=12" TargetMode="External"/><Relationship Id="rId537" Type="http://schemas.openxmlformats.org/officeDocument/2006/relationships/hyperlink" Target="https://twitter.com/bosaad9991/status/1537011360730697730" TargetMode="External"/><Relationship Id="rId538" Type="http://schemas.openxmlformats.org/officeDocument/2006/relationships/hyperlink" Target="https://twitter.com/bosaad9991" TargetMode="External"/><Relationship Id="rId539" Type="http://schemas.openxmlformats.org/officeDocument/2006/relationships/hyperlink" Target="https://pbs.twimg.com/media/FVRwTa8WQAAG44m.jpg" TargetMode="External"/><Relationship Id="rId540" Type="http://schemas.openxmlformats.org/officeDocument/2006/relationships/hyperlink" Target="https://twitter.com/DnaHindi/status/1537011278069174272" TargetMode="External"/><Relationship Id="rId541" Type="http://schemas.openxmlformats.org/officeDocument/2006/relationships/hyperlink" Target="https://twitter.com/DnaHindi" TargetMode="External"/><Relationship Id="rId542" Type="http://schemas.openxmlformats.org/officeDocument/2006/relationships/hyperlink" Target="http://t.ly/5mkM" TargetMode="External"/><Relationship Id="rId543" Type="http://schemas.openxmlformats.org/officeDocument/2006/relationships/hyperlink" Target="https://video.twimg.com/amplify_video/1537010165441908736/vid/480x270/tOV5HhwcZR_UMtS6.mp4?tag=14" TargetMode="External"/><Relationship Id="rId544" Type="http://schemas.openxmlformats.org/officeDocument/2006/relationships/hyperlink" Target="https://twitter.com/quentin_andrews/status/1537011140580245505" TargetMode="External"/><Relationship Id="rId545" Type="http://schemas.openxmlformats.org/officeDocument/2006/relationships/hyperlink" Target="https://twitter.com/quentin_andrews" TargetMode="External"/><Relationship Id="rId546" Type="http://schemas.openxmlformats.org/officeDocument/2006/relationships/hyperlink" Target="https://twitter.com/switspl/status/1537010907829895169" TargetMode="External"/><Relationship Id="rId547" Type="http://schemas.openxmlformats.org/officeDocument/2006/relationships/hyperlink" Target="https://twitter.com/switspl" TargetMode="External"/><Relationship Id="rId548" Type="http://schemas.openxmlformats.org/officeDocument/2006/relationships/hyperlink" Target="https://pbs.twimg.com/media/FVSPPP0akAA6x1V.jpg" TargetMode="External"/><Relationship Id="rId549" Type="http://schemas.openxmlformats.org/officeDocument/2006/relationships/hyperlink" Target="https://twitter.com/alzripper/status/1537010895599058944" TargetMode="External"/><Relationship Id="rId550" Type="http://schemas.openxmlformats.org/officeDocument/2006/relationships/hyperlink" Target="https://twitter.com/alzripper" TargetMode="External"/><Relationship Id="rId551" Type="http://schemas.openxmlformats.org/officeDocument/2006/relationships/hyperlink" Target="https://lnkd.in/e5PWFvZ4" TargetMode="External"/><Relationship Id="rId552" Type="http://schemas.openxmlformats.org/officeDocument/2006/relationships/hyperlink" Target="https://twitter.com/AnitaBellows12/status/1537010889026592768" TargetMode="External"/><Relationship Id="rId553" Type="http://schemas.openxmlformats.org/officeDocument/2006/relationships/hyperlink" Target="https://twitter.com/AnitaBellows12" TargetMode="External"/><Relationship Id="rId554" Type="http://schemas.openxmlformats.org/officeDocument/2006/relationships/hyperlink" Target="https://reg.cx/44pw?utm_source=twitter&amp;utm_medium=twitter&amp;utm_campaign=auto&amp;utm_content=article" TargetMode="External"/><Relationship Id="rId555" Type="http://schemas.openxmlformats.org/officeDocument/2006/relationships/hyperlink" Target="https://twitter.com/botxboxseriesx/status/1537010869623832577" TargetMode="External"/><Relationship Id="rId556" Type="http://schemas.openxmlformats.org/officeDocument/2006/relationships/hyperlink" Target="https://twitter.com/botxboxseriesx" TargetMode="External"/><Relationship Id="rId557" Type="http://schemas.openxmlformats.org/officeDocument/2006/relationships/hyperlink" Target="https://www.deadarticgames.com/2022/06/stalker-2-heart-of-chornobyl-enter-zone.html" TargetMode="External"/><Relationship Id="rId558" Type="http://schemas.openxmlformats.org/officeDocument/2006/relationships/hyperlink" Target="https://twitter.com/Ha89185253/status/1537010781392211968" TargetMode="External"/><Relationship Id="rId559" Type="http://schemas.openxmlformats.org/officeDocument/2006/relationships/hyperlink" Target="https://twitter.com/Ha89185253" TargetMode="External"/><Relationship Id="rId560" Type="http://schemas.openxmlformats.org/officeDocument/2006/relationships/hyperlink" Target="https://video.twimg.com/ext_tw_video/1531103763943014400/pu/vid/640x360/6xVkqcFQT2kJnlb8.mp4?tag=12" TargetMode="External"/><Relationship Id="rId561" Type="http://schemas.openxmlformats.org/officeDocument/2006/relationships/hyperlink" Target="https://twitter.com/RandolphTrent/status/1537010715982282754" TargetMode="External"/><Relationship Id="rId562" Type="http://schemas.openxmlformats.org/officeDocument/2006/relationships/hyperlink" Target="https://twitter.com/RandolphTrent" TargetMode="External"/><Relationship Id="rId563" Type="http://schemas.openxmlformats.org/officeDocument/2006/relationships/hyperlink" Target="https://reg.cx/44pw?utm_source=twitter&amp;utm_medium=twitter&amp;utm_campaign=auto&amp;utm_content=article" TargetMode="External"/><Relationship Id="rId564" Type="http://schemas.openxmlformats.org/officeDocument/2006/relationships/hyperlink" Target="https://twitter.com/1kilroywashere/status/1537010656515436544" TargetMode="External"/><Relationship Id="rId565" Type="http://schemas.openxmlformats.org/officeDocument/2006/relationships/hyperlink" Target="https://twitter.com/1kilroywashere" TargetMode="External"/><Relationship Id="rId566" Type="http://schemas.openxmlformats.org/officeDocument/2006/relationships/hyperlink" Target="https://reg.cx/44pw?utm_source=twitter&amp;utm_medium=twitter&amp;utm_campaign=auto&amp;utm_content=article" TargetMode="External"/><Relationship Id="rId567" Type="http://schemas.openxmlformats.org/officeDocument/2006/relationships/hyperlink" Target="https://twitter.com/khuqua464/status/1537010636001280000" TargetMode="External"/><Relationship Id="rId568" Type="http://schemas.openxmlformats.org/officeDocument/2006/relationships/hyperlink" Target="https://twitter.com/khuqua464" TargetMode="External"/><Relationship Id="rId569" Type="http://schemas.openxmlformats.org/officeDocument/2006/relationships/hyperlink" Target="https://video.twimg.com/ext_tw_video/1531103763943014400/pu/vid/640x360/6xVkqcFQT2kJnlb8.mp4?tag=12" TargetMode="External"/><Relationship Id="rId570" Type="http://schemas.openxmlformats.org/officeDocument/2006/relationships/hyperlink" Target="https://twitter.com/VenomVaxo/status/1537010633694117888" TargetMode="External"/><Relationship Id="rId571" Type="http://schemas.openxmlformats.org/officeDocument/2006/relationships/hyperlink" Target="https://twitter.com/VenomVaxo" TargetMode="External"/><Relationship Id="rId572" Type="http://schemas.openxmlformats.org/officeDocument/2006/relationships/hyperlink" Target="https://twitter.com/rozetked/status/1536999861857488896" TargetMode="External"/><Relationship Id="rId573" Type="http://schemas.openxmlformats.org/officeDocument/2006/relationships/hyperlink" Target="https://pbs.twimg.com/media/FVSPBi_XoAA5y2S.jpg" TargetMode="External"/><Relationship Id="rId574" Type="http://schemas.openxmlformats.org/officeDocument/2006/relationships/hyperlink" Target="https://twitter.com/sanecreative/status/1537010601892884481" TargetMode="External"/><Relationship Id="rId575" Type="http://schemas.openxmlformats.org/officeDocument/2006/relationships/hyperlink" Target="https://twitter.com/sanecreative" TargetMode="External"/><Relationship Id="rId576" Type="http://schemas.openxmlformats.org/officeDocument/2006/relationships/hyperlink" Target="https://pbs.twimg.com/media/FVSO_QYUsAAr8hQ.jpg" TargetMode="External"/><Relationship Id="rId577" Type="http://schemas.openxmlformats.org/officeDocument/2006/relationships/hyperlink" Target="https://twitter.com/adsthumb/status/1537010598755860480" TargetMode="External"/><Relationship Id="rId578" Type="http://schemas.openxmlformats.org/officeDocument/2006/relationships/hyperlink" Target="https://twitter.com/adsthumb" TargetMode="External"/><Relationship Id="rId579" Type="http://schemas.openxmlformats.org/officeDocument/2006/relationships/hyperlink" Target="https://www.adsthumb.com/microsoft-field_49219" TargetMode="External"/><Relationship Id="rId580" Type="http://schemas.openxmlformats.org/officeDocument/2006/relationships/hyperlink" Target="https://twitter.com/s4msecurity/status/1537010545227976706" TargetMode="External"/><Relationship Id="rId581" Type="http://schemas.openxmlformats.org/officeDocument/2006/relationships/hyperlink" Target="https://twitter.com/s4msecurity" TargetMode="External"/><Relationship Id="rId582" Type="http://schemas.openxmlformats.org/officeDocument/2006/relationships/hyperlink" Target="https://www.securityweek.com/microsoft-acquire-cyber-threat-analysis-company-miburo" TargetMode="External"/><Relationship Id="rId583" Type="http://schemas.openxmlformats.org/officeDocument/2006/relationships/hyperlink" Target="https://twitter.com/algomender/status/1537010523371634688" TargetMode="External"/><Relationship Id="rId584" Type="http://schemas.openxmlformats.org/officeDocument/2006/relationships/hyperlink" Target="https://twitter.com/algomender" TargetMode="External"/><Relationship Id="rId585" Type="http://schemas.openxmlformats.org/officeDocument/2006/relationships/hyperlink" Target="https://pbs.twimg.com/media/FVSO2fkakAAzF7T.jpg" TargetMode="External"/><Relationship Id="rId586" Type="http://schemas.openxmlformats.org/officeDocument/2006/relationships/hyperlink" Target="https://twitter.com/chidambara09/status/1537010521421279232" TargetMode="External"/><Relationship Id="rId587" Type="http://schemas.openxmlformats.org/officeDocument/2006/relationships/hyperlink" Target="https://twitter.com/chidambara09" TargetMode="External"/><Relationship Id="rId588" Type="http://schemas.openxmlformats.org/officeDocument/2006/relationships/hyperlink" Target="https://twitter.com/NeverDontGiveUp/status/1537010508955586560" TargetMode="External"/><Relationship Id="rId589" Type="http://schemas.openxmlformats.org/officeDocument/2006/relationships/hyperlink" Target="https://twitter.com/NeverDontGiveUp" TargetMode="External"/><Relationship Id="rId590" Type="http://schemas.openxmlformats.org/officeDocument/2006/relationships/hyperlink" Target="https://video.twimg.com/ext_tw_video/1535622969992564736/pu/vid/540x540/iu22UhwDSxEtfow5.mp4?tag=12" TargetMode="External"/><Relationship Id="rId591" Type="http://schemas.openxmlformats.org/officeDocument/2006/relationships/hyperlink" Target="https://twitter.com/THE_SHYKAKY/status/1537010492069318656" TargetMode="External"/><Relationship Id="rId592" Type="http://schemas.openxmlformats.org/officeDocument/2006/relationships/hyperlink" Target="https://twitter.com/THE_SHYKAKY" TargetMode="External"/><Relationship Id="rId593" Type="http://schemas.openxmlformats.org/officeDocument/2006/relationships/hyperlink" Target="https://video.twimg.com/ext_tw_video/1531103763943014400/pu/vid/640x360/6xVkqcFQT2kJnlb8.mp4?tag=12" TargetMode="External"/><Relationship Id="rId594" Type="http://schemas.openxmlformats.org/officeDocument/2006/relationships/hyperlink" Target="https://twitter.com/Sutatip098/status/1537010458787401729" TargetMode="External"/><Relationship Id="rId595" Type="http://schemas.openxmlformats.org/officeDocument/2006/relationships/hyperlink" Target="https://twitter.com/Sutatip098" TargetMode="External"/><Relationship Id="rId596" Type="http://schemas.openxmlformats.org/officeDocument/2006/relationships/hyperlink" Target="https://pbs.twimg.com/media/FVSO2HjUYAAvA_n.jpg" TargetMode="External"/><Relationship Id="rId597" Type="http://schemas.openxmlformats.org/officeDocument/2006/relationships/hyperlink" Target="https://twitter.com/Sutatip098/status/1537010439430631425" TargetMode="External"/><Relationship Id="rId598" Type="http://schemas.openxmlformats.org/officeDocument/2006/relationships/hyperlink" Target="https://twitter.com/Sutatip098" TargetMode="External"/><Relationship Id="rId599" Type="http://schemas.openxmlformats.org/officeDocument/2006/relationships/hyperlink" Target="https://pbs.twimg.com/media/FVSO2HjUYAAvA_n.jpg" TargetMode="External"/><Relationship Id="rId600" Type="http://schemas.openxmlformats.org/officeDocument/2006/relationships/hyperlink" Target="https://twitter.com/sumit_fr/status/1537010404748042240" TargetMode="External"/><Relationship Id="rId601" Type="http://schemas.openxmlformats.org/officeDocument/2006/relationships/hyperlink" Target="https://twitter.com/sumit_fr" TargetMode="External"/><Relationship Id="rId602" Type="http://schemas.openxmlformats.org/officeDocument/2006/relationships/hyperlink" Target="https://www.sumit.fr/formation-2-2/formation-data-msbi/" TargetMode="External"/><Relationship Id="rId603" Type="http://schemas.openxmlformats.org/officeDocument/2006/relationships/hyperlink" Target="https://pbs.twimg.com/media/FVSO0NvXEAAbBd-.png" TargetMode="External"/><Relationship Id="rId604" Type="http://schemas.openxmlformats.org/officeDocument/2006/relationships/hyperlink" Target="https://twitter.com/Cr7_01613/status/1537010319222259712" TargetMode="External"/><Relationship Id="rId605" Type="http://schemas.openxmlformats.org/officeDocument/2006/relationships/hyperlink" Target="https://twitter.com/Cr7_01613" TargetMode="External"/><Relationship Id="rId606" Type="http://schemas.openxmlformats.org/officeDocument/2006/relationships/hyperlink" Target="https://video.twimg.com/ext_tw_video/1531103763943014400/pu/vid/640x360/6xVkqcFQT2kJnlb8.mp4?tag=12" TargetMode="External"/><Relationship Id="rId607" Type="http://schemas.openxmlformats.org/officeDocument/2006/relationships/hyperlink" Target="https://twitter.com/cybersecurityhk/status/1537010291133018114" TargetMode="External"/><Relationship Id="rId608" Type="http://schemas.openxmlformats.org/officeDocument/2006/relationships/hyperlink" Target="https://twitter.com/cybersecurityhk" TargetMode="External"/><Relationship Id="rId609" Type="http://schemas.openxmlformats.org/officeDocument/2006/relationships/hyperlink" Target="https://www.govcert.gov.hk/en/alerts_detail.php?id=821" TargetMode="External"/><Relationship Id="rId610" Type="http://schemas.openxmlformats.org/officeDocument/2006/relationships/hyperlink" Target="https://twitter.com/astroline_es/status/1537010280865026050" TargetMode="External"/><Relationship Id="rId611" Type="http://schemas.openxmlformats.org/officeDocument/2006/relationships/hyperlink" Target="https://twitter.com/astroline_es" TargetMode="External"/><Relationship Id="rId612" Type="http://schemas.openxmlformats.org/officeDocument/2006/relationships/hyperlink" Target="https://twitter.com/DanWils42696605/status/1537010239761010688" TargetMode="External"/><Relationship Id="rId613" Type="http://schemas.openxmlformats.org/officeDocument/2006/relationships/hyperlink" Target="https://twitter.com/DanWils42696605" TargetMode="External"/><Relationship Id="rId614" Type="http://schemas.openxmlformats.org/officeDocument/2006/relationships/hyperlink" Target="https://pbs.twimg.com/media/FVR76ynVsAAuGxz.jpg" TargetMode="External"/><Relationship Id="rId615" Type="http://schemas.openxmlformats.org/officeDocument/2006/relationships/hyperlink" Target="https://twitter.com/Theodor99617609/status/1537010182428844032" TargetMode="External"/><Relationship Id="rId616" Type="http://schemas.openxmlformats.org/officeDocument/2006/relationships/hyperlink" Target="https://twitter.com/Theodor99617609" TargetMode="External"/><Relationship Id="rId617" Type="http://schemas.openxmlformats.org/officeDocument/2006/relationships/hyperlink" Target="https://video.twimg.com/ext_tw_video/1531103763943014400/pu/vid/640x360/6xVkqcFQT2kJnlb8.mp4?tag=12" TargetMode="External"/><Relationship Id="rId618" Type="http://schemas.openxmlformats.org/officeDocument/2006/relationships/hyperlink" Target="https://twitter.com/Standing254/status/1537010167597846529" TargetMode="External"/><Relationship Id="rId619" Type="http://schemas.openxmlformats.org/officeDocument/2006/relationships/hyperlink" Target="https://twitter.com/Standing254" TargetMode="External"/><Relationship Id="rId620" Type="http://schemas.openxmlformats.org/officeDocument/2006/relationships/hyperlink" Target="https://video.twimg.com/ext_tw_video/1531103763943014400/pu/vid/640x360/6xVkqcFQT2kJnlb8.mp4?tag=12" TargetMode="External"/><Relationship Id="rId621" Type="http://schemas.openxmlformats.org/officeDocument/2006/relationships/hyperlink" Target="https://twitter.com/NexxaDigital/status/1537010142935273472" TargetMode="External"/><Relationship Id="rId622" Type="http://schemas.openxmlformats.org/officeDocument/2006/relationships/hyperlink" Target="https://twitter.com/NexxaDigital" TargetMode="External"/><Relationship Id="rId623" Type="http://schemas.openxmlformats.org/officeDocument/2006/relationships/hyperlink" Target="https://pbs.twimg.com/media/FVSOkppVsAA3CfZ.jpg" TargetMode="External"/><Relationship Id="rId624" Type="http://schemas.openxmlformats.org/officeDocument/2006/relationships/hyperlink" Target="https://twitter.com/chidambara09/status/1537010095573581826" TargetMode="External"/><Relationship Id="rId625" Type="http://schemas.openxmlformats.org/officeDocument/2006/relationships/hyperlink" Target="https://twitter.com/chidambara09" TargetMode="External"/><Relationship Id="rId626" Type="http://schemas.openxmlformats.org/officeDocument/2006/relationships/hyperlink" Target="https://pbs.twimg.com/media/FVR76ynVsAAuGxz.jpg" TargetMode="External"/><Relationship Id="rId627" Type="http://schemas.openxmlformats.org/officeDocument/2006/relationships/hyperlink" Target="https://twitter.com/Khanhle40976417/status/1537010022689181696" TargetMode="External"/><Relationship Id="rId628" Type="http://schemas.openxmlformats.org/officeDocument/2006/relationships/hyperlink" Target="https://twitter.com/Khanhle40976417" TargetMode="External"/><Relationship Id="rId629" Type="http://schemas.openxmlformats.org/officeDocument/2006/relationships/hyperlink" Target="https://video.twimg.com/ext_tw_video/1531103763943014400/pu/vid/640x360/6xVkqcFQT2kJnlb8.mp4?tag=12" TargetMode="External"/><Relationship Id="rId630" Type="http://schemas.openxmlformats.org/officeDocument/2006/relationships/hyperlink" Target="https://twitter.com/tanjc/status/1537010019463442432" TargetMode="External"/><Relationship Id="rId631" Type="http://schemas.openxmlformats.org/officeDocument/2006/relationships/hyperlink" Target="https://twitter.com/tanjc" TargetMode="External"/><Relationship Id="rId632" Type="http://schemas.openxmlformats.org/officeDocument/2006/relationships/hyperlink" Target="https://video.twimg.com/ext_tw_video/1535622969992564736/pu/vid/540x540/iu22UhwDSxEtfow5.mp4?tag=12" TargetMode="External"/><Relationship Id="rId633" Type="http://schemas.openxmlformats.org/officeDocument/2006/relationships/hyperlink" Target="https://twitter.com/statsdesk/status/1537009841444737024" TargetMode="External"/><Relationship Id="rId634" Type="http://schemas.openxmlformats.org/officeDocument/2006/relationships/hyperlink" Target="https://twitter.com/statsdesk" TargetMode="External"/><Relationship Id="rId635" Type="http://schemas.openxmlformats.org/officeDocument/2006/relationships/hyperlink" Target="https://krebsonsecurity.com/2022/06/microsoft-patch-tuesday-june-2022-edition/" TargetMode="External"/><Relationship Id="rId636" Type="http://schemas.openxmlformats.org/officeDocument/2006/relationships/hyperlink" Target="https://pbs.twimg.com/media/FVSOTd7XwAULJ1V.png" TargetMode="External"/><Relationship Id="rId637" Type="http://schemas.openxmlformats.org/officeDocument/2006/relationships/hyperlink" Target="https://twitter.com/teamgeistmedien/status/1537009828127817730" TargetMode="External"/><Relationship Id="rId638" Type="http://schemas.openxmlformats.org/officeDocument/2006/relationships/hyperlink" Target="https://twitter.com/teamgeistmedien" TargetMode="External"/><Relationship Id="rId639" Type="http://schemas.openxmlformats.org/officeDocument/2006/relationships/hyperlink" Target="https://pbs.twimg.com/media/FVSL7j2XsAAHTVq.jpg" TargetMode="External"/><Relationship Id="rId640" Type="http://schemas.openxmlformats.org/officeDocument/2006/relationships/hyperlink" Target="https://twitter.com/blu3cloak/status/1537009795768766464" TargetMode="External"/><Relationship Id="rId641" Type="http://schemas.openxmlformats.org/officeDocument/2006/relationships/hyperlink" Target="https://twitter.com/blu3cloak" TargetMode="External"/><Relationship Id="rId642" Type="http://schemas.openxmlformats.org/officeDocument/2006/relationships/hyperlink" Target="https://www.securityweek.com/microsoft-acquire-cyber-threat-analysis-company-miburo" TargetMode="External"/><Relationship Id="rId643" Type="http://schemas.openxmlformats.org/officeDocument/2006/relationships/hyperlink" Target="https://twitter.com/hoamindy1/status/1537009546157518849" TargetMode="External"/><Relationship Id="rId644" Type="http://schemas.openxmlformats.org/officeDocument/2006/relationships/hyperlink" Target="https://twitter.com/hoamindy1" TargetMode="External"/><Relationship Id="rId645" Type="http://schemas.openxmlformats.org/officeDocument/2006/relationships/hyperlink" Target="https://video.twimg.com/ext_tw_video/1531103763943014400/pu/vid/640x360/6xVkqcFQT2kJnlb8.mp4?tag=12" TargetMode="External"/><Relationship Id="rId646" Type="http://schemas.openxmlformats.org/officeDocument/2006/relationships/hyperlink" Target="https://twitter.com/letruong821/status/1537009540105142272" TargetMode="External"/><Relationship Id="rId647" Type="http://schemas.openxmlformats.org/officeDocument/2006/relationships/hyperlink" Target="https://twitter.com/letruong821" TargetMode="External"/><Relationship Id="rId648" Type="http://schemas.openxmlformats.org/officeDocument/2006/relationships/hyperlink" Target="https://video.twimg.com/ext_tw_video/1531103763943014400/pu/vid/640x360/6xVkqcFQT2kJnlb8.mp4?tag=12" TargetMode="External"/><Relationship Id="rId649" Type="http://schemas.openxmlformats.org/officeDocument/2006/relationships/hyperlink" Target="https://twitter.com/TechDaisy_/status/1537009538502733824" TargetMode="External"/><Relationship Id="rId650" Type="http://schemas.openxmlformats.org/officeDocument/2006/relationships/hyperlink" Target="https://twitter.com/TechDaisy_" TargetMode="External"/><Relationship Id="rId651" Type="http://schemas.openxmlformats.org/officeDocument/2006/relationships/hyperlink" Target="https://buff.ly/3mRAM82" TargetMode="External"/><Relationship Id="rId652" Type="http://schemas.openxmlformats.org/officeDocument/2006/relationships/hyperlink" Target="https://pbs.twimg.com/media/FVSOB3cX0AYGm15.jpg" TargetMode="External"/><Relationship Id="rId653" Type="http://schemas.openxmlformats.org/officeDocument/2006/relationships/hyperlink" Target="https://twitter.com/News4mNews/status/1537009518877585409" TargetMode="External"/><Relationship Id="rId654" Type="http://schemas.openxmlformats.org/officeDocument/2006/relationships/hyperlink" Target="https://twitter.com/News4mNews" TargetMode="External"/><Relationship Id="rId655" Type="http://schemas.openxmlformats.org/officeDocument/2006/relationships/hyperlink" Target="https://www.cnbc.com/2022/06/15/bill-gates-says-crypto-and-nfts-are-based-on-greater-fool-theory.html" TargetMode="External"/><Relationship Id="rId656" Type="http://schemas.openxmlformats.org/officeDocument/2006/relationships/hyperlink" Target="https://twitter.com/rudipitt/status/1537009483666399232" TargetMode="External"/><Relationship Id="rId657" Type="http://schemas.openxmlformats.org/officeDocument/2006/relationships/hyperlink" Target="https://twitter.com/rudipitt" TargetMode="External"/><Relationship Id="rId658" Type="http://schemas.openxmlformats.org/officeDocument/2006/relationships/hyperlink" Target="https://www.deadarticgames.com/2022/06/stalker-2-heart-of-chornobyl-enter-zone.html" TargetMode="External"/><Relationship Id="rId659" Type="http://schemas.openxmlformats.org/officeDocument/2006/relationships/hyperlink" Target="https://twitter.com/Gabriel72792465/status/1537009422886916096" TargetMode="External"/><Relationship Id="rId660" Type="http://schemas.openxmlformats.org/officeDocument/2006/relationships/hyperlink" Target="https://twitter.com/Gabriel72792465" TargetMode="External"/><Relationship Id="rId661" Type="http://schemas.openxmlformats.org/officeDocument/2006/relationships/hyperlink" Target="https://video.twimg.com/ext_tw_video/1531103763943014400/pu/vid/640x360/6xVkqcFQT2kJnlb8.mp4?tag=12" TargetMode="External"/><Relationship Id="rId662" Type="http://schemas.openxmlformats.org/officeDocument/2006/relationships/hyperlink" Target="https://twitter.com/Hanh49656247/status/1537009396726648832" TargetMode="External"/><Relationship Id="rId663" Type="http://schemas.openxmlformats.org/officeDocument/2006/relationships/hyperlink" Target="https://twitter.com/Hanh49656247" TargetMode="External"/><Relationship Id="rId664" Type="http://schemas.openxmlformats.org/officeDocument/2006/relationships/hyperlink" Target="https://video.twimg.com/ext_tw_video/1531103763943014400/pu/vid/640x360/6xVkqcFQT2kJnlb8.mp4?tag=12" TargetMode="External"/><Relationship Id="rId665" Type="http://schemas.openxmlformats.org/officeDocument/2006/relationships/hyperlink" Target="https://twitter.com/Anamika70914784/status/1537009359406120960" TargetMode="External"/><Relationship Id="rId666" Type="http://schemas.openxmlformats.org/officeDocument/2006/relationships/hyperlink" Target="https://twitter.com/Anamika70914784" TargetMode="External"/><Relationship Id="rId667" Type="http://schemas.openxmlformats.org/officeDocument/2006/relationships/hyperlink" Target="https://video.twimg.com/ext_tw_video/1531103763943014400/pu/vid/640x360/6xVkqcFQT2kJnlb8.mp4?tag=12" TargetMode="External"/><Relationship Id="rId668" Type="http://schemas.openxmlformats.org/officeDocument/2006/relationships/hyperlink" Target="https://twitter.com/ellentwiby/status/1537009271916810240" TargetMode="External"/><Relationship Id="rId669" Type="http://schemas.openxmlformats.org/officeDocument/2006/relationships/hyperlink" Target="https://twitter.com/ellentwiby" TargetMode="External"/><Relationship Id="rId670" Type="http://schemas.openxmlformats.org/officeDocument/2006/relationships/hyperlink" Target="https://video.twimg.com/ext_tw_video/1531103763943014400/pu/vid/640x360/6xVkqcFQT2kJnlb8.mp4?tag=12" TargetMode="External"/><Relationship Id="rId671" Type="http://schemas.openxmlformats.org/officeDocument/2006/relationships/hyperlink" Target="https://twitter.com/SilverprodGroup/status/1537009256792309760" TargetMode="External"/><Relationship Id="rId672" Type="http://schemas.openxmlformats.org/officeDocument/2006/relationships/hyperlink" Target="https://twitter.com/SilverprodGroup" TargetMode="External"/><Relationship Id="rId673" Type="http://schemas.openxmlformats.org/officeDocument/2006/relationships/hyperlink" Target="https://pbs.twimg.com/media/FVSG5-gXoAEEK2z.jpg" TargetMode="External"/><Relationship Id="rId674" Type="http://schemas.openxmlformats.org/officeDocument/2006/relationships/hyperlink" Target="https://twitter.com/gangula_dileep/status/1537009172436307968" TargetMode="External"/><Relationship Id="rId675" Type="http://schemas.openxmlformats.org/officeDocument/2006/relationships/hyperlink" Target="https://twitter.com/gangula_dileep" TargetMode="External"/><Relationship Id="rId676" Type="http://schemas.openxmlformats.org/officeDocument/2006/relationships/hyperlink" Target="https://twitter.com/Khulood_Almani/status/1537009089754062848" TargetMode="External"/><Relationship Id="rId677" Type="http://schemas.openxmlformats.org/officeDocument/2006/relationships/hyperlink" Target="https://twitter.com/Khulood_Almani" TargetMode="External"/><Relationship Id="rId678" Type="http://schemas.openxmlformats.org/officeDocument/2006/relationships/hyperlink" Target="https://pbs.twimg.com/media/FVR76ynVsAAuGxz.jpg" TargetMode="External"/><Relationship Id="rId679" Type="http://schemas.openxmlformats.org/officeDocument/2006/relationships/hyperlink" Target="https://twitter.com/Muslim241615041/status/1537009081306992642" TargetMode="External"/><Relationship Id="rId680" Type="http://schemas.openxmlformats.org/officeDocument/2006/relationships/hyperlink" Target="https://twitter.com/Muslim241615041" TargetMode="External"/><Relationship Id="rId681" Type="http://schemas.openxmlformats.org/officeDocument/2006/relationships/hyperlink" Target="https://video.twimg.com/ext_tw_video/1531103763943014400/pu/vid/640x360/6xVkqcFQT2kJnlb8.mp4?tag=12" TargetMode="External"/><Relationship Id="rId682" Type="http://schemas.openxmlformats.org/officeDocument/2006/relationships/hyperlink" Target="https://twitter.com/Br08dwaysGF/status/1537009075845746689" TargetMode="External"/><Relationship Id="rId683" Type="http://schemas.openxmlformats.org/officeDocument/2006/relationships/hyperlink" Target="https://twitter.com/Br08dwaysGF" TargetMode="External"/><Relationship Id="rId684" Type="http://schemas.openxmlformats.org/officeDocument/2006/relationships/hyperlink" Target="https://twitter.com/AnkitMa83309293/status/1536566652795777024" TargetMode="External"/><Relationship Id="rId685" Type="http://schemas.openxmlformats.org/officeDocument/2006/relationships/hyperlink" Target="https://twitter.com/Stinger_G_3/status/1537008984364032000" TargetMode="External"/><Relationship Id="rId686" Type="http://schemas.openxmlformats.org/officeDocument/2006/relationships/hyperlink" Target="https://twitter.com/Stinger_G_3" TargetMode="External"/><Relationship Id="rId687" Type="http://schemas.openxmlformats.org/officeDocument/2006/relationships/hyperlink" Target="https://www.amazon.co.jp/dp/B09MQK5597/ref=cm_sw_r_tw_dp_KC0D71HB639XTEZAW5NW" TargetMode="External"/><Relationship Id="rId688" Type="http://schemas.openxmlformats.org/officeDocument/2006/relationships/hyperlink" Target="https://twitter.com/DeadarticGames/status/1537008944652099586" TargetMode="External"/><Relationship Id="rId689" Type="http://schemas.openxmlformats.org/officeDocument/2006/relationships/hyperlink" Target="https://twitter.com/DeadarticGames" TargetMode="External"/><Relationship Id="rId690" Type="http://schemas.openxmlformats.org/officeDocument/2006/relationships/hyperlink" Target="https://www.deadarticgames.com/2022/06/stalker-2-heart-of-chornobyl-enter-zone.html" TargetMode="External"/><Relationship Id="rId691" Type="http://schemas.openxmlformats.org/officeDocument/2006/relationships/hyperlink" Target="https://twitter.com/kartike48655021/status/1537008944077361152" TargetMode="External"/><Relationship Id="rId692" Type="http://schemas.openxmlformats.org/officeDocument/2006/relationships/hyperlink" Target="https://twitter.com/kartike48655021" TargetMode="External"/><Relationship Id="rId693" Type="http://schemas.openxmlformats.org/officeDocument/2006/relationships/hyperlink" Target="https://bit.ly/3HsSOXK" TargetMode="External"/><Relationship Id="rId694" Type="http://schemas.openxmlformats.org/officeDocument/2006/relationships/hyperlink" Target="https://pbs.twimg.com/media/FVSNFQ1aIAAClsh.png" TargetMode="External"/><Relationship Id="rId695" Type="http://schemas.openxmlformats.org/officeDocument/2006/relationships/hyperlink" Target="https://twitter.com/hoanthanh11911/status/1537008934443044864" TargetMode="External"/><Relationship Id="rId696" Type="http://schemas.openxmlformats.org/officeDocument/2006/relationships/hyperlink" Target="https://twitter.com/hoanthanh11911" TargetMode="External"/><Relationship Id="rId697" Type="http://schemas.openxmlformats.org/officeDocument/2006/relationships/hyperlink" Target="https://video.twimg.com/ext_tw_video/1531103763943014400/pu/vid/640x360/6xVkqcFQT2kJnlb8.mp4?tag=12" TargetMode="External"/><Relationship Id="rId698" Type="http://schemas.openxmlformats.org/officeDocument/2006/relationships/hyperlink" Target="https://twitter.com/BarrelRollersTV/status/1537008788062064640" TargetMode="External"/><Relationship Id="rId699" Type="http://schemas.openxmlformats.org/officeDocument/2006/relationships/hyperlink" Target="https://twitter.com/BarrelRollersTV" TargetMode="External"/><Relationship Id="rId700" Type="http://schemas.openxmlformats.org/officeDocument/2006/relationships/hyperlink" Target="https://pbs.twimg.com/media/FVSNWOrXwAApCi1.jpg" TargetMode="External"/><Relationship Id="rId701" Type="http://schemas.openxmlformats.org/officeDocument/2006/relationships/hyperlink" Target="https://twitter.com/LuccaBernardi4/status/1537008771481862145" TargetMode="External"/><Relationship Id="rId702" Type="http://schemas.openxmlformats.org/officeDocument/2006/relationships/hyperlink" Target="https://twitter.com/LuccaBernardi4" TargetMode="External"/><Relationship Id="rId703" Type="http://schemas.openxmlformats.org/officeDocument/2006/relationships/hyperlink" Target="https://twitter.com/shirproductions/status/1537008732944551936" TargetMode="External"/><Relationship Id="rId704" Type="http://schemas.openxmlformats.org/officeDocument/2006/relationships/hyperlink" Target="https://twitter.com/shirproductions" TargetMode="External"/><Relationship Id="rId705" Type="http://schemas.openxmlformats.org/officeDocument/2006/relationships/hyperlink" Target="https://pbs.twimg.com/media/FVSNQMaVUAIC8OA.jpg" TargetMode="External"/><Relationship Id="rId706" Type="http://schemas.openxmlformats.org/officeDocument/2006/relationships/hyperlink" Target="https://twitter.com/thuthuy11911/status/1537008667832201223" TargetMode="External"/><Relationship Id="rId707" Type="http://schemas.openxmlformats.org/officeDocument/2006/relationships/hyperlink" Target="https://twitter.com/thuthuy11911" TargetMode="External"/><Relationship Id="rId708" Type="http://schemas.openxmlformats.org/officeDocument/2006/relationships/hyperlink" Target="https://video.twimg.com/ext_tw_video/1531103763943014400/pu/vid/640x360/6xVkqcFQT2kJnlb8.mp4?tag=12" TargetMode="External"/><Relationship Id="rId709" Type="http://schemas.openxmlformats.org/officeDocument/2006/relationships/hyperlink" Target="https://twitter.com/nangokuyasai2/status/1537008661951696897" TargetMode="External"/><Relationship Id="rId710" Type="http://schemas.openxmlformats.org/officeDocument/2006/relationships/hyperlink" Target="https://twitter.com/nangokuyasai2" TargetMode="External"/><Relationship Id="rId711" Type="http://schemas.openxmlformats.org/officeDocument/2006/relationships/hyperlink" Target="https://video.twimg.com/ext_tw_video/1535622969992564736/pu/vid/540x540/iu22UhwDSxEtfow5.mp4?tag=12" TargetMode="External"/><Relationship Id="rId712" Type="http://schemas.openxmlformats.org/officeDocument/2006/relationships/hyperlink" Target="https://twitter.com/AppLabsAI/status/1537008626577309696" TargetMode="External"/><Relationship Id="rId713" Type="http://schemas.openxmlformats.org/officeDocument/2006/relationships/hyperlink" Target="https://twitter.com/AppLabsAI" TargetMode="External"/><Relationship Id="rId714" Type="http://schemas.openxmlformats.org/officeDocument/2006/relationships/hyperlink" Target="https://pbs.twimg.com/media/FVSNKGmaAAA--Qe.jpg" TargetMode="External"/><Relationship Id="rId715" Type="http://schemas.openxmlformats.org/officeDocument/2006/relationships/hyperlink" Target="https://twitter.com/Ha90839769/status/1537008622105833472" TargetMode="External"/><Relationship Id="rId716" Type="http://schemas.openxmlformats.org/officeDocument/2006/relationships/hyperlink" Target="https://twitter.com/Ha90839769" TargetMode="External"/><Relationship Id="rId717" Type="http://schemas.openxmlformats.org/officeDocument/2006/relationships/hyperlink" Target="https://video.twimg.com/ext_tw_video/1531103763943014400/pu/vid/640x360/6xVkqcFQT2kJnlb8.mp4?tag=12" TargetMode="External"/><Relationship Id="rId718" Type="http://schemas.openxmlformats.org/officeDocument/2006/relationships/hyperlink" Target="https://twitter.com/xpvit/status/1537008569287118848" TargetMode="External"/><Relationship Id="rId719" Type="http://schemas.openxmlformats.org/officeDocument/2006/relationships/hyperlink" Target="https://twitter.com/xpvit" TargetMode="External"/><Relationship Id="rId720" Type="http://schemas.openxmlformats.org/officeDocument/2006/relationships/hyperlink" Target="https://twitter.com/mkarg/status/1536740613437235205" TargetMode="External"/><Relationship Id="rId721" Type="http://schemas.openxmlformats.org/officeDocument/2006/relationships/hyperlink" Target="https://twitter.com/TechMarketView/status/1537008520805097474" TargetMode="External"/><Relationship Id="rId722" Type="http://schemas.openxmlformats.org/officeDocument/2006/relationships/hyperlink" Target="https://twitter.com/TechMarketView" TargetMode="External"/><Relationship Id="rId723" Type="http://schemas.openxmlformats.org/officeDocument/2006/relationships/hyperlink" Target="https://bit.ly/3xmQjkM" TargetMode="External"/><Relationship Id="rId724" Type="http://schemas.openxmlformats.org/officeDocument/2006/relationships/hyperlink" Target="https://pbs.twimg.com/media/FVSMq0XXwAY-R8g.jpg" TargetMode="External"/><Relationship Id="rId725" Type="http://schemas.openxmlformats.org/officeDocument/2006/relationships/hyperlink" Target="https://twitter.com/emad_salem21/status/1537008507714736129" TargetMode="External"/><Relationship Id="rId726" Type="http://schemas.openxmlformats.org/officeDocument/2006/relationships/hyperlink" Target="https://twitter.com/emad_salem21" TargetMode="External"/><Relationship Id="rId727" Type="http://schemas.openxmlformats.org/officeDocument/2006/relationships/hyperlink" Target="https://pbs.twimg.com/media/FVRwTa8WQAAG44m.jpg" TargetMode="External"/><Relationship Id="rId728" Type="http://schemas.openxmlformats.org/officeDocument/2006/relationships/hyperlink" Target="https://twitter.com/alhanda/status/1537008498864705537" TargetMode="External"/><Relationship Id="rId729" Type="http://schemas.openxmlformats.org/officeDocument/2006/relationships/hyperlink" Target="https://twitter.com/alhanda" TargetMode="External"/><Relationship Id="rId730" Type="http://schemas.openxmlformats.org/officeDocument/2006/relationships/hyperlink" Target="https://twitter.com/Luckkomon/status/1537008441373655046" TargetMode="External"/><Relationship Id="rId731" Type="http://schemas.openxmlformats.org/officeDocument/2006/relationships/hyperlink" Target="https://twitter.com/Luckkomon" TargetMode="External"/><Relationship Id="rId732" Type="http://schemas.openxmlformats.org/officeDocument/2006/relationships/hyperlink" Target="http://ttid.pro/2VPdPYA" TargetMode="External"/><Relationship Id="rId733" Type="http://schemas.openxmlformats.org/officeDocument/2006/relationships/hyperlink" Target="https://pbs.twimg.com/media/FVOFpv-UsAAf0MS.jpg" TargetMode="External"/><Relationship Id="rId734" Type="http://schemas.openxmlformats.org/officeDocument/2006/relationships/hyperlink" Target="https://twitter.com/patterndrive/status/1537008401112129536" TargetMode="External"/><Relationship Id="rId735" Type="http://schemas.openxmlformats.org/officeDocument/2006/relationships/hyperlink" Target="https://twitter.com/patterndrive" TargetMode="External"/><Relationship Id="rId736" Type="http://schemas.openxmlformats.org/officeDocument/2006/relationships/hyperlink" Target="https://video.twimg.com/ext_tw_video/1537008297261223936/pu/vid/540x540/aLQvRDGMxq90eGXc.mp4?tag=12" TargetMode="External"/><Relationship Id="rId737" Type="http://schemas.openxmlformats.org/officeDocument/2006/relationships/hyperlink" Target="https://twitter.com/Arm_i_n/status/1537008397014401024" TargetMode="External"/><Relationship Id="rId738" Type="http://schemas.openxmlformats.org/officeDocument/2006/relationships/hyperlink" Target="https://twitter.com/Arm_i_n" TargetMode="External"/><Relationship Id="rId739" Type="http://schemas.openxmlformats.org/officeDocument/2006/relationships/hyperlink" Target="https://lnkd.in/e7S3ZGkD" TargetMode="External"/><Relationship Id="rId740" Type="http://schemas.openxmlformats.org/officeDocument/2006/relationships/hyperlink" Target="https://twitter.com/thuyhanh11911/status/1537008388105969665" TargetMode="External"/><Relationship Id="rId741" Type="http://schemas.openxmlformats.org/officeDocument/2006/relationships/hyperlink" Target="https://twitter.com/thuyhanh11911" TargetMode="External"/><Relationship Id="rId742" Type="http://schemas.openxmlformats.org/officeDocument/2006/relationships/hyperlink" Target="https://video.twimg.com/ext_tw_video/1531103763943014400/pu/vid/640x360/6xVkqcFQT2kJnlb8.mp4?tag=12" TargetMode="External"/><Relationship Id="rId743" Type="http://schemas.openxmlformats.org/officeDocument/2006/relationships/hyperlink" Target="https://twitter.com/hazardppp/status/1537008345655164928" TargetMode="External"/><Relationship Id="rId744" Type="http://schemas.openxmlformats.org/officeDocument/2006/relationships/hyperlink" Target="https://twitter.com/hazardppp" TargetMode="External"/><Relationship Id="rId745" Type="http://schemas.openxmlformats.org/officeDocument/2006/relationships/hyperlink" Target="https://twitter.com/AzArdit/status/1537008332208328707" TargetMode="External"/><Relationship Id="rId746" Type="http://schemas.openxmlformats.org/officeDocument/2006/relationships/hyperlink" Target="https://twitter.com/AzArdit" TargetMode="External"/><Relationship Id="rId747" Type="http://schemas.openxmlformats.org/officeDocument/2006/relationships/hyperlink" Target="http://neowin.net/news/microsoft" TargetMode="External"/><Relationship Id="rId748" Type="http://schemas.openxmlformats.org/officeDocument/2006/relationships/hyperlink" Target="https://pbs.twimg.com/media/FVSM7eNWQAAZhHU.jpg" TargetMode="External"/><Relationship Id="rId749" Type="http://schemas.openxmlformats.org/officeDocument/2006/relationships/hyperlink" Target="https://twitter.com/sitinuraini121/status/1537008314969600000" TargetMode="External"/><Relationship Id="rId750" Type="http://schemas.openxmlformats.org/officeDocument/2006/relationships/hyperlink" Target="https://twitter.com/sitinuraini121" TargetMode="External"/><Relationship Id="rId751" Type="http://schemas.openxmlformats.org/officeDocument/2006/relationships/hyperlink" Target="https://video.twimg.com/ext_tw_video/1531103763943014400/pu/vid/640x360/6xVkqcFQT2kJnlb8.mp4?tag=12" TargetMode="External"/><Relationship Id="rId752" Type="http://schemas.openxmlformats.org/officeDocument/2006/relationships/hyperlink" Target="https://twitter.com/GamalSankara/status/1537008286964260864" TargetMode="External"/><Relationship Id="rId753" Type="http://schemas.openxmlformats.org/officeDocument/2006/relationships/hyperlink" Target="https://twitter.com/GamalSankara" TargetMode="External"/><Relationship Id="rId754" Type="http://schemas.openxmlformats.org/officeDocument/2006/relationships/hyperlink" Target="https://www.it-connect.fr/mise-a-jour-windows-11-de-juin-2022-kb5014697/" TargetMode="External"/><Relationship Id="rId755" Type="http://schemas.openxmlformats.org/officeDocument/2006/relationships/hyperlink" Target="https://twitter.com/Diep56679660/status/1537008199035138049" TargetMode="External"/><Relationship Id="rId756" Type="http://schemas.openxmlformats.org/officeDocument/2006/relationships/hyperlink" Target="https://twitter.com/Diep56679660" TargetMode="External"/><Relationship Id="rId757" Type="http://schemas.openxmlformats.org/officeDocument/2006/relationships/hyperlink" Target="https://video.twimg.com/ext_tw_video/1531103763943014400/pu/vid/640x360/6xVkqcFQT2kJnlb8.mp4?tag=12" TargetMode="External"/><Relationship Id="rId758" Type="http://schemas.openxmlformats.org/officeDocument/2006/relationships/hyperlink" Target="https://twitter.com/VincentMontet/status/1537008184644321285" TargetMode="External"/><Relationship Id="rId759" Type="http://schemas.openxmlformats.org/officeDocument/2006/relationships/hyperlink" Target="https://twitter.com/VincentMontet" TargetMode="External"/><Relationship Id="rId760" Type="http://schemas.openxmlformats.org/officeDocument/2006/relationships/hyperlink" Target="https://pbs.twimg.com/media/FVSMMMIXEAEKzS3.jpg" TargetMode="External"/><Relationship Id="rId761" Type="http://schemas.openxmlformats.org/officeDocument/2006/relationships/hyperlink" Target="https://twitter.com/thuynga11911/status/1537008119213043714" TargetMode="External"/><Relationship Id="rId762" Type="http://schemas.openxmlformats.org/officeDocument/2006/relationships/hyperlink" Target="https://twitter.com/thuynga11911" TargetMode="External"/><Relationship Id="rId763" Type="http://schemas.openxmlformats.org/officeDocument/2006/relationships/hyperlink" Target="https://video.twimg.com/ext_tw_video/1531103763943014400/pu/vid/640x360/6xVkqcFQT2kJnlb8.mp4?tag=12" TargetMode="External"/><Relationship Id="rId764" Type="http://schemas.openxmlformats.org/officeDocument/2006/relationships/hyperlink" Target="https://twitter.com/midnayws/status/1537008093929689088" TargetMode="External"/><Relationship Id="rId765" Type="http://schemas.openxmlformats.org/officeDocument/2006/relationships/hyperlink" Target="https://twitter.com/midnayws" TargetMode="External"/><Relationship Id="rId766" Type="http://schemas.openxmlformats.org/officeDocument/2006/relationships/hyperlink" Target="https://pbs.twimg.com/media/FVSMsUwVsAEGf7x.jpg" TargetMode="External"/><Relationship Id="rId767" Type="http://schemas.openxmlformats.org/officeDocument/2006/relationships/hyperlink" Target="https://twitter.com/Sofia_W_W/status/1537008086384254976" TargetMode="External"/><Relationship Id="rId768" Type="http://schemas.openxmlformats.org/officeDocument/2006/relationships/hyperlink" Target="https://twitter.com/Sofia_W_W" TargetMode="External"/><Relationship Id="rId769" Type="http://schemas.openxmlformats.org/officeDocument/2006/relationships/hyperlink" Target="https://betanews.com/2022/06/15/microsoft-releases-kb5014692-and-kb5014699-updates-for-windows-10-with-important-security-fixes/" TargetMode="External"/><Relationship Id="rId770" Type="http://schemas.openxmlformats.org/officeDocument/2006/relationships/hyperlink" Target="https://twitter.com/franzrusso/status/1537008058945216513" TargetMode="External"/><Relationship Id="rId771" Type="http://schemas.openxmlformats.org/officeDocument/2006/relationships/hyperlink" Target="https://twitter.com/franzrusso" TargetMode="External"/><Relationship Id="rId772" Type="http://schemas.openxmlformats.org/officeDocument/2006/relationships/hyperlink" Target="https://bit.ly/3LQBA78" TargetMode="External"/><Relationship Id="rId773" Type="http://schemas.openxmlformats.org/officeDocument/2006/relationships/hyperlink" Target="https://pbs.twimg.com/media/FVSLKoXWYAAHVuP.jpg" TargetMode="External"/><Relationship Id="rId774" Type="http://schemas.openxmlformats.org/officeDocument/2006/relationships/hyperlink" Target="https://twitter.com/EconomyGalaxy/status/1537007893547216897" TargetMode="External"/><Relationship Id="rId775" Type="http://schemas.openxmlformats.org/officeDocument/2006/relationships/hyperlink" Target="https://twitter.com/EconomyGalaxy" TargetMode="External"/><Relationship Id="rId776" Type="http://schemas.openxmlformats.org/officeDocument/2006/relationships/hyperlink" Target="http://economygalaxy.com/blog/nifty-news-lacoste&apos;s-luxury-dao-bill-gates-slams-bored-apes-and-more" TargetMode="External"/><Relationship Id="rId777" Type="http://schemas.openxmlformats.org/officeDocument/2006/relationships/hyperlink" Target="https://pbs.twimg.com/media/FVSMdEHaAAAz7sW.png" TargetMode="External"/><Relationship Id="rId778" Type="http://schemas.openxmlformats.org/officeDocument/2006/relationships/hyperlink" Target="https://twitter.com/ImpaxLtd/status/1537007890715795456" TargetMode="External"/><Relationship Id="rId779" Type="http://schemas.openxmlformats.org/officeDocument/2006/relationships/hyperlink" Target="https://twitter.com/ImpaxLtd" TargetMode="External"/><Relationship Id="rId780" Type="http://schemas.openxmlformats.org/officeDocument/2006/relationships/hyperlink" Target="https://pbs.twimg.com/media/FUtLpfsXsAEbDcs.jpg" TargetMode="External"/><Relationship Id="rId781" Type="http://schemas.openxmlformats.org/officeDocument/2006/relationships/hyperlink" Target="https://twitter.com/SaraSandjak/status/1537007890363457536" TargetMode="External"/><Relationship Id="rId782" Type="http://schemas.openxmlformats.org/officeDocument/2006/relationships/hyperlink" Target="https://twitter.com/SaraSandjak" TargetMode="External"/><Relationship Id="rId783" Type="http://schemas.openxmlformats.org/officeDocument/2006/relationships/hyperlink" Target="https://pbs.twimg.com/media/FVSMMMIXEAEKzS3.jpg" TargetMode="External"/><Relationship Id="rId784" Type="http://schemas.openxmlformats.org/officeDocument/2006/relationships/hyperlink" Target="https://twitter.com/thuyngan11911/status/1537007823963717632" TargetMode="External"/><Relationship Id="rId785" Type="http://schemas.openxmlformats.org/officeDocument/2006/relationships/hyperlink" Target="https://twitter.com/thuyngan11911" TargetMode="External"/><Relationship Id="rId786" Type="http://schemas.openxmlformats.org/officeDocument/2006/relationships/hyperlink" Target="https://video.twimg.com/ext_tw_video/1531103763943014400/pu/vid/640x360/6xVkqcFQT2kJnlb8.mp4?tag=12" TargetMode="External"/><Relationship Id="rId787" Type="http://schemas.openxmlformats.org/officeDocument/2006/relationships/hyperlink" Target="https://twitter.com/ebraf426/status/1537007775582396416" TargetMode="External"/><Relationship Id="rId788" Type="http://schemas.openxmlformats.org/officeDocument/2006/relationships/hyperlink" Target="https://twitter.com/ebraf426" TargetMode="External"/><Relationship Id="rId789" Type="http://schemas.openxmlformats.org/officeDocument/2006/relationships/hyperlink" Target="https://video.twimg.com/ext_tw_video/1535622969992564736/pu/vid/540x540/iu22UhwDSxEtfow5.mp4?tag=12" TargetMode="External"/><Relationship Id="rId790" Type="http://schemas.openxmlformats.org/officeDocument/2006/relationships/hyperlink" Target="https://twitter.com/Himalaya1193/status/1537007701565186048" TargetMode="External"/><Relationship Id="rId791" Type="http://schemas.openxmlformats.org/officeDocument/2006/relationships/hyperlink" Target="https://twitter.com/Himalaya1193" TargetMode="External"/><Relationship Id="rId792" Type="http://schemas.openxmlformats.org/officeDocument/2006/relationships/hyperlink" Target="https://video.twimg.com/ext_tw_video/1531103763943014400/pu/vid/640x360/6xVkqcFQT2kJnlb8.mp4?tag=12" TargetMode="External"/><Relationship Id="rId793" Type="http://schemas.openxmlformats.org/officeDocument/2006/relationships/hyperlink" Target="https://twitter.com/hoailinhtinh5/status/1537007696460754945" TargetMode="External"/><Relationship Id="rId794" Type="http://schemas.openxmlformats.org/officeDocument/2006/relationships/hyperlink" Target="https://twitter.com/hoailinhtinh5" TargetMode="External"/><Relationship Id="rId795" Type="http://schemas.openxmlformats.org/officeDocument/2006/relationships/hyperlink" Target="https://video.twimg.com/ext_tw_video/1531103763943014400/pu/vid/640x360/6xVkqcFQT2kJnlb8.mp4?tag=12" TargetMode="External"/><Relationship Id="rId796" Type="http://schemas.openxmlformats.org/officeDocument/2006/relationships/hyperlink" Target="https://twitter.com/BerthaH87321981/status/1537007662105124866" TargetMode="External"/><Relationship Id="rId797" Type="http://schemas.openxmlformats.org/officeDocument/2006/relationships/hyperlink" Target="https://twitter.com/BerthaH87321981" TargetMode="External"/><Relationship Id="rId798" Type="http://schemas.openxmlformats.org/officeDocument/2006/relationships/hyperlink" Target="https://video.twimg.com/ext_tw_video/1531103763943014400/pu/vid/640x360/6xVkqcFQT2kJnlb8.mp4?tag=12" TargetMode="External"/><Relationship Id="rId799" Type="http://schemas.openxmlformats.org/officeDocument/2006/relationships/hyperlink" Target="https://twitter.com/pulkitmehra26/status/1537007661312622593" TargetMode="External"/><Relationship Id="rId800" Type="http://schemas.openxmlformats.org/officeDocument/2006/relationships/hyperlink" Target="https://twitter.com/pulkitmehra26" TargetMode="External"/><Relationship Id="rId801" Type="http://schemas.openxmlformats.org/officeDocument/2006/relationships/hyperlink" Target="https://gn24.ae/db0c1875fb05000" TargetMode="External"/><Relationship Id="rId802" Type="http://schemas.openxmlformats.org/officeDocument/2006/relationships/hyperlink" Target="https://pbs.twimg.com/media/FVRRNS0XEAMcvA9.jpg" TargetMode="External"/><Relationship Id="rId803" Type="http://schemas.openxmlformats.org/officeDocument/2006/relationships/hyperlink" Target="https://twitter.com/thuytram11911/status/1537007580584632320" TargetMode="External"/><Relationship Id="rId804" Type="http://schemas.openxmlformats.org/officeDocument/2006/relationships/hyperlink" Target="https://twitter.com/thuytram11911" TargetMode="External"/><Relationship Id="rId805" Type="http://schemas.openxmlformats.org/officeDocument/2006/relationships/hyperlink" Target="https://video.twimg.com/ext_tw_video/1531103763943014400/pu/vid/640x360/6xVkqcFQT2kJnlb8.mp4?tag=12" TargetMode="External"/><Relationship Id="rId806" Type="http://schemas.openxmlformats.org/officeDocument/2006/relationships/hyperlink" Target="https://twitter.com/nerdface3x/status/1537007532794839040" TargetMode="External"/><Relationship Id="rId807" Type="http://schemas.openxmlformats.org/officeDocument/2006/relationships/hyperlink" Target="https://twitter.com/nerdface3x" TargetMode="External"/><Relationship Id="rId808" Type="http://schemas.openxmlformats.org/officeDocument/2006/relationships/hyperlink" Target="https://pbs.twimg.com/media/FVSMMaCWUAAMO1R.jpg" TargetMode="External"/><Relationship Id="rId809" Type="http://schemas.openxmlformats.org/officeDocument/2006/relationships/hyperlink" Target="https://twitter.com/Social_Samosa/status/1537007401840152576" TargetMode="External"/><Relationship Id="rId810" Type="http://schemas.openxmlformats.org/officeDocument/2006/relationships/hyperlink" Target="https://twitter.com/Social_Samosa" TargetMode="External"/><Relationship Id="rId811" Type="http://schemas.openxmlformats.org/officeDocument/2006/relationships/hyperlink" Target="https://twitter.com/phoronix/status/1537007350900477952" TargetMode="External"/><Relationship Id="rId812" Type="http://schemas.openxmlformats.org/officeDocument/2006/relationships/hyperlink" Target="https://twitter.com/phoronix" TargetMode="External"/><Relationship Id="rId813" Type="http://schemas.openxmlformats.org/officeDocument/2006/relationships/hyperlink" Target="https://www.phoronix.com/scan.php?page=news_item&amp;px=Microsoft-Dzn-Vulkan-1.1-Nears" TargetMode="External"/><Relationship Id="rId814" Type="http://schemas.openxmlformats.org/officeDocument/2006/relationships/hyperlink" Target="https://twitter.com/AwazTheVoiceHin/status/1537007340192268290" TargetMode="External"/><Relationship Id="rId815" Type="http://schemas.openxmlformats.org/officeDocument/2006/relationships/hyperlink" Target="https://twitter.com/AwazTheVoiceHin" TargetMode="External"/><Relationship Id="rId816" Type="http://schemas.openxmlformats.org/officeDocument/2006/relationships/hyperlink" Target="https://www.hindi.awazthevoice.in/gadgets-news/microsoft-to-end-support-for-internet-explorer-in-windows-18532.html" TargetMode="External"/><Relationship Id="rId817" Type="http://schemas.openxmlformats.org/officeDocument/2006/relationships/hyperlink" Target="https://twitter.com/theworldstimes/status/1537007322274603011" TargetMode="External"/><Relationship Id="rId818" Type="http://schemas.openxmlformats.org/officeDocument/2006/relationships/hyperlink" Target="https://twitter.com/theworldstimes" TargetMode="External"/><Relationship Id="rId819" Type="http://schemas.openxmlformats.org/officeDocument/2006/relationships/hyperlink" Target="https://www.theworldstimes.com/end-of-an-era-microsoft-to-shut-down-og-internet-explorer-wednesday/" TargetMode="External"/><Relationship Id="rId820" Type="http://schemas.openxmlformats.org/officeDocument/2006/relationships/hyperlink" Target="https://pbs.twimg.com/media/FVSMArgaUAAdRRA.jpg" TargetMode="External"/><Relationship Id="rId821" Type="http://schemas.openxmlformats.org/officeDocument/2006/relationships/hyperlink" Target="https://twitter.com/MilenaLazzaroni/status/1537007300921151488" TargetMode="External"/><Relationship Id="rId822" Type="http://schemas.openxmlformats.org/officeDocument/2006/relationships/hyperlink" Target="https://twitter.com/MilenaLazzaroni" TargetMode="External"/><Relationship Id="rId823" Type="http://schemas.openxmlformats.org/officeDocument/2006/relationships/hyperlink" Target="https://bit.ly/3sZETCa" TargetMode="External"/><Relationship Id="rId824" Type="http://schemas.openxmlformats.org/officeDocument/2006/relationships/hyperlink" Target="https://pbs.twimg.com/media/FVSLvjsXEAEagbM.jpg" TargetMode="External"/><Relationship Id="rId825" Type="http://schemas.openxmlformats.org/officeDocument/2006/relationships/hyperlink" Target="https://twitter.com/mjbeventspr/status/1537007281652568064" TargetMode="External"/><Relationship Id="rId826" Type="http://schemas.openxmlformats.org/officeDocument/2006/relationships/hyperlink" Target="https://twitter.com/mjbeventspr" TargetMode="External"/><Relationship Id="rId827" Type="http://schemas.openxmlformats.org/officeDocument/2006/relationships/hyperlink" Target="https://nos.nl/artikel/2432632-eerst-succesvol-daarna-ingehaald-internet-explorer-met-pensioen" TargetMode="External"/><Relationship Id="rId828" Type="http://schemas.openxmlformats.org/officeDocument/2006/relationships/hyperlink" Target="https://twitter.com/thuyduong11911/status/1537007228724469760" TargetMode="External"/><Relationship Id="rId829" Type="http://schemas.openxmlformats.org/officeDocument/2006/relationships/hyperlink" Target="https://twitter.com/thuyduong11911" TargetMode="External"/><Relationship Id="rId830" Type="http://schemas.openxmlformats.org/officeDocument/2006/relationships/hyperlink" Target="https://video.twimg.com/ext_tw_video/1531103763943014400/pu/vid/640x360/6xVkqcFQT2kJnlb8.mp4?tag=12" TargetMode="External"/><Relationship Id="rId831" Type="http://schemas.openxmlformats.org/officeDocument/2006/relationships/hyperlink" Target="https://twitter.com/gothamkar/status/1537007204120662016" TargetMode="External"/><Relationship Id="rId832" Type="http://schemas.openxmlformats.org/officeDocument/2006/relationships/hyperlink" Target="https://twitter.com/gothamkar" TargetMode="External"/><Relationship Id="rId833" Type="http://schemas.openxmlformats.org/officeDocument/2006/relationships/hyperlink" Target="https://pbs.twimg.com/media/FVSL5p-XwAATf8s.jpg" TargetMode="External"/><Relationship Id="rId834" Type="http://schemas.openxmlformats.org/officeDocument/2006/relationships/hyperlink" Target="https://twitter.com/naveweb/status/1537007017579134976" TargetMode="External"/><Relationship Id="rId835" Type="http://schemas.openxmlformats.org/officeDocument/2006/relationships/hyperlink" Target="https://twitter.com/naveweb" TargetMode="External"/><Relationship Id="rId836" Type="http://schemas.openxmlformats.org/officeDocument/2006/relationships/hyperlink" Target="https://tweetedtimes.com/v/8368?s=tnp" TargetMode="External"/><Relationship Id="rId837" Type="http://schemas.openxmlformats.org/officeDocument/2006/relationships/hyperlink" Target="https://video.twimg.com/ext_tw_video/1531103763943014400/pu/vid/640x360/6xVkqcFQT2kJnlb8.mp4?tag=12" TargetMode="External"/><Relationship Id="rId838" Type="http://schemas.openxmlformats.org/officeDocument/2006/relationships/hyperlink" Target="https://twitter.com/HoangAn06749479/status/1537006993554124800" TargetMode="External"/><Relationship Id="rId839" Type="http://schemas.openxmlformats.org/officeDocument/2006/relationships/hyperlink" Target="https://twitter.com/HoangAn06749479" TargetMode="External"/><Relationship Id="rId840" Type="http://schemas.openxmlformats.org/officeDocument/2006/relationships/hyperlink" Target="https://video.twimg.com/ext_tw_video/1531103763943014400/pu/vid/640x360/6xVkqcFQT2kJnlb8.mp4?tag=12" TargetMode="External"/><Relationship Id="rId841" Type="http://schemas.openxmlformats.org/officeDocument/2006/relationships/hyperlink" Target="https://twitter.com/rudipitt/status/1537006972972802048" TargetMode="External"/><Relationship Id="rId842" Type="http://schemas.openxmlformats.org/officeDocument/2006/relationships/hyperlink" Target="https://twitter.com/rudipitt" TargetMode="External"/><Relationship Id="rId843" Type="http://schemas.openxmlformats.org/officeDocument/2006/relationships/hyperlink" Target="https://www.deadarticgames.com/2022/06/xbox-games-showcase-extended.html" TargetMode="External"/><Relationship Id="rId844" Type="http://schemas.openxmlformats.org/officeDocument/2006/relationships/hyperlink" Target="https://twitter.com/dienchau11911/status/1537006952529526786" TargetMode="External"/><Relationship Id="rId845" Type="http://schemas.openxmlformats.org/officeDocument/2006/relationships/hyperlink" Target="https://twitter.com/dienchau11911" TargetMode="External"/><Relationship Id="rId846" Type="http://schemas.openxmlformats.org/officeDocument/2006/relationships/hyperlink" Target="https://video.twimg.com/ext_tw_video/1531103763943014400/pu/vid/640x360/6xVkqcFQT2kJnlb8.mp4?tag=12" TargetMode="External"/><Relationship Id="rId847" Type="http://schemas.openxmlformats.org/officeDocument/2006/relationships/hyperlink" Target="https://twitter.com/papiniste/status/1537006940278210560" TargetMode="External"/><Relationship Id="rId848" Type="http://schemas.openxmlformats.org/officeDocument/2006/relationships/hyperlink" Target="https://twitter.com/papiniste" TargetMode="External"/><Relationship Id="rId849" Type="http://schemas.openxmlformats.org/officeDocument/2006/relationships/hyperlink" Target="https://bit.ly/3LQBA78" TargetMode="External"/><Relationship Id="rId850" Type="http://schemas.openxmlformats.org/officeDocument/2006/relationships/hyperlink" Target="https://pbs.twimg.com/media/FVSLKoXWYAAHVuP.jpg" TargetMode="External"/><Relationship Id="rId851" Type="http://schemas.openxmlformats.org/officeDocument/2006/relationships/hyperlink" Target="https://twitter.com/GreenApexIT/status/1537006846153990144" TargetMode="External"/><Relationship Id="rId852" Type="http://schemas.openxmlformats.org/officeDocument/2006/relationships/hyperlink" Target="https://twitter.com/GreenApexIT" TargetMode="External"/><Relationship Id="rId853" Type="http://schemas.openxmlformats.org/officeDocument/2006/relationships/hyperlink" Target="https://pbs.twimg.com/media/FVSLVH4acAATWDz.jpg" TargetMode="External"/><Relationship Id="rId854" Type="http://schemas.openxmlformats.org/officeDocument/2006/relationships/hyperlink" Target="https://twitter.com/DeadarticGames/status/1537006803195764736" TargetMode="External"/><Relationship Id="rId855" Type="http://schemas.openxmlformats.org/officeDocument/2006/relationships/hyperlink" Target="https://twitter.com/DeadarticGames" TargetMode="External"/><Relationship Id="rId856" Type="http://schemas.openxmlformats.org/officeDocument/2006/relationships/hyperlink" Target="https://www.deadarticgames.com/2022/06/xbox-games-showcase-extended.html" TargetMode="External"/><Relationship Id="rId857" Type="http://schemas.openxmlformats.org/officeDocument/2006/relationships/hyperlink" Target="https://twitter.com/tw_mantel/status/1537006737185972224" TargetMode="External"/><Relationship Id="rId858" Type="http://schemas.openxmlformats.org/officeDocument/2006/relationships/hyperlink" Target="https://twitter.com/tw_mantel" TargetMode="External"/><Relationship Id="rId859" Type="http://schemas.openxmlformats.org/officeDocument/2006/relationships/hyperlink" Target="https://video.twimg.com/ext_tw_video/1535622969992564736/pu/vid/540x540/iu22UhwDSxEtfow5.mp4?tag=12" TargetMode="External"/><Relationship Id="rId860" Type="http://schemas.openxmlformats.org/officeDocument/2006/relationships/hyperlink" Target="https://twitter.com/MilenaLazzaroni/status/1537006700602990594" TargetMode="External"/><Relationship Id="rId861" Type="http://schemas.openxmlformats.org/officeDocument/2006/relationships/hyperlink" Target="https://twitter.com/MilenaLazzaroni" TargetMode="External"/><Relationship Id="rId862" Type="http://schemas.openxmlformats.org/officeDocument/2006/relationships/hyperlink" Target="https://bit.ly/3LQBA78" TargetMode="External"/><Relationship Id="rId863" Type="http://schemas.openxmlformats.org/officeDocument/2006/relationships/hyperlink" Target="https://pbs.twimg.com/media/FVSLKoXWYAAHVuP.jpg" TargetMode="External"/><Relationship Id="rId864" Type="http://schemas.openxmlformats.org/officeDocument/2006/relationships/hyperlink" Target="https://twitter.com/tuonghoa11911/status/1537006677500755968" TargetMode="External"/><Relationship Id="rId865" Type="http://schemas.openxmlformats.org/officeDocument/2006/relationships/hyperlink" Target="https://twitter.com/tuonghoa11911" TargetMode="External"/><Relationship Id="rId866" Type="http://schemas.openxmlformats.org/officeDocument/2006/relationships/hyperlink" Target="https://video.twimg.com/ext_tw_video/1531103763943014400/pu/vid/640x360/6xVkqcFQT2kJnlb8.mp4?tag=12" TargetMode="External"/><Relationship Id="rId867" Type="http://schemas.openxmlformats.org/officeDocument/2006/relationships/hyperlink" Target="https://twitter.com/Tillison_Tom/status/1537006545069821954" TargetMode="External"/><Relationship Id="rId868" Type="http://schemas.openxmlformats.org/officeDocument/2006/relationships/hyperlink" Target="https://twitter.com/Tillison_Tom" TargetMode="External"/><Relationship Id="rId869" Type="http://schemas.openxmlformats.org/officeDocument/2006/relationships/hyperlink" Target="https://pbs.twimg.com/media/FVSKx9VXoAEdG6G.png" TargetMode="External"/><Relationship Id="rId870" Type="http://schemas.openxmlformats.org/officeDocument/2006/relationships/hyperlink" Target="https://twitter.com/RoyPooja1230/status/1537006527696949249" TargetMode="External"/><Relationship Id="rId871" Type="http://schemas.openxmlformats.org/officeDocument/2006/relationships/hyperlink" Target="https://twitter.com/RoyPooja1230" TargetMode="External"/><Relationship Id="rId872" Type="http://schemas.openxmlformats.org/officeDocument/2006/relationships/hyperlink" Target="https://video.twimg.com/ext_tw_video/1535622969992564736/pu/vid/540x540/iu22UhwDSxEtfow5.mp4?tag=12" TargetMode="External"/><Relationship Id="rId873" Type="http://schemas.openxmlformats.org/officeDocument/2006/relationships/hyperlink" Target="https://twitter.com/compliancefam/status/1537006518184431616" TargetMode="External"/><Relationship Id="rId874" Type="http://schemas.openxmlformats.org/officeDocument/2006/relationships/hyperlink" Target="https://twitter.com/compliancefam" TargetMode="External"/><Relationship Id="rId875" Type="http://schemas.openxmlformats.org/officeDocument/2006/relationships/hyperlink" Target="https://pbs.twimg.com/media/FVSFQ5CXsAE1TdA.jpg" TargetMode="External"/><Relationship Id="rId876" Type="http://schemas.openxmlformats.org/officeDocument/2006/relationships/hyperlink" Target="https://pbs.twimg.com/media/FVSFQ5BWAAI44gT.jpg" TargetMode="External"/><Relationship Id="rId877" Type="http://schemas.openxmlformats.org/officeDocument/2006/relationships/hyperlink" Target="https://pbs.twimg.com/media/FVSFQ5DXEAAJJRv.jpg" TargetMode="External"/><Relationship Id="rId878" Type="http://schemas.openxmlformats.org/officeDocument/2006/relationships/hyperlink" Target="https://twitter.com/BaoNgan72673076/status/1537006469853630465" TargetMode="External"/><Relationship Id="rId879" Type="http://schemas.openxmlformats.org/officeDocument/2006/relationships/hyperlink" Target="https://twitter.com/BaoNgan72673076" TargetMode="External"/><Relationship Id="rId880" Type="http://schemas.openxmlformats.org/officeDocument/2006/relationships/hyperlink" Target="https://video.twimg.com/ext_tw_video/1531103763943014400/pu/vid/640x360/6xVkqcFQT2kJnlb8.mp4?tag=12" TargetMode="External"/><Relationship Id="rId881" Type="http://schemas.openxmlformats.org/officeDocument/2006/relationships/hyperlink" Target="https://twitter.com/baobinh11911/status/1537006452430499840" TargetMode="External"/><Relationship Id="rId882" Type="http://schemas.openxmlformats.org/officeDocument/2006/relationships/hyperlink" Target="https://twitter.com/baobinh11911" TargetMode="External"/><Relationship Id="rId883" Type="http://schemas.openxmlformats.org/officeDocument/2006/relationships/hyperlink" Target="https://video.twimg.com/ext_tw_video/1531103763943014400/pu/vid/640x360/6xVkqcFQT2kJnlb8.mp4?tag=12" TargetMode="External"/><Relationship Id="rId884" Type="http://schemas.openxmlformats.org/officeDocument/2006/relationships/hyperlink" Target="https://twitter.com/18pena028/status/1537006442275778560" TargetMode="External"/><Relationship Id="rId885" Type="http://schemas.openxmlformats.org/officeDocument/2006/relationships/hyperlink" Target="https://twitter.com/18pena028" TargetMode="External"/><Relationship Id="rId886" Type="http://schemas.openxmlformats.org/officeDocument/2006/relationships/hyperlink" Target="https://pbs.twimg.com/media/FVR0-GNaMAAddvj.jpg" TargetMode="External"/><Relationship Id="rId887" Type="http://schemas.openxmlformats.org/officeDocument/2006/relationships/hyperlink" Target="https://twitter.com/SOSmcWIN/status/1537006435183169536" TargetMode="External"/><Relationship Id="rId888" Type="http://schemas.openxmlformats.org/officeDocument/2006/relationships/hyperlink" Target="https://twitter.com/SOSmcWIN" TargetMode="External"/><Relationship Id="rId889" Type="http://schemas.openxmlformats.org/officeDocument/2006/relationships/hyperlink" Target="http://twitch.tv/Arrowwzzz" TargetMode="External"/><Relationship Id="rId890" Type="http://schemas.openxmlformats.org/officeDocument/2006/relationships/hyperlink" Target="https://pbs.twimg.com/media/FVSLLgbUAAADZuA.jpg" TargetMode="External"/><Relationship Id="rId891" Type="http://schemas.openxmlformats.org/officeDocument/2006/relationships/hyperlink" Target="https://twitter.com/ARROWZ_06/status/1537006405722312707" TargetMode="External"/><Relationship Id="rId892" Type="http://schemas.openxmlformats.org/officeDocument/2006/relationships/hyperlink" Target="https://twitter.com/ARROWZ_06" TargetMode="External"/><Relationship Id="rId893" Type="http://schemas.openxmlformats.org/officeDocument/2006/relationships/hyperlink" Target="http://twitch.tv/Arrowwzzz" TargetMode="External"/><Relationship Id="rId894" Type="http://schemas.openxmlformats.org/officeDocument/2006/relationships/hyperlink" Target="https://pbs.twimg.com/media/FVSLLgbUAAADZuA.jpg" TargetMode="External"/><Relationship Id="rId895" Type="http://schemas.openxmlformats.org/officeDocument/2006/relationships/hyperlink" Target="https://twitter.com/AIRDOB72158179/status/1537006401712582656" TargetMode="External"/><Relationship Id="rId896" Type="http://schemas.openxmlformats.org/officeDocument/2006/relationships/hyperlink" Target="https://twitter.com/AIRDOB72158179" TargetMode="External"/><Relationship Id="rId897" Type="http://schemas.openxmlformats.org/officeDocument/2006/relationships/hyperlink" Target="https://video.twimg.com/ext_tw_video/1531103763943014400/pu/vid/640x360/6xVkqcFQT2kJnlb8.mp4?tag=12" TargetMode="External"/><Relationship Id="rId898" Type="http://schemas.openxmlformats.org/officeDocument/2006/relationships/hyperlink" Target="https://twitter.com/YasmineLamoudi/status/1537006358117195776" TargetMode="External"/><Relationship Id="rId899" Type="http://schemas.openxmlformats.org/officeDocument/2006/relationships/hyperlink" Target="https://twitter.com/YasmineLamoudi" TargetMode="External"/><Relationship Id="rId900" Type="http://schemas.openxmlformats.org/officeDocument/2006/relationships/hyperlink" Target="https://twitter.com/sleepy_kiryu/status/1537006245194117121" TargetMode="External"/><Relationship Id="rId901" Type="http://schemas.openxmlformats.org/officeDocument/2006/relationships/hyperlink" Target="https://twitter.com/sleepy_kiryu" TargetMode="External"/><Relationship Id="rId902" Type="http://schemas.openxmlformats.org/officeDocument/2006/relationships/hyperlink" Target="https://video.twimg.com/ext_tw_video/1535622969992564736/pu/vid/540x540/iu22UhwDSxEtfow5.mp4?tag=12" TargetMode="External"/><Relationship Id="rId903" Type="http://schemas.openxmlformats.org/officeDocument/2006/relationships/hyperlink" Target="https://twitter.com/lenluon11911/status/1537006180249137152" TargetMode="External"/><Relationship Id="rId904" Type="http://schemas.openxmlformats.org/officeDocument/2006/relationships/hyperlink" Target="https://twitter.com/lenluon11911" TargetMode="External"/><Relationship Id="rId905" Type="http://schemas.openxmlformats.org/officeDocument/2006/relationships/hyperlink" Target="https://video.twimg.com/ext_tw_video/1531103763943014400/pu/vid/640x360/6xVkqcFQT2kJnlb8.mp4?tag=12" TargetMode="External"/><Relationship Id="rId906" Type="http://schemas.openxmlformats.org/officeDocument/2006/relationships/hyperlink" Target="https://twitter.com/WSArabs/status/1537006159168667649" TargetMode="External"/><Relationship Id="rId907" Type="http://schemas.openxmlformats.org/officeDocument/2006/relationships/hyperlink" Target="https://twitter.com/WSArabs" TargetMode="External"/><Relationship Id="rId908" Type="http://schemas.openxmlformats.org/officeDocument/2006/relationships/hyperlink" Target="https://twitter.com/riad3030/status/1537006100775546881" TargetMode="External"/><Relationship Id="rId909" Type="http://schemas.openxmlformats.org/officeDocument/2006/relationships/hyperlink" Target="https://twitter.com/riad3030" TargetMode="External"/><Relationship Id="rId910" Type="http://schemas.openxmlformats.org/officeDocument/2006/relationships/hyperlink" Target="https://video.twimg.com/ext_tw_video/1531103763943014400/pu/vid/640x360/6xVkqcFQT2kJnlb8.mp4?tag=12" TargetMode="External"/><Relationship Id="rId911" Type="http://schemas.openxmlformats.org/officeDocument/2006/relationships/hyperlink" Target="https://twitter.com/NguyenT21812787/status/1537006092076859393" TargetMode="External"/><Relationship Id="rId912" Type="http://schemas.openxmlformats.org/officeDocument/2006/relationships/hyperlink" Target="https://twitter.com/NguyenT21812787" TargetMode="External"/><Relationship Id="rId913" Type="http://schemas.openxmlformats.org/officeDocument/2006/relationships/hyperlink" Target="https://video.twimg.com/ext_tw_video/1531103763943014400/pu/vid/640x360/6xVkqcFQT2kJnlb8.mp4?tag=12" TargetMode="External"/><Relationship Id="rId914" Type="http://schemas.openxmlformats.org/officeDocument/2006/relationships/hyperlink" Target="https://twitter.com/SunayGourkhede/status/1537006048032174081" TargetMode="External"/><Relationship Id="rId915" Type="http://schemas.openxmlformats.org/officeDocument/2006/relationships/hyperlink" Target="https://twitter.com/SunayGourkhede" TargetMode="External"/><Relationship Id="rId916" Type="http://schemas.openxmlformats.org/officeDocument/2006/relationships/hyperlink" Target="https://pbs.twimg.com/media/FVMQxcXakAEHjz1.jpg" TargetMode="External"/><Relationship Id="rId917" Type="http://schemas.openxmlformats.org/officeDocument/2006/relationships/hyperlink" Target="https://twitter.com/TheOraclesDesk/status/1537006041560403969" TargetMode="External"/><Relationship Id="rId918" Type="http://schemas.openxmlformats.org/officeDocument/2006/relationships/hyperlink" Target="https://twitter.com/TheOraclesDesk" TargetMode="External"/><Relationship Id="rId919" Type="http://schemas.openxmlformats.org/officeDocument/2006/relationships/hyperlink" Target="https://srnk.us/go/3753619" TargetMode="External"/><Relationship Id="rId920" Type="http://schemas.openxmlformats.org/officeDocument/2006/relationships/hyperlink" Target="https://twitter.com/jordiquincoces/status/1537005955635986433" TargetMode="External"/><Relationship Id="rId921" Type="http://schemas.openxmlformats.org/officeDocument/2006/relationships/hyperlink" Target="https://twitter.com/jordiquincoces" TargetMode="External"/><Relationship Id="rId922" Type="http://schemas.openxmlformats.org/officeDocument/2006/relationships/hyperlink" Target="https://twitter.com/lunglinh11911/status/1537005920563040257" TargetMode="External"/><Relationship Id="rId923" Type="http://schemas.openxmlformats.org/officeDocument/2006/relationships/hyperlink" Target="https://twitter.com/lunglinh11911" TargetMode="External"/><Relationship Id="rId924" Type="http://schemas.openxmlformats.org/officeDocument/2006/relationships/hyperlink" Target="https://video.twimg.com/ext_tw_video/1531103763943014400/pu/vid/640x360/6xVkqcFQT2kJnlb8.mp4?tag=12" TargetMode="External"/><Relationship Id="rId925" Type="http://schemas.openxmlformats.org/officeDocument/2006/relationships/hyperlink" Target="https://twitter.com/buigialam1/status/1537005893912784898" TargetMode="External"/><Relationship Id="rId926" Type="http://schemas.openxmlformats.org/officeDocument/2006/relationships/hyperlink" Target="https://twitter.com/buigialam1" TargetMode="External"/><Relationship Id="rId927" Type="http://schemas.openxmlformats.org/officeDocument/2006/relationships/hyperlink" Target="https://video.twimg.com/ext_tw_video/1531103763943014400/pu/vid/640x360/6xVkqcFQT2kJnlb8.mp4?tag=12" TargetMode="External"/><Relationship Id="rId928" Type="http://schemas.openxmlformats.org/officeDocument/2006/relationships/hyperlink" Target="https://twitter.com/OneSourceCloud/status/1537005853731323904" TargetMode="External"/><Relationship Id="rId929" Type="http://schemas.openxmlformats.org/officeDocument/2006/relationships/hyperlink" Target="https://twitter.com/OneSourceCloud" TargetMode="External"/><Relationship Id="rId930" Type="http://schemas.openxmlformats.org/officeDocument/2006/relationships/hyperlink" Target="http://www.onesource.tech" TargetMode="External"/><Relationship Id="rId931" Type="http://schemas.openxmlformats.org/officeDocument/2006/relationships/hyperlink" Target="https://pbs.twimg.com/media/FVSKfuVaAAEndYC.jpg" TargetMode="External"/><Relationship Id="rId932" Type="http://schemas.openxmlformats.org/officeDocument/2006/relationships/hyperlink" Target="https://twitter.com/NirmalK23816057/status/1537005791261011968" TargetMode="External"/><Relationship Id="rId933" Type="http://schemas.openxmlformats.org/officeDocument/2006/relationships/hyperlink" Target="https://twitter.com/NirmalK23816057" TargetMode="External"/><Relationship Id="rId934" Type="http://schemas.openxmlformats.org/officeDocument/2006/relationships/hyperlink" Target="https://video.twimg.com/ext_tw_video/1531103763943014400/pu/vid/640x360/6xVkqcFQT2kJnlb8.mp4?tag=12" TargetMode="External"/><Relationship Id="rId935" Type="http://schemas.openxmlformats.org/officeDocument/2006/relationships/hyperlink" Target="https://twitter.com/NguyenM80516323/status/1537005635371696129" TargetMode="External"/><Relationship Id="rId936" Type="http://schemas.openxmlformats.org/officeDocument/2006/relationships/hyperlink" Target="https://twitter.com/NguyenM80516323" TargetMode="External"/><Relationship Id="rId937" Type="http://schemas.openxmlformats.org/officeDocument/2006/relationships/hyperlink" Target="https://video.twimg.com/ext_tw_video/1531103763943014400/pu/vid/640x360/6xVkqcFQT2kJnlb8.mp4?tag=12" TargetMode="External"/><Relationship Id="rId938" Type="http://schemas.openxmlformats.org/officeDocument/2006/relationships/hyperlink" Target="https://twitter.com/CollegeVidya/status/1537005611564552193" TargetMode="External"/><Relationship Id="rId939" Type="http://schemas.openxmlformats.org/officeDocument/2006/relationships/hyperlink" Target="https://twitter.com/CollegeVidya" TargetMode="External"/><Relationship Id="rId940" Type="http://schemas.openxmlformats.org/officeDocument/2006/relationships/hyperlink" Target="https://pbs.twimg.com/media/FVSKdW_WYAA5Ng5.jpg" TargetMode="External"/><Relationship Id="rId941" Type="http://schemas.openxmlformats.org/officeDocument/2006/relationships/hyperlink" Target="https://twitter.com/ductam11911/status/1537005573417611264" TargetMode="External"/><Relationship Id="rId942" Type="http://schemas.openxmlformats.org/officeDocument/2006/relationships/hyperlink" Target="https://twitter.com/ductam11911" TargetMode="External"/><Relationship Id="rId943" Type="http://schemas.openxmlformats.org/officeDocument/2006/relationships/hyperlink" Target="https://video.twimg.com/ext_tw_video/1531103763943014400/pu/vid/640x360/6xVkqcFQT2kJnlb8.mp4?tag=12" TargetMode="External"/><Relationship Id="rId944" Type="http://schemas.openxmlformats.org/officeDocument/2006/relationships/hyperlink" Target="https://twitter.com/WragbyNg/status/1537005398401683458" TargetMode="External"/><Relationship Id="rId945" Type="http://schemas.openxmlformats.org/officeDocument/2006/relationships/hyperlink" Target="https://twitter.com/WragbyNg" TargetMode="External"/><Relationship Id="rId946" Type="http://schemas.openxmlformats.org/officeDocument/2006/relationships/hyperlink" Target="https://lnkd.in/dVs92nrF" TargetMode="External"/><Relationship Id="rId947" Type="http://schemas.openxmlformats.org/officeDocument/2006/relationships/hyperlink" Target="https://twitter.com/kaitokke/status/1537005254658912256" TargetMode="External"/><Relationship Id="rId948" Type="http://schemas.openxmlformats.org/officeDocument/2006/relationships/hyperlink" Target="https://twitter.com/kaitokke" TargetMode="External"/><Relationship Id="rId949" Type="http://schemas.openxmlformats.org/officeDocument/2006/relationships/hyperlink" Target="https://video.twimg.com/ext_tw_video/1535622969992564736/pu/vid/540x540/iu22UhwDSxEtfow5.mp4?tag=12" TargetMode="External"/><Relationship Id="rId950" Type="http://schemas.openxmlformats.org/officeDocument/2006/relationships/hyperlink" Target="https://twitter.com/roonan11911/status/1537005242302074880" TargetMode="External"/><Relationship Id="rId951" Type="http://schemas.openxmlformats.org/officeDocument/2006/relationships/hyperlink" Target="https://twitter.com/roonan11911" TargetMode="External"/><Relationship Id="rId952" Type="http://schemas.openxmlformats.org/officeDocument/2006/relationships/hyperlink" Target="https://video.twimg.com/ext_tw_video/1531103763943014400/pu/vid/640x360/6xVkqcFQT2kJnlb8.mp4?tag=12" TargetMode="External"/><Relationship Id="rId953" Type="http://schemas.openxmlformats.org/officeDocument/2006/relationships/hyperlink" Target="https://twitter.com/vminvina/status/1537005138665082880" TargetMode="External"/><Relationship Id="rId954" Type="http://schemas.openxmlformats.org/officeDocument/2006/relationships/hyperlink" Target="https://twitter.com/vminvina" TargetMode="External"/><Relationship Id="rId955" Type="http://schemas.openxmlformats.org/officeDocument/2006/relationships/hyperlink" Target="https://video.twimg.com/ext_tw_video/1531103763943014400/pu/vid/640x360/6xVkqcFQT2kJnlb8.mp4?tag=12" TargetMode="External"/><Relationship Id="rId956" Type="http://schemas.openxmlformats.org/officeDocument/2006/relationships/hyperlink" Target="https://twitter.com/TheRainbook/status/1537005135326478336" TargetMode="External"/><Relationship Id="rId957" Type="http://schemas.openxmlformats.org/officeDocument/2006/relationships/hyperlink" Target="https://twitter.com/TheRainbook" TargetMode="External"/><Relationship Id="rId958" Type="http://schemas.openxmlformats.org/officeDocument/2006/relationships/hyperlink" Target="https://video.twimg.com/ext_tw_video/1535622969992564736/pu/vid/540x540/iu22UhwDSxEtfow5.mp4?tag=12" TargetMode="External"/><Relationship Id="rId959" Type="http://schemas.openxmlformats.org/officeDocument/2006/relationships/hyperlink" Target="https://twitter.com/tvbusiness24/status/1537005009757515776" TargetMode="External"/><Relationship Id="rId960" Type="http://schemas.openxmlformats.org/officeDocument/2006/relationships/hyperlink" Target="https://twitter.com/tvbusiness24" TargetMode="External"/><Relationship Id="rId961" Type="http://schemas.openxmlformats.org/officeDocument/2006/relationships/hyperlink" Target="https://business24tv.it/2022/06/15/microsoft-bye-bye-internet-explorer-da-oggi-viene-ritirato-dal-mercato/" TargetMode="External"/><Relationship Id="rId962" Type="http://schemas.openxmlformats.org/officeDocument/2006/relationships/hyperlink" Target="https://twitter.com/JohnVar30201216/status/1537005000693407744" TargetMode="External"/><Relationship Id="rId963" Type="http://schemas.openxmlformats.org/officeDocument/2006/relationships/hyperlink" Target="https://twitter.com/JohnVar30201216" TargetMode="External"/><Relationship Id="rId964" Type="http://schemas.openxmlformats.org/officeDocument/2006/relationships/hyperlink" Target="https://pbs.twimg.com/media/FVSJqM1UYAA-cHL.png" TargetMode="External"/><Relationship Id="rId965" Type="http://schemas.openxmlformats.org/officeDocument/2006/relationships/hyperlink" Target="https://twitter.com/letu54352334/status/1537004943928094721" TargetMode="External"/><Relationship Id="rId966" Type="http://schemas.openxmlformats.org/officeDocument/2006/relationships/hyperlink" Target="https://twitter.com/letu54352334" TargetMode="External"/><Relationship Id="rId967" Type="http://schemas.openxmlformats.org/officeDocument/2006/relationships/hyperlink" Target="https://video.twimg.com/ext_tw_video/1531103763943014400/pu/vid/640x360/6xVkqcFQT2kJnlb8.mp4?tag=12" TargetMode="External"/><Relationship Id="rId968" Type="http://schemas.openxmlformats.org/officeDocument/2006/relationships/hyperlink" Target="https://twitter.com/WragbyNg/status/1537004923749027840" TargetMode="External"/><Relationship Id="rId969" Type="http://schemas.openxmlformats.org/officeDocument/2006/relationships/hyperlink" Target="https://twitter.com/WragbyNg" TargetMode="External"/><Relationship Id="rId970" Type="http://schemas.openxmlformats.org/officeDocument/2006/relationships/hyperlink" Target="https://lnkd.in/dVs92nrF" TargetMode="External"/><Relationship Id="rId971" Type="http://schemas.openxmlformats.org/officeDocument/2006/relationships/hyperlink" Target="https://pbs.twimg.com/media/FVSJoStX0AEFuoM.jpg" TargetMode="External"/><Relationship Id="rId972" Type="http://schemas.openxmlformats.org/officeDocument/2006/relationships/hyperlink" Target="https://twitter.com/Tuananh119111/status/1537004903645986816" TargetMode="External"/><Relationship Id="rId973" Type="http://schemas.openxmlformats.org/officeDocument/2006/relationships/hyperlink" Target="https://twitter.com/Tuananh119111" TargetMode="External"/><Relationship Id="rId974" Type="http://schemas.openxmlformats.org/officeDocument/2006/relationships/hyperlink" Target="https://video.twimg.com/ext_tw_video/1531103763943014400/pu/vid/640x360/6xVkqcFQT2kJnlb8.mp4?tag=12" TargetMode="External"/><Relationship Id="rId975" Type="http://schemas.openxmlformats.org/officeDocument/2006/relationships/hyperlink" Target="https://twitter.com/HoaiVu17806255/status/1537004854962315264" TargetMode="External"/><Relationship Id="rId976" Type="http://schemas.openxmlformats.org/officeDocument/2006/relationships/hyperlink" Target="https://twitter.com/HoaiVu17806255" TargetMode="External"/><Relationship Id="rId977" Type="http://schemas.openxmlformats.org/officeDocument/2006/relationships/hyperlink" Target="https://video.twimg.com/ext_tw_video/1531103763943014400/pu/vid/640x360/6xVkqcFQT2kJnlb8.mp4?tag=12" TargetMode="External"/><Relationship Id="rId978" Type="http://schemas.openxmlformats.org/officeDocument/2006/relationships/hyperlink" Target="https://twitter.com/ArthurKmo/status/1537004802772717571" TargetMode="External"/><Relationship Id="rId979" Type="http://schemas.openxmlformats.org/officeDocument/2006/relationships/hyperlink" Target="https://twitter.com/ArthurKmo" TargetMode="External"/><Relationship Id="rId980" Type="http://schemas.openxmlformats.org/officeDocument/2006/relationships/hyperlink" Target="https://msrc.microsoft.com/update-guide/releaseNote/2022-Jun" TargetMode="External"/><Relationship Id="rId981" Type="http://schemas.openxmlformats.org/officeDocument/2006/relationships/hyperlink" Target="https://pbs.twimg.com/media/FVR8NHFXwAA0beA.jpg" TargetMode="External"/><Relationship Id="rId982" Type="http://schemas.openxmlformats.org/officeDocument/2006/relationships/hyperlink" Target="https://twitter.com/RakibH140/status/1537004744589594624" TargetMode="External"/><Relationship Id="rId983" Type="http://schemas.openxmlformats.org/officeDocument/2006/relationships/hyperlink" Target="https://twitter.com/RakibH140" TargetMode="External"/><Relationship Id="rId984" Type="http://schemas.openxmlformats.org/officeDocument/2006/relationships/hyperlink" Target="https://video.twimg.com/ext_tw_video/1531103763943014400/pu/vid/640x360/6xVkqcFQT2kJnlb8.mp4?tag=12" TargetMode="External"/><Relationship Id="rId985" Type="http://schemas.openxmlformats.org/officeDocument/2006/relationships/hyperlink" Target="https://twitter.com/focusTECHit/status/1537004742320263169" TargetMode="External"/><Relationship Id="rId986" Type="http://schemas.openxmlformats.org/officeDocument/2006/relationships/hyperlink" Target="https://twitter.com/focusTECHit" TargetMode="External"/><Relationship Id="rId987" Type="http://schemas.openxmlformats.org/officeDocument/2006/relationships/hyperlink" Target="https://is.gd/VZ7GF7" TargetMode="External"/><Relationship Id="rId988" Type="http://schemas.openxmlformats.org/officeDocument/2006/relationships/hyperlink" Target="https://pbs.twimg.com/media/FVSJqZ9WAAELXmW.jpg" TargetMode="External"/><Relationship Id="rId989" Type="http://schemas.openxmlformats.org/officeDocument/2006/relationships/hyperlink" Target="https://twitter.com/WSilveiraNZ/status/1537004741951119360" TargetMode="External"/><Relationship Id="rId990" Type="http://schemas.openxmlformats.org/officeDocument/2006/relationships/hyperlink" Target="https://twitter.com/WSilveiraNZ" TargetMode="External"/><Relationship Id="rId991" Type="http://schemas.openxmlformats.org/officeDocument/2006/relationships/hyperlink" Target="https://pbs.twimg.com/media/FVSEVj2WIAAh1BV.jpg" TargetMode="External"/><Relationship Id="rId992" Type="http://schemas.openxmlformats.org/officeDocument/2006/relationships/hyperlink" Target="https://twitter.com/veillet_s/status/1537004740835520512" TargetMode="External"/><Relationship Id="rId993" Type="http://schemas.openxmlformats.org/officeDocument/2006/relationships/hyperlink" Target="https://twitter.com/veillet_s" TargetMode="External"/><Relationship Id="rId994" Type="http://schemas.openxmlformats.org/officeDocument/2006/relationships/hyperlink" Target="https://pbs.twimg.com/media/FVSJqH1WAAAxjXi.png" TargetMode="External"/><Relationship Id="rId995" Type="http://schemas.openxmlformats.org/officeDocument/2006/relationships/hyperlink" Target="https://pbs.twimg.com/media/FVSJqSsWQAAowgg.jpg" TargetMode="External"/><Relationship Id="rId996" Type="http://schemas.openxmlformats.org/officeDocument/2006/relationships/hyperlink" Target="https://pbs.twimg.com/media/FVSJqePWQAMc2ox.jpg" TargetMode="External"/><Relationship Id="rId997" Type="http://schemas.openxmlformats.org/officeDocument/2006/relationships/hyperlink" Target="https://pbs.twimg.com/media/FVSJqptWAAIXyNf.jpg" TargetMode="External"/><Relationship Id="rId998" Type="http://schemas.openxmlformats.org/officeDocument/2006/relationships/hyperlink" Target="https://twitter.com/bgt1236/status/1537004596345950212" TargetMode="External"/><Relationship Id="rId999" Type="http://schemas.openxmlformats.org/officeDocument/2006/relationships/hyperlink" Target="https://twitter.com/bgt1236" TargetMode="External"/><Relationship Id="rId1000" Type="http://schemas.openxmlformats.org/officeDocument/2006/relationships/hyperlink" Target="https://video.twimg.com/ext_tw_video/1531103763943014400/pu/vid/640x360/6xVkqcFQT2kJnlb8.mp4?tag=12" TargetMode="External"/><Relationship Id="rId1001" Type="http://schemas.openxmlformats.org/officeDocument/2006/relationships/hyperlink" Target="https://twitter.com/SecurityNewsbot/status/1537004540108472326" TargetMode="External"/><Relationship Id="rId1002" Type="http://schemas.openxmlformats.org/officeDocument/2006/relationships/hyperlink" Target="https://twitter.com/SecurityNewsbot" TargetMode="External"/><Relationship Id="rId1003" Type="http://schemas.openxmlformats.org/officeDocument/2006/relationships/hyperlink" Target="https://www.tenable.com/plugins/nessus/162117" TargetMode="External"/><Relationship Id="rId1004" Type="http://schemas.openxmlformats.org/officeDocument/2006/relationships/hyperlink" Target="https://twitter.com/SecurityNewsbot/status/1537004538120400896" TargetMode="External"/><Relationship Id="rId1005" Type="http://schemas.openxmlformats.org/officeDocument/2006/relationships/hyperlink" Target="https://twitter.com/SecurityNewsbot" TargetMode="External"/><Relationship Id="rId1006" Type="http://schemas.openxmlformats.org/officeDocument/2006/relationships/hyperlink" Target="https://thehackernews.com/2022/06/patch-tuesday-microsoft-issues-fix-for.html" TargetMode="External"/><Relationship Id="rId1007" Type="http://schemas.openxmlformats.org/officeDocument/2006/relationships/hyperlink" Target="https://twitter.com/SecurityNewsbot/status/1537004537172504576" TargetMode="External"/><Relationship Id="rId1008" Type="http://schemas.openxmlformats.org/officeDocument/2006/relationships/hyperlink" Target="https://twitter.com/SecurityNewsbot" TargetMode="External"/><Relationship Id="rId1009" Type="http://schemas.openxmlformats.org/officeDocument/2006/relationships/hyperlink" Target="https://www.tenable.com/plugins/nessus/162092" TargetMode="External"/><Relationship Id="rId1010" Type="http://schemas.openxmlformats.org/officeDocument/2006/relationships/hyperlink" Target="https://twitter.com/hahoai11911/status/1537004534353956864" TargetMode="External"/><Relationship Id="rId1011" Type="http://schemas.openxmlformats.org/officeDocument/2006/relationships/hyperlink" Target="https://twitter.com/hahoai11911" TargetMode="External"/><Relationship Id="rId1012" Type="http://schemas.openxmlformats.org/officeDocument/2006/relationships/hyperlink" Target="https://video.twimg.com/ext_tw_video/1531103763943014400/pu/vid/640x360/6xVkqcFQT2kJnlb8.mp4?tag=12" TargetMode="External"/><Relationship Id="rId1013" Type="http://schemas.openxmlformats.org/officeDocument/2006/relationships/hyperlink" Target="https://twitter.com/Huyenh12/status/1537004528813621249" TargetMode="External"/><Relationship Id="rId1014" Type="http://schemas.openxmlformats.org/officeDocument/2006/relationships/hyperlink" Target="https://twitter.com/Huyenh12" TargetMode="External"/><Relationship Id="rId1015" Type="http://schemas.openxmlformats.org/officeDocument/2006/relationships/hyperlink" Target="https://video.twimg.com/ext_tw_video/1531103763943014400/pu/vid/640x360/6xVkqcFQT2kJnlb8.mp4?tag=12" TargetMode="External"/><Relationship Id="rId1016" Type="http://schemas.openxmlformats.org/officeDocument/2006/relationships/hyperlink" Target="https://twitter.com/ConceptInfoway/status/1537004525449519104" TargetMode="External"/><Relationship Id="rId1017" Type="http://schemas.openxmlformats.org/officeDocument/2006/relationships/hyperlink" Target="https://twitter.com/ConceptInfoway" TargetMode="External"/><Relationship Id="rId1018" Type="http://schemas.openxmlformats.org/officeDocument/2006/relationships/hyperlink" Target="https://engt.co/3mM28w7" TargetMode="External"/><Relationship Id="rId1019" Type="http://schemas.openxmlformats.org/officeDocument/2006/relationships/hyperlink" Target="https://twitter.com/Cr_estina/status/1537004508810989570" TargetMode="External"/><Relationship Id="rId1020" Type="http://schemas.openxmlformats.org/officeDocument/2006/relationships/hyperlink" Target="https://twitter.com/Cr_estina" TargetMode="External"/><Relationship Id="rId1021" Type="http://schemas.openxmlformats.org/officeDocument/2006/relationships/hyperlink" Target="https://video.twimg.com/ext_tw_video/1535622969992564736/pu/vid/540x540/iu22UhwDSxEtfow5.mp4?tag=12" TargetMode="External"/><Relationship Id="rId1022" Type="http://schemas.openxmlformats.org/officeDocument/2006/relationships/hyperlink" Target="https://twitter.com/BlexinSrl/status/1537004508475232256" TargetMode="External"/><Relationship Id="rId1023" Type="http://schemas.openxmlformats.org/officeDocument/2006/relationships/hyperlink" Target="https://twitter.com/BlexinSrl" TargetMode="External"/><Relationship Id="rId1024" Type="http://schemas.openxmlformats.org/officeDocument/2006/relationships/hyperlink" Target="http://ow.ly/BHaF50Jxeo6" TargetMode="External"/><Relationship Id="rId1025" Type="http://schemas.openxmlformats.org/officeDocument/2006/relationships/hyperlink" Target="https://twitter.com/PowerPlatform5/status/1537004504612315138" TargetMode="External"/><Relationship Id="rId1026" Type="http://schemas.openxmlformats.org/officeDocument/2006/relationships/hyperlink" Target="https://twitter.com/PowerPlatform5" TargetMode="External"/><Relationship Id="rId1027" Type="http://schemas.openxmlformats.org/officeDocument/2006/relationships/hyperlink" Target="https://youtu.be/oCnwhfoybHE" TargetMode="External"/><Relationship Id="rId1028" Type="http://schemas.openxmlformats.org/officeDocument/2006/relationships/hyperlink" Target="https://twitter.com/gue5_u5/status/1537004497805131776" TargetMode="External"/><Relationship Id="rId1029" Type="http://schemas.openxmlformats.org/officeDocument/2006/relationships/hyperlink" Target="https://twitter.com/gue5_u5" TargetMode="External"/><Relationship Id="rId1030" Type="http://schemas.openxmlformats.org/officeDocument/2006/relationships/hyperlink" Target="https://video.twimg.com/ext_tw_video/1535622969992564736/pu/vid/540x540/iu22UhwDSxEtfow5.mp4?tag=12" TargetMode="External"/><Relationship Id="rId1031" Type="http://schemas.openxmlformats.org/officeDocument/2006/relationships/hyperlink" Target="https://twitter.com/cybsecbot/status/1537004497381244929" TargetMode="External"/><Relationship Id="rId1032" Type="http://schemas.openxmlformats.org/officeDocument/2006/relationships/hyperlink" Target="https://twitter.com/cybsecbot" TargetMode="External"/><Relationship Id="rId1033" Type="http://schemas.openxmlformats.org/officeDocument/2006/relationships/hyperlink" Target="https://krebsonsecurity.com/2022/06/microsoft-patch-tuesday-june-2022-edition/" TargetMode="External"/><Relationship Id="rId1034" Type="http://schemas.openxmlformats.org/officeDocument/2006/relationships/hyperlink" Target="https://twitter.com/CloudProKe/status/1537004486014578688" TargetMode="External"/><Relationship Id="rId1035" Type="http://schemas.openxmlformats.org/officeDocument/2006/relationships/hyperlink" Target="https://twitter.com/CloudProKe" TargetMode="External"/><Relationship Id="rId1036" Type="http://schemas.openxmlformats.org/officeDocument/2006/relationships/hyperlink" Target="https://dmc.partner.microsoft.com/links/302cd58b-bf8d-4fd8-bbe7-32c2e48ae247" TargetMode="External"/><Relationship Id="rId1037" Type="http://schemas.openxmlformats.org/officeDocument/2006/relationships/hyperlink" Target="https://twitter.com/SharpF3A696/status/1537004413453467648" TargetMode="External"/><Relationship Id="rId1038" Type="http://schemas.openxmlformats.org/officeDocument/2006/relationships/hyperlink" Target="https://twitter.com/SharpF3A696" TargetMode="External"/><Relationship Id="rId1039" Type="http://schemas.openxmlformats.org/officeDocument/2006/relationships/hyperlink" Target="https://video.twimg.com/ext_tw_video/1535622969992564736/pu/vid/540x540/iu22UhwDSxEtfow5.mp4?tag=12" TargetMode="External"/><Relationship Id="rId1040" Type="http://schemas.openxmlformats.org/officeDocument/2006/relationships/hyperlink" Target="https://twitter.com/ymk2150/status/1537004388132483072" TargetMode="External"/><Relationship Id="rId1041" Type="http://schemas.openxmlformats.org/officeDocument/2006/relationships/hyperlink" Target="https://twitter.com/ymk2150" TargetMode="External"/><Relationship Id="rId1042" Type="http://schemas.openxmlformats.org/officeDocument/2006/relationships/hyperlink" Target="https://video.twimg.com/ext_tw_video/1531103763943014400/pu/vid/640x360/6xVkqcFQT2kJnlb8.mp4?tag=12" TargetMode="External"/><Relationship Id="rId1043" Type="http://schemas.openxmlformats.org/officeDocument/2006/relationships/hyperlink" Target="https://twitter.com/Tickeron/status/1537004343320256514" TargetMode="External"/><Relationship Id="rId1044" Type="http://schemas.openxmlformats.org/officeDocument/2006/relationships/hyperlink" Target="https://twitter.com/Tickeron" TargetMode="External"/><Relationship Id="rId1045" Type="http://schemas.openxmlformats.org/officeDocument/2006/relationships/hyperlink" Target="https://srnk.us/go/3753619" TargetMode="External"/><Relationship Id="rId1046" Type="http://schemas.openxmlformats.org/officeDocument/2006/relationships/hyperlink" Target="https://twitter.com/dinhtuong11911/status/1537004207148273665" TargetMode="External"/><Relationship Id="rId1047" Type="http://schemas.openxmlformats.org/officeDocument/2006/relationships/hyperlink" Target="https://twitter.com/dinhtuong11911" TargetMode="External"/><Relationship Id="rId1048" Type="http://schemas.openxmlformats.org/officeDocument/2006/relationships/hyperlink" Target="https://video.twimg.com/ext_tw_video/1531103763943014400/pu/vid/640x360/6xVkqcFQT2kJnlb8.mp4?tag=12" TargetMode="External"/><Relationship Id="rId1049" Type="http://schemas.openxmlformats.org/officeDocument/2006/relationships/hyperlink" Target="https://twitter.com/Siyamahmed678/status/1537004095969472513" TargetMode="External"/><Relationship Id="rId1050" Type="http://schemas.openxmlformats.org/officeDocument/2006/relationships/hyperlink" Target="https://twitter.com/Siyamahmed678" TargetMode="External"/><Relationship Id="rId1051" Type="http://schemas.openxmlformats.org/officeDocument/2006/relationships/hyperlink" Target="https://video.twimg.com/ext_tw_video/1531103763943014400/pu/vid/640x360/6xVkqcFQT2kJnlb8.mp4?tag=12" TargetMode="External"/><Relationship Id="rId1052" Type="http://schemas.openxmlformats.org/officeDocument/2006/relationships/hyperlink" Target="https://twitter.com/CEtoday_ch/status/1537004002717540358" TargetMode="External"/><Relationship Id="rId1053" Type="http://schemas.openxmlformats.org/officeDocument/2006/relationships/hyperlink" Target="https://twitter.com/CEtoday_ch" TargetMode="External"/><Relationship Id="rId1054" Type="http://schemas.openxmlformats.org/officeDocument/2006/relationships/hyperlink" Target="http://dlvr.it/SSD1Sw" TargetMode="External"/><Relationship Id="rId1055" Type="http://schemas.openxmlformats.org/officeDocument/2006/relationships/hyperlink" Target="https://pbs.twimg.com/media/FVSI_rTVEAEaxZH.jpg" TargetMode="External"/><Relationship Id="rId1056" Type="http://schemas.openxmlformats.org/officeDocument/2006/relationships/hyperlink" Target="https://twitter.com/itmarkt/status/1537004001639604224" TargetMode="External"/><Relationship Id="rId1057" Type="http://schemas.openxmlformats.org/officeDocument/2006/relationships/hyperlink" Target="https://twitter.com/itmarkt" TargetMode="External"/><Relationship Id="rId1058" Type="http://schemas.openxmlformats.org/officeDocument/2006/relationships/hyperlink" Target="http://dlvr.it/SSD1Qy" TargetMode="External"/><Relationship Id="rId1059" Type="http://schemas.openxmlformats.org/officeDocument/2006/relationships/hyperlink" Target="https://pbs.twimg.com/media/FVSI_nmUEAAErIo.jpg" TargetMode="External"/><Relationship Id="rId1060" Type="http://schemas.openxmlformats.org/officeDocument/2006/relationships/hyperlink" Target="https://twitter.com/perhaplus/status/1537003965887307782" TargetMode="External"/><Relationship Id="rId1061" Type="http://schemas.openxmlformats.org/officeDocument/2006/relationships/hyperlink" Target="https://twitter.com/perhaplus" TargetMode="External"/><Relationship Id="rId1062" Type="http://schemas.openxmlformats.org/officeDocument/2006/relationships/hyperlink" Target="https://video.twimg.com/ext_tw_video/1535622969992564736/pu/vid/540x540/iu22UhwDSxEtfow5.mp4?tag=12" TargetMode="External"/><Relationship Id="rId1063" Type="http://schemas.openxmlformats.org/officeDocument/2006/relationships/hyperlink" Target="https://twitter.com/congtoan11911/status/1537003952746921986" TargetMode="External"/><Relationship Id="rId1064" Type="http://schemas.openxmlformats.org/officeDocument/2006/relationships/hyperlink" Target="https://twitter.com/congtoan11911" TargetMode="External"/><Relationship Id="rId1065" Type="http://schemas.openxmlformats.org/officeDocument/2006/relationships/hyperlink" Target="https://video.twimg.com/ext_tw_video/1531103763943014400/pu/vid/640x360/6xVkqcFQT2kJnlb8.mp4?tag=12" TargetMode="External"/><Relationship Id="rId1066" Type="http://schemas.openxmlformats.org/officeDocument/2006/relationships/hyperlink" Target="https://twitter.com/NetTech_Farnham/status/1537003937227841536" TargetMode="External"/><Relationship Id="rId1067" Type="http://schemas.openxmlformats.org/officeDocument/2006/relationships/hyperlink" Target="https://twitter.com/NetTech_Farnham" TargetMode="External"/><Relationship Id="rId1068" Type="http://schemas.openxmlformats.org/officeDocument/2006/relationships/hyperlink" Target="https://bit.ly/3mHrgUS" TargetMode="External"/><Relationship Id="rId1069" Type="http://schemas.openxmlformats.org/officeDocument/2006/relationships/hyperlink" Target="https://twitter.com/HamzaAElladan1/status/1537003909352501248" TargetMode="External"/><Relationship Id="rId1070" Type="http://schemas.openxmlformats.org/officeDocument/2006/relationships/hyperlink" Target="https://twitter.com/HamzaAElladan1" TargetMode="External"/><Relationship Id="rId1071" Type="http://schemas.openxmlformats.org/officeDocument/2006/relationships/hyperlink" Target="https://video.twimg.com/ext_tw_video/1531103763943014400/pu/vid/640x360/6xVkqcFQT2kJnlb8.mp4?tag=12" TargetMode="External"/><Relationship Id="rId1072" Type="http://schemas.openxmlformats.org/officeDocument/2006/relationships/hyperlink" Target="https://twitter.com/odddots/status/1537003841635360769" TargetMode="External"/><Relationship Id="rId1073" Type="http://schemas.openxmlformats.org/officeDocument/2006/relationships/hyperlink" Target="https://twitter.com/odddots" TargetMode="External"/><Relationship Id="rId1074" Type="http://schemas.openxmlformats.org/officeDocument/2006/relationships/hyperlink" Target="http://dlvr.it/SSD0Wy" TargetMode="External"/><Relationship Id="rId1075" Type="http://schemas.openxmlformats.org/officeDocument/2006/relationships/hyperlink" Target="https://pbs.twimg.com/media/FVSHgVMUAAENEa0.jpg" TargetMode="External"/><Relationship Id="rId1076" Type="http://schemas.openxmlformats.org/officeDocument/2006/relationships/hyperlink" Target="https://twitter.com/hoanghuynhbui1/status/1537003695543844864" TargetMode="External"/><Relationship Id="rId1077" Type="http://schemas.openxmlformats.org/officeDocument/2006/relationships/hyperlink" Target="https://twitter.com/hoanghuynhbui1" TargetMode="External"/><Relationship Id="rId1078" Type="http://schemas.openxmlformats.org/officeDocument/2006/relationships/hyperlink" Target="https://video.twimg.com/ext_tw_video/1531103763943014400/pu/vid/640x360/6xVkqcFQT2kJnlb8.mp4?tag=12" TargetMode="External"/><Relationship Id="rId1079" Type="http://schemas.openxmlformats.org/officeDocument/2006/relationships/hyperlink" Target="https://twitter.com/hiringnowintech/status/1537003467021115394" TargetMode="External"/><Relationship Id="rId1080" Type="http://schemas.openxmlformats.org/officeDocument/2006/relationships/hyperlink" Target="https://twitter.com/hiringnowintech" TargetMode="External"/><Relationship Id="rId1081" Type="http://schemas.openxmlformats.org/officeDocument/2006/relationships/hyperlink" Target="https://pbs.twimg.com/media/FVSCutgXwAA8Nwe.jpg" TargetMode="External"/><Relationship Id="rId1082" Type="http://schemas.openxmlformats.org/officeDocument/2006/relationships/hyperlink" Target="https://twitter.com/A_Hernandez____/status/1537003420334309381" TargetMode="External"/><Relationship Id="rId1083" Type="http://schemas.openxmlformats.org/officeDocument/2006/relationships/hyperlink" Target="https://twitter.com/A_Hernandez____" TargetMode="External"/><Relationship Id="rId1084" Type="http://schemas.openxmlformats.org/officeDocument/2006/relationships/hyperlink" Target="https://twitter.com/sarasandjak/status/1536993040203644929" TargetMode="External"/><Relationship Id="rId1085" Type="http://schemas.openxmlformats.org/officeDocument/2006/relationships/hyperlink" Target="https://twitter.com/nishan0p/status/1537003410716622848" TargetMode="External"/><Relationship Id="rId1086" Type="http://schemas.openxmlformats.org/officeDocument/2006/relationships/hyperlink" Target="https://twitter.com/nishan0p" TargetMode="External"/><Relationship Id="rId1087" Type="http://schemas.openxmlformats.org/officeDocument/2006/relationships/hyperlink" Target="https://video.twimg.com/ext_tw_video/1536967901886181377/pu/vid/540x540/f4XbuZN_H4DA39uY.mp4?tag=12" TargetMode="External"/><Relationship Id="rId1088" Type="http://schemas.openxmlformats.org/officeDocument/2006/relationships/hyperlink" Target="https://twitter.com/NikosKatsikanis/status/1537003309848043521" TargetMode="External"/><Relationship Id="rId1089" Type="http://schemas.openxmlformats.org/officeDocument/2006/relationships/hyperlink" Target="https://twitter.com/NikosKatsikanis" TargetMode="External"/><Relationship Id="rId1090" Type="http://schemas.openxmlformats.org/officeDocument/2006/relationships/hyperlink" Target="https://twitter.com/YasmineLamoudi/status/1537003238536380416" TargetMode="External"/><Relationship Id="rId1091" Type="http://schemas.openxmlformats.org/officeDocument/2006/relationships/hyperlink" Target="https://twitter.com/YasmineLamoudi" TargetMode="External"/><Relationship Id="rId1092" Type="http://schemas.openxmlformats.org/officeDocument/2006/relationships/hyperlink" Target="https://twitter.com/RonPooters/status/1537003225508892672" TargetMode="External"/><Relationship Id="rId1093" Type="http://schemas.openxmlformats.org/officeDocument/2006/relationships/hyperlink" Target="https://twitter.com/RonPooters" TargetMode="External"/><Relationship Id="rId1094" Type="http://schemas.openxmlformats.org/officeDocument/2006/relationships/hyperlink" Target="https://pbs.twimg.com/media/FVSIFu7WQAAlAMH.jpg" TargetMode="External"/><Relationship Id="rId1095" Type="http://schemas.openxmlformats.org/officeDocument/2006/relationships/hyperlink" Target="https://twitter.com/tantruong11911/status/1537003218353688576" TargetMode="External"/><Relationship Id="rId1096" Type="http://schemas.openxmlformats.org/officeDocument/2006/relationships/hyperlink" Target="https://twitter.com/tantruong11911" TargetMode="External"/><Relationship Id="rId1097" Type="http://schemas.openxmlformats.org/officeDocument/2006/relationships/hyperlink" Target="https://video.twimg.com/ext_tw_video/1531103763943014400/pu/vid/640x360/6xVkqcFQT2kJnlb8.mp4?tag=12" TargetMode="External"/><Relationship Id="rId1098" Type="http://schemas.openxmlformats.org/officeDocument/2006/relationships/hyperlink" Target="https://twitter.com/naficrypto3/status/1537003181829689345" TargetMode="External"/><Relationship Id="rId1099" Type="http://schemas.openxmlformats.org/officeDocument/2006/relationships/hyperlink" Target="https://twitter.com/naficrypto3" TargetMode="External"/><Relationship Id="rId1100" Type="http://schemas.openxmlformats.org/officeDocument/2006/relationships/hyperlink" Target="https://video.twimg.com/ext_tw_video/1531103763943014400/pu/vid/640x360/6xVkqcFQT2kJnlb8.mp4?tag=12" TargetMode="External"/><Relationship Id="rId1101" Type="http://schemas.openxmlformats.org/officeDocument/2006/relationships/hyperlink" Target="https://twitter.com/tesa_mmaharani/status/1537003166092632064" TargetMode="External"/><Relationship Id="rId1102" Type="http://schemas.openxmlformats.org/officeDocument/2006/relationships/hyperlink" Target="https://twitter.com/tesa_mmaharani" TargetMode="External"/><Relationship Id="rId1103" Type="http://schemas.openxmlformats.org/officeDocument/2006/relationships/hyperlink" Target="https://video.twimg.com/ext_tw_video/1531103763943014400/pu/vid/640x360/6xVkqcFQT2kJnlb8.mp4?tag=12" TargetMode="External"/><Relationship Id="rId1104" Type="http://schemas.openxmlformats.org/officeDocument/2006/relationships/hyperlink" Target="https://twitter.com/Sandrine___Ada/status/1537003084479713280" TargetMode="External"/><Relationship Id="rId1105" Type="http://schemas.openxmlformats.org/officeDocument/2006/relationships/hyperlink" Target="https://twitter.com/Sandrine___Ada" TargetMode="External"/><Relationship Id="rId1106" Type="http://schemas.openxmlformats.org/officeDocument/2006/relationships/hyperlink" Target="https://twitter.com/chanperco/status/1536965337551355904" TargetMode="External"/><Relationship Id="rId1107" Type="http://schemas.openxmlformats.org/officeDocument/2006/relationships/hyperlink" Target="https://twitter.com/Royclstl/status/1537003077777076224" TargetMode="External"/><Relationship Id="rId1108" Type="http://schemas.openxmlformats.org/officeDocument/2006/relationships/hyperlink" Target="https://twitter.com/Royclstl" TargetMode="External"/><Relationship Id="rId1109" Type="http://schemas.openxmlformats.org/officeDocument/2006/relationships/hyperlink" Target="https://video.twimg.com/ext_tw_video/1535622969992564736/pu/vid/540x540/iu22UhwDSxEtfow5.mp4?tag=12" TargetMode="External"/><Relationship Id="rId1110" Type="http://schemas.openxmlformats.org/officeDocument/2006/relationships/hyperlink" Target="https://twitter.com/abdulkader9092/status/1537003065337053189" TargetMode="External"/><Relationship Id="rId1111" Type="http://schemas.openxmlformats.org/officeDocument/2006/relationships/hyperlink" Target="https://twitter.com/abdulkader9092" TargetMode="External"/><Relationship Id="rId1112" Type="http://schemas.openxmlformats.org/officeDocument/2006/relationships/hyperlink" Target="https://video.twimg.com/ext_tw_video/1531103763943014400/pu/vid/640x360/6xVkqcFQT2kJnlb8.mp4?tag=12" TargetMode="External"/><Relationship Id="rId1113" Type="http://schemas.openxmlformats.org/officeDocument/2006/relationships/hyperlink" Target="https://twitter.com/hiringnowintech/status/1537002961456480256" TargetMode="External"/><Relationship Id="rId1114" Type="http://schemas.openxmlformats.org/officeDocument/2006/relationships/hyperlink" Target="https://twitter.com/hiringnowintech" TargetMode="External"/><Relationship Id="rId1115" Type="http://schemas.openxmlformats.org/officeDocument/2006/relationships/hyperlink" Target="https://pbs.twimg.com/media/FVSCt93WQAQggfC.jpg" TargetMode="External"/><Relationship Id="rId1116" Type="http://schemas.openxmlformats.org/officeDocument/2006/relationships/hyperlink" Target="https://twitter.com/Bao51345120/status/1537002957861842944" TargetMode="External"/><Relationship Id="rId1117" Type="http://schemas.openxmlformats.org/officeDocument/2006/relationships/hyperlink" Target="https://twitter.com/Bao51345120" TargetMode="External"/><Relationship Id="rId1118" Type="http://schemas.openxmlformats.org/officeDocument/2006/relationships/hyperlink" Target="https://video.twimg.com/ext_tw_video/1531103763943014400/pu/vid/640x360/6xVkqcFQT2kJnlb8.mp4?tag=12" TargetMode="External"/><Relationship Id="rId1119" Type="http://schemas.openxmlformats.org/officeDocument/2006/relationships/hyperlink" Target="https://twitter.com/MBADMB/status/1537002930120933376" TargetMode="External"/><Relationship Id="rId1120" Type="http://schemas.openxmlformats.org/officeDocument/2006/relationships/hyperlink" Target="https://twitter.com/MBADMB" TargetMode="External"/><Relationship Id="rId1121" Type="http://schemas.openxmlformats.org/officeDocument/2006/relationships/hyperlink" Target="https://twitter.com/vince_guillemot/status/1536981670489997312" TargetMode="External"/><Relationship Id="rId1122" Type="http://schemas.openxmlformats.org/officeDocument/2006/relationships/hyperlink" Target="https://twitter.com/TBIS_LLP/status/1537002819907031040" TargetMode="External"/><Relationship Id="rId1123" Type="http://schemas.openxmlformats.org/officeDocument/2006/relationships/hyperlink" Target="https://twitter.com/TBIS_LLP" TargetMode="External"/><Relationship Id="rId1124" Type="http://schemas.openxmlformats.org/officeDocument/2006/relationships/hyperlink" Target="https://pbs.twimg.com/media/FVSHynjUsAEXLqQ.jpg" TargetMode="External"/><Relationship Id="rId1125" Type="http://schemas.openxmlformats.org/officeDocument/2006/relationships/hyperlink" Target="https://twitter.com/MBADMB/status/1537002755763494912" TargetMode="External"/><Relationship Id="rId1126" Type="http://schemas.openxmlformats.org/officeDocument/2006/relationships/hyperlink" Target="https://twitter.com/MBADMB" TargetMode="External"/><Relationship Id="rId1127" Type="http://schemas.openxmlformats.org/officeDocument/2006/relationships/hyperlink" Target="https://pbs.twimg.com/media/FVR-d-YWUAAVmEa.jpg" TargetMode="External"/><Relationship Id="rId1128" Type="http://schemas.openxmlformats.org/officeDocument/2006/relationships/hyperlink" Target="https://twitter.com/TRY_Sound/status/1537002684405862405" TargetMode="External"/><Relationship Id="rId1129" Type="http://schemas.openxmlformats.org/officeDocument/2006/relationships/hyperlink" Target="https://twitter.com/TRY_Sound" TargetMode="External"/><Relationship Id="rId1130" Type="http://schemas.openxmlformats.org/officeDocument/2006/relationships/hyperlink" Target="https://video.twimg.com/ext_tw_video/1535622969992564736/pu/vid/540x540/iu22UhwDSxEtfow5.mp4?tag=12" TargetMode="External"/><Relationship Id="rId1131" Type="http://schemas.openxmlformats.org/officeDocument/2006/relationships/hyperlink" Target="https://twitter.com/mjsolon/status/1537002684217233408" TargetMode="External"/><Relationship Id="rId1132" Type="http://schemas.openxmlformats.org/officeDocument/2006/relationships/hyperlink" Target="https://twitter.com/mjsolon" TargetMode="External"/><Relationship Id="rId1133" Type="http://schemas.openxmlformats.org/officeDocument/2006/relationships/hyperlink" Target="https://twitter.com/odie4you/status/1537002645227020288" TargetMode="External"/><Relationship Id="rId1134" Type="http://schemas.openxmlformats.org/officeDocument/2006/relationships/hyperlink" Target="https://twitter.com/odie4you" TargetMode="External"/><Relationship Id="rId1135" Type="http://schemas.openxmlformats.org/officeDocument/2006/relationships/hyperlink" Target="https://pbs.twimg.com/media/FVRwTa8WQAAG44m.jpg" TargetMode="External"/><Relationship Id="rId1136" Type="http://schemas.openxmlformats.org/officeDocument/2006/relationships/hyperlink" Target="https://twitter.com/MightyJoe0042/status/1537002592433315841" TargetMode="External"/><Relationship Id="rId1137" Type="http://schemas.openxmlformats.org/officeDocument/2006/relationships/hyperlink" Target="https://twitter.com/MightyJoe0042" TargetMode="External"/><Relationship Id="rId1138" Type="http://schemas.openxmlformats.org/officeDocument/2006/relationships/hyperlink" Target="https://twitter.com/nd24_news/status/1537002511152082944" TargetMode="External"/><Relationship Id="rId1139" Type="http://schemas.openxmlformats.org/officeDocument/2006/relationships/hyperlink" Target="https://twitter.com/nd24_news" TargetMode="External"/><Relationship Id="rId1140" Type="http://schemas.openxmlformats.org/officeDocument/2006/relationships/hyperlink" Target="https://twitter.com/SimonCropp/status/1537002488674791424" TargetMode="External"/><Relationship Id="rId1141" Type="http://schemas.openxmlformats.org/officeDocument/2006/relationships/hyperlink" Target="https://twitter.com/SimonCropp" TargetMode="External"/><Relationship Id="rId1142" Type="http://schemas.openxmlformats.org/officeDocument/2006/relationships/hyperlink" Target="https://blazorise.com/blog/blazor-form-validation-with-data-annotations" TargetMode="External"/><Relationship Id="rId1143" Type="http://schemas.openxmlformats.org/officeDocument/2006/relationships/hyperlink" Target="https://pbs.twimg.com/media/FVR5QaOWIAACyv8.jpg" TargetMode="External"/><Relationship Id="rId1144" Type="http://schemas.openxmlformats.org/officeDocument/2006/relationships/hyperlink" Target="https://twitter.com/nd24_news/status/1537002477681541122" TargetMode="External"/><Relationship Id="rId1145" Type="http://schemas.openxmlformats.org/officeDocument/2006/relationships/hyperlink" Target="https://twitter.com/nd24_news" TargetMode="External"/><Relationship Id="rId1146" Type="http://schemas.openxmlformats.org/officeDocument/2006/relationships/hyperlink" Target="https://pbs.twimg.com/media/FVSHkRHagAAKUYg.jpg" TargetMode="External"/><Relationship Id="rId1147" Type="http://schemas.openxmlformats.org/officeDocument/2006/relationships/hyperlink" Target="https://twitter.com/Noktatv24/status/1537002453798989824" TargetMode="External"/><Relationship Id="rId1148" Type="http://schemas.openxmlformats.org/officeDocument/2006/relationships/hyperlink" Target="https://twitter.com/Noktatv24" TargetMode="External"/><Relationship Id="rId1149" Type="http://schemas.openxmlformats.org/officeDocument/2006/relationships/hyperlink" Target="https://twitter.com/ffddsddf/status/1537002451051728896" TargetMode="External"/><Relationship Id="rId1150" Type="http://schemas.openxmlformats.org/officeDocument/2006/relationships/hyperlink" Target="https://twitter.com/ffddsddf" TargetMode="External"/><Relationship Id="rId1151" Type="http://schemas.openxmlformats.org/officeDocument/2006/relationships/hyperlink" Target="https://video.twimg.com/ext_tw_video/1531103763943014400/pu/vid/640x360/6xVkqcFQT2kJnlb8.mp4?tag=12" TargetMode="External"/><Relationship Id="rId1152" Type="http://schemas.openxmlformats.org/officeDocument/2006/relationships/hyperlink" Target="https://twitter.com/Aghdaass/status/1537002375294099457" TargetMode="External"/><Relationship Id="rId1153" Type="http://schemas.openxmlformats.org/officeDocument/2006/relationships/hyperlink" Target="https://twitter.com/Aghdaass" TargetMode="External"/><Relationship Id="rId1154" Type="http://schemas.openxmlformats.org/officeDocument/2006/relationships/hyperlink" Target="https://video.twimg.com/ext_tw_video/1531103763943014400/pu/vid/640x360/6xVkqcFQT2kJnlb8.mp4?tag=12" TargetMode="External"/><Relationship Id="rId1155" Type="http://schemas.openxmlformats.org/officeDocument/2006/relationships/hyperlink" Target="https://twitter.com/Netzwoche/status/1537002365009526784" TargetMode="External"/><Relationship Id="rId1156" Type="http://schemas.openxmlformats.org/officeDocument/2006/relationships/hyperlink" Target="https://twitter.com/Netzwoche" TargetMode="External"/><Relationship Id="rId1157" Type="http://schemas.openxmlformats.org/officeDocument/2006/relationships/hyperlink" Target="http://dlvr.it/SSD0Wy" TargetMode="External"/><Relationship Id="rId1158" Type="http://schemas.openxmlformats.org/officeDocument/2006/relationships/hyperlink" Target="https://pbs.twimg.com/media/FVSHgVMUAAENEa0.jpg" TargetMode="External"/><Relationship Id="rId1159" Type="http://schemas.openxmlformats.org/officeDocument/2006/relationships/hyperlink" Target="https://twitter.com/Sandrine___Ada/status/1537002132817252352" TargetMode="External"/><Relationship Id="rId1160" Type="http://schemas.openxmlformats.org/officeDocument/2006/relationships/hyperlink" Target="https://twitter.com/Sandrine___Ada" TargetMode="External"/><Relationship Id="rId1161" Type="http://schemas.openxmlformats.org/officeDocument/2006/relationships/hyperlink" Target="https://twitter.com/vince_guillemot/status/1536981670489997312" TargetMode="External"/><Relationship Id="rId1162" Type="http://schemas.openxmlformats.org/officeDocument/2006/relationships/hyperlink" Target="https://twitter.com/MightyJoe0042/status/1537002073073635328" TargetMode="External"/><Relationship Id="rId1163" Type="http://schemas.openxmlformats.org/officeDocument/2006/relationships/hyperlink" Target="https://twitter.com/MightyJoe0042" TargetMode="External"/><Relationship Id="rId1164" Type="http://schemas.openxmlformats.org/officeDocument/2006/relationships/hyperlink" Target="https://twitter.com/Voky73295254/status/1537002069537660928" TargetMode="External"/><Relationship Id="rId1165" Type="http://schemas.openxmlformats.org/officeDocument/2006/relationships/hyperlink" Target="https://twitter.com/Voky73295254" TargetMode="External"/><Relationship Id="rId1166" Type="http://schemas.openxmlformats.org/officeDocument/2006/relationships/hyperlink" Target="https://video.twimg.com/ext_tw_video/1531103763943014400/pu/vid/640x360/6xVkqcFQT2kJnlb8.mp4?tag=12" TargetMode="External"/><Relationship Id="rId1167" Type="http://schemas.openxmlformats.org/officeDocument/2006/relationships/hyperlink" Target="https://twitter.com/youdou24/status/1537001835642298368" TargetMode="External"/><Relationship Id="rId1168" Type="http://schemas.openxmlformats.org/officeDocument/2006/relationships/hyperlink" Target="https://twitter.com/youdou24" TargetMode="External"/><Relationship Id="rId1169" Type="http://schemas.openxmlformats.org/officeDocument/2006/relationships/hyperlink" Target="https://video.twimg.com/ext_tw_video/1531103763943014400/pu/vid/640x360/6xVkqcFQT2kJnlb8.mp4?tag=12" TargetMode="External"/><Relationship Id="rId1170" Type="http://schemas.openxmlformats.org/officeDocument/2006/relationships/hyperlink" Target="https://twitter.com/TrucHa10931839/status/1537001811466342401" TargetMode="External"/><Relationship Id="rId1171" Type="http://schemas.openxmlformats.org/officeDocument/2006/relationships/hyperlink" Target="https://twitter.com/TrucHa10931839" TargetMode="External"/><Relationship Id="rId1172" Type="http://schemas.openxmlformats.org/officeDocument/2006/relationships/hyperlink" Target="https://video.twimg.com/ext_tw_video/1531103763943014400/pu/vid/640x360/6xVkqcFQT2kJnlb8.mp4?tag=12" TargetMode="External"/><Relationship Id="rId1173" Type="http://schemas.openxmlformats.org/officeDocument/2006/relationships/hyperlink" Target="https://twitter.com/boban_bgt1/status/1537001809910321152" TargetMode="External"/><Relationship Id="rId1174" Type="http://schemas.openxmlformats.org/officeDocument/2006/relationships/hyperlink" Target="https://twitter.com/boban_bgt1" TargetMode="External"/><Relationship Id="rId1175" Type="http://schemas.openxmlformats.org/officeDocument/2006/relationships/hyperlink" Target="https://video.twimg.com/ext_tw_video/1531103763943014400/pu/vid/640x360/6xVkqcFQT2kJnlb8.mp4?tag=12" TargetMode="External"/><Relationship Id="rId1176" Type="http://schemas.openxmlformats.org/officeDocument/2006/relationships/hyperlink" Target="https://twitter.com/LauDuhamel/status/1537001735629185024" TargetMode="External"/><Relationship Id="rId1177" Type="http://schemas.openxmlformats.org/officeDocument/2006/relationships/hyperlink" Target="https://twitter.com/LauDuhamel" TargetMode="External"/><Relationship Id="rId1178" Type="http://schemas.openxmlformats.org/officeDocument/2006/relationships/hyperlink" Target="https://pbs.twimg.com/media/FVSG5-gXoAEEK2z.jpg" TargetMode="External"/><Relationship Id="rId1179" Type="http://schemas.openxmlformats.org/officeDocument/2006/relationships/hyperlink" Target="https://twitter.com/MSinimya/status/1537001469483831297" TargetMode="External"/><Relationship Id="rId1180" Type="http://schemas.openxmlformats.org/officeDocument/2006/relationships/hyperlink" Target="https://twitter.com/MSinimya" TargetMode="External"/><Relationship Id="rId1181" Type="http://schemas.openxmlformats.org/officeDocument/2006/relationships/hyperlink" Target="https://video.twimg.com/ext_tw_video/1531103763943014400/pu/vid/640x360/6xVkqcFQT2kJnlb8.mp4?tag=12" TargetMode="External"/><Relationship Id="rId1182" Type="http://schemas.openxmlformats.org/officeDocument/2006/relationships/hyperlink" Target="https://twitter.com/hongphuong737/status/1537001444729319424" TargetMode="External"/><Relationship Id="rId1183" Type="http://schemas.openxmlformats.org/officeDocument/2006/relationships/hyperlink" Target="https://twitter.com/hongphuong737" TargetMode="External"/><Relationship Id="rId1184" Type="http://schemas.openxmlformats.org/officeDocument/2006/relationships/hyperlink" Target="https://video.twimg.com/ext_tw_video/1531103763943014400/pu/vid/640x360/6xVkqcFQT2kJnlb8.mp4?tag=12" TargetMode="External"/><Relationship Id="rId1185" Type="http://schemas.openxmlformats.org/officeDocument/2006/relationships/hyperlink" Target="https://twitter.com/Stinger_G_3/status/1537001421123764226" TargetMode="External"/><Relationship Id="rId1186" Type="http://schemas.openxmlformats.org/officeDocument/2006/relationships/hyperlink" Target="https://twitter.com/Stinger_G_3" TargetMode="External"/><Relationship Id="rId1187" Type="http://schemas.openxmlformats.org/officeDocument/2006/relationships/hyperlink" Target="https://www.amazon.co.jp/dp/B09NR8QTBR/ref=cm_sw_r_tw_dp_35DD8DD7TNHDQN50FRTH" TargetMode="External"/><Relationship Id="rId1188" Type="http://schemas.openxmlformats.org/officeDocument/2006/relationships/hyperlink" Target="https://twitter.com/IlkhaAgency/status/1537001384859652097" TargetMode="External"/><Relationship Id="rId1189" Type="http://schemas.openxmlformats.org/officeDocument/2006/relationships/hyperlink" Target="https://twitter.com/IlkhaAgency" TargetMode="External"/><Relationship Id="rId1190" Type="http://schemas.openxmlformats.org/officeDocument/2006/relationships/hyperlink" Target="https://ilkha.com/english/science-technology/microsoft-to-retire-internet-explorer-browser-today-16912" TargetMode="External"/><Relationship Id="rId1191" Type="http://schemas.openxmlformats.org/officeDocument/2006/relationships/hyperlink" Target="https://pbs.twimg.com/media/FVSGcO1WAAE_B78.jpg" TargetMode="External"/><Relationship Id="rId1192" Type="http://schemas.openxmlformats.org/officeDocument/2006/relationships/hyperlink" Target="https://twitter.com/IsokelloX/status/1537001361111392258" TargetMode="External"/><Relationship Id="rId1193" Type="http://schemas.openxmlformats.org/officeDocument/2006/relationships/hyperlink" Target="https://twitter.com/IsokelloX" TargetMode="External"/><Relationship Id="rId1194" Type="http://schemas.openxmlformats.org/officeDocument/2006/relationships/hyperlink" Target="https://jannikreinhard.com/2022/06/11/use-endpoint-analytics-to-find-slow-internet-breakouts/" TargetMode="External"/><Relationship Id="rId1195" Type="http://schemas.openxmlformats.org/officeDocument/2006/relationships/hyperlink" Target="https://pbs.twimg.com/media/FVOKXNyWAAE7_k2.jpg" TargetMode="External"/><Relationship Id="rId1196" Type="http://schemas.openxmlformats.org/officeDocument/2006/relationships/hyperlink" Target="https://twitter.com/NKPRODUCTION13/status/1537001238570471424" TargetMode="External"/><Relationship Id="rId1197" Type="http://schemas.openxmlformats.org/officeDocument/2006/relationships/hyperlink" Target="https://twitter.com/NKPRODUCTION13" TargetMode="External"/><Relationship Id="rId1198" Type="http://schemas.openxmlformats.org/officeDocument/2006/relationships/hyperlink" Target="https://pbs.twimg.com/media/FVL6p30aIAEJsz8.png" TargetMode="External"/><Relationship Id="rId1199" Type="http://schemas.openxmlformats.org/officeDocument/2006/relationships/hyperlink" Target="https://twitter.com/ZloyM1shka/status/1537001172732727298" TargetMode="External"/><Relationship Id="rId1200" Type="http://schemas.openxmlformats.org/officeDocument/2006/relationships/hyperlink" Target="https://twitter.com/ZloyM1shka" TargetMode="External"/><Relationship Id="rId1201" Type="http://schemas.openxmlformats.org/officeDocument/2006/relationships/hyperlink" Target="https://video.twimg.com/ext_tw_video/1531103763943014400/pu/vid/640x360/6xVkqcFQT2kJnlb8.mp4?tag=12" TargetMode="External"/><Relationship Id="rId1202" Type="http://schemas.openxmlformats.org/officeDocument/2006/relationships/hyperlink" Target="https://twitter.com/nguoinhen574/status/1537001147898425344" TargetMode="External"/><Relationship Id="rId1203" Type="http://schemas.openxmlformats.org/officeDocument/2006/relationships/hyperlink" Target="https://twitter.com/nguoinhen574" TargetMode="External"/><Relationship Id="rId1204" Type="http://schemas.openxmlformats.org/officeDocument/2006/relationships/hyperlink" Target="https://video.twimg.com/ext_tw_video/1531103763943014400/pu/vid/640x360/6xVkqcFQT2kJnlb8.mp4?tag=12" TargetMode="External"/><Relationship Id="rId1205" Type="http://schemas.openxmlformats.org/officeDocument/2006/relationships/hyperlink" Target="https://twitter.com/kimhoanglong1/status/1537001141296562181" TargetMode="External"/><Relationship Id="rId1206" Type="http://schemas.openxmlformats.org/officeDocument/2006/relationships/hyperlink" Target="https://twitter.com/kimhoanglong1" TargetMode="External"/><Relationship Id="rId1207" Type="http://schemas.openxmlformats.org/officeDocument/2006/relationships/hyperlink" Target="https://video.twimg.com/ext_tw_video/1531103763943014400/pu/vid/640x360/6xVkqcFQT2kJnlb8.mp4?tag=12" TargetMode="External"/><Relationship Id="rId1208" Type="http://schemas.openxmlformats.org/officeDocument/2006/relationships/hyperlink" Target="https://twitter.com/botxboxseriesx/status/1537001138658082816" TargetMode="External"/><Relationship Id="rId1209" Type="http://schemas.openxmlformats.org/officeDocument/2006/relationships/hyperlink" Target="https://twitter.com/botxboxseriesx" TargetMode="External"/><Relationship Id="rId1210" Type="http://schemas.openxmlformats.org/officeDocument/2006/relationships/hyperlink" Target="https://www.ebay.co.uk/itm/Nintendo-Switch-32GB-Console-HAC-001-FAULTY-/175311524700?mkrid=710-53481-19255-0&amp;siteid=3&amp;mkcid=1&amp;campid=5338790861&amp;toolid=20008&amp;mkevt=1" TargetMode="External"/><Relationship Id="rId1211" Type="http://schemas.openxmlformats.org/officeDocument/2006/relationships/hyperlink" Target="https://pbs.twimg.com/media/FVSGErQWQAAGRG_.jpg" TargetMode="External"/><Relationship Id="rId1212" Type="http://schemas.openxmlformats.org/officeDocument/2006/relationships/hyperlink" Target="https://twitter.com/apk_ninja/status/1537001109461639171" TargetMode="External"/><Relationship Id="rId1213" Type="http://schemas.openxmlformats.org/officeDocument/2006/relationships/hyperlink" Target="https://twitter.com/apk_ninja" TargetMode="External"/><Relationship Id="rId1214" Type="http://schemas.openxmlformats.org/officeDocument/2006/relationships/hyperlink" Target="https://www.ebay.co.uk/itm/Nintendo-Switch-32GB-Console-HAC-001-FAULTY-/175311524700?mkrid=710-53481-19255-0&amp;siteid=3&amp;mkcid=1&amp;campid=5338790861&amp;toolid=20008&amp;mkevt=1" TargetMode="External"/><Relationship Id="rId1215" Type="http://schemas.openxmlformats.org/officeDocument/2006/relationships/hyperlink" Target="https://pbs.twimg.com/media/FVSGErQWQAAGRG_.jpg" TargetMode="External"/><Relationship Id="rId1216" Type="http://schemas.openxmlformats.org/officeDocument/2006/relationships/hyperlink" Target="https://twitter.com/vV7rbwy3QUuQPtz/status/1537001102620536832" TargetMode="External"/><Relationship Id="rId1217" Type="http://schemas.openxmlformats.org/officeDocument/2006/relationships/hyperlink" Target="https://twitter.com/vV7rbwy3QUuQPtz" TargetMode="External"/><Relationship Id="rId1218" Type="http://schemas.openxmlformats.org/officeDocument/2006/relationships/hyperlink" Target="https://video.twimg.com/ext_tw_video/1531103763943014400/pu/vid/640x360/6xVkqcFQT2kJnlb8.mp4?tag=12" TargetMode="External"/><Relationship Id="rId1219" Type="http://schemas.openxmlformats.org/officeDocument/2006/relationships/hyperlink" Target="https://twitter.com/NeowinFeed/status/1537000978083467265" TargetMode="External"/><Relationship Id="rId1220" Type="http://schemas.openxmlformats.org/officeDocument/2006/relationships/hyperlink" Target="https://twitter.com/NeowinFeed" TargetMode="External"/><Relationship Id="rId1221" Type="http://schemas.openxmlformats.org/officeDocument/2006/relationships/hyperlink" Target="https://www.neowin.net/news/june-patch-tuesday-microsoft-fixes-follina-vulnerability-but-not-dogwalk" TargetMode="External"/><Relationship Id="rId1222" Type="http://schemas.openxmlformats.org/officeDocument/2006/relationships/hyperlink" Target="https://pbs.twimg.com/media/FVSGPq5XsAgFeNp.jpg" TargetMode="External"/><Relationship Id="rId1223" Type="http://schemas.openxmlformats.org/officeDocument/2006/relationships/hyperlink" Target="https://twitter.com/asylumtvfr/status/1537000977806532608" TargetMode="External"/><Relationship Id="rId1224" Type="http://schemas.openxmlformats.org/officeDocument/2006/relationships/hyperlink" Target="https://twitter.com/asylumtvfr" TargetMode="External"/><Relationship Id="rId1225" Type="http://schemas.openxmlformats.org/officeDocument/2006/relationships/hyperlink" Target="https://www.asylumtvfr.com/la-mise-a-jour-de-fallout-76-de-quel-metal-etes-vous-fait-est-disponible/?feed_id=3245&amp;_unique_id=62a9a3531b53b" TargetMode="External"/><Relationship Id="rId1226" Type="http://schemas.openxmlformats.org/officeDocument/2006/relationships/hyperlink" Target="https://twitter.com/flex_sub/status/1537000833069424640" TargetMode="External"/><Relationship Id="rId1227" Type="http://schemas.openxmlformats.org/officeDocument/2006/relationships/hyperlink" Target="https://twitter.com/flex_sub" TargetMode="External"/><Relationship Id="rId1228" Type="http://schemas.openxmlformats.org/officeDocument/2006/relationships/hyperlink" Target="https://flexsub.shop/upgrading-windows-10-to-windows-11-read-before-upgrade/" TargetMode="External"/><Relationship Id="rId1229" Type="http://schemas.openxmlformats.org/officeDocument/2006/relationships/hyperlink" Target="https://pbs.twimg.com/media/FVSGG10UYAEpwF0.jpg" TargetMode="External"/><Relationship Id="rId1230" Type="http://schemas.openxmlformats.org/officeDocument/2006/relationships/hyperlink" Target="https://twitter.com/Videogameenthu2/status/1537000789583052806" TargetMode="External"/><Relationship Id="rId1231" Type="http://schemas.openxmlformats.org/officeDocument/2006/relationships/hyperlink" Target="https://twitter.com/Videogameenthu2" TargetMode="External"/><Relationship Id="rId1232" Type="http://schemas.openxmlformats.org/officeDocument/2006/relationships/hyperlink" Target="https://www.ebay.co.uk/itm/Nintendo-Switch-32GB-Console-HAC-001-FAULTY-/175311524700?mkrid=710-53481-19255-0&amp;siteid=3&amp;mkcid=1&amp;campid=5338790861&amp;toolid=20008&amp;mkevt=1" TargetMode="External"/><Relationship Id="rId1233" Type="http://schemas.openxmlformats.org/officeDocument/2006/relationships/hyperlink" Target="https://pbs.twimg.com/media/FVSGErQWQAAGRG_.jpg" TargetMode="External"/><Relationship Id="rId1234" Type="http://schemas.openxmlformats.org/officeDocument/2006/relationships/hyperlink" Target="https://twitter.com/AndrGouveia18/status/1537000769219706881" TargetMode="External"/><Relationship Id="rId1235" Type="http://schemas.openxmlformats.org/officeDocument/2006/relationships/hyperlink" Target="https://twitter.com/AndrGouveia18" TargetMode="External"/><Relationship Id="rId1236" Type="http://schemas.openxmlformats.org/officeDocument/2006/relationships/hyperlink" Target="https://twitter.com/dailysunsa/status/1537000716312649731" TargetMode="External"/><Relationship Id="rId1237" Type="http://schemas.openxmlformats.org/officeDocument/2006/relationships/hyperlink" Target="https://twitter.com/dailysunsa" TargetMode="External"/><Relationship Id="rId1238" Type="http://schemas.openxmlformats.org/officeDocument/2006/relationships/hyperlink" Target="https://bit.ly/3Qe19lQ" TargetMode="External"/><Relationship Id="rId1239" Type="http://schemas.openxmlformats.org/officeDocument/2006/relationships/hyperlink" Target="https://pbs.twimg.com/media/FVSGAbMXoAEyJvC.jpg" TargetMode="External"/><Relationship Id="rId1240" Type="http://schemas.openxmlformats.org/officeDocument/2006/relationships/hyperlink" Target="https://twitter.com/furcoisorin/status/1537000656275484672" TargetMode="External"/><Relationship Id="rId1241" Type="http://schemas.openxmlformats.org/officeDocument/2006/relationships/hyperlink" Target="https://twitter.com/furcoisorin" TargetMode="External"/><Relationship Id="rId1242" Type="http://schemas.openxmlformats.org/officeDocument/2006/relationships/hyperlink" Target="https://aje.io/62kzqh" TargetMode="External"/><Relationship Id="rId1243" Type="http://schemas.openxmlformats.org/officeDocument/2006/relationships/hyperlink" Target="https://twitter.com/NadeemNaqviNNg/status/1537000629583101953" TargetMode="External"/><Relationship Id="rId1244" Type="http://schemas.openxmlformats.org/officeDocument/2006/relationships/hyperlink" Target="https://twitter.com/NadeemNaqviNNg" TargetMode="External"/><Relationship Id="rId1245" Type="http://schemas.openxmlformats.org/officeDocument/2006/relationships/hyperlink" Target="https://video.twimg.com/tweet_video/FVSF6ixaQAA8VsC.mp4" TargetMode="External"/><Relationship Id="rId1246" Type="http://schemas.openxmlformats.org/officeDocument/2006/relationships/hyperlink" Target="https://twitter.com/nganhoang574/status/1537000606069817344" TargetMode="External"/><Relationship Id="rId1247" Type="http://schemas.openxmlformats.org/officeDocument/2006/relationships/hyperlink" Target="https://twitter.com/nganhoang574" TargetMode="External"/><Relationship Id="rId1248" Type="http://schemas.openxmlformats.org/officeDocument/2006/relationships/hyperlink" Target="https://video.twimg.com/ext_tw_video/1531103763943014400/pu/vid/640x360/6xVkqcFQT2kJnlb8.mp4?tag=12" TargetMode="External"/><Relationship Id="rId1249" Type="http://schemas.openxmlformats.org/officeDocument/2006/relationships/hyperlink" Target="https://twitter.com/nhjytt123/status/1537000481737871360" TargetMode="External"/><Relationship Id="rId1250" Type="http://schemas.openxmlformats.org/officeDocument/2006/relationships/hyperlink" Target="https://twitter.com/nhjytt123" TargetMode="External"/><Relationship Id="rId1251" Type="http://schemas.openxmlformats.org/officeDocument/2006/relationships/hyperlink" Target="https://video.twimg.com/ext_tw_video/1531103763943014400/pu/vid/640x360/6xVkqcFQT2kJnlb8.mp4?tag=12" TargetMode="External"/><Relationship Id="rId1252" Type="http://schemas.openxmlformats.org/officeDocument/2006/relationships/hyperlink" Target="https://twitter.com/CryptoWisdom3/status/1537000456861667333" TargetMode="External"/><Relationship Id="rId1253" Type="http://schemas.openxmlformats.org/officeDocument/2006/relationships/hyperlink" Target="https://twitter.com/CryptoWisdom3" TargetMode="External"/><Relationship Id="rId1254" Type="http://schemas.openxmlformats.org/officeDocument/2006/relationships/hyperlink" Target="https://pbs.twimg.com/media/FVRgl1OakAEZVfW.jpg" TargetMode="External"/><Relationship Id="rId1255" Type="http://schemas.openxmlformats.org/officeDocument/2006/relationships/hyperlink" Target="https://twitter.com/Abdulazizq825ku/status/1537000368344899585" TargetMode="External"/><Relationship Id="rId1256" Type="http://schemas.openxmlformats.org/officeDocument/2006/relationships/hyperlink" Target="https://twitter.com/Abdulazizq825ku" TargetMode="External"/><Relationship Id="rId1257" Type="http://schemas.openxmlformats.org/officeDocument/2006/relationships/hyperlink" Target="https://pbs.twimg.com/media/FVRwTa8WQAAG44m.jpg" TargetMode="External"/><Relationship Id="rId1258" Type="http://schemas.openxmlformats.org/officeDocument/2006/relationships/hyperlink" Target="https://twitter.com/azimakhtar/status/1537000296626262018" TargetMode="External"/><Relationship Id="rId1259" Type="http://schemas.openxmlformats.org/officeDocument/2006/relationships/hyperlink" Target="https://twitter.com/azimakhtar" TargetMode="External"/><Relationship Id="rId1260" Type="http://schemas.openxmlformats.org/officeDocument/2006/relationships/hyperlink" Target="https://twitter.com/Lananh35450843/status/1537000251646967810" TargetMode="External"/><Relationship Id="rId1261" Type="http://schemas.openxmlformats.org/officeDocument/2006/relationships/hyperlink" Target="https://twitter.com/Lananh35450843" TargetMode="External"/><Relationship Id="rId1262" Type="http://schemas.openxmlformats.org/officeDocument/2006/relationships/hyperlink" Target="https://video.twimg.com/ext_tw_video/1531103763943014400/pu/vid/640x360/6xVkqcFQT2kJnlb8.mp4?tag=12" TargetMode="External"/><Relationship Id="rId1263" Type="http://schemas.openxmlformats.org/officeDocument/2006/relationships/hyperlink" Target="https://twitter.com/kleibold23/status/1537000217236496384" TargetMode="External"/><Relationship Id="rId1264" Type="http://schemas.openxmlformats.org/officeDocument/2006/relationships/hyperlink" Target="https://twitter.com/kleibold23" TargetMode="External"/><Relationship Id="rId1265" Type="http://schemas.openxmlformats.org/officeDocument/2006/relationships/hyperlink" Target="https://pbs.twimg.com/media/FVSFQ5CXsAE1TdA.jpg" TargetMode="External"/><Relationship Id="rId1266" Type="http://schemas.openxmlformats.org/officeDocument/2006/relationships/hyperlink" Target="https://pbs.twimg.com/media/FVSFQ5BWAAI44gT.jpg" TargetMode="External"/><Relationship Id="rId1267" Type="http://schemas.openxmlformats.org/officeDocument/2006/relationships/hyperlink" Target="https://pbs.twimg.com/media/FVSFQ5DXEAAJJRv.jpg" TargetMode="External"/><Relationship Id="rId1268" Type="http://schemas.openxmlformats.org/officeDocument/2006/relationships/hyperlink" Target="https://twitter.com/FulcrumSix/status/1537000167546802178" TargetMode="External"/><Relationship Id="rId1269" Type="http://schemas.openxmlformats.org/officeDocument/2006/relationships/hyperlink" Target="https://twitter.com/FulcrumSix" TargetMode="External"/><Relationship Id="rId1270" Type="http://schemas.openxmlformats.org/officeDocument/2006/relationships/hyperlink" Target="https://pbs.twimg.com/media/FVSFgIOXwAALKUG.jpg" TargetMode="External"/><Relationship Id="rId1271" Type="http://schemas.openxmlformats.org/officeDocument/2006/relationships/hyperlink" Target="https://twitter.com/dsfsdfsdfd14/status/1537000156452855811" TargetMode="External"/><Relationship Id="rId1272" Type="http://schemas.openxmlformats.org/officeDocument/2006/relationships/hyperlink" Target="https://twitter.com/dsfsdfsdfd14" TargetMode="External"/><Relationship Id="rId1273" Type="http://schemas.openxmlformats.org/officeDocument/2006/relationships/hyperlink" Target="https://video.twimg.com/ext_tw_video/1531103763943014400/pu/vid/640x360/6xVkqcFQT2kJnlb8.mp4?tag=12" TargetMode="External"/><Relationship Id="rId1274" Type="http://schemas.openxmlformats.org/officeDocument/2006/relationships/hyperlink" Target="https://twitter.com/NuruKlara/status/1537000046067126272" TargetMode="External"/><Relationship Id="rId1275" Type="http://schemas.openxmlformats.org/officeDocument/2006/relationships/hyperlink" Target="https://twitter.com/NuruKlara" TargetMode="External"/><Relationship Id="rId1276" Type="http://schemas.openxmlformats.org/officeDocument/2006/relationships/hyperlink" Target="https://bit.ly/38LMMUT" TargetMode="External"/><Relationship Id="rId1277" Type="http://schemas.openxmlformats.org/officeDocument/2006/relationships/hyperlink" Target="https://twitter.com/uctodaynews/status/1536999945517121536" TargetMode="External"/><Relationship Id="rId1278" Type="http://schemas.openxmlformats.org/officeDocument/2006/relationships/hyperlink" Target="https://twitter.com/uctodaynews" TargetMode="External"/><Relationship Id="rId1279" Type="http://schemas.openxmlformats.org/officeDocument/2006/relationships/hyperlink" Target="https://www.uctoday.com/unified-communications/reimagining-the-digital-workplace-experience/" TargetMode="External"/><Relationship Id="rId1280" Type="http://schemas.openxmlformats.org/officeDocument/2006/relationships/hyperlink" Target="https://twitter.com/Ra_Koellner/status/1536999902961717248" TargetMode="External"/><Relationship Id="rId1281" Type="http://schemas.openxmlformats.org/officeDocument/2006/relationships/hyperlink" Target="https://twitter.com/Ra_Koellner" TargetMode="External"/><Relationship Id="rId1282" Type="http://schemas.openxmlformats.org/officeDocument/2006/relationships/hyperlink" Target="https://pbs.twimg.com/media/FVSFQ5CXsAE1TdA.jpg" TargetMode="External"/><Relationship Id="rId1283" Type="http://schemas.openxmlformats.org/officeDocument/2006/relationships/hyperlink" Target="https://pbs.twimg.com/media/FVSFQ5BWAAI44gT.jpg" TargetMode="External"/><Relationship Id="rId1284" Type="http://schemas.openxmlformats.org/officeDocument/2006/relationships/hyperlink" Target="https://pbs.twimg.com/media/FVSFQ5DXEAAJJRv.jpg" TargetMode="External"/><Relationship Id="rId1285" Type="http://schemas.openxmlformats.org/officeDocument/2006/relationships/hyperlink" Target="https://twitter.com/96saki_kimono/status/1536999899186995207" TargetMode="External"/><Relationship Id="rId1286" Type="http://schemas.openxmlformats.org/officeDocument/2006/relationships/hyperlink" Target="https://twitter.com/96saki_kimono" TargetMode="External"/><Relationship Id="rId1287" Type="http://schemas.openxmlformats.org/officeDocument/2006/relationships/hyperlink" Target="https://video.twimg.com/ext_tw_video/1535622969992564736/pu/vid/540x540/iu22UhwDSxEtfow5.mp4?tag=12" TargetMode="External"/><Relationship Id="rId1288" Type="http://schemas.openxmlformats.org/officeDocument/2006/relationships/hyperlink" Target="https://twitter.com/TheOraclesDesk/status/1536999895315492864" TargetMode="External"/><Relationship Id="rId1289" Type="http://schemas.openxmlformats.org/officeDocument/2006/relationships/hyperlink" Target="https://twitter.com/TheOraclesDesk" TargetMode="External"/><Relationship Id="rId1290" Type="http://schemas.openxmlformats.org/officeDocument/2006/relationships/hyperlink" Target="https://srnk.us/go/3753592" TargetMode="External"/><Relationship Id="rId1291" Type="http://schemas.openxmlformats.org/officeDocument/2006/relationships/hyperlink" Target="https://pbs.twimg.com/media/FVSE3yhUYAArAPd.jpg" TargetMode="External"/><Relationship Id="rId1292" Type="http://schemas.openxmlformats.org/officeDocument/2006/relationships/hyperlink" Target="https://twitter.com/ErayIder/status/1536999883412017152" TargetMode="External"/><Relationship Id="rId1293" Type="http://schemas.openxmlformats.org/officeDocument/2006/relationships/hyperlink" Target="https://twitter.com/ErayIder" TargetMode="External"/><Relationship Id="rId1294" Type="http://schemas.openxmlformats.org/officeDocument/2006/relationships/hyperlink" Target="https://video.twimg.com/ext_tw_video/1531103763943014400/pu/vid/640x360/6xVkqcFQT2kJnlb8.mp4?tag=12" TargetMode="External"/><Relationship Id="rId1295" Type="http://schemas.openxmlformats.org/officeDocument/2006/relationships/hyperlink" Target="https://twitter.com/itdotie/status/1536999853301149696" TargetMode="External"/><Relationship Id="rId1296" Type="http://schemas.openxmlformats.org/officeDocument/2006/relationships/hyperlink" Target="https://twitter.com/itdotie" TargetMode="External"/><Relationship Id="rId1297" Type="http://schemas.openxmlformats.org/officeDocument/2006/relationships/hyperlink" Target="https://www.theregister.com/2022/06/14/bye_bye_ie/" TargetMode="External"/><Relationship Id="rId1298" Type="http://schemas.openxmlformats.org/officeDocument/2006/relationships/hyperlink" Target="https://twitter.com/StanleyEpstein/status/1536999775442288641" TargetMode="External"/><Relationship Id="rId1299" Type="http://schemas.openxmlformats.org/officeDocument/2006/relationships/hyperlink" Target="https://twitter.com/StanleyEpstein" TargetMode="External"/><Relationship Id="rId1300" Type="http://schemas.openxmlformats.org/officeDocument/2006/relationships/hyperlink" Target="https://citadeladvantage.blogspot.com/2022/06/us-vs-china-metaverse-divided-over.html?spref=tw" TargetMode="External"/><Relationship Id="rId1301" Type="http://schemas.openxmlformats.org/officeDocument/2006/relationships/hyperlink" Target="https://twitter.com/Ssaagg99/status/1536999754919452674" TargetMode="External"/><Relationship Id="rId1302" Type="http://schemas.openxmlformats.org/officeDocument/2006/relationships/hyperlink" Target="https://twitter.com/Ssaagg99" TargetMode="External"/><Relationship Id="rId1303" Type="http://schemas.openxmlformats.org/officeDocument/2006/relationships/hyperlink" Target="https://video.twimg.com/ext_tw_video/1531103763943014400/pu/vid/640x360/6xVkqcFQT2kJnlb8.mp4?tag=12" TargetMode="External"/><Relationship Id="rId1304" Type="http://schemas.openxmlformats.org/officeDocument/2006/relationships/hyperlink" Target="https://twitter.com/BrainAndrew7/status/1536999728990326784" TargetMode="External"/><Relationship Id="rId1305" Type="http://schemas.openxmlformats.org/officeDocument/2006/relationships/hyperlink" Target="https://twitter.com/BrainAndrew7" TargetMode="External"/><Relationship Id="rId1306" Type="http://schemas.openxmlformats.org/officeDocument/2006/relationships/hyperlink" Target="https://pbs.twimg.com/media/FVNr0TQWUAA4phZ.png" TargetMode="External"/><Relationship Id="rId1307" Type="http://schemas.openxmlformats.org/officeDocument/2006/relationships/hyperlink" Target="https://twitter.com/WestechConnect/status/1536999704386363393" TargetMode="External"/><Relationship Id="rId1308" Type="http://schemas.openxmlformats.org/officeDocument/2006/relationships/hyperlink" Target="https://twitter.com/WestechConnect" TargetMode="External"/><Relationship Id="rId1309" Type="http://schemas.openxmlformats.org/officeDocument/2006/relationships/hyperlink" Target="https://www.westech.co.za/?s=investing" TargetMode="External"/><Relationship Id="rId1310" Type="http://schemas.openxmlformats.org/officeDocument/2006/relationships/hyperlink" Target="https://pbs.twimg.com/media/FVRAP_SXwAAJQNM.png" TargetMode="External"/><Relationship Id="rId1311" Type="http://schemas.openxmlformats.org/officeDocument/2006/relationships/hyperlink" Target="https://twitter.com/duyle76266/status/1536999645414535169" TargetMode="External"/><Relationship Id="rId1312" Type="http://schemas.openxmlformats.org/officeDocument/2006/relationships/hyperlink" Target="https://twitter.com/duyle76266" TargetMode="External"/><Relationship Id="rId1313" Type="http://schemas.openxmlformats.org/officeDocument/2006/relationships/hyperlink" Target="https://video.twimg.com/ext_tw_video/1531103763943014400/pu/vid/640x360/6xVkqcFQT2kJnlb8.mp4?tag=12" TargetMode="External"/><Relationship Id="rId1314" Type="http://schemas.openxmlformats.org/officeDocument/2006/relationships/hyperlink" Target="https://twitter.com/Tickeron/status/1536999467986976768" TargetMode="External"/><Relationship Id="rId1315" Type="http://schemas.openxmlformats.org/officeDocument/2006/relationships/hyperlink" Target="https://twitter.com/Tickeron" TargetMode="External"/><Relationship Id="rId1316" Type="http://schemas.openxmlformats.org/officeDocument/2006/relationships/hyperlink" Target="https://srnk.us/go/3753592" TargetMode="External"/><Relationship Id="rId1317" Type="http://schemas.openxmlformats.org/officeDocument/2006/relationships/hyperlink" Target="https://pbs.twimg.com/media/FVSE3yhUYAArAPd.jpg" TargetMode="External"/><Relationship Id="rId1318" Type="http://schemas.openxmlformats.org/officeDocument/2006/relationships/hyperlink" Target="https://twitter.com/BlexinSrl/status/1536999460261224448" TargetMode="External"/><Relationship Id="rId1319" Type="http://schemas.openxmlformats.org/officeDocument/2006/relationships/hyperlink" Target="https://twitter.com/BlexinSrl" TargetMode="External"/><Relationship Id="rId1320" Type="http://schemas.openxmlformats.org/officeDocument/2006/relationships/hyperlink" Target="http://ow.ly/wVky50JxeoT" TargetMode="External"/><Relationship Id="rId1321" Type="http://schemas.openxmlformats.org/officeDocument/2006/relationships/hyperlink" Target="https://twitter.com/nuchanic/status/1536999453059473409" TargetMode="External"/><Relationship Id="rId1322" Type="http://schemas.openxmlformats.org/officeDocument/2006/relationships/hyperlink" Target="https://twitter.com/nuchanic" TargetMode="External"/><Relationship Id="rId1323" Type="http://schemas.openxmlformats.org/officeDocument/2006/relationships/hyperlink" Target="https://video.twimg.com/ext_tw_video/1535622969992564736/pu/vid/540x540/iu22UhwDSxEtfow5.mp4?tag=12" TargetMode="External"/><Relationship Id="rId1324" Type="http://schemas.openxmlformats.org/officeDocument/2006/relationships/hyperlink" Target="https://twitter.com/Duyle5731/status/1536999362223808514" TargetMode="External"/><Relationship Id="rId1325" Type="http://schemas.openxmlformats.org/officeDocument/2006/relationships/hyperlink" Target="https://twitter.com/Duyle5731" TargetMode="External"/><Relationship Id="rId1326" Type="http://schemas.openxmlformats.org/officeDocument/2006/relationships/hyperlink" Target="https://video.twimg.com/ext_tw_video/1531103763943014400/pu/vid/640x360/6xVkqcFQT2kJnlb8.mp4?tag=12" TargetMode="External"/><Relationship Id="rId1327" Type="http://schemas.openxmlformats.org/officeDocument/2006/relationships/hyperlink" Target="https://twitter.com/digitalLavika/status/1536999361007079429" TargetMode="External"/><Relationship Id="rId1328" Type="http://schemas.openxmlformats.org/officeDocument/2006/relationships/hyperlink" Target="https://twitter.com/digitalLavika" TargetMode="External"/><Relationship Id="rId1329" Type="http://schemas.openxmlformats.org/officeDocument/2006/relationships/hyperlink" Target="https://pbs.twimg.com/media/FVSExdRaMAAIIAc.jpg" TargetMode="External"/><Relationship Id="rId1330" Type="http://schemas.openxmlformats.org/officeDocument/2006/relationships/hyperlink" Target="https://twitter.com/kawa_nyan/status/1536999238759944193" TargetMode="External"/><Relationship Id="rId1331" Type="http://schemas.openxmlformats.org/officeDocument/2006/relationships/hyperlink" Target="https://twitter.com/kawa_nyan" TargetMode="External"/><Relationship Id="rId1332" Type="http://schemas.openxmlformats.org/officeDocument/2006/relationships/hyperlink" Target="https://iphone-mania.jp/news-463685/" TargetMode="External"/><Relationship Id="rId1333" Type="http://schemas.openxmlformats.org/officeDocument/2006/relationships/hyperlink" Target="https://twitter.com/automize_dk/status/1536999203834036224" TargetMode="External"/><Relationship Id="rId1334" Type="http://schemas.openxmlformats.org/officeDocument/2006/relationships/hyperlink" Target="https://twitter.com/automize_dk" TargetMode="External"/><Relationship Id="rId1335" Type="http://schemas.openxmlformats.org/officeDocument/2006/relationships/hyperlink" Target="https://eu1.hubs.ly/H014J-T0" TargetMode="External"/><Relationship Id="rId1336" Type="http://schemas.openxmlformats.org/officeDocument/2006/relationships/hyperlink" Target="https://pbs.twimg.com/media/FVSEoWMXEAEan-k.jpg" TargetMode="External"/><Relationship Id="rId1337" Type="http://schemas.openxmlformats.org/officeDocument/2006/relationships/hyperlink" Target="https://twitter.com/AdviceCloud/status/1536999200419942400" TargetMode="External"/><Relationship Id="rId1338" Type="http://schemas.openxmlformats.org/officeDocument/2006/relationships/hyperlink" Target="https://twitter.com/AdviceCloud" TargetMode="External"/><Relationship Id="rId1339" Type="http://schemas.openxmlformats.org/officeDocument/2006/relationships/hyperlink" Target="https://bit.ly/3MR5RTS" TargetMode="External"/><Relationship Id="rId1340" Type="http://schemas.openxmlformats.org/officeDocument/2006/relationships/hyperlink" Target="https://twitter.com/immuniweb/status/1536999080886341632" TargetMode="External"/><Relationship Id="rId1341" Type="http://schemas.openxmlformats.org/officeDocument/2006/relationships/hyperlink" Target="https://twitter.com/immuniweb" TargetMode="External"/><Relationship Id="rId1342" Type="http://schemas.openxmlformats.org/officeDocument/2006/relationships/hyperlink" Target="https://www.infosecurity-magazine.com/news/microsofts-final-patch-tuesday/" TargetMode="External"/><Relationship Id="rId1343" Type="http://schemas.openxmlformats.org/officeDocument/2006/relationships/hyperlink" Target="https://twitter.com/BlogNT/status/1536998997491056641" TargetMode="External"/><Relationship Id="rId1344" Type="http://schemas.openxmlformats.org/officeDocument/2006/relationships/hyperlink" Target="https://twitter.com/BlogNT" TargetMode="External"/><Relationship Id="rId1345" Type="http://schemas.openxmlformats.org/officeDocument/2006/relationships/hyperlink" Target="https://www.blog-nouvelles-technologies.fr/233431/build-22621-160-windows-11-avec-explorateur-fichiers-a-onglets-est-disponible/" TargetMode="External"/><Relationship Id="rId1346" Type="http://schemas.openxmlformats.org/officeDocument/2006/relationships/hyperlink" Target="https://pbs.twimg.com/media/FVSEcW_XwAElfKm.jpg" TargetMode="External"/><Relationship Id="rId1347" Type="http://schemas.openxmlformats.org/officeDocument/2006/relationships/hyperlink" Target="https://twitter.com/khongthe892/status/1536998912980295682" TargetMode="External"/><Relationship Id="rId1348" Type="http://schemas.openxmlformats.org/officeDocument/2006/relationships/hyperlink" Target="https://twitter.com/khongthe892" TargetMode="External"/><Relationship Id="rId1349" Type="http://schemas.openxmlformats.org/officeDocument/2006/relationships/hyperlink" Target="https://video.twimg.com/ext_tw_video/1531103763943014400/pu/vid/640x360/6xVkqcFQT2kJnlb8.mp4?tag=12" TargetMode="External"/><Relationship Id="rId1350" Type="http://schemas.openxmlformats.org/officeDocument/2006/relationships/hyperlink" Target="https://twitter.com/daniel2me/status/1536998884039327744" TargetMode="External"/><Relationship Id="rId1351" Type="http://schemas.openxmlformats.org/officeDocument/2006/relationships/hyperlink" Target="https://twitter.com/daniel2me" TargetMode="External"/><Relationship Id="rId1352" Type="http://schemas.openxmlformats.org/officeDocument/2006/relationships/hyperlink" Target="https://pbs.twimg.com/media/FVSEVj2WIAAh1BV.jpg" TargetMode="External"/><Relationship Id="rId1353" Type="http://schemas.openxmlformats.org/officeDocument/2006/relationships/hyperlink" Target="https://twitter.com/tenzo_gozaru/status/1536998737238581248" TargetMode="External"/><Relationship Id="rId1354" Type="http://schemas.openxmlformats.org/officeDocument/2006/relationships/hyperlink" Target="https://twitter.com/tenzo_gozaru" TargetMode="External"/><Relationship Id="rId1355" Type="http://schemas.openxmlformats.org/officeDocument/2006/relationships/hyperlink" Target="https://video.twimg.com/ext_tw_video/1535622969992564736/pu/vid/540x540/iu22UhwDSxEtfow5.mp4?tag=12" TargetMode="External"/><Relationship Id="rId1356" Type="http://schemas.openxmlformats.org/officeDocument/2006/relationships/hyperlink" Target="https://twitter.com/CeotechI/status/1536998722546147328" TargetMode="External"/><Relationship Id="rId1357" Type="http://schemas.openxmlformats.org/officeDocument/2006/relationships/hyperlink" Target="https://twitter.com/CeotechI" TargetMode="External"/><Relationship Id="rId1358" Type="http://schemas.openxmlformats.org/officeDocument/2006/relationships/hyperlink" Target="https://www.ceotech.it/?p=61485" TargetMode="External"/><Relationship Id="rId1359" Type="http://schemas.openxmlformats.org/officeDocument/2006/relationships/hyperlink" Target="https://pbs.twimg.com/media/FVRqp8zWIAABcpB.jpg" TargetMode="External"/><Relationship Id="rId1360" Type="http://schemas.openxmlformats.org/officeDocument/2006/relationships/hyperlink" Target="https://twitter.com/thuong6276/status/1536998701586972672" TargetMode="External"/><Relationship Id="rId1361" Type="http://schemas.openxmlformats.org/officeDocument/2006/relationships/hyperlink" Target="https://twitter.com/thuong6276" TargetMode="External"/><Relationship Id="rId1362" Type="http://schemas.openxmlformats.org/officeDocument/2006/relationships/hyperlink" Target="https://video.twimg.com/ext_tw_video/1531103763943014400/pu/vid/640x360/6xVkqcFQT2kJnlb8.mp4?tag=12" TargetMode="External"/><Relationship Id="rId1363" Type="http://schemas.openxmlformats.org/officeDocument/2006/relationships/hyperlink" Target="https://twitter.com/iMobie_Inc/status/1536998630770417664" TargetMode="External"/><Relationship Id="rId1364" Type="http://schemas.openxmlformats.org/officeDocument/2006/relationships/hyperlink" Target="https://twitter.com/iMobie_Inc" TargetMode="External"/><Relationship Id="rId1365" Type="http://schemas.openxmlformats.org/officeDocument/2006/relationships/hyperlink" Target="https://pbs.twimg.com/media/FVSDunEUsAAL8V0.jpg" TargetMode="External"/><Relationship Id="rId1366" Type="http://schemas.openxmlformats.org/officeDocument/2006/relationships/hyperlink" Target="https://twitter.com/VincentMontet/status/1536998526105812992" TargetMode="External"/><Relationship Id="rId1367" Type="http://schemas.openxmlformats.org/officeDocument/2006/relationships/hyperlink" Target="https://twitter.com/VincentMontet" TargetMode="External"/><Relationship Id="rId1368" Type="http://schemas.openxmlformats.org/officeDocument/2006/relationships/hyperlink" Target="https://twitter.com/camillejourdain/status/1536971770191749120" TargetMode="External"/><Relationship Id="rId1369" Type="http://schemas.openxmlformats.org/officeDocument/2006/relationships/hyperlink" Target="https://twitter.com/mnbvv231/status/1536998497127473152" TargetMode="External"/><Relationship Id="rId1370" Type="http://schemas.openxmlformats.org/officeDocument/2006/relationships/hyperlink" Target="https://twitter.com/mnbvv231" TargetMode="External"/><Relationship Id="rId1371" Type="http://schemas.openxmlformats.org/officeDocument/2006/relationships/hyperlink" Target="https://video.twimg.com/ext_tw_video/1531103763943014400/pu/vid/640x360/6xVkqcFQT2kJnlb8.mp4?tag=12" TargetMode="External"/><Relationship Id="rId1372" Type="http://schemas.openxmlformats.org/officeDocument/2006/relationships/hyperlink" Target="https://twitter.com/MDKaiyu75457606/status/1536998496079081473" TargetMode="External"/><Relationship Id="rId1373" Type="http://schemas.openxmlformats.org/officeDocument/2006/relationships/hyperlink" Target="https://twitter.com/MDKaiyu75457606" TargetMode="External"/><Relationship Id="rId1374" Type="http://schemas.openxmlformats.org/officeDocument/2006/relationships/hyperlink" Target="https://video.twimg.com/ext_tw_video/1531103763943014400/pu/vid/640x360/6xVkqcFQT2kJnlb8.mp4?tag=12" TargetMode="External"/><Relationship Id="rId1375" Type="http://schemas.openxmlformats.org/officeDocument/2006/relationships/hyperlink" Target="https://twitter.com/huynhho65678364/status/1536998492174176256" TargetMode="External"/><Relationship Id="rId1376" Type="http://schemas.openxmlformats.org/officeDocument/2006/relationships/hyperlink" Target="https://twitter.com/huynhho65678364" TargetMode="External"/><Relationship Id="rId1377" Type="http://schemas.openxmlformats.org/officeDocument/2006/relationships/hyperlink" Target="https://video.twimg.com/ext_tw_video/1531103763943014400/pu/vid/640x360/6xVkqcFQT2kJnlb8.mp4?tag=12" TargetMode="External"/><Relationship Id="rId1378" Type="http://schemas.openxmlformats.org/officeDocument/2006/relationships/hyperlink" Target="https://twitter.com/trungle68/status/1536998456933265408" TargetMode="External"/><Relationship Id="rId1379" Type="http://schemas.openxmlformats.org/officeDocument/2006/relationships/hyperlink" Target="https://twitter.com/trungle68" TargetMode="External"/><Relationship Id="rId1380" Type="http://schemas.openxmlformats.org/officeDocument/2006/relationships/hyperlink" Target="https://video.twimg.com/ext_tw_video/1531103763943014400/pu/vid/640x360/6xVkqcFQT2kJnlb8.mp4?tag=12" TargetMode="External"/><Relationship Id="rId1381" Type="http://schemas.openxmlformats.org/officeDocument/2006/relationships/hyperlink" Target="https://twitter.com/lexa_sahara/status/1536998359428665344" TargetMode="External"/><Relationship Id="rId1382" Type="http://schemas.openxmlformats.org/officeDocument/2006/relationships/hyperlink" Target="https://twitter.com/lexa_sahara" TargetMode="External"/><Relationship Id="rId1383" Type="http://schemas.openxmlformats.org/officeDocument/2006/relationships/hyperlink" Target="https://video.twimg.com/ext_tw_video/1531103763943014400/pu/vid/640x360/6xVkqcFQT2kJnlb8.mp4?tag=12" TargetMode="External"/><Relationship Id="rId1384" Type="http://schemas.openxmlformats.org/officeDocument/2006/relationships/hyperlink" Target="https://twitter.com/Shohidu03090195/status/1536998336259141632" TargetMode="External"/><Relationship Id="rId1385" Type="http://schemas.openxmlformats.org/officeDocument/2006/relationships/hyperlink" Target="https://twitter.com/Shohidu03090195" TargetMode="External"/><Relationship Id="rId1386" Type="http://schemas.openxmlformats.org/officeDocument/2006/relationships/hyperlink" Target="https://video.twimg.com/ext_tw_video/1531103763943014400/pu/vid/640x360/6xVkqcFQT2kJnlb8.mp4?tag=12" TargetMode="External"/><Relationship Id="rId1387" Type="http://schemas.openxmlformats.org/officeDocument/2006/relationships/hyperlink" Target="https://twitter.com/huonghu576/status/1536998195250618368" TargetMode="External"/><Relationship Id="rId1388" Type="http://schemas.openxmlformats.org/officeDocument/2006/relationships/hyperlink" Target="https://twitter.com/huonghu576" TargetMode="External"/><Relationship Id="rId1389" Type="http://schemas.openxmlformats.org/officeDocument/2006/relationships/hyperlink" Target="https://video.twimg.com/ext_tw_video/1531103763943014400/pu/vid/640x360/6xVkqcFQT2kJnlb8.mp4?tag=12" TargetMode="External"/><Relationship Id="rId1390" Type="http://schemas.openxmlformats.org/officeDocument/2006/relationships/hyperlink" Target="https://twitter.com/CharlesBabez/status/1536998183137447936" TargetMode="External"/><Relationship Id="rId1391" Type="http://schemas.openxmlformats.org/officeDocument/2006/relationships/hyperlink" Target="https://twitter.com/CharlesBabez" TargetMode="External"/><Relationship Id="rId1392" Type="http://schemas.openxmlformats.org/officeDocument/2006/relationships/hyperlink" Target="https://video.twimg.com/ext_tw_video/1531103763943014400/pu/vid/640x360/6xVkqcFQT2kJnlb8.mp4?tag=12" TargetMode="External"/><Relationship Id="rId1393" Type="http://schemas.openxmlformats.org/officeDocument/2006/relationships/hyperlink" Target="https://twitter.com/Wrr2Wd9CDK1tPo1/status/1536998151369785350" TargetMode="External"/><Relationship Id="rId1394" Type="http://schemas.openxmlformats.org/officeDocument/2006/relationships/hyperlink" Target="https://twitter.com/Wrr2Wd9CDK1tPo1" TargetMode="External"/><Relationship Id="rId1395" Type="http://schemas.openxmlformats.org/officeDocument/2006/relationships/hyperlink" Target="https://bit.ly/3HlwGhK" TargetMode="External"/><Relationship Id="rId1396" Type="http://schemas.openxmlformats.org/officeDocument/2006/relationships/hyperlink" Target="https://twitter.com/ians_india/status/1536998037763272704" TargetMode="External"/><Relationship Id="rId1397" Type="http://schemas.openxmlformats.org/officeDocument/2006/relationships/hyperlink" Target="https://twitter.com/ians_india" TargetMode="External"/><Relationship Id="rId1398" Type="http://schemas.openxmlformats.org/officeDocument/2006/relationships/hyperlink" Target="https://pbs.twimg.com/media/FVSDjyMacAAifX3.jpg" TargetMode="External"/><Relationship Id="rId1399" Type="http://schemas.openxmlformats.org/officeDocument/2006/relationships/hyperlink" Target="https://twitter.com/CobwebMENA/status/1536997886411653120" TargetMode="External"/><Relationship Id="rId1400" Type="http://schemas.openxmlformats.org/officeDocument/2006/relationships/hyperlink" Target="https://twitter.com/CobwebMENA" TargetMode="External"/><Relationship Id="rId1401" Type="http://schemas.openxmlformats.org/officeDocument/2006/relationships/hyperlink" Target="https://lnkd.in/daj5w2xe" TargetMode="External"/><Relationship Id="rId1402" Type="http://schemas.openxmlformats.org/officeDocument/2006/relationships/hyperlink" Target="https://twitter.com/thisang5574/status/1536997825418268672" TargetMode="External"/><Relationship Id="rId1403" Type="http://schemas.openxmlformats.org/officeDocument/2006/relationships/hyperlink" Target="https://twitter.com/thisang5574" TargetMode="External"/><Relationship Id="rId1404" Type="http://schemas.openxmlformats.org/officeDocument/2006/relationships/hyperlink" Target="https://video.twimg.com/ext_tw_video/1531103763943014400/pu/vid/640x360/6xVkqcFQT2kJnlb8.mp4?tag=12" TargetMode="External"/><Relationship Id="rId1405" Type="http://schemas.openxmlformats.org/officeDocument/2006/relationships/hyperlink" Target="https://twitter.com/alternative200/status/1536997734070222849" TargetMode="External"/><Relationship Id="rId1406" Type="http://schemas.openxmlformats.org/officeDocument/2006/relationships/hyperlink" Target="https://twitter.com/alternative200" TargetMode="External"/><Relationship Id="rId1407" Type="http://schemas.openxmlformats.org/officeDocument/2006/relationships/hyperlink" Target="https://pbs.twimg.com/media/FVR76ynVsAAuGxz.jpg" TargetMode="External"/><Relationship Id="rId1408" Type="http://schemas.openxmlformats.org/officeDocument/2006/relationships/hyperlink" Target="https://twitter.com/RootNationEN/status/1536997709323722754" TargetMode="External"/><Relationship Id="rId1409" Type="http://schemas.openxmlformats.org/officeDocument/2006/relationships/hyperlink" Target="https://twitter.com/RootNationEN" TargetMode="External"/><Relationship Id="rId1410" Type="http://schemas.openxmlformats.org/officeDocument/2006/relationships/hyperlink" Target="http://dlvr.it/SSCxjz" TargetMode="External"/><Relationship Id="rId1411" Type="http://schemas.openxmlformats.org/officeDocument/2006/relationships/hyperlink" Target="https://pbs.twimg.com/media/FVSDRZoVIAAApj5.jpg" TargetMode="External"/><Relationship Id="rId1412" Type="http://schemas.openxmlformats.org/officeDocument/2006/relationships/hyperlink" Target="https://twitter.com/Thuy67303786/status/1536997705859203073" TargetMode="External"/><Relationship Id="rId1413" Type="http://schemas.openxmlformats.org/officeDocument/2006/relationships/hyperlink" Target="https://twitter.com/Thuy67303786" TargetMode="External"/><Relationship Id="rId1414" Type="http://schemas.openxmlformats.org/officeDocument/2006/relationships/hyperlink" Target="https://video.twimg.com/ext_tw_video/1531103763943014400/pu/vid/640x360/6xVkqcFQT2kJnlb8.mp4?tag=12" TargetMode="External"/><Relationship Id="rId1415" Type="http://schemas.openxmlformats.org/officeDocument/2006/relationships/hyperlink" Target="https://twitter.com/ThinkroomSME/status/1536997635978104832" TargetMode="External"/><Relationship Id="rId1416" Type="http://schemas.openxmlformats.org/officeDocument/2006/relationships/hyperlink" Target="https://twitter.com/ThinkroomSME" TargetMode="External"/><Relationship Id="rId1417" Type="http://schemas.openxmlformats.org/officeDocument/2006/relationships/hyperlink" Target="https://modernsme.co.za/" TargetMode="External"/><Relationship Id="rId1418" Type="http://schemas.openxmlformats.org/officeDocument/2006/relationships/hyperlink" Target="https://pbs.twimg.com/media/FVSBz0bXsAcIwU1.jpg" TargetMode="External"/><Relationship Id="rId1419" Type="http://schemas.openxmlformats.org/officeDocument/2006/relationships/hyperlink" Target="https://twitter.com/Varitra/status/1536997580508635137" TargetMode="External"/><Relationship Id="rId1420" Type="http://schemas.openxmlformats.org/officeDocument/2006/relationships/hyperlink" Target="https://twitter.com/Varitra" TargetMode="External"/><Relationship Id="rId1421" Type="http://schemas.openxmlformats.org/officeDocument/2006/relationships/hyperlink" Target="https://video.twimg.com/ext_tw_video/1535622969992564736/pu/vid/540x540/iu22UhwDSxEtfow5.mp4?tag=12" TargetMode="External"/><Relationship Id="rId1422" Type="http://schemas.openxmlformats.org/officeDocument/2006/relationships/hyperlink" Target="https://twitter.com/Thuytien531/status/1536997568399671297" TargetMode="External"/><Relationship Id="rId1423" Type="http://schemas.openxmlformats.org/officeDocument/2006/relationships/hyperlink" Target="https://twitter.com/Thuytien531" TargetMode="External"/><Relationship Id="rId1424" Type="http://schemas.openxmlformats.org/officeDocument/2006/relationships/hyperlink" Target="https://video.twimg.com/ext_tw_video/1531103763943014400/pu/vid/640x360/6xVkqcFQT2kJnlb8.mp4?tag=12" TargetMode="External"/><Relationship Id="rId1425" Type="http://schemas.openxmlformats.org/officeDocument/2006/relationships/hyperlink" Target="https://twitter.com/kimlon97087993/status/1536997495871442945" TargetMode="External"/><Relationship Id="rId1426" Type="http://schemas.openxmlformats.org/officeDocument/2006/relationships/hyperlink" Target="https://twitter.com/kimlon97087993" TargetMode="External"/><Relationship Id="rId1427" Type="http://schemas.openxmlformats.org/officeDocument/2006/relationships/hyperlink" Target="https://video.twimg.com/ext_tw_video/1531103763943014400/pu/vid/640x360/6xVkqcFQT2kJnlb8.mp4?tag=12" TargetMode="External"/><Relationship Id="rId1428" Type="http://schemas.openxmlformats.org/officeDocument/2006/relationships/hyperlink" Target="https://twitter.com/TheStephLocke/status/1536997490758758401" TargetMode="External"/><Relationship Id="rId1429" Type="http://schemas.openxmlformats.org/officeDocument/2006/relationships/hyperlink" Target="https://twitter.com/TheStephLocke" TargetMode="External"/><Relationship Id="rId1430" Type="http://schemas.openxmlformats.org/officeDocument/2006/relationships/hyperlink" Target="https://www.meetup.com/data-engineering-and-data-architecture-group/events/285821662/" TargetMode="External"/><Relationship Id="rId1431" Type="http://schemas.openxmlformats.org/officeDocument/2006/relationships/hyperlink" Target="https://twitter.com/Plintervalss/status/1536997464758026240" TargetMode="External"/><Relationship Id="rId1432" Type="http://schemas.openxmlformats.org/officeDocument/2006/relationships/hyperlink" Target="https://twitter.com/Plintervalss" TargetMode="External"/><Relationship Id="rId1433" Type="http://schemas.openxmlformats.org/officeDocument/2006/relationships/hyperlink" Target="https://pbs.twimg.com/media/FVSDDHnVUAAg9W3.jpg" TargetMode="External"/><Relationship Id="rId1434" Type="http://schemas.openxmlformats.org/officeDocument/2006/relationships/hyperlink" Target="https://twitter.com/JCDerrick/status/1536997432596250626" TargetMode="External"/><Relationship Id="rId1435" Type="http://schemas.openxmlformats.org/officeDocument/2006/relationships/hyperlink" Target="https://twitter.com/JCDerrick" TargetMode="External"/><Relationship Id="rId1436" Type="http://schemas.openxmlformats.org/officeDocument/2006/relationships/hyperlink" Target="https://video.twimg.com/ext_tw_video/1535622969992564736/pu/vid/540x540/iu22UhwDSxEtfow5.mp4?tag=12" TargetMode="External"/><Relationship Id="rId1437" Type="http://schemas.openxmlformats.org/officeDocument/2006/relationships/hyperlink" Target="https://twitter.com/adaptsmedia/status/1536997368196759552" TargetMode="External"/><Relationship Id="rId1438" Type="http://schemas.openxmlformats.org/officeDocument/2006/relationships/hyperlink" Target="https://twitter.com/adaptsmedia" TargetMode="External"/><Relationship Id="rId1439" Type="http://schemas.openxmlformats.org/officeDocument/2006/relationships/hyperlink" Target="https://pbs.twimg.com/media/FVSCycqUcAAu8Jn.jpg" TargetMode="External"/><Relationship Id="rId1440" Type="http://schemas.openxmlformats.org/officeDocument/2006/relationships/hyperlink" Target="https://twitter.com/techoffside/status/1536997319152918528" TargetMode="External"/><Relationship Id="rId1441" Type="http://schemas.openxmlformats.org/officeDocument/2006/relationships/hyperlink" Target="https://twitter.com/techoffside" TargetMode="External"/><Relationship Id="rId1442" Type="http://schemas.openxmlformats.org/officeDocument/2006/relationships/hyperlink" Target="https://bit.ly/3b3oeru" TargetMode="External"/><Relationship Id="rId1443" Type="http://schemas.openxmlformats.org/officeDocument/2006/relationships/hyperlink" Target="https://twitter.com/SimplyMS/status/1536997315545817089" TargetMode="External"/><Relationship Id="rId1444" Type="http://schemas.openxmlformats.org/officeDocument/2006/relationships/hyperlink" Target="https://twitter.com/SimplyMS" TargetMode="External"/><Relationship Id="rId1445" Type="http://schemas.openxmlformats.org/officeDocument/2006/relationships/hyperlink" Target="https://pbs.twimg.com/media/FVSC6fDXsAA8dOX.jpg" TargetMode="External"/><Relationship Id="rId1446" Type="http://schemas.openxmlformats.org/officeDocument/2006/relationships/hyperlink" Target="https://twitter.com/jsgene_/status/1536997307996327936" TargetMode="External"/><Relationship Id="rId1447" Type="http://schemas.openxmlformats.org/officeDocument/2006/relationships/hyperlink" Target="https://twitter.com/jsgene_" TargetMode="External"/><Relationship Id="rId1448" Type="http://schemas.openxmlformats.org/officeDocument/2006/relationships/hyperlink" Target="https://www.facebook.com/thepeoplecoofficial/photos/a.1040280779477779/2083690748470105/" TargetMode="External"/><Relationship Id="rId1449" Type="http://schemas.openxmlformats.org/officeDocument/2006/relationships/hyperlink" Target="https://pbs.twimg.com/media/FVSCo3EaQAA1R_3.jpg" TargetMode="External"/><Relationship Id="rId1450" Type="http://schemas.openxmlformats.org/officeDocument/2006/relationships/hyperlink" Target="https://twitter.com/thepeople_co/status/1536997272185356288" TargetMode="External"/><Relationship Id="rId1451" Type="http://schemas.openxmlformats.org/officeDocument/2006/relationships/hyperlink" Target="https://twitter.com/thepeople_co" TargetMode="External"/><Relationship Id="rId1452" Type="http://schemas.openxmlformats.org/officeDocument/2006/relationships/hyperlink" Target="https://www.facebook.com/thepeoplecoofficial/photos/a.1040280779477779/2083690748470105/" TargetMode="External"/><Relationship Id="rId1453" Type="http://schemas.openxmlformats.org/officeDocument/2006/relationships/hyperlink" Target="https://pbs.twimg.com/media/FVSCo3EaQAA1R_3.jpg" TargetMode="External"/><Relationship Id="rId1454" Type="http://schemas.openxmlformats.org/officeDocument/2006/relationships/hyperlink" Target="https://twitter.com/Ric_uou_ttA/status/1536997241306886146" TargetMode="External"/><Relationship Id="rId1455" Type="http://schemas.openxmlformats.org/officeDocument/2006/relationships/hyperlink" Target="https://twitter.com/Ric_uou_ttA" TargetMode="External"/><Relationship Id="rId1456" Type="http://schemas.openxmlformats.org/officeDocument/2006/relationships/hyperlink" Target="https://video.twimg.com/ext_tw_video/1535622969992564736/pu/vid/540x540/iu22UhwDSxEtfow5.mp4?tag=12" TargetMode="External"/><Relationship Id="rId1457" Type="http://schemas.openxmlformats.org/officeDocument/2006/relationships/hyperlink" Target="https://twitter.com/dollysolanki/status/1536997233278828544" TargetMode="External"/><Relationship Id="rId1458" Type="http://schemas.openxmlformats.org/officeDocument/2006/relationships/hyperlink" Target="https://twitter.com/dollysolanki" TargetMode="External"/><Relationship Id="rId1459" Type="http://schemas.openxmlformats.org/officeDocument/2006/relationships/hyperlink" Target="https://bit.ly/3OdzOhU" TargetMode="External"/><Relationship Id="rId1460" Type="http://schemas.openxmlformats.org/officeDocument/2006/relationships/hyperlink" Target="https://twitter.com/TimewatchInc/status/1536997188441473024" TargetMode="External"/><Relationship Id="rId1461" Type="http://schemas.openxmlformats.org/officeDocument/2006/relationships/hyperlink" Target="https://twitter.com/TimewatchInc" TargetMode="External"/><Relationship Id="rId1462" Type="http://schemas.openxmlformats.org/officeDocument/2006/relationships/hyperlink" Target="https://www.timewatch.com/blog/why-using-a-spreadsheet-timesheet-is-a-bad-idea/" TargetMode="External"/><Relationship Id="rId1463" Type="http://schemas.openxmlformats.org/officeDocument/2006/relationships/hyperlink" Target="https://twitter.com/uyenchir633/status/1536997167872679937" TargetMode="External"/><Relationship Id="rId1464" Type="http://schemas.openxmlformats.org/officeDocument/2006/relationships/hyperlink" Target="https://twitter.com/uyenchir633" TargetMode="External"/><Relationship Id="rId1465" Type="http://schemas.openxmlformats.org/officeDocument/2006/relationships/hyperlink" Target="https://video.twimg.com/ext_tw_video/1531103763943014400/pu/vid/640x360/6xVkqcFQT2kJnlb8.mp4?tag=12" TargetMode="External"/><Relationship Id="rId1466" Type="http://schemas.openxmlformats.org/officeDocument/2006/relationships/hyperlink" Target="https://twitter.com/QuizzersIsland/status/1536997163276079104" TargetMode="External"/><Relationship Id="rId1467" Type="http://schemas.openxmlformats.org/officeDocument/2006/relationships/hyperlink" Target="https://twitter.com/QuizzersIsland" TargetMode="External"/><Relationship Id="rId1468" Type="http://schemas.openxmlformats.org/officeDocument/2006/relationships/hyperlink" Target="https://pbs.twimg.com/media/FVSCxhBakAADoxH.jpg" TargetMode="External"/><Relationship Id="rId1469" Type="http://schemas.openxmlformats.org/officeDocument/2006/relationships/hyperlink" Target="https://twitter.com/krnnetwork/status/1536997153712721920" TargetMode="External"/><Relationship Id="rId1470" Type="http://schemas.openxmlformats.org/officeDocument/2006/relationships/hyperlink" Target="https://twitter.com/krnnetwork" TargetMode="External"/><Relationship Id="rId1471" Type="http://schemas.openxmlformats.org/officeDocument/2006/relationships/hyperlink" Target="https://bit.ly/3b1WXFB" TargetMode="External"/><Relationship Id="rId1472" Type="http://schemas.openxmlformats.org/officeDocument/2006/relationships/hyperlink" Target="https://pbs.twimg.com/media/FVSCvB8UsAAtrJs.jpg" TargetMode="External"/><Relationship Id="rId1473" Type="http://schemas.openxmlformats.org/officeDocument/2006/relationships/hyperlink" Target="https://twitter.com/Vy47997906/status/1536997129579040768" TargetMode="External"/><Relationship Id="rId1474" Type="http://schemas.openxmlformats.org/officeDocument/2006/relationships/hyperlink" Target="https://twitter.com/Vy47997906" TargetMode="External"/><Relationship Id="rId1475" Type="http://schemas.openxmlformats.org/officeDocument/2006/relationships/hyperlink" Target="https://video.twimg.com/ext_tw_video/1531103763943014400/pu/vid/640x360/6xVkqcFQT2kJnlb8.mp4?tag=12" TargetMode="External"/><Relationship Id="rId1476" Type="http://schemas.openxmlformats.org/officeDocument/2006/relationships/hyperlink" Target="https://twitter.com/ProDapta/status/1536997114387042305" TargetMode="External"/><Relationship Id="rId1477" Type="http://schemas.openxmlformats.org/officeDocument/2006/relationships/hyperlink" Target="https://twitter.com/ProDapta" TargetMode="External"/><Relationship Id="rId1478" Type="http://schemas.openxmlformats.org/officeDocument/2006/relationships/hyperlink" Target="https://pbs.twimg.com/media/FVSCuzMWUAECXxQ.jpg" TargetMode="External"/><Relationship Id="rId1479" Type="http://schemas.openxmlformats.org/officeDocument/2006/relationships/hyperlink" Target="https://twitter.com/ProDapta/status/1536997113577480194" TargetMode="External"/><Relationship Id="rId1480" Type="http://schemas.openxmlformats.org/officeDocument/2006/relationships/hyperlink" Target="https://twitter.com/ProDapta" TargetMode="External"/><Relationship Id="rId1481" Type="http://schemas.openxmlformats.org/officeDocument/2006/relationships/hyperlink" Target="https://pbs.twimg.com/media/FVSCutgXwAA8Nwe.jpg" TargetMode="External"/><Relationship Id="rId1482" Type="http://schemas.openxmlformats.org/officeDocument/2006/relationships/hyperlink" Target="https://twitter.com/ProDapta/status/1536997112612851712" TargetMode="External"/><Relationship Id="rId1483" Type="http://schemas.openxmlformats.org/officeDocument/2006/relationships/hyperlink" Target="https://twitter.com/ProDapta" TargetMode="External"/><Relationship Id="rId1484" Type="http://schemas.openxmlformats.org/officeDocument/2006/relationships/hyperlink" Target="https://pbs.twimg.com/media/FVSCus4WQAEA0Xa.jpg" TargetMode="External"/><Relationship Id="rId1485" Type="http://schemas.openxmlformats.org/officeDocument/2006/relationships/hyperlink" Target="https://twitter.com/fullNam35087976/status/1536997109270192129" TargetMode="External"/><Relationship Id="rId1486" Type="http://schemas.openxmlformats.org/officeDocument/2006/relationships/hyperlink" Target="https://twitter.com/fullNam35087976" TargetMode="External"/><Relationship Id="rId1487" Type="http://schemas.openxmlformats.org/officeDocument/2006/relationships/hyperlink" Target="https://video.twimg.com/ext_tw_video/1531103763943014400/pu/vid/640x360/6xVkqcFQT2kJnlb8.mp4?tag=12" TargetMode="External"/><Relationship Id="rId1488" Type="http://schemas.openxmlformats.org/officeDocument/2006/relationships/hyperlink" Target="https://twitter.com/ProDapta/status/1536997100189368321" TargetMode="External"/><Relationship Id="rId1489" Type="http://schemas.openxmlformats.org/officeDocument/2006/relationships/hyperlink" Target="https://twitter.com/ProDapta" TargetMode="External"/><Relationship Id="rId1490" Type="http://schemas.openxmlformats.org/officeDocument/2006/relationships/hyperlink" Target="https://pbs.twimg.com/media/FVSCt93WQAQggfC.jpg" TargetMode="External"/><Relationship Id="rId1491" Type="http://schemas.openxmlformats.org/officeDocument/2006/relationships/hyperlink" Target="https://twitter.com/ProDapta/status/1536997095563042816" TargetMode="External"/><Relationship Id="rId1492" Type="http://schemas.openxmlformats.org/officeDocument/2006/relationships/hyperlink" Target="https://twitter.com/ProDapta" TargetMode="External"/><Relationship Id="rId1493" Type="http://schemas.openxmlformats.org/officeDocument/2006/relationships/hyperlink" Target="https://pbs.twimg.com/media/FVSCttIWIAUpeVf.jpg" TargetMode="External"/><Relationship Id="rId1494" Type="http://schemas.openxmlformats.org/officeDocument/2006/relationships/hyperlink" Target="https://twitter.com/wwcplus/status/1536997028999446528" TargetMode="External"/><Relationship Id="rId1495" Type="http://schemas.openxmlformats.org/officeDocument/2006/relationships/hyperlink" Target="https://twitter.com/wwcplus" TargetMode="External"/><Relationship Id="rId1496" Type="http://schemas.openxmlformats.org/officeDocument/2006/relationships/hyperlink" Target="http://www.wwcplus.org.uk/education" TargetMode="External"/><Relationship Id="rId1497" Type="http://schemas.openxmlformats.org/officeDocument/2006/relationships/hyperlink" Target="https://pbs.twimg.com/media/FVSCpxlXsAIizGc.jpg" TargetMode="External"/><Relationship Id="rId1498" Type="http://schemas.openxmlformats.org/officeDocument/2006/relationships/hyperlink" Target="https://twitter.com/STN_2116/status/1536997018841018368" TargetMode="External"/><Relationship Id="rId1499" Type="http://schemas.openxmlformats.org/officeDocument/2006/relationships/hyperlink" Target="https://twitter.com/STN_2116" TargetMode="External"/><Relationship Id="rId1500" Type="http://schemas.openxmlformats.org/officeDocument/2006/relationships/hyperlink" Target="https://video.twimg.com/ext_tw_video/1535622969992564736/pu/vid/540x540/iu22UhwDSxEtfow5.mp4?tag=12" TargetMode="External"/><Relationship Id="rId1501" Type="http://schemas.openxmlformats.org/officeDocument/2006/relationships/hyperlink" Target="https://twitter.com/worrywort/status/1536997014612893697" TargetMode="External"/><Relationship Id="rId1502" Type="http://schemas.openxmlformats.org/officeDocument/2006/relationships/hyperlink" Target="https://twitter.com/worrywort" TargetMode="External"/><Relationship Id="rId1503" Type="http://schemas.openxmlformats.org/officeDocument/2006/relationships/hyperlink" Target="https://pbs.twimg.com/media/FVR76ynVsAAuGxz.jpg" TargetMode="External"/><Relationship Id="rId1504" Type="http://schemas.openxmlformats.org/officeDocument/2006/relationships/hyperlink" Target="https://twitter.com/Medeapm/status/1536996979515039745" TargetMode="External"/><Relationship Id="rId1505" Type="http://schemas.openxmlformats.org/officeDocument/2006/relationships/hyperlink" Target="https://twitter.com/Medeapm" TargetMode="External"/><Relationship Id="rId1506" Type="http://schemas.openxmlformats.org/officeDocument/2006/relationships/hyperlink" Target="https://pbs.twimg.com/media/FVR9MIIWAAAZJZs.jpg" TargetMode="External"/><Relationship Id="rId1507" Type="http://schemas.openxmlformats.org/officeDocument/2006/relationships/hyperlink" Target="https://twitter.com/Sec_Cyber/status/1536996977786994689" TargetMode="External"/><Relationship Id="rId1508" Type="http://schemas.openxmlformats.org/officeDocument/2006/relationships/hyperlink" Target="https://twitter.com/Sec_Cyber" TargetMode="External"/><Relationship Id="rId1509" Type="http://schemas.openxmlformats.org/officeDocument/2006/relationships/hyperlink" Target="https://www.gadgetsnow.com/tech-news/microsoft-acquires-cyber-security-firm-miburo-to-spot-foreign-threats/articleshow/92224551.cms" TargetMode="External"/><Relationship Id="rId1510" Type="http://schemas.openxmlformats.org/officeDocument/2006/relationships/hyperlink" Target="https://twitter.com/ERnewsroom/status/1536996948682477568" TargetMode="External"/><Relationship Id="rId1511" Type="http://schemas.openxmlformats.org/officeDocument/2006/relationships/hyperlink" Target="https://twitter.com/ERnewsroom" TargetMode="External"/><Relationship Id="rId1512" Type="http://schemas.openxmlformats.org/officeDocument/2006/relationships/hyperlink" Target="https://www.komchadluek.net/news/518883?twitter=" TargetMode="External"/><Relationship Id="rId1513" Type="http://schemas.openxmlformats.org/officeDocument/2006/relationships/hyperlink" Target="https://twitter.com/DeOchoNews/status/1536996947235594247" TargetMode="External"/><Relationship Id="rId1514" Type="http://schemas.openxmlformats.org/officeDocument/2006/relationships/hyperlink" Target="https://twitter.com/DeOchoNews" TargetMode="External"/><Relationship Id="rId1515" Type="http://schemas.openxmlformats.org/officeDocument/2006/relationships/hyperlink" Target="https://www.deochonews.com/el-fin-de-internet-explorer/" TargetMode="External"/><Relationship Id="rId1516" Type="http://schemas.openxmlformats.org/officeDocument/2006/relationships/hyperlink" Target="https://twitter.com/cybsecbot/status/1536996946237394946" TargetMode="External"/><Relationship Id="rId1517" Type="http://schemas.openxmlformats.org/officeDocument/2006/relationships/hyperlink" Target="https://twitter.com/cybsecbot" TargetMode="External"/><Relationship Id="rId1518" Type="http://schemas.openxmlformats.org/officeDocument/2006/relationships/hyperlink" Target="https://www.forbes.com/sites/daveywinder/2022/06/15/microsoft-windows-users-should-act-now-to-fix-under-attack-0-day-hack/" TargetMode="External"/><Relationship Id="rId1519" Type="http://schemas.openxmlformats.org/officeDocument/2006/relationships/hyperlink" Target="https://twitter.com/CxmDirect/status/1536996946199474180" TargetMode="External"/><Relationship Id="rId1520" Type="http://schemas.openxmlformats.org/officeDocument/2006/relationships/hyperlink" Target="https://twitter.com/CxmDirect" TargetMode="External"/><Relationship Id="rId1521" Type="http://schemas.openxmlformats.org/officeDocument/2006/relationships/hyperlink" Target="https://pbs.twimg.com/media/FVRr7FkVUAAHN0c.jpg" TargetMode="External"/><Relationship Id="rId1522" Type="http://schemas.openxmlformats.org/officeDocument/2006/relationships/hyperlink" Target="https://twitter.com/Kom_chad_luek/status/1536996945348141057" TargetMode="External"/><Relationship Id="rId1523" Type="http://schemas.openxmlformats.org/officeDocument/2006/relationships/hyperlink" Target="https://twitter.com/Kom_chad_luek" TargetMode="External"/><Relationship Id="rId1524" Type="http://schemas.openxmlformats.org/officeDocument/2006/relationships/hyperlink" Target="https://www.komchadluek.net/news/518883?twitter=" TargetMode="External"/><Relationship Id="rId1525" Type="http://schemas.openxmlformats.org/officeDocument/2006/relationships/hyperlink" Target="https://twitter.com/fabiolichinchi/status/1536996938343645184" TargetMode="External"/><Relationship Id="rId1526" Type="http://schemas.openxmlformats.org/officeDocument/2006/relationships/hyperlink" Target="https://twitter.com/fabiolichinchi" TargetMode="External"/><Relationship Id="rId1527" Type="http://schemas.openxmlformats.org/officeDocument/2006/relationships/hyperlink" Target="https://www.hashicorp.com/blog/hcp-consul-on-azure?utm_source=bambu&amp;blaid=3119464" TargetMode="External"/><Relationship Id="rId1528" Type="http://schemas.openxmlformats.org/officeDocument/2006/relationships/hyperlink" Target="https://twitter.com/CSA_DVillamizar/status/1536996904994848775" TargetMode="External"/><Relationship Id="rId1529" Type="http://schemas.openxmlformats.org/officeDocument/2006/relationships/hyperlink" Target="https://twitter.com/CSA_DVillamizar" TargetMode="External"/><Relationship Id="rId1530" Type="http://schemas.openxmlformats.org/officeDocument/2006/relationships/hyperlink" Target="https://twitter.com/CSA_DVillamizar/status/1536996904034344962" TargetMode="External"/><Relationship Id="rId1531" Type="http://schemas.openxmlformats.org/officeDocument/2006/relationships/hyperlink" Target="https://twitter.com/CSA_DVillamizar" TargetMode="External"/><Relationship Id="rId1532" Type="http://schemas.openxmlformats.org/officeDocument/2006/relationships/hyperlink" Target="https://www.blogdumoderateur.com/microsoft-fin-internet-explorer-15-juin-2022/" TargetMode="External"/><Relationship Id="rId1533" Type="http://schemas.openxmlformats.org/officeDocument/2006/relationships/hyperlink" Target="https://twitter.com/CSA_DVillamizar/status/1536996903707193344" TargetMode="External"/><Relationship Id="rId1534" Type="http://schemas.openxmlformats.org/officeDocument/2006/relationships/hyperlink" Target="https://twitter.com/CSA_DVillamizar" TargetMode="External"/><Relationship Id="rId1535" Type="http://schemas.openxmlformats.org/officeDocument/2006/relationships/hyperlink" Target="https://twitter.com/FrRonconi/status/1536996888418955265" TargetMode="External"/><Relationship Id="rId1536" Type="http://schemas.openxmlformats.org/officeDocument/2006/relationships/hyperlink" Target="https://twitter.com/FrRonconi" TargetMode="External"/><Relationship Id="rId1537" Type="http://schemas.openxmlformats.org/officeDocument/2006/relationships/hyperlink" Target="https://pbs.twimg.com/media/FVR76ynVsAAuGxz.jpg" TargetMode="External"/><Relationship Id="rId1538" Type="http://schemas.openxmlformats.org/officeDocument/2006/relationships/hyperlink" Target="https://twitter.com/lanthy628/status/1536996839836176384" TargetMode="External"/><Relationship Id="rId1539" Type="http://schemas.openxmlformats.org/officeDocument/2006/relationships/hyperlink" Target="https://twitter.com/lanthy628" TargetMode="External"/><Relationship Id="rId1540" Type="http://schemas.openxmlformats.org/officeDocument/2006/relationships/hyperlink" Target="https://video.twimg.com/ext_tw_video/1531103763943014400/pu/vid/640x360/6xVkqcFQT2kJnlb8.mp4?tag=12" TargetMode="External"/><Relationship Id="rId1541" Type="http://schemas.openxmlformats.org/officeDocument/2006/relationships/hyperlink" Target="https://twitter.com/lostman/status/1536996830516740097" TargetMode="External"/><Relationship Id="rId1542" Type="http://schemas.openxmlformats.org/officeDocument/2006/relationships/hyperlink" Target="https://twitter.com/lostman" TargetMode="External"/><Relationship Id="rId1543" Type="http://schemas.openxmlformats.org/officeDocument/2006/relationships/hyperlink" Target="https://video.twimg.com/ext_tw_video/1535622969992564736/pu/vid/540x540/iu22UhwDSxEtfow5.mp4?tag=12" TargetMode="External"/><Relationship Id="rId1544" Type="http://schemas.openxmlformats.org/officeDocument/2006/relationships/hyperlink" Target="https://twitter.com/Saif_Bin_Safwan/status/1536996813991026694" TargetMode="External"/><Relationship Id="rId1545" Type="http://schemas.openxmlformats.org/officeDocument/2006/relationships/hyperlink" Target="https://twitter.com/Saif_Bin_Safwan" TargetMode="External"/><Relationship Id="rId1546" Type="http://schemas.openxmlformats.org/officeDocument/2006/relationships/hyperlink" Target="https://m.economictimes.com/magazines/panache/microsofts-internet-explorer-to-retire-after-27-years-of-service-twitter-gets-nostalgic/articleshow/92194079.cms" TargetMode="External"/><Relationship Id="rId1547" Type="http://schemas.openxmlformats.org/officeDocument/2006/relationships/hyperlink" Target="https://twitter.com/KarenS0T0/status/1536996804360904704" TargetMode="External"/><Relationship Id="rId1548" Type="http://schemas.openxmlformats.org/officeDocument/2006/relationships/hyperlink" Target="https://twitter.com/KarenS0T0" TargetMode="External"/><Relationship Id="rId1549" Type="http://schemas.openxmlformats.org/officeDocument/2006/relationships/hyperlink" Target="https://www.blogdumoderateur.com/microsoft-fin-internet-explorer-15-juin-2022/" TargetMode="External"/><Relationship Id="rId1550" Type="http://schemas.openxmlformats.org/officeDocument/2006/relationships/hyperlink" Target="https://twitter.com/thedaytotwit/status/1536996799822671874" TargetMode="External"/><Relationship Id="rId1551" Type="http://schemas.openxmlformats.org/officeDocument/2006/relationships/hyperlink" Target="https://twitter.com/thedaytotwit" TargetMode="External"/><Relationship Id="rId1552" Type="http://schemas.openxmlformats.org/officeDocument/2006/relationships/hyperlink" Target="https://pbs.twimg.com/media/FVSCXqxXoAE7Dwp.jpg" TargetMode="External"/><Relationship Id="rId1553" Type="http://schemas.openxmlformats.org/officeDocument/2006/relationships/hyperlink" Target="https://twitter.com/Custodian360/status/1536996751630016515" TargetMode="External"/><Relationship Id="rId1554" Type="http://schemas.openxmlformats.org/officeDocument/2006/relationships/hyperlink" Target="https://twitter.com/Custodian360" TargetMode="External"/><Relationship Id="rId1555" Type="http://schemas.openxmlformats.org/officeDocument/2006/relationships/hyperlink" Target="https://www.forbes.com/sites/daveywinder/2022/06/15/microsoft-windows-users-should-act-now-to-fix-under-attack-0-day-hack/" TargetMode="External"/><Relationship Id="rId1556" Type="http://schemas.openxmlformats.org/officeDocument/2006/relationships/hyperlink" Target="https://twitter.com/kimchanheo1/status/1536996693031677952" TargetMode="External"/><Relationship Id="rId1557" Type="http://schemas.openxmlformats.org/officeDocument/2006/relationships/hyperlink" Target="https://twitter.com/kimchanheo1" TargetMode="External"/><Relationship Id="rId1558" Type="http://schemas.openxmlformats.org/officeDocument/2006/relationships/hyperlink" Target="https://video.twimg.com/ext_tw_video/1531103763943014400/pu/vid/640x360/6xVkqcFQT2kJnlb8.mp4?tag=12" TargetMode="External"/><Relationship Id="rId1559" Type="http://schemas.openxmlformats.org/officeDocument/2006/relationships/hyperlink" Target="https://twitter.com/Gomboli4/status/1536996688514236416" TargetMode="External"/><Relationship Id="rId1560" Type="http://schemas.openxmlformats.org/officeDocument/2006/relationships/hyperlink" Target="https://twitter.com/Gomboli4" TargetMode="External"/><Relationship Id="rId1561" Type="http://schemas.openxmlformats.org/officeDocument/2006/relationships/hyperlink" Target="https://video.twimg.com/ext_tw_video/1531103763943014400/pu/vid/640x360/6xVkqcFQT2kJnlb8.mp4?tag=12" TargetMode="External"/><Relationship Id="rId1562" Type="http://schemas.openxmlformats.org/officeDocument/2006/relationships/hyperlink" Target="https://twitter.com/CallMe4official/status/1536996654410498049" TargetMode="External"/><Relationship Id="rId1563" Type="http://schemas.openxmlformats.org/officeDocument/2006/relationships/hyperlink" Target="https://twitter.com/CallMe4official" TargetMode="External"/><Relationship Id="rId1564" Type="http://schemas.openxmlformats.org/officeDocument/2006/relationships/hyperlink" Target="https://pbs.twimg.com/media/FVSBhnzaMAAk4TA.jpg" TargetMode="External"/><Relationship Id="rId1565" Type="http://schemas.openxmlformats.org/officeDocument/2006/relationships/hyperlink" Target="https://twitter.com/myceliumR/status/1536996624794210306" TargetMode="External"/><Relationship Id="rId1566" Type="http://schemas.openxmlformats.org/officeDocument/2006/relationships/hyperlink" Target="https://twitter.com/myceliumR" TargetMode="External"/><Relationship Id="rId1567" Type="http://schemas.openxmlformats.org/officeDocument/2006/relationships/hyperlink" Target="https://video.twimg.com/ext_tw_video/1535622969992564736/pu/vid/540x540/iu22UhwDSxEtfow5.mp4?tag=12" TargetMode="External"/><Relationship Id="rId1568" Type="http://schemas.openxmlformats.org/officeDocument/2006/relationships/hyperlink" Target="https://twitter.com/chifuyumanjiro6/status/1536996593802522624" TargetMode="External"/><Relationship Id="rId1569" Type="http://schemas.openxmlformats.org/officeDocument/2006/relationships/hyperlink" Target="https://twitter.com/chifuyumanjiro6" TargetMode="External"/><Relationship Id="rId1570" Type="http://schemas.openxmlformats.org/officeDocument/2006/relationships/hyperlink" Target="https://video.twimg.com/ext_tw_video/1531103763943014400/pu/vid/640x360/6xVkqcFQT2kJnlb8.mp4?tag=12" TargetMode="External"/><Relationship Id="rId1571" Type="http://schemas.openxmlformats.org/officeDocument/2006/relationships/hyperlink" Target="https://twitter.com/hongthu535/status/1536996589486866432" TargetMode="External"/><Relationship Id="rId1572" Type="http://schemas.openxmlformats.org/officeDocument/2006/relationships/hyperlink" Target="https://twitter.com/hongthu535" TargetMode="External"/><Relationship Id="rId1573" Type="http://schemas.openxmlformats.org/officeDocument/2006/relationships/hyperlink" Target="https://video.twimg.com/ext_tw_video/1531103763943014400/pu/vid/640x360/6xVkqcFQT2kJnlb8.mp4?tag=12" TargetMode="External"/><Relationship Id="rId1574" Type="http://schemas.openxmlformats.org/officeDocument/2006/relationships/hyperlink" Target="https://twitter.com/snkrslab/status/1536996570465734656" TargetMode="External"/><Relationship Id="rId1575" Type="http://schemas.openxmlformats.org/officeDocument/2006/relationships/hyperlink" Target="https://twitter.com/snkrslab" TargetMode="External"/><Relationship Id="rId1576" Type="http://schemas.openxmlformats.org/officeDocument/2006/relationships/hyperlink" Target="https://video.twimg.com/ext_tw_video/1535622969992564736/pu/vid/540x540/iu22UhwDSxEtfow5.mp4?tag=12" TargetMode="External"/><Relationship Id="rId1577" Type="http://schemas.openxmlformats.org/officeDocument/2006/relationships/hyperlink" Target="https://twitter.com/Tuong32564184/status/1536996550471057409" TargetMode="External"/><Relationship Id="rId1578" Type="http://schemas.openxmlformats.org/officeDocument/2006/relationships/hyperlink" Target="https://twitter.com/Tuong32564184" TargetMode="External"/><Relationship Id="rId1579" Type="http://schemas.openxmlformats.org/officeDocument/2006/relationships/hyperlink" Target="https://video.twimg.com/ext_tw_video/1531103763943014400/pu/vid/640x360/6xVkqcFQT2kJnlb8.mp4?tag=12" TargetMode="External"/><Relationship Id="rId1580" Type="http://schemas.openxmlformats.org/officeDocument/2006/relationships/hyperlink" Target="https://twitter.com/w1bble/status/1536996493806166017" TargetMode="External"/><Relationship Id="rId1581" Type="http://schemas.openxmlformats.org/officeDocument/2006/relationships/hyperlink" Target="https://twitter.com/w1bble" TargetMode="External"/><Relationship Id="rId1582" Type="http://schemas.openxmlformats.org/officeDocument/2006/relationships/hyperlink" Target="https://www.forbes.com/sites/daveywinder/2022/06/15/microsoft-windows-users-should-act-now-to-fix-under-attack-0-day-hack/" TargetMode="External"/><Relationship Id="rId1583" Type="http://schemas.openxmlformats.org/officeDocument/2006/relationships/hyperlink" Target="https://twitter.com/IANSKhabar/status/1536996456758128644" TargetMode="External"/><Relationship Id="rId1584" Type="http://schemas.openxmlformats.org/officeDocument/2006/relationships/hyperlink" Target="https://twitter.com/IANSKhabar" TargetMode="External"/><Relationship Id="rId1585" Type="http://schemas.openxmlformats.org/officeDocument/2006/relationships/hyperlink" Target="https://pbs.twimg.com/media/FVSCGAtaUAIvNj8.jpg" TargetMode="External"/><Relationship Id="rId1586" Type="http://schemas.openxmlformats.org/officeDocument/2006/relationships/hyperlink" Target="https://twitter.com/hahahakoyatume/status/1536996427724836864" TargetMode="External"/><Relationship Id="rId1587" Type="http://schemas.openxmlformats.org/officeDocument/2006/relationships/hyperlink" Target="https://twitter.com/hahahakoyatume" TargetMode="External"/><Relationship Id="rId1588" Type="http://schemas.openxmlformats.org/officeDocument/2006/relationships/hyperlink" Target="https://video.twimg.com/ext_tw_video/1535622969992564736/pu/vid/540x540/iu22UhwDSxEtfow5.mp4?tag=12" TargetMode="External"/><Relationship Id="rId1589" Type="http://schemas.openxmlformats.org/officeDocument/2006/relationships/hyperlink" Target="https://twitter.com/bhtwe123/status/1536996358778912769" TargetMode="External"/><Relationship Id="rId1590" Type="http://schemas.openxmlformats.org/officeDocument/2006/relationships/hyperlink" Target="https://twitter.com/bhtwe123" TargetMode="External"/><Relationship Id="rId1591" Type="http://schemas.openxmlformats.org/officeDocument/2006/relationships/hyperlink" Target="https://video.twimg.com/ext_tw_video/1531103763943014400/pu/vid/640x360/6xVkqcFQT2kJnlb8.mp4?tag=12" TargetMode="External"/><Relationship Id="rId1592" Type="http://schemas.openxmlformats.org/officeDocument/2006/relationships/hyperlink" Target="https://twitter.com/VincentMontet/status/1536996357092913154" TargetMode="External"/><Relationship Id="rId1593" Type="http://schemas.openxmlformats.org/officeDocument/2006/relationships/hyperlink" Target="https://twitter.com/VincentMontet" TargetMode="External"/><Relationship Id="rId1594" Type="http://schemas.openxmlformats.org/officeDocument/2006/relationships/hyperlink" Target="https://pbs.twimg.com/media/FVR-d-YWUAAVmEa.jpg" TargetMode="External"/><Relationship Id="rId1595" Type="http://schemas.openxmlformats.org/officeDocument/2006/relationships/hyperlink" Target="https://twitter.com/quocvu11911/status/1536996278382788609" TargetMode="External"/><Relationship Id="rId1596" Type="http://schemas.openxmlformats.org/officeDocument/2006/relationships/hyperlink" Target="https://twitter.com/quocvu11911" TargetMode="External"/><Relationship Id="rId1597" Type="http://schemas.openxmlformats.org/officeDocument/2006/relationships/hyperlink" Target="https://video.twimg.com/ext_tw_video/1531103763943014400/pu/vid/640x360/6xVkqcFQT2kJnlb8.mp4?tag=12" TargetMode="External"/><Relationship Id="rId1598" Type="http://schemas.openxmlformats.org/officeDocument/2006/relationships/hyperlink" Target="https://twitter.com/coyui0w0/status/1536996229296816128" TargetMode="External"/><Relationship Id="rId1599" Type="http://schemas.openxmlformats.org/officeDocument/2006/relationships/hyperlink" Target="https://twitter.com/coyui0w0" TargetMode="External"/><Relationship Id="rId1600" Type="http://schemas.openxmlformats.org/officeDocument/2006/relationships/hyperlink" Target="https://video.twimg.com/ext_tw_video/1535622969992564736/pu/vid/540x540/iu22UhwDSxEtfow5.mp4?tag=12" TargetMode="External"/><Relationship Id="rId1601" Type="http://schemas.openxmlformats.org/officeDocument/2006/relationships/hyperlink" Target="https://twitter.com/Thinkwithniche/status/1536996203216351232" TargetMode="External"/><Relationship Id="rId1602" Type="http://schemas.openxmlformats.org/officeDocument/2006/relationships/hyperlink" Target="https://twitter.com/Thinkwithniche" TargetMode="External"/><Relationship Id="rId1603" Type="http://schemas.openxmlformats.org/officeDocument/2006/relationships/hyperlink" Target="http://dhunt.in/wOi52?s=a&amp;uu=0xdaf472bf10d07df2&amp;ss=twt" TargetMode="External"/><Relationship Id="rId1604" Type="http://schemas.openxmlformats.org/officeDocument/2006/relationships/hyperlink" Target="https://twitter.com/Richie4love/status/1536996164914012161" TargetMode="External"/><Relationship Id="rId1605" Type="http://schemas.openxmlformats.org/officeDocument/2006/relationships/hyperlink" Target="https://twitter.com/Richie4love" TargetMode="External"/><Relationship Id="rId1606" Type="http://schemas.openxmlformats.org/officeDocument/2006/relationships/hyperlink" Target="https://techcommunity.microsoft.com/t5/microsoft-365-pnp-blog/how-to-enhance-your-dev-tenant-to-unleash-the-full-potential-of/ba-p/2158336?WT.mc_id=m365-24198-cxa" TargetMode="External"/><Relationship Id="rId1607" Type="http://schemas.openxmlformats.org/officeDocument/2006/relationships/hyperlink" Target="https://twitter.com/vladimirvano/status/1536996153799081984" TargetMode="External"/><Relationship Id="rId1608" Type="http://schemas.openxmlformats.org/officeDocument/2006/relationships/hyperlink" Target="https://twitter.com/vladimirvano" TargetMode="External"/><Relationship Id="rId1609" Type="http://schemas.openxmlformats.org/officeDocument/2006/relationships/hyperlink" Target="https://pbs.twimg.com/media/FVSB18DWUAAxow6.jpg" TargetMode="External"/><Relationship Id="rId1610" Type="http://schemas.openxmlformats.org/officeDocument/2006/relationships/hyperlink" Target="https://twitter.com/Nhan42422185/status/1536996071192244224" TargetMode="External"/><Relationship Id="rId1611" Type="http://schemas.openxmlformats.org/officeDocument/2006/relationships/hyperlink" Target="https://twitter.com/Nhan42422185" TargetMode="External"/><Relationship Id="rId1612" Type="http://schemas.openxmlformats.org/officeDocument/2006/relationships/hyperlink" Target="https://video.twimg.com/ext_tw_video/1531103763943014400/pu/vid/640x360/6xVkqcFQT2kJnlb8.mp4?tag=12" TargetMode="External"/><Relationship Id="rId1613" Type="http://schemas.openxmlformats.org/officeDocument/2006/relationships/hyperlink" Target="https://twitter.com/Thinkwithniche/status/1536996067086020608" TargetMode="External"/><Relationship Id="rId1614" Type="http://schemas.openxmlformats.org/officeDocument/2006/relationships/hyperlink" Target="https://twitter.com/Thinkwithniche" TargetMode="External"/><Relationship Id="rId1615" Type="http://schemas.openxmlformats.org/officeDocument/2006/relationships/hyperlink" Target="http://dhunt.in/wOi52" TargetMode="External"/><Relationship Id="rId1616" Type="http://schemas.openxmlformats.org/officeDocument/2006/relationships/hyperlink" Target="https://twitter.com/aycan85aksuu/status/1536996022219677698" TargetMode="External"/><Relationship Id="rId1617" Type="http://schemas.openxmlformats.org/officeDocument/2006/relationships/hyperlink" Target="https://twitter.com/aycan85aksuu" TargetMode="External"/><Relationship Id="rId1618" Type="http://schemas.openxmlformats.org/officeDocument/2006/relationships/hyperlink" Target="https://www.trthaber.com/haber/dunya/internet-tarihinde-bir-devir-kapaniyor-explorer-sonlaniyor-687973.html" TargetMode="External"/><Relationship Id="rId1619" Type="http://schemas.openxmlformats.org/officeDocument/2006/relationships/hyperlink" Target="https://pbs.twimg.com/media/FVR_S4fWUAIe1WY.jpg" TargetMode="External"/><Relationship Id="rId1620" Type="http://schemas.openxmlformats.org/officeDocument/2006/relationships/hyperlink" Target="https://twitter.com/Zinabr1/status/1536995994650517506" TargetMode="External"/><Relationship Id="rId1621" Type="http://schemas.openxmlformats.org/officeDocument/2006/relationships/hyperlink" Target="https://twitter.com/Zinabr1" TargetMode="External"/><Relationship Id="rId1622" Type="http://schemas.openxmlformats.org/officeDocument/2006/relationships/hyperlink" Target="https://video.twimg.com/ext_tw_video/1531103763943014400/pu/vid/640x360/6xVkqcFQT2kJnlb8.mp4?tag=12" TargetMode="External"/><Relationship Id="rId1623" Type="http://schemas.openxmlformats.org/officeDocument/2006/relationships/hyperlink" Target="https://twitter.com/Nermin019/status/1536995964447252480" TargetMode="External"/><Relationship Id="rId1624" Type="http://schemas.openxmlformats.org/officeDocument/2006/relationships/hyperlink" Target="https://twitter.com/Nermin019" TargetMode="External"/><Relationship Id="rId1625" Type="http://schemas.openxmlformats.org/officeDocument/2006/relationships/hyperlink" Target="https://www.trthaber.com/haber/dunya/internet-tarihinde-bir-devir-kapaniyor-explorer-sonlaniyor-687973.html" TargetMode="External"/><Relationship Id="rId1626" Type="http://schemas.openxmlformats.org/officeDocument/2006/relationships/hyperlink" Target="https://pbs.twimg.com/media/FVR_S4fWUAIe1WY.jpg" TargetMode="External"/><Relationship Id="rId1627" Type="http://schemas.openxmlformats.org/officeDocument/2006/relationships/hyperlink" Target="https://twitter.com/truclinh11911/status/1536995901733949440" TargetMode="External"/><Relationship Id="rId1628" Type="http://schemas.openxmlformats.org/officeDocument/2006/relationships/hyperlink" Target="https://twitter.com/truclinh11911" TargetMode="External"/><Relationship Id="rId1629" Type="http://schemas.openxmlformats.org/officeDocument/2006/relationships/hyperlink" Target="https://video.twimg.com/ext_tw_video/1531103763943014400/pu/vid/640x360/6xVkqcFQT2kJnlb8.mp4?tag=12" TargetMode="External"/><Relationship Id="rId1630" Type="http://schemas.openxmlformats.org/officeDocument/2006/relationships/hyperlink" Target="https://twitter.com/CndanAhmet/status/1536995900739964928" TargetMode="External"/><Relationship Id="rId1631" Type="http://schemas.openxmlformats.org/officeDocument/2006/relationships/hyperlink" Target="https://twitter.com/CndanAhmet" TargetMode="External"/><Relationship Id="rId1632" Type="http://schemas.openxmlformats.org/officeDocument/2006/relationships/hyperlink" Target="https://www.trthaber.com/haber/dunya/internet-tarihinde-bir-devir-kapaniyor-explorer-sonlaniyor-687973.html" TargetMode="External"/><Relationship Id="rId1633" Type="http://schemas.openxmlformats.org/officeDocument/2006/relationships/hyperlink" Target="https://pbs.twimg.com/media/FVR_S4fWUAIe1WY.jpg" TargetMode="External"/><Relationship Id="rId1634" Type="http://schemas.openxmlformats.org/officeDocument/2006/relationships/hyperlink" Target="https://twitter.com/vladimirvano/status/1536995891051208705" TargetMode="External"/><Relationship Id="rId1635" Type="http://schemas.openxmlformats.org/officeDocument/2006/relationships/hyperlink" Target="https://twitter.com/vladimirvano" TargetMode="External"/><Relationship Id="rId1636" Type="http://schemas.openxmlformats.org/officeDocument/2006/relationships/hyperlink" Target="https://pbs.twimg.com/media/FVSBmHTWUAEQeJ-.jpg" TargetMode="External"/><Relationship Id="rId1637" Type="http://schemas.openxmlformats.org/officeDocument/2006/relationships/hyperlink" Target="https://twitter.com/yildirayray1/status/1536995858914365440" TargetMode="External"/><Relationship Id="rId1638" Type="http://schemas.openxmlformats.org/officeDocument/2006/relationships/hyperlink" Target="https://twitter.com/yildirayray1" TargetMode="External"/><Relationship Id="rId1639" Type="http://schemas.openxmlformats.org/officeDocument/2006/relationships/hyperlink" Target="https://www.trthaber.com/haber/dunya/internet-tarihinde-bir-devir-kapaniyor-explorer-sonlaniyor-687973.html" TargetMode="External"/><Relationship Id="rId1640" Type="http://schemas.openxmlformats.org/officeDocument/2006/relationships/hyperlink" Target="https://pbs.twimg.com/media/FVR_S4fWUAIe1WY.jpg" TargetMode="External"/><Relationship Id="rId1641" Type="http://schemas.openxmlformats.org/officeDocument/2006/relationships/hyperlink" Target="https://twitter.com/blitzhan6/status/1536995808503025664" TargetMode="External"/><Relationship Id="rId1642" Type="http://schemas.openxmlformats.org/officeDocument/2006/relationships/hyperlink" Target="https://twitter.com/blitzhan6" TargetMode="External"/><Relationship Id="rId1643" Type="http://schemas.openxmlformats.org/officeDocument/2006/relationships/hyperlink" Target="https://www.trthaber.com/haber/dunya/internet-tarihinde-bir-devir-kapaniyor-explorer-sonlaniyor-687973.html" TargetMode="External"/><Relationship Id="rId1644" Type="http://schemas.openxmlformats.org/officeDocument/2006/relationships/hyperlink" Target="https://pbs.twimg.com/media/FVR_S4fWUAIe1WY.jpg" TargetMode="External"/><Relationship Id="rId1645" Type="http://schemas.openxmlformats.org/officeDocument/2006/relationships/hyperlink" Target="https://twitter.com/MakerereNews/status/1536995773296041984" TargetMode="External"/><Relationship Id="rId1646" Type="http://schemas.openxmlformats.org/officeDocument/2006/relationships/hyperlink" Target="https://twitter.com/MakerereNews" TargetMode="External"/><Relationship Id="rId1647" Type="http://schemas.openxmlformats.org/officeDocument/2006/relationships/hyperlink" Target="https://msrc.microsoft.com/update-guide/releaseNote/2022-Jun" TargetMode="External"/><Relationship Id="rId1648" Type="http://schemas.openxmlformats.org/officeDocument/2006/relationships/hyperlink" Target="https://pbs.twimg.com/media/FVR8NHFXwAA0beA.jpg" TargetMode="External"/><Relationship Id="rId1649" Type="http://schemas.openxmlformats.org/officeDocument/2006/relationships/hyperlink" Target="https://twitter.com/karanpradhan_/status/1536995734821556224" TargetMode="External"/><Relationship Id="rId1650" Type="http://schemas.openxmlformats.org/officeDocument/2006/relationships/hyperlink" Target="https://twitter.com/karanpradhan_" TargetMode="External"/><Relationship Id="rId1651" Type="http://schemas.openxmlformats.org/officeDocument/2006/relationships/hyperlink" Target="https://www.news9live.com/technology/a-walk-down-memory-lane-with-the-now-retired-internet-explorer-176478" TargetMode="External"/><Relationship Id="rId1652" Type="http://schemas.openxmlformats.org/officeDocument/2006/relationships/hyperlink" Target="https://twitter.com/sectest9/status/1536995704539066368" TargetMode="External"/><Relationship Id="rId1653" Type="http://schemas.openxmlformats.org/officeDocument/2006/relationships/hyperlink" Target="https://twitter.com/sectest9" TargetMode="External"/><Relationship Id="rId1654" Type="http://schemas.openxmlformats.org/officeDocument/2006/relationships/hyperlink" Target="https://www.forbes.com/sites/daveywinder/2022/06/15/microsoft-windows-users-should-act-now-to-fix-under-attack-0-day-hack/" TargetMode="External"/><Relationship Id="rId1655" Type="http://schemas.openxmlformats.org/officeDocument/2006/relationships/hyperlink" Target="https://twitter.com/CyberSecurityN8/status/1536995700332167168" TargetMode="External"/><Relationship Id="rId1656" Type="http://schemas.openxmlformats.org/officeDocument/2006/relationships/hyperlink" Target="https://twitter.com/CyberSecurityN8" TargetMode="External"/><Relationship Id="rId1657" Type="http://schemas.openxmlformats.org/officeDocument/2006/relationships/hyperlink" Target="https://www.forbes.com/sites/daveywinder/2022/06/15/microsoft-windows-users-should-act-now-to-fix-under-attack-0-day-hack/" TargetMode="External"/><Relationship Id="rId1658" Type="http://schemas.openxmlformats.org/officeDocument/2006/relationships/hyperlink" Target="https://twitter.com/squastana/status/1536995695554662400" TargetMode="External"/><Relationship Id="rId1659" Type="http://schemas.openxmlformats.org/officeDocument/2006/relationships/hyperlink" Target="https://twitter.com/squastana" TargetMode="External"/><Relationship Id="rId1660" Type="http://schemas.openxmlformats.org/officeDocument/2006/relationships/hyperlink" Target="https://ift.tt/wK0Vl8r" TargetMode="External"/><Relationship Id="rId1661" Type="http://schemas.openxmlformats.org/officeDocument/2006/relationships/hyperlink" Target="https://twitter.com/NikkiC360/status/1536995675581386752" TargetMode="External"/><Relationship Id="rId1662" Type="http://schemas.openxmlformats.org/officeDocument/2006/relationships/hyperlink" Target="https://twitter.com/NikkiC360" TargetMode="External"/><Relationship Id="rId1663" Type="http://schemas.openxmlformats.org/officeDocument/2006/relationships/hyperlink" Target="https://www.forbes.com/sites/daveywinder/2022/06/15/microsoft-windows-users-should-act-now-to-fix-under-attack-0-day-hack/" TargetMode="External"/><Relationship Id="rId1664" Type="http://schemas.openxmlformats.org/officeDocument/2006/relationships/hyperlink" Target="https://twitter.com/save_soil_a/status/1536995667628810246" TargetMode="External"/><Relationship Id="rId1665" Type="http://schemas.openxmlformats.org/officeDocument/2006/relationships/hyperlink" Target="https://twitter.com/save_soil_a" TargetMode="External"/><Relationship Id="rId1666" Type="http://schemas.openxmlformats.org/officeDocument/2006/relationships/hyperlink" Target="https://www.dnaindia.com/technology/photo-gallery-microsoft-retiring-internet-explorer-after-27-years-5-facts-that-you-may-not-know-about-the-browser-2960730" TargetMode="External"/><Relationship Id="rId1667" Type="http://schemas.openxmlformats.org/officeDocument/2006/relationships/hyperlink" Target="https://twitter.com/coffeeancient/status/1536995619424051200" TargetMode="External"/><Relationship Id="rId1668" Type="http://schemas.openxmlformats.org/officeDocument/2006/relationships/hyperlink" Target="https://twitter.com/coffeeancient" TargetMode="External"/><Relationship Id="rId1669" Type="http://schemas.openxmlformats.org/officeDocument/2006/relationships/hyperlink" Target="https://www.pptvhd36.com/news/174323" TargetMode="External"/><Relationship Id="rId1670" Type="http://schemas.openxmlformats.org/officeDocument/2006/relationships/hyperlink" Target="https://twitter.com/OigaSoySeniora/status/1536995576142827520" TargetMode="External"/><Relationship Id="rId1671" Type="http://schemas.openxmlformats.org/officeDocument/2006/relationships/hyperlink" Target="https://twitter.com/OigaSoySeniora" TargetMode="External"/><Relationship Id="rId1672" Type="http://schemas.openxmlformats.org/officeDocument/2006/relationships/hyperlink" Target="https://twitter.com/NalonKef/status/1536995532719128577" TargetMode="External"/><Relationship Id="rId1673" Type="http://schemas.openxmlformats.org/officeDocument/2006/relationships/hyperlink" Target="https://twitter.com/NalonKef" TargetMode="External"/><Relationship Id="rId1674" Type="http://schemas.openxmlformats.org/officeDocument/2006/relationships/hyperlink" Target="https://pbs.twimg.com/media/FVSBSoHWYAAch1l.jpg" TargetMode="External"/><Relationship Id="rId1675" Type="http://schemas.openxmlformats.org/officeDocument/2006/relationships/hyperlink" Target="https://twitter.com/ITConnect_fr/status/1536995531674763264" TargetMode="External"/><Relationship Id="rId1676" Type="http://schemas.openxmlformats.org/officeDocument/2006/relationships/hyperlink" Target="https://twitter.com/ITConnect_fr" TargetMode="External"/><Relationship Id="rId1677" Type="http://schemas.openxmlformats.org/officeDocument/2006/relationships/hyperlink" Target="https://www.it-connect.fr/mise-a-jour-windows-11-de-juin-2022-kb5014697/" TargetMode="External"/><Relationship Id="rId1678" Type="http://schemas.openxmlformats.org/officeDocument/2006/relationships/hyperlink" Target="https://twitter.com/Cactus_France/status/1536995481162764288" TargetMode="External"/><Relationship Id="rId1679" Type="http://schemas.openxmlformats.org/officeDocument/2006/relationships/hyperlink" Target="https://twitter.com/Cactus_France" TargetMode="External"/><Relationship Id="rId1680" Type="http://schemas.openxmlformats.org/officeDocument/2006/relationships/hyperlink" Target="https://video.twimg.com/tweet_video/FVSBPYvWYAEJfXp.mp4" TargetMode="External"/><Relationship Id="rId1681" Type="http://schemas.openxmlformats.org/officeDocument/2006/relationships/hyperlink" Target="https://twitter.com/hk01official/status/1536995337684262912" TargetMode="External"/><Relationship Id="rId1682" Type="http://schemas.openxmlformats.org/officeDocument/2006/relationships/hyperlink" Target="https://twitter.com/hk01official" TargetMode="External"/><Relationship Id="rId1683" Type="http://schemas.openxmlformats.org/officeDocument/2006/relationships/hyperlink" Target="https://bit.ly/3xUgIs0" TargetMode="External"/><Relationship Id="rId1684" Type="http://schemas.openxmlformats.org/officeDocument/2006/relationships/hyperlink" Target="https://twitter.com/happygeek/status/1536995255182032896" TargetMode="External"/><Relationship Id="rId1685" Type="http://schemas.openxmlformats.org/officeDocument/2006/relationships/hyperlink" Target="https://twitter.com/happygeek" TargetMode="External"/><Relationship Id="rId1686" Type="http://schemas.openxmlformats.org/officeDocument/2006/relationships/hyperlink" Target="https://www.forbes.com/sites/daveywinder/2022/06/15/microsoft-windows-users-should-act-now-to-fix-under-attack-0-day-hack/" TargetMode="External"/><Relationship Id="rId1687" Type="http://schemas.openxmlformats.org/officeDocument/2006/relationships/hyperlink" Target="https://twitter.com/4flushed/status/1536995240447549442" TargetMode="External"/><Relationship Id="rId1688" Type="http://schemas.openxmlformats.org/officeDocument/2006/relationships/hyperlink" Target="https://twitter.com/4flushed" TargetMode="External"/><Relationship Id="rId1689" Type="http://schemas.openxmlformats.org/officeDocument/2006/relationships/hyperlink" Target="https://jannikreinhard.com/2022/06/11/use-endpoint-analytics-to-find-slow-internet-breakouts/" TargetMode="External"/><Relationship Id="rId1690" Type="http://schemas.openxmlformats.org/officeDocument/2006/relationships/hyperlink" Target="https://pbs.twimg.com/media/FVOKXNyWAAE7_k2.jpg" TargetMode="External"/><Relationship Id="rId1691" Type="http://schemas.openxmlformats.org/officeDocument/2006/relationships/hyperlink" Target="https://twitter.com/vladimirvano/status/1536995197309034496" TargetMode="External"/><Relationship Id="rId1692" Type="http://schemas.openxmlformats.org/officeDocument/2006/relationships/hyperlink" Target="https://twitter.com/vladimirvano" TargetMode="External"/><Relationship Id="rId1693" Type="http://schemas.openxmlformats.org/officeDocument/2006/relationships/hyperlink" Target="https://pbs.twimg.com/media/FVSA-DgWIAEq8Gz.jpg" TargetMode="External"/><Relationship Id="rId1694" Type="http://schemas.openxmlformats.org/officeDocument/2006/relationships/hyperlink" Target="https://pbs.twimg.com/media/FVSA-DoXwAQT0hb.jpg" TargetMode="External"/><Relationship Id="rId1695" Type="http://schemas.openxmlformats.org/officeDocument/2006/relationships/hyperlink" Target="https://twitter.com/Tahrngarth1/status/1536995127591415809" TargetMode="External"/><Relationship Id="rId1696" Type="http://schemas.openxmlformats.org/officeDocument/2006/relationships/hyperlink" Target="https://twitter.com/Tahrngarth1" TargetMode="External"/><Relationship Id="rId1697" Type="http://schemas.openxmlformats.org/officeDocument/2006/relationships/hyperlink" Target="https://twitter.com/kieuanh11911/status/1536995069411987456" TargetMode="External"/><Relationship Id="rId1698" Type="http://schemas.openxmlformats.org/officeDocument/2006/relationships/hyperlink" Target="https://twitter.com/kieuanh11911" TargetMode="External"/><Relationship Id="rId1699" Type="http://schemas.openxmlformats.org/officeDocument/2006/relationships/hyperlink" Target="https://video.twimg.com/ext_tw_video/1531103763943014400/pu/vid/640x360/6xVkqcFQT2kJnlb8.mp4?tag=12" TargetMode="External"/><Relationship Id="rId1700" Type="http://schemas.openxmlformats.org/officeDocument/2006/relationships/hyperlink" Target="https://twitter.com/Mgoni6222/status/1536994968287723520" TargetMode="External"/><Relationship Id="rId1701" Type="http://schemas.openxmlformats.org/officeDocument/2006/relationships/hyperlink" Target="https://twitter.com/Mgoni6222" TargetMode="External"/><Relationship Id="rId1702" Type="http://schemas.openxmlformats.org/officeDocument/2006/relationships/hyperlink" Target="https://video.twimg.com/ext_tw_video/1531103763943014400/pu/vid/640x360/6xVkqcFQT2kJnlb8.mp4?tag=12" TargetMode="External"/><Relationship Id="rId1703" Type="http://schemas.openxmlformats.org/officeDocument/2006/relationships/hyperlink" Target="https://twitter.com/Minal919167901/status/1536994955327340544" TargetMode="External"/><Relationship Id="rId1704" Type="http://schemas.openxmlformats.org/officeDocument/2006/relationships/hyperlink" Target="https://twitter.com/Minal919167901" TargetMode="External"/><Relationship Id="rId1705" Type="http://schemas.openxmlformats.org/officeDocument/2006/relationships/hyperlink" Target="https://video.twimg.com/ext_tw_video/1536922918885928961/pu/vid/540x540/jDcuscCmAma35SHo.mp4?tag=12" TargetMode="External"/><Relationship Id="rId1706" Type="http://schemas.openxmlformats.org/officeDocument/2006/relationships/hyperlink" Target="https://twitter.com/evawolfangel/status/1536994946074431490" TargetMode="External"/><Relationship Id="rId1707" Type="http://schemas.openxmlformats.org/officeDocument/2006/relationships/hyperlink" Target="https://twitter.com/evawolfangel" TargetMode="External"/><Relationship Id="rId1708" Type="http://schemas.openxmlformats.org/officeDocument/2006/relationships/hyperlink" Target="https://twitter.com/PoyrazKeser4/status/1536994855829876739" TargetMode="External"/><Relationship Id="rId1709" Type="http://schemas.openxmlformats.org/officeDocument/2006/relationships/hyperlink" Target="https://twitter.com/PoyrazKeser4" TargetMode="External"/><Relationship Id="rId1710" Type="http://schemas.openxmlformats.org/officeDocument/2006/relationships/hyperlink" Target="https://www.trthaber.com/haber/dunya/internet-tarihinde-bir-devir-kapaniyor-explorer-sonlaniyor-687973.html" TargetMode="External"/><Relationship Id="rId1711" Type="http://schemas.openxmlformats.org/officeDocument/2006/relationships/hyperlink" Target="https://pbs.twimg.com/media/FVR_S4fWUAIe1WY.jpg" TargetMode="External"/><Relationship Id="rId1712" Type="http://schemas.openxmlformats.org/officeDocument/2006/relationships/hyperlink" Target="https://twitter.com/kimtai99101947/status/1536994852034203648" TargetMode="External"/><Relationship Id="rId1713" Type="http://schemas.openxmlformats.org/officeDocument/2006/relationships/hyperlink" Target="https://twitter.com/kimtai99101947" TargetMode="External"/><Relationship Id="rId1714" Type="http://schemas.openxmlformats.org/officeDocument/2006/relationships/hyperlink" Target="https://video.twimg.com/ext_tw_video/1531103763943014400/pu/vid/640x360/6xVkqcFQT2kJnlb8.mp4?tag=12" TargetMode="External"/><Relationship Id="rId1715" Type="http://schemas.openxmlformats.org/officeDocument/2006/relationships/hyperlink" Target="https://twitter.com/INokenz/status/1536994808237273088" TargetMode="External"/><Relationship Id="rId1716" Type="http://schemas.openxmlformats.org/officeDocument/2006/relationships/hyperlink" Target="https://twitter.com/INokenz" TargetMode="External"/><Relationship Id="rId1717" Type="http://schemas.openxmlformats.org/officeDocument/2006/relationships/hyperlink" Target="https://video.twimg.com/ext_tw_video/1531103763943014400/pu/vid/640x360/6xVkqcFQT2kJnlb8.mp4?tag=12" TargetMode="External"/><Relationship Id="rId1718" Type="http://schemas.openxmlformats.org/officeDocument/2006/relationships/hyperlink" Target="https://twitter.com/hugebro38/status/1536994724443213824" TargetMode="External"/><Relationship Id="rId1719" Type="http://schemas.openxmlformats.org/officeDocument/2006/relationships/hyperlink" Target="https://twitter.com/hugebro38" TargetMode="External"/><Relationship Id="rId1720" Type="http://schemas.openxmlformats.org/officeDocument/2006/relationships/hyperlink" Target="https://www.trthaber.com/haber/dunya/internet-tarihinde-bir-devir-kapaniyor-explorer-sonlaniyor-687973.html" TargetMode="External"/><Relationship Id="rId1721" Type="http://schemas.openxmlformats.org/officeDocument/2006/relationships/hyperlink" Target="https://pbs.twimg.com/media/FVR_S4fWUAIe1WY.jpg" TargetMode="External"/><Relationship Id="rId1722" Type="http://schemas.openxmlformats.org/officeDocument/2006/relationships/hyperlink" Target="https://twitter.com/vladimirvano/status/1536994630423695360" TargetMode="External"/><Relationship Id="rId1723" Type="http://schemas.openxmlformats.org/officeDocument/2006/relationships/hyperlink" Target="https://twitter.com/vladimirvano" TargetMode="External"/><Relationship Id="rId1724" Type="http://schemas.openxmlformats.org/officeDocument/2006/relationships/hyperlink" Target="https://pbs.twimg.com/media/FVSAcMxXoAICYHm.jpg" TargetMode="External"/><Relationship Id="rId1725" Type="http://schemas.openxmlformats.org/officeDocument/2006/relationships/hyperlink" Target="https://twitter.com/PargesoftUK/status/1536994622391590912" TargetMode="External"/><Relationship Id="rId1726" Type="http://schemas.openxmlformats.org/officeDocument/2006/relationships/hyperlink" Target="https://twitter.com/PargesoftUK" TargetMode="External"/><Relationship Id="rId1727" Type="http://schemas.openxmlformats.org/officeDocument/2006/relationships/hyperlink" Target="https://pargesoft.co.uk/dincer-lojistik-microsoft-365-project/" TargetMode="External"/><Relationship Id="rId1728" Type="http://schemas.openxmlformats.org/officeDocument/2006/relationships/hyperlink" Target="https://pbs.twimg.com/media/FVSAPs-XsAIDf6z.jpg" TargetMode="External"/><Relationship Id="rId1729" Type="http://schemas.openxmlformats.org/officeDocument/2006/relationships/hyperlink" Target="https://twitter.com/huuphuc11911/status/1536994611960246272" TargetMode="External"/><Relationship Id="rId1730" Type="http://schemas.openxmlformats.org/officeDocument/2006/relationships/hyperlink" Target="https://twitter.com/huuphuc11911" TargetMode="External"/><Relationship Id="rId1731" Type="http://schemas.openxmlformats.org/officeDocument/2006/relationships/hyperlink" Target="https://video.twimg.com/ext_tw_video/1531103763943014400/pu/vid/640x360/6xVkqcFQT2kJnlb8.mp4?tag=12" TargetMode="External"/><Relationship Id="rId1732" Type="http://schemas.openxmlformats.org/officeDocument/2006/relationships/hyperlink" Target="https://twitter.com/RCOT_Gen/status/1536994588191342592" TargetMode="External"/><Relationship Id="rId1733" Type="http://schemas.openxmlformats.org/officeDocument/2006/relationships/hyperlink" Target="https://twitter.com/RCOT_Gen" TargetMode="External"/><Relationship Id="rId1734" Type="http://schemas.openxmlformats.org/officeDocument/2006/relationships/hyperlink" Target="https://pbs.twimg.com/media/FVSASeKWYAIV9lW.jpg" TargetMode="External"/><Relationship Id="rId1735" Type="http://schemas.openxmlformats.org/officeDocument/2006/relationships/hyperlink" Target="https://twitter.com/Leminh30425683/status/1536994540112220161" TargetMode="External"/><Relationship Id="rId1736" Type="http://schemas.openxmlformats.org/officeDocument/2006/relationships/hyperlink" Target="https://twitter.com/Leminh30425683" TargetMode="External"/><Relationship Id="rId1737" Type="http://schemas.openxmlformats.org/officeDocument/2006/relationships/hyperlink" Target="https://video.twimg.com/ext_tw_video/1531103763943014400/pu/vid/640x360/6xVkqcFQT2kJnlb8.mp4?tag=12" TargetMode="External"/><Relationship Id="rId1738" Type="http://schemas.openxmlformats.org/officeDocument/2006/relationships/hyperlink" Target="https://twitter.com/thenitishanand/status/1536994521761861632" TargetMode="External"/><Relationship Id="rId1739" Type="http://schemas.openxmlformats.org/officeDocument/2006/relationships/hyperlink" Target="https://twitter.com/thenitishanand" TargetMode="External"/><Relationship Id="rId1740" Type="http://schemas.openxmlformats.org/officeDocument/2006/relationships/hyperlink" Target="https://register.inspire.microsoft.com/en-US" TargetMode="External"/><Relationship Id="rId1741" Type="http://schemas.openxmlformats.org/officeDocument/2006/relationships/hyperlink" Target="https://pbs.twimg.com/media/FVR-vQqWIAAhVzG.jpg" TargetMode="External"/><Relationship Id="rId1742" Type="http://schemas.openxmlformats.org/officeDocument/2006/relationships/hyperlink" Target="https://twitter.com/akhiljoseph/status/1536994439645773824" TargetMode="External"/><Relationship Id="rId1743" Type="http://schemas.openxmlformats.org/officeDocument/2006/relationships/hyperlink" Target="https://twitter.com/akhiljoseph" TargetMode="External"/><Relationship Id="rId1744" Type="http://schemas.openxmlformats.org/officeDocument/2006/relationships/hyperlink" Target="https://bit.ly/3NTiZcd" TargetMode="External"/><Relationship Id="rId1745" Type="http://schemas.openxmlformats.org/officeDocument/2006/relationships/hyperlink" Target="https://twitter.com/NickyMCltd/status/1536994437481603074" TargetMode="External"/><Relationship Id="rId1746" Type="http://schemas.openxmlformats.org/officeDocument/2006/relationships/hyperlink" Target="https://twitter.com/NickyMCltd" TargetMode="External"/><Relationship Id="rId1747" Type="http://schemas.openxmlformats.org/officeDocument/2006/relationships/hyperlink" Target="https://pbs.twimg.com/media/FVSASeKWYAIV9lW.jpg" TargetMode="External"/><Relationship Id="rId1748" Type="http://schemas.openxmlformats.org/officeDocument/2006/relationships/hyperlink" Target="https://twitter.com/GNT_fr/status/1536994431894691840" TargetMode="External"/><Relationship Id="rId1749" Type="http://schemas.openxmlformats.org/officeDocument/2006/relationships/hyperlink" Target="https://twitter.com/GNT_fr" TargetMode="External"/><Relationship Id="rId1750" Type="http://schemas.openxmlformats.org/officeDocument/2006/relationships/hyperlink" Target="https://www.generation-nt.com/microsoft-patch-tuesday-correction-nfs-follina-msdt-actualite-2002267.html" TargetMode="External"/><Relationship Id="rId1751" Type="http://schemas.openxmlformats.org/officeDocument/2006/relationships/hyperlink" Target="https://pbs.twimg.com/media/FVSASnLWAAEDgm8.jpg" TargetMode="External"/><Relationship Id="rId1752" Type="http://schemas.openxmlformats.org/officeDocument/2006/relationships/hyperlink" Target="https://twitter.com/UltraMEPL/status/1536994425645064192" TargetMode="External"/><Relationship Id="rId1753" Type="http://schemas.openxmlformats.org/officeDocument/2006/relationships/hyperlink" Target="https://twitter.com/UltraMEPL" TargetMode="External"/><Relationship Id="rId1754" Type="http://schemas.openxmlformats.org/officeDocument/2006/relationships/hyperlink" Target="https://pbs.twimg.com/media/FVSASN2VUAAEq-S.jpg" TargetMode="External"/><Relationship Id="rId1755" Type="http://schemas.openxmlformats.org/officeDocument/2006/relationships/hyperlink" Target="https://twitter.com/SomkeneA/status/1536994409815973888" TargetMode="External"/><Relationship Id="rId1756" Type="http://schemas.openxmlformats.org/officeDocument/2006/relationships/hyperlink" Target="https://twitter.com/SomkeneA" TargetMode="External"/><Relationship Id="rId1757" Type="http://schemas.openxmlformats.org/officeDocument/2006/relationships/hyperlink" Target="https://video.twimg.com/ext_tw_video/1531103763943014400/pu/vid/640x360/6xVkqcFQT2kJnlb8.mp4?tag=12" TargetMode="External"/><Relationship Id="rId1758" Type="http://schemas.openxmlformats.org/officeDocument/2006/relationships/hyperlink" Target="https://twitter.com/dcmmmmmm12321/status/1536994402207469568" TargetMode="External"/><Relationship Id="rId1759" Type="http://schemas.openxmlformats.org/officeDocument/2006/relationships/hyperlink" Target="https://twitter.com/dcmmmmmm12321" TargetMode="External"/><Relationship Id="rId1760" Type="http://schemas.openxmlformats.org/officeDocument/2006/relationships/hyperlink" Target="https://video.twimg.com/ext_tw_video/1531103763943014400/pu/vid/640x360/6xVkqcFQT2kJnlb8.mp4?tag=12" TargetMode="External"/><Relationship Id="rId1761" Type="http://schemas.openxmlformats.org/officeDocument/2006/relationships/hyperlink" Target="https://twitter.com/9yaud/status/1536994391562551297" TargetMode="External"/><Relationship Id="rId1762" Type="http://schemas.openxmlformats.org/officeDocument/2006/relationships/hyperlink" Target="https://twitter.com/9yaud" TargetMode="External"/><Relationship Id="rId1763" Type="http://schemas.openxmlformats.org/officeDocument/2006/relationships/hyperlink" Target="https://pbs.twimg.com/media/FVSAQJKaUAAemMy.jpg" TargetMode="External"/><Relationship Id="rId1764" Type="http://schemas.openxmlformats.org/officeDocument/2006/relationships/hyperlink" Target="https://twitter.com/w166LUryPia2txy/status/1536994334888759299" TargetMode="External"/><Relationship Id="rId1765" Type="http://schemas.openxmlformats.org/officeDocument/2006/relationships/hyperlink" Target="https://twitter.com/w166LUryPia2txy" TargetMode="External"/><Relationship Id="rId1766" Type="http://schemas.openxmlformats.org/officeDocument/2006/relationships/hyperlink" Target="https://video.twimg.com/ext_tw_video/1535622969992564736/pu/vid/540x540/iu22UhwDSxEtfow5.mp4?tag=12" TargetMode="External"/><Relationship Id="rId1767" Type="http://schemas.openxmlformats.org/officeDocument/2006/relationships/hyperlink" Target="https://twitter.com/JonesNadafi/status/1536994302773055488" TargetMode="External"/><Relationship Id="rId1768" Type="http://schemas.openxmlformats.org/officeDocument/2006/relationships/hyperlink" Target="https://twitter.com/JonesNadafi" TargetMode="External"/><Relationship Id="rId1769" Type="http://schemas.openxmlformats.org/officeDocument/2006/relationships/hyperlink" Target="https://video.twimg.com/ext_tw_video/1531103763943014400/pu/vid/640x360/6xVkqcFQT2kJnlb8.mp4?tag=12" TargetMode="External"/><Relationship Id="rId1770" Type="http://schemas.openxmlformats.org/officeDocument/2006/relationships/hyperlink" Target="https://twitter.com/xuanbac11911/status/1536994293017382912" TargetMode="External"/><Relationship Id="rId1771" Type="http://schemas.openxmlformats.org/officeDocument/2006/relationships/hyperlink" Target="https://twitter.com/xuanbac11911" TargetMode="External"/><Relationship Id="rId1772" Type="http://schemas.openxmlformats.org/officeDocument/2006/relationships/hyperlink" Target="https://video.twimg.com/ext_tw_video/1531103763943014400/pu/vid/640x360/6xVkqcFQT2kJnlb8.mp4?tag=12" TargetMode="External"/><Relationship Id="rId1773" Type="http://schemas.openxmlformats.org/officeDocument/2006/relationships/hyperlink" Target="https://twitter.com/News12CT/status/1536994234154246149" TargetMode="External"/><Relationship Id="rId1774" Type="http://schemas.openxmlformats.org/officeDocument/2006/relationships/hyperlink" Target="https://twitter.com/News12CT" TargetMode="External"/><Relationship Id="rId1775" Type="http://schemas.openxmlformats.org/officeDocument/2006/relationships/hyperlink" Target="https://connecticut.news12.com/so-long-internet-explorer-the-browser-retires-today" TargetMode="External"/><Relationship Id="rId1776" Type="http://schemas.openxmlformats.org/officeDocument/2006/relationships/hyperlink" Target="https://twitter.com/Fair4bM/status/1536994201199681540" TargetMode="External"/><Relationship Id="rId1777" Type="http://schemas.openxmlformats.org/officeDocument/2006/relationships/hyperlink" Target="https://twitter.com/Fair4bM" TargetMode="External"/><Relationship Id="rId1778" Type="http://schemas.openxmlformats.org/officeDocument/2006/relationships/hyperlink" Target="https://video.twimg.com/ext_tw_video/1536913338927652865/pu/vid/480x270/l9bBWOttvIUSmbM2.mp4?tag=12" TargetMode="External"/><Relationship Id="rId1779" Type="http://schemas.openxmlformats.org/officeDocument/2006/relationships/hyperlink" Target="https://twitter.com/SRP_Police/status/1536994132211957765" TargetMode="External"/><Relationship Id="rId1780" Type="http://schemas.openxmlformats.org/officeDocument/2006/relationships/hyperlink" Target="https://twitter.com/SRP_Police" TargetMode="External"/><Relationship Id="rId1781" Type="http://schemas.openxmlformats.org/officeDocument/2006/relationships/hyperlink" Target="https://pbs.twimg.com/media/FVR0-GNaMAAddvj.jpg" TargetMode="External"/><Relationship Id="rId1782" Type="http://schemas.openxmlformats.org/officeDocument/2006/relationships/hyperlink" Target="https://twitter.com/scappman/status/1536994126255775744" TargetMode="External"/><Relationship Id="rId1783" Type="http://schemas.openxmlformats.org/officeDocument/2006/relationships/hyperlink" Target="https://twitter.com/scappman" TargetMode="External"/><Relationship Id="rId1784" Type="http://schemas.openxmlformats.org/officeDocument/2006/relationships/hyperlink" Target="https://bit.ly/3tClaca" TargetMode="External"/><Relationship Id="rId1785" Type="http://schemas.openxmlformats.org/officeDocument/2006/relationships/hyperlink" Target="https://pbs.twimg.com/media/FVR_UDeXoAIHJli.jpg" TargetMode="External"/><Relationship Id="rId1786" Type="http://schemas.openxmlformats.org/officeDocument/2006/relationships/hyperlink" Target="https://twitter.com/Mikipo1123/status/1536994108635774982" TargetMode="External"/><Relationship Id="rId1787" Type="http://schemas.openxmlformats.org/officeDocument/2006/relationships/hyperlink" Target="https://twitter.com/Mikipo1123" TargetMode="External"/><Relationship Id="rId1788" Type="http://schemas.openxmlformats.org/officeDocument/2006/relationships/hyperlink" Target="https://video.twimg.com/ext_tw_video/1535622969992564736/pu/vid/540x540/iu22UhwDSxEtfow5.mp4?tag=12" TargetMode="External"/><Relationship Id="rId1789" Type="http://schemas.openxmlformats.org/officeDocument/2006/relationships/hyperlink" Target="https://twitter.com/HITESHRAMSHARAN/status/1536994092315713536" TargetMode="External"/><Relationship Id="rId1790" Type="http://schemas.openxmlformats.org/officeDocument/2006/relationships/hyperlink" Target="https://twitter.com/HITESHRAMSHARAN" TargetMode="External"/><Relationship Id="rId1791" Type="http://schemas.openxmlformats.org/officeDocument/2006/relationships/hyperlink" Target="https://video.twimg.com/ext_tw_video/1531103763943014400/pu/vid/640x360/6xVkqcFQT2kJnlb8.mp4?tag=12" TargetMode="External"/><Relationship Id="rId1792" Type="http://schemas.openxmlformats.org/officeDocument/2006/relationships/hyperlink" Target="https://twitter.com/hoangtaiminh1/status/1536994017665093632" TargetMode="External"/><Relationship Id="rId1793" Type="http://schemas.openxmlformats.org/officeDocument/2006/relationships/hyperlink" Target="https://twitter.com/hoangtaiminh1" TargetMode="External"/><Relationship Id="rId1794" Type="http://schemas.openxmlformats.org/officeDocument/2006/relationships/hyperlink" Target="https://video.twimg.com/ext_tw_video/1531103763943014400/pu/vid/640x360/6xVkqcFQT2kJnlb8.mp4?tag=12" TargetMode="External"/><Relationship Id="rId1795" Type="http://schemas.openxmlformats.org/officeDocument/2006/relationships/hyperlink" Target="https://twitter.com/tienlinh11911/status/1536993986636034049" TargetMode="External"/><Relationship Id="rId1796" Type="http://schemas.openxmlformats.org/officeDocument/2006/relationships/hyperlink" Target="https://twitter.com/tienlinh11911" TargetMode="External"/><Relationship Id="rId1797" Type="http://schemas.openxmlformats.org/officeDocument/2006/relationships/hyperlink" Target="https://video.twimg.com/ext_tw_video/1531103763943014400/pu/vid/640x360/6xVkqcFQT2kJnlb8.mp4?tag=12" TargetMode="External"/><Relationship Id="rId1798" Type="http://schemas.openxmlformats.org/officeDocument/2006/relationships/hyperlink" Target="https://twitter.com/NoBuddy85183058/status/1536993835053637632" TargetMode="External"/><Relationship Id="rId1799" Type="http://schemas.openxmlformats.org/officeDocument/2006/relationships/hyperlink" Target="https://twitter.com/NoBuddy85183058" TargetMode="External"/><Relationship Id="rId1800" Type="http://schemas.openxmlformats.org/officeDocument/2006/relationships/hyperlink" Target="https://bit.ly/3NS8lTg" TargetMode="External"/><Relationship Id="rId1801" Type="http://schemas.openxmlformats.org/officeDocument/2006/relationships/hyperlink" Target="https://pbs.twimg.com/media/FVM_hMqXwAAmbjq.jpg" TargetMode="External"/><Relationship Id="rId1802" Type="http://schemas.openxmlformats.org/officeDocument/2006/relationships/hyperlink" Target="https://twitter.com/maro_shoko/status/1536993797309181952" TargetMode="External"/><Relationship Id="rId1803" Type="http://schemas.openxmlformats.org/officeDocument/2006/relationships/hyperlink" Target="https://twitter.com/maro_shoko" TargetMode="External"/><Relationship Id="rId1804" Type="http://schemas.openxmlformats.org/officeDocument/2006/relationships/hyperlink" Target="https://video.twimg.com/ext_tw_video/1531103763943014400/pu/vid/640x360/6xVkqcFQT2kJnlb8.mp4?tag=12" TargetMode="External"/><Relationship Id="rId1805" Type="http://schemas.openxmlformats.org/officeDocument/2006/relationships/hyperlink" Target="https://twitter.com/oliver_hoess/status/1536993728581222401" TargetMode="External"/><Relationship Id="rId1806" Type="http://schemas.openxmlformats.org/officeDocument/2006/relationships/hyperlink" Target="https://twitter.com/oliver_hoess" TargetMode="External"/><Relationship Id="rId1807" Type="http://schemas.openxmlformats.org/officeDocument/2006/relationships/hyperlink" Target="https://innovative-trends.de/2022/06/10/zukunftsforum-2022-des-fraunhofer-iao-am-14-15-7/?uid=1764507010421274" TargetMode="External"/><Relationship Id="rId1808" Type="http://schemas.openxmlformats.org/officeDocument/2006/relationships/hyperlink" Target="https://twitter.com/DIGITL_NEWS/status/1536993728556040192" TargetMode="External"/><Relationship Id="rId1809" Type="http://schemas.openxmlformats.org/officeDocument/2006/relationships/hyperlink" Target="https://twitter.com/DIGITL_NEWS" TargetMode="External"/><Relationship Id="rId1810" Type="http://schemas.openxmlformats.org/officeDocument/2006/relationships/hyperlink" Target="https://innovative-trends.de/2022/06/10/zukunftsforum-2022-des-fraunhofer-iao-am-14-15-7/?uid=1764507010421274" TargetMode="External"/><Relationship Id="rId1811" Type="http://schemas.openxmlformats.org/officeDocument/2006/relationships/hyperlink" Target="https://twitter.com/Inno_Trends/status/1536993706372386816" TargetMode="External"/><Relationship Id="rId1812" Type="http://schemas.openxmlformats.org/officeDocument/2006/relationships/hyperlink" Target="https://twitter.com/Inno_Trends" TargetMode="External"/><Relationship Id="rId1813" Type="http://schemas.openxmlformats.org/officeDocument/2006/relationships/hyperlink" Target="https://innovative-trends.de/2022/06/10/zukunftsforum-2022-des-fraunhofer-iao-am-14-15-7/?uid=1764507010421274" TargetMode="External"/><Relationship Id="rId1814" Type="http://schemas.openxmlformats.org/officeDocument/2006/relationships/hyperlink" Target="https://twitter.com/BtiDerResmi/status/1536993674130776067" TargetMode="External"/><Relationship Id="rId1815" Type="http://schemas.openxmlformats.org/officeDocument/2006/relationships/hyperlink" Target="https://twitter.com/BtiDerResmi" TargetMode="External"/><Relationship Id="rId1816" Type="http://schemas.openxmlformats.org/officeDocument/2006/relationships/hyperlink" Target="https://www.trthaber.com/haber/dunya/internet-tarihinde-bir-devir-kapaniyor-explorer-sonlaniyor-687973.html" TargetMode="External"/><Relationship Id="rId1817" Type="http://schemas.openxmlformats.org/officeDocument/2006/relationships/hyperlink" Target="https://pbs.twimg.com/media/FVR_S4fWUAIe1WY.jpg" TargetMode="External"/><Relationship Id="rId1818" Type="http://schemas.openxmlformats.org/officeDocument/2006/relationships/hyperlink" Target="https://twitter.com/bittorent53/status/1536993657534160896" TargetMode="External"/><Relationship Id="rId1819" Type="http://schemas.openxmlformats.org/officeDocument/2006/relationships/hyperlink" Target="https://twitter.com/bittorent53" TargetMode="External"/><Relationship Id="rId1820" Type="http://schemas.openxmlformats.org/officeDocument/2006/relationships/hyperlink" Target="https://video.twimg.com/ext_tw_video/1531103763943014400/pu/vid/640x360/6xVkqcFQT2kJnlb8.mp4?tag=12" TargetMode="External"/><Relationship Id="rId1821" Type="http://schemas.openxmlformats.org/officeDocument/2006/relationships/hyperlink" Target="https://twitter.com/smartfm_sby/status/1536993605801607168" TargetMode="External"/><Relationship Id="rId1822" Type="http://schemas.openxmlformats.org/officeDocument/2006/relationships/hyperlink" Target="https://twitter.com/smartfm_sby" TargetMode="External"/><Relationship Id="rId1823" Type="http://schemas.openxmlformats.org/officeDocument/2006/relationships/hyperlink" Target="https://pbs.twimg.com/media/FVR_Zi5aUAA4CxT.jpg" TargetMode="External"/><Relationship Id="rId1824" Type="http://schemas.openxmlformats.org/officeDocument/2006/relationships/hyperlink" Target="https://twitter.com/Majidhzk11/status/1536993599656710146" TargetMode="External"/><Relationship Id="rId1825" Type="http://schemas.openxmlformats.org/officeDocument/2006/relationships/hyperlink" Target="https://twitter.com/Majidhzk11" TargetMode="External"/><Relationship Id="rId1826" Type="http://schemas.openxmlformats.org/officeDocument/2006/relationships/hyperlink" Target="https://video.twimg.com/ext_tw_video/1531103763943014400/pu/vid/640x360/6xVkqcFQT2kJnlb8.mp4?tag=12" TargetMode="External"/><Relationship Id="rId1827" Type="http://schemas.openxmlformats.org/officeDocument/2006/relationships/hyperlink" Target="https://twitter.com/startivia/status/1536993592861941760" TargetMode="External"/><Relationship Id="rId1828" Type="http://schemas.openxmlformats.org/officeDocument/2006/relationships/hyperlink" Target="https://twitter.com/startivia" TargetMode="External"/><Relationship Id="rId1829" Type="http://schemas.openxmlformats.org/officeDocument/2006/relationships/hyperlink" Target="https://startivia.fr/formation/bureautique/access-perfectionnement/" TargetMode="External"/><Relationship Id="rId1830" Type="http://schemas.openxmlformats.org/officeDocument/2006/relationships/hyperlink" Target="https://twitter.com/TechnobuggTweet/status/1536993554513502209" TargetMode="External"/><Relationship Id="rId1831" Type="http://schemas.openxmlformats.org/officeDocument/2006/relationships/hyperlink" Target="https://twitter.com/TechnobuggTweet" TargetMode="External"/><Relationship Id="rId1832" Type="http://schemas.openxmlformats.org/officeDocument/2006/relationships/hyperlink" Target="https://bit.ly/3NTiZcd" TargetMode="External"/><Relationship Id="rId1833" Type="http://schemas.openxmlformats.org/officeDocument/2006/relationships/hyperlink" Target="https://pbs.twimg.com/media/FVR_fjkWAAIo87T.jpg" TargetMode="External"/><Relationship Id="rId1834" Type="http://schemas.openxmlformats.org/officeDocument/2006/relationships/hyperlink" Target="https://twitter.com/Smoothtel/status/1536993546867204097" TargetMode="External"/><Relationship Id="rId1835" Type="http://schemas.openxmlformats.org/officeDocument/2006/relationships/hyperlink" Target="https://twitter.com/Smoothtel" TargetMode="External"/><Relationship Id="rId1836" Type="http://schemas.openxmlformats.org/officeDocument/2006/relationships/hyperlink" Target="https://pbs.twimg.com/media/FVR9dgOWUAAP_-d.jpg" TargetMode="External"/><Relationship Id="rId1837" Type="http://schemas.openxmlformats.org/officeDocument/2006/relationships/hyperlink" Target="https://twitter.com/leontribe/status/1536993508619210752" TargetMode="External"/><Relationship Id="rId1838" Type="http://schemas.openxmlformats.org/officeDocument/2006/relationships/hyperlink" Target="https://twitter.com/leontribe" TargetMode="External"/><Relationship Id="rId1839" Type="http://schemas.openxmlformats.org/officeDocument/2006/relationships/hyperlink" Target="https://msft.it/6043b9UMU" TargetMode="External"/><Relationship Id="rId1840" Type="http://schemas.openxmlformats.org/officeDocument/2006/relationships/hyperlink" Target="https://pbs.twimg.com/media/FVRi8j9XEAE-gx3.jpg" TargetMode="External"/><Relationship Id="rId1841" Type="http://schemas.openxmlformats.org/officeDocument/2006/relationships/hyperlink" Target="https://twitter.com/Bearcz/status/1536993464461971461" TargetMode="External"/><Relationship Id="rId1842" Type="http://schemas.openxmlformats.org/officeDocument/2006/relationships/hyperlink" Target="https://twitter.com/Bearcz" TargetMode="External"/><Relationship Id="rId1843" Type="http://schemas.openxmlformats.org/officeDocument/2006/relationships/hyperlink" Target="https://www.pptvhd36.com/news/174323" TargetMode="External"/><Relationship Id="rId1844" Type="http://schemas.openxmlformats.org/officeDocument/2006/relationships/hyperlink" Target="https://twitter.com/ridhxahmd/status/1536993408052436993" TargetMode="External"/><Relationship Id="rId1845" Type="http://schemas.openxmlformats.org/officeDocument/2006/relationships/hyperlink" Target="https://twitter.com/ridhxahmd" TargetMode="External"/><Relationship Id="rId1846" Type="http://schemas.openxmlformats.org/officeDocument/2006/relationships/hyperlink" Target="https://video.twimg.com/ext_tw_video/1531103763943014400/pu/vid/640x360/6xVkqcFQT2kJnlb8.mp4?tag=12" TargetMode="External"/><Relationship Id="rId1847" Type="http://schemas.openxmlformats.org/officeDocument/2006/relationships/hyperlink" Target="https://twitter.com/CrazyAboutCloud/status/1536993375790026753" TargetMode="External"/><Relationship Id="rId1848" Type="http://schemas.openxmlformats.org/officeDocument/2006/relationships/hyperlink" Target="https://twitter.com/CrazyAboutCloud" TargetMode="External"/><Relationship Id="rId1849" Type="http://schemas.openxmlformats.org/officeDocument/2006/relationships/hyperlink" Target="https://www.primobonacina.com/opportunita-sorint-sec-gruppo-sorint-lab-spa-assume-sr-jr-cybersecurity-specialists-lombardia-2/" TargetMode="External"/><Relationship Id="rId1850" Type="http://schemas.openxmlformats.org/officeDocument/2006/relationships/hyperlink" Target="https://pbs.twimg.com/media/FVR-dEJUsAAeyA1.png" TargetMode="External"/><Relationship Id="rId1851" Type="http://schemas.openxmlformats.org/officeDocument/2006/relationships/hyperlink" Target="https://twitter.com/JCetah/status/1536993339937271809" TargetMode="External"/><Relationship Id="rId1852" Type="http://schemas.openxmlformats.org/officeDocument/2006/relationships/hyperlink" Target="https://twitter.com/JCetah" TargetMode="External"/><Relationship Id="rId1853" Type="http://schemas.openxmlformats.org/officeDocument/2006/relationships/hyperlink" Target="https://video.twimg.com/ext_tw_video/1531103763943014400/pu/vid/640x360/6xVkqcFQT2kJnlb8.mp4?tag=12" TargetMode="External"/><Relationship Id="rId1854" Type="http://schemas.openxmlformats.org/officeDocument/2006/relationships/hyperlink" Target="https://twitter.com/Ha61550366/status/1536993286941863937" TargetMode="External"/><Relationship Id="rId1855" Type="http://schemas.openxmlformats.org/officeDocument/2006/relationships/hyperlink" Target="https://twitter.com/Ha61550366" TargetMode="External"/><Relationship Id="rId1856" Type="http://schemas.openxmlformats.org/officeDocument/2006/relationships/hyperlink" Target="https://video.twimg.com/ext_tw_video/1531103763943014400/pu/vid/640x360/6xVkqcFQT2kJnlb8.mp4?tag=12" TargetMode="External"/><Relationship Id="rId1857" Type="http://schemas.openxmlformats.org/officeDocument/2006/relationships/hyperlink" Target="https://twitter.com/cybsecbot/status/1536993173758783488" TargetMode="External"/><Relationship Id="rId1858" Type="http://schemas.openxmlformats.org/officeDocument/2006/relationships/hyperlink" Target="https://twitter.com/cybsecbot" TargetMode="External"/><Relationship Id="rId1859" Type="http://schemas.openxmlformats.org/officeDocument/2006/relationships/hyperlink" Target="https://www.cybersecurity-help.cz/blog/2704.html" TargetMode="External"/><Relationship Id="rId1860" Type="http://schemas.openxmlformats.org/officeDocument/2006/relationships/hyperlink" Target="https://pbs.twimg.com/media/FVR8zYQXEAAn0GA.png" TargetMode="External"/><Relationship Id="rId1861" Type="http://schemas.openxmlformats.org/officeDocument/2006/relationships/hyperlink" Target="https://twitter.com/congphuong11911/status/1536993086605500416" TargetMode="External"/><Relationship Id="rId1862" Type="http://schemas.openxmlformats.org/officeDocument/2006/relationships/hyperlink" Target="https://twitter.com/congphuong11911" TargetMode="External"/><Relationship Id="rId1863" Type="http://schemas.openxmlformats.org/officeDocument/2006/relationships/hyperlink" Target="https://video.twimg.com/ext_tw_video/1531103763943014400/pu/vid/640x360/6xVkqcFQT2kJnlb8.mp4?tag=12" TargetMode="External"/><Relationship Id="rId1864" Type="http://schemas.openxmlformats.org/officeDocument/2006/relationships/hyperlink" Target="https://twitter.com/SaraSandjak/status/1536993040203644929" TargetMode="External"/><Relationship Id="rId1865" Type="http://schemas.openxmlformats.org/officeDocument/2006/relationships/hyperlink" Target="https://twitter.com/SaraSandjak" TargetMode="External"/><Relationship Id="rId1866" Type="http://schemas.openxmlformats.org/officeDocument/2006/relationships/hyperlink" Target="https://pbs.twimg.com/media/FVR-d-YWUAAVmEa.jpg" TargetMode="External"/><Relationship Id="rId1867" Type="http://schemas.openxmlformats.org/officeDocument/2006/relationships/hyperlink" Target="https://twitter.com/usmanthelive/status/1536992968749551616" TargetMode="External"/><Relationship Id="rId1868" Type="http://schemas.openxmlformats.org/officeDocument/2006/relationships/hyperlink" Target="https://twitter.com/usmanthelive" TargetMode="External"/><Relationship Id="rId1869" Type="http://schemas.openxmlformats.org/officeDocument/2006/relationships/hyperlink" Target="https://video.twimg.com/ext_tw_video/1536992779766841344/pu/vid/576x1024/puWszvOJQ5KUI9NW.mp4?tag=12" TargetMode="External"/><Relationship Id="rId1870" Type="http://schemas.openxmlformats.org/officeDocument/2006/relationships/hyperlink" Target="https://twitter.com/vladimirvano/status/1536992950466519040" TargetMode="External"/><Relationship Id="rId1871" Type="http://schemas.openxmlformats.org/officeDocument/2006/relationships/hyperlink" Target="https://twitter.com/vladimirvano" TargetMode="External"/><Relationship Id="rId1872" Type="http://schemas.openxmlformats.org/officeDocument/2006/relationships/hyperlink" Target="https://pbs.twimg.com/media/FVR-8CwXEAQRdlw.jpg" TargetMode="External"/><Relationship Id="rId1873" Type="http://schemas.openxmlformats.org/officeDocument/2006/relationships/hyperlink" Target="https://twitter.com/hoangtailan1/status/1536992930094714881" TargetMode="External"/><Relationship Id="rId1874" Type="http://schemas.openxmlformats.org/officeDocument/2006/relationships/hyperlink" Target="https://twitter.com/hoangtailan1" TargetMode="External"/><Relationship Id="rId1875" Type="http://schemas.openxmlformats.org/officeDocument/2006/relationships/hyperlink" Target="https://video.twimg.com/ext_tw_video/1531103763943014400/pu/vid/640x360/6xVkqcFQT2kJnlb8.mp4?tag=12" TargetMode="External"/><Relationship Id="rId1876" Type="http://schemas.openxmlformats.org/officeDocument/2006/relationships/hyperlink" Target="https://twitter.com/MakDRGT/status/1536992912071921664" TargetMode="External"/><Relationship Id="rId1877" Type="http://schemas.openxmlformats.org/officeDocument/2006/relationships/hyperlink" Target="https://twitter.com/MakDRGT" TargetMode="External"/><Relationship Id="rId1878" Type="http://schemas.openxmlformats.org/officeDocument/2006/relationships/hyperlink" Target="https://msrc.microsoft.com/update-guide/releaseNote/2022-Jun" TargetMode="External"/><Relationship Id="rId1879" Type="http://schemas.openxmlformats.org/officeDocument/2006/relationships/hyperlink" Target="https://pbs.twimg.com/media/FVR8NHFXwAA0beA.jpg" TargetMode="External"/><Relationship Id="rId1880" Type="http://schemas.openxmlformats.org/officeDocument/2006/relationships/hyperlink" Target="https://twitter.com/aabutair_/status/1536992877179461633" TargetMode="External"/><Relationship Id="rId1881" Type="http://schemas.openxmlformats.org/officeDocument/2006/relationships/hyperlink" Target="https://twitter.com/aabutair_" TargetMode="External"/><Relationship Id="rId1882" Type="http://schemas.openxmlformats.org/officeDocument/2006/relationships/hyperlink" Target="https://pbs.twimg.com/media/FVR-4ExX0AAncnh.jpg" TargetMode="External"/><Relationship Id="rId1883" Type="http://schemas.openxmlformats.org/officeDocument/2006/relationships/hyperlink" Target="https://twitter.com/binujayaraj/status/1536992875741061122" TargetMode="External"/><Relationship Id="rId1884" Type="http://schemas.openxmlformats.org/officeDocument/2006/relationships/hyperlink" Target="https://twitter.com/binujayaraj" TargetMode="External"/><Relationship Id="rId1885" Type="http://schemas.openxmlformats.org/officeDocument/2006/relationships/hyperlink" Target="https://pbs.twimg.com/media/FVR-sTAacAA-CDN.jpg" TargetMode="External"/><Relationship Id="rId1886" Type="http://schemas.openxmlformats.org/officeDocument/2006/relationships/hyperlink" Target="https://twitter.com/H3FG/status/1536992814671835136" TargetMode="External"/><Relationship Id="rId1887" Type="http://schemas.openxmlformats.org/officeDocument/2006/relationships/hyperlink" Target="https://twitter.com/H3FG" TargetMode="External"/><Relationship Id="rId1888" Type="http://schemas.openxmlformats.org/officeDocument/2006/relationships/hyperlink" Target="https://blog.elhacker.net/2022/06/manana-finaliza-soporte-Microsoft-Internet-Explorer-IE.html" TargetMode="External"/><Relationship Id="rId1889" Type="http://schemas.openxmlformats.org/officeDocument/2006/relationships/hyperlink" Target="https://twitter.com/Onmanorama/status/1536992808237932544" TargetMode="External"/><Relationship Id="rId1890" Type="http://schemas.openxmlformats.org/officeDocument/2006/relationships/hyperlink" Target="https://twitter.com/Onmanorama" TargetMode="External"/><Relationship Id="rId1891" Type="http://schemas.openxmlformats.org/officeDocument/2006/relationships/hyperlink" Target="https://www.onmanorama.com/news/business/2022/06/15/internet-explorer-retires-27-years.html" TargetMode="External"/><Relationship Id="rId1892" Type="http://schemas.openxmlformats.org/officeDocument/2006/relationships/hyperlink" Target="https://pbs.twimg.com/media/FVR-ugmaQAAhJJf.jpg" TargetMode="External"/><Relationship Id="rId1893" Type="http://schemas.openxmlformats.org/officeDocument/2006/relationships/hyperlink" Target="https://twitter.com/vanhau11911/status/1536992804961800192" TargetMode="External"/><Relationship Id="rId1894" Type="http://schemas.openxmlformats.org/officeDocument/2006/relationships/hyperlink" Target="https://twitter.com/vanhau11911" TargetMode="External"/><Relationship Id="rId1895" Type="http://schemas.openxmlformats.org/officeDocument/2006/relationships/hyperlink" Target="https://video.twimg.com/ext_tw_video/1531103763943014400/pu/vid/640x360/6xVkqcFQT2kJnlb8.mp4?tag=12" TargetMode="External"/><Relationship Id="rId1896" Type="http://schemas.openxmlformats.org/officeDocument/2006/relationships/hyperlink" Target="https://twitter.com/nsanzimana_G/status/1536992774658134017" TargetMode="External"/><Relationship Id="rId1897" Type="http://schemas.openxmlformats.org/officeDocument/2006/relationships/hyperlink" Target="https://twitter.com/nsanzimana_G" TargetMode="External"/><Relationship Id="rId1898" Type="http://schemas.openxmlformats.org/officeDocument/2006/relationships/hyperlink" Target="https://msrc.microsoft.com/update-guide/releaseNote/2022-Jun" TargetMode="External"/><Relationship Id="rId1899" Type="http://schemas.openxmlformats.org/officeDocument/2006/relationships/hyperlink" Target="https://pbs.twimg.com/media/FVR8NHFXwAA0beA.jpg" TargetMode="External"/><Relationship Id="rId1900" Type="http://schemas.openxmlformats.org/officeDocument/2006/relationships/hyperlink" Target="https://twitter.com/binujayaraj/status/1536992662620098560" TargetMode="External"/><Relationship Id="rId1901" Type="http://schemas.openxmlformats.org/officeDocument/2006/relationships/hyperlink" Target="https://twitter.com/binujayaraj" TargetMode="External"/><Relationship Id="rId1902" Type="http://schemas.openxmlformats.org/officeDocument/2006/relationships/hyperlink" Target="https://twitter.com/FlorentLevel/status/1536992586107322370" TargetMode="External"/><Relationship Id="rId1903" Type="http://schemas.openxmlformats.org/officeDocument/2006/relationships/hyperlink" Target="https://twitter.com/FlorentLevel" TargetMode="External"/><Relationship Id="rId1904" Type="http://schemas.openxmlformats.org/officeDocument/2006/relationships/hyperlink" Target="http://Twitch.tv/TERADARO" TargetMode="External"/><Relationship Id="rId1905" Type="http://schemas.openxmlformats.org/officeDocument/2006/relationships/hyperlink" Target="https://video.twimg.com/tweet_video/FVR-m2FXsAEc3Md.mp4" TargetMode="External"/><Relationship Id="rId1906" Type="http://schemas.openxmlformats.org/officeDocument/2006/relationships/hyperlink" Target="https://twitter.com/Nat_Darkfisher/status/1536992522920148992" TargetMode="External"/><Relationship Id="rId1907" Type="http://schemas.openxmlformats.org/officeDocument/2006/relationships/hyperlink" Target="https://twitter.com/Nat_Darkfisher" TargetMode="External"/><Relationship Id="rId1908" Type="http://schemas.openxmlformats.org/officeDocument/2006/relationships/hyperlink" Target="https://twitter.com/HSTopDecks/status/1536727619340746752" TargetMode="External"/><Relationship Id="rId1909" Type="http://schemas.openxmlformats.org/officeDocument/2006/relationships/hyperlink" Target="https://twitter.com/Hilale_pakistan/status/1536992513042563073" TargetMode="External"/><Relationship Id="rId1910" Type="http://schemas.openxmlformats.org/officeDocument/2006/relationships/hyperlink" Target="https://twitter.com/Hilale_pakistan" TargetMode="External"/><Relationship Id="rId1911" Type="http://schemas.openxmlformats.org/officeDocument/2006/relationships/hyperlink" Target="https://pbs.twimg.com/media/FVIocZwagAAJRBe.jpg" TargetMode="External"/><Relationship Id="rId1912" Type="http://schemas.openxmlformats.org/officeDocument/2006/relationships/hyperlink" Target="https://twitter.com/HiringCare/status/1536992496529686533" TargetMode="External"/><Relationship Id="rId1913" Type="http://schemas.openxmlformats.org/officeDocument/2006/relationships/hyperlink" Target="https://twitter.com/HiringCare" TargetMode="External"/><Relationship Id="rId1914" Type="http://schemas.openxmlformats.org/officeDocument/2006/relationships/hyperlink" Target="https://lnkd.in/d-u7DTRu" TargetMode="External"/><Relationship Id="rId1915" Type="http://schemas.openxmlformats.org/officeDocument/2006/relationships/hyperlink" Target="https://twitter.com/vantoan11911/status/1536992487092256768" TargetMode="External"/><Relationship Id="rId1916" Type="http://schemas.openxmlformats.org/officeDocument/2006/relationships/hyperlink" Target="https://twitter.com/vantoan11911" TargetMode="External"/><Relationship Id="rId1917" Type="http://schemas.openxmlformats.org/officeDocument/2006/relationships/hyperlink" Target="https://video.twimg.com/ext_tw_video/1531103763943014400/pu/vid/640x360/6xVkqcFQT2kJnlb8.mp4?tag=12" TargetMode="External"/><Relationship Id="rId1918" Type="http://schemas.openxmlformats.org/officeDocument/2006/relationships/hyperlink" Target="https://twitter.com/Ha28432671/status/1536992483569451008" TargetMode="External"/><Relationship Id="rId1919" Type="http://schemas.openxmlformats.org/officeDocument/2006/relationships/hyperlink" Target="https://twitter.com/Ha28432671" TargetMode="External"/><Relationship Id="rId1920" Type="http://schemas.openxmlformats.org/officeDocument/2006/relationships/hyperlink" Target="https://video.twimg.com/ext_tw_video/1531103763943014400/pu/vid/640x360/6xVkqcFQT2kJnlb8.mp4?tag=12" TargetMode="External"/><Relationship Id="rId1921" Type="http://schemas.openxmlformats.org/officeDocument/2006/relationships/hyperlink" Target="https://twitter.com/b_clevering/status/1536992474710810632" TargetMode="External"/><Relationship Id="rId1922" Type="http://schemas.openxmlformats.org/officeDocument/2006/relationships/hyperlink" Target="https://twitter.com/b_clevering" TargetMode="External"/><Relationship Id="rId1923" Type="http://schemas.openxmlformats.org/officeDocument/2006/relationships/hyperlink" Target="https://lnkd.in/d-u7DTRu" TargetMode="External"/><Relationship Id="rId1924" Type="http://schemas.openxmlformats.org/officeDocument/2006/relationships/hyperlink" Target="https://twitter.com/DICTSMakerere/status/1536992447334588417" TargetMode="External"/><Relationship Id="rId1925" Type="http://schemas.openxmlformats.org/officeDocument/2006/relationships/hyperlink" Target="https://twitter.com/DICTSMakerere" TargetMode="External"/><Relationship Id="rId1926" Type="http://schemas.openxmlformats.org/officeDocument/2006/relationships/hyperlink" Target="https://msrc.microsoft.com/update-guide/releaseNote/2022-Jun" TargetMode="External"/><Relationship Id="rId1927" Type="http://schemas.openxmlformats.org/officeDocument/2006/relationships/hyperlink" Target="https://pbs.twimg.com/media/FVR8NHFXwAA0beA.jpg" TargetMode="External"/><Relationship Id="rId1928" Type="http://schemas.openxmlformats.org/officeDocument/2006/relationships/hyperlink" Target="https://twitter.com/PrimoBonacina/status/1536992411548733442" TargetMode="External"/><Relationship Id="rId1929" Type="http://schemas.openxmlformats.org/officeDocument/2006/relationships/hyperlink" Target="https://twitter.com/PrimoBonacina" TargetMode="External"/><Relationship Id="rId1930" Type="http://schemas.openxmlformats.org/officeDocument/2006/relationships/hyperlink" Target="https://www.primobonacina.com/opportunita-sorint-sec-gruppo-sorint-lab-spa-assume-sr-jr-cybersecurity-specialists-lombardia-2/" TargetMode="External"/><Relationship Id="rId1931" Type="http://schemas.openxmlformats.org/officeDocument/2006/relationships/hyperlink" Target="https://pbs.twimg.com/media/FVR-dEJUsAAeyA1.png" TargetMode="External"/><Relationship Id="rId1932" Type="http://schemas.openxmlformats.org/officeDocument/2006/relationships/hyperlink" Target="https://twitter.com/PurpleMatrix/status/1536992309576880138" TargetMode="External"/><Relationship Id="rId1933" Type="http://schemas.openxmlformats.org/officeDocument/2006/relationships/hyperlink" Target="https://twitter.com/PurpleMatrix" TargetMode="External"/><Relationship Id="rId1934" Type="http://schemas.openxmlformats.org/officeDocument/2006/relationships/hyperlink" Target="https://www.youtube.com/watch?v=QM0R430fVmc" TargetMode="External"/><Relationship Id="rId1935" Type="http://schemas.openxmlformats.org/officeDocument/2006/relationships/hyperlink" Target="https://twitter.com/rhapsodie4/status/1536992252102582272" TargetMode="External"/><Relationship Id="rId1936" Type="http://schemas.openxmlformats.org/officeDocument/2006/relationships/hyperlink" Target="https://twitter.com/rhapsodie4" TargetMode="External"/><Relationship Id="rId1937" Type="http://schemas.openxmlformats.org/officeDocument/2006/relationships/hyperlink" Target="https://video.twimg.com/ext_tw_video/1535622969992564736/pu/vid/540x540/iu22UhwDSxEtfow5.mp4?tag=12" TargetMode="External"/><Relationship Id="rId1938" Type="http://schemas.openxmlformats.org/officeDocument/2006/relationships/hyperlink" Target="https://twitter.com/Plus500/status/1536992188046790656" TargetMode="External"/><Relationship Id="rId1939" Type="http://schemas.openxmlformats.org/officeDocument/2006/relationships/hyperlink" Target="https://twitter.com/Plus500" TargetMode="External"/><Relationship Id="rId1940" Type="http://schemas.openxmlformats.org/officeDocument/2006/relationships/hyperlink" Target="http://bit.ly/3aXlagn" TargetMode="External"/><Relationship Id="rId1941" Type="http://schemas.openxmlformats.org/officeDocument/2006/relationships/hyperlink" Target="https://twitter.com/KarMahor1/status/1536992069893373953" TargetMode="External"/><Relationship Id="rId1942" Type="http://schemas.openxmlformats.org/officeDocument/2006/relationships/hyperlink" Target="https://twitter.com/KarMahor1" TargetMode="External"/><Relationship Id="rId1943" Type="http://schemas.openxmlformats.org/officeDocument/2006/relationships/hyperlink" Target="https://twitter.com/giahieu11911/status/1536992067775508480" TargetMode="External"/><Relationship Id="rId1944" Type="http://schemas.openxmlformats.org/officeDocument/2006/relationships/hyperlink" Target="https://twitter.com/giahieu11911" TargetMode="External"/><Relationship Id="rId1945" Type="http://schemas.openxmlformats.org/officeDocument/2006/relationships/hyperlink" Target="https://video.twimg.com/ext_tw_video/1531103763943014400/pu/vid/640x360/6xVkqcFQT2kJnlb8.mp4?tag=12" TargetMode="External"/><Relationship Id="rId1946" Type="http://schemas.openxmlformats.org/officeDocument/2006/relationships/hyperlink" Target="https://twitter.com/hoangma07983184/status/1536991993670541313" TargetMode="External"/><Relationship Id="rId1947" Type="http://schemas.openxmlformats.org/officeDocument/2006/relationships/hyperlink" Target="https://twitter.com/hoangma07983184" TargetMode="External"/><Relationship Id="rId1948" Type="http://schemas.openxmlformats.org/officeDocument/2006/relationships/hyperlink" Target="https://video.twimg.com/ext_tw_video/1531103763943014400/pu/vid/640x360/6xVkqcFQT2kJnlb8.mp4?tag=12" TargetMode="External"/><Relationship Id="rId1949" Type="http://schemas.openxmlformats.org/officeDocument/2006/relationships/hyperlink" Target="https://twitter.com/Btuya7/status/1536991899470512128" TargetMode="External"/><Relationship Id="rId1950" Type="http://schemas.openxmlformats.org/officeDocument/2006/relationships/hyperlink" Target="https://twitter.com/Btuya7" TargetMode="External"/><Relationship Id="rId1951" Type="http://schemas.openxmlformats.org/officeDocument/2006/relationships/hyperlink" Target="https://pbs.twimg.com/media/FVR9-8OWIAEnLX8.jpg" TargetMode="External"/><Relationship Id="rId1952" Type="http://schemas.openxmlformats.org/officeDocument/2006/relationships/hyperlink" Target="https://twitter.com/kimcong18/status/1536991895712583681" TargetMode="External"/><Relationship Id="rId1953" Type="http://schemas.openxmlformats.org/officeDocument/2006/relationships/hyperlink" Target="https://twitter.com/kimcong18" TargetMode="External"/><Relationship Id="rId1954" Type="http://schemas.openxmlformats.org/officeDocument/2006/relationships/hyperlink" Target="https://video.twimg.com/ext_tw_video/1531103763943014400/pu/vid/640x360/6xVkqcFQT2kJnlb8.mp4?tag=12" TargetMode="External"/><Relationship Id="rId1955" Type="http://schemas.openxmlformats.org/officeDocument/2006/relationships/hyperlink" Target="https://twitter.com/vladimirvano/status/1536991872723435521" TargetMode="External"/><Relationship Id="rId1956" Type="http://schemas.openxmlformats.org/officeDocument/2006/relationships/hyperlink" Target="https://twitter.com/vladimirvano" TargetMode="External"/><Relationship Id="rId1957" Type="http://schemas.openxmlformats.org/officeDocument/2006/relationships/hyperlink" Target="https://pbs.twimg.com/media/FVR98tRXEAEMVf-.jpg" TargetMode="External"/><Relationship Id="rId1958" Type="http://schemas.openxmlformats.org/officeDocument/2006/relationships/hyperlink" Target="https://twitter.com/naimeis452/status/1536991843598180352" TargetMode="External"/><Relationship Id="rId1959" Type="http://schemas.openxmlformats.org/officeDocument/2006/relationships/hyperlink" Target="https://twitter.com/naimeis452" TargetMode="External"/><Relationship Id="rId1960" Type="http://schemas.openxmlformats.org/officeDocument/2006/relationships/hyperlink" Target="https://video.twimg.com/ext_tw_video/1531103763943014400/pu/vid/640x360/6xVkqcFQT2kJnlb8.mp4?tag=12" TargetMode="External"/><Relationship Id="rId1961" Type="http://schemas.openxmlformats.org/officeDocument/2006/relationships/hyperlink" Target="https://twitter.com/thawzin345/status/1536991843396616192" TargetMode="External"/><Relationship Id="rId1962" Type="http://schemas.openxmlformats.org/officeDocument/2006/relationships/hyperlink" Target="https://twitter.com/thawzin345" TargetMode="External"/><Relationship Id="rId1963" Type="http://schemas.openxmlformats.org/officeDocument/2006/relationships/hyperlink" Target="https://video.twimg.com/ext_tw_video/1531103763943014400/pu/vid/640x360/6xVkqcFQT2kJnlb8.mp4?tag=12" TargetMode="External"/><Relationship Id="rId1964" Type="http://schemas.openxmlformats.org/officeDocument/2006/relationships/hyperlink" Target="https://twitter.com/JuricaDujmovic/status/1536991817857654785" TargetMode="External"/><Relationship Id="rId1965" Type="http://schemas.openxmlformats.org/officeDocument/2006/relationships/hyperlink" Target="https://twitter.com/JuricaDujmovic" TargetMode="External"/><Relationship Id="rId1966" Type="http://schemas.openxmlformats.org/officeDocument/2006/relationships/hyperlink" Target="https://twitter.com/RMCholewa/status/1536991808898715648" TargetMode="External"/><Relationship Id="rId1967" Type="http://schemas.openxmlformats.org/officeDocument/2006/relationships/hyperlink" Target="https://twitter.com/RMCholewa" TargetMode="External"/><Relationship Id="rId1968" Type="http://schemas.openxmlformats.org/officeDocument/2006/relationships/hyperlink" Target="https://buff.ly/3xOI9mT" TargetMode="External"/><Relationship Id="rId1969" Type="http://schemas.openxmlformats.org/officeDocument/2006/relationships/hyperlink" Target="https://twitter.com/momoGameholic/status/1536991805685649408" TargetMode="External"/><Relationship Id="rId1970" Type="http://schemas.openxmlformats.org/officeDocument/2006/relationships/hyperlink" Target="https://twitter.com/momoGameholic" TargetMode="External"/><Relationship Id="rId1971" Type="http://schemas.openxmlformats.org/officeDocument/2006/relationships/hyperlink" Target="https://video.twimg.com/ext_tw_video/1535622969992564736/pu/vid/540x540/iu22UhwDSxEtfow5.mp4?tag=12" TargetMode="External"/><Relationship Id="rId1972" Type="http://schemas.openxmlformats.org/officeDocument/2006/relationships/hyperlink" Target="https://twitter.com/_dotnetbot_/status/1536991729832034306" TargetMode="External"/><Relationship Id="rId1973" Type="http://schemas.openxmlformats.org/officeDocument/2006/relationships/hyperlink" Target="https://twitter.com/_dotnetbot_" TargetMode="External"/><Relationship Id="rId1974" Type="http://schemas.openxmlformats.org/officeDocument/2006/relationships/hyperlink" Target="https://blazorise.com/blog/blazor-form-validation-with-data-annotations" TargetMode="External"/><Relationship Id="rId1975" Type="http://schemas.openxmlformats.org/officeDocument/2006/relationships/hyperlink" Target="https://pbs.twimg.com/media/FVR5QaOWIAACyv8.jpg" TargetMode="External"/><Relationship Id="rId1976" Type="http://schemas.openxmlformats.org/officeDocument/2006/relationships/hyperlink" Target="https://twitter.com/_dotnetbot_/status/1536991728757927936" TargetMode="External"/><Relationship Id="rId1977" Type="http://schemas.openxmlformats.org/officeDocument/2006/relationships/hyperlink" Target="https://twitter.com/_dotnetbot_" TargetMode="External"/><Relationship Id="rId1978" Type="http://schemas.openxmlformats.org/officeDocument/2006/relationships/hyperlink" Target="https://tinyurl.com/2ab7ekxw" TargetMode="External"/><Relationship Id="rId1979" Type="http://schemas.openxmlformats.org/officeDocument/2006/relationships/hyperlink" Target="https://pbs.twimg.com/media/FVR86H5XsAAw1DZ.jpg" TargetMode="External"/><Relationship Id="rId1980" Type="http://schemas.openxmlformats.org/officeDocument/2006/relationships/hyperlink" Target="https://twitter.com/Lansweeper/status/1536991640161861632" TargetMode="External"/><Relationship Id="rId1981" Type="http://schemas.openxmlformats.org/officeDocument/2006/relationships/hyperlink" Target="https://twitter.com/Lansweeper" TargetMode="External"/><Relationship Id="rId1982" Type="http://schemas.openxmlformats.org/officeDocument/2006/relationships/hyperlink" Target="https://lnkd.in/eX6GAe26" TargetMode="External"/><Relationship Id="rId1983" Type="http://schemas.openxmlformats.org/officeDocument/2006/relationships/hyperlink" Target="https://pbs.twimg.com/media/FVR9vcCX0AEvmnQ.jpg" TargetMode="External"/><Relationship Id="rId1984" Type="http://schemas.openxmlformats.org/officeDocument/2006/relationships/hyperlink" Target="https://twitter.com/bbgg1238/status/1536991637838393346" TargetMode="External"/><Relationship Id="rId1985" Type="http://schemas.openxmlformats.org/officeDocument/2006/relationships/hyperlink" Target="https://twitter.com/bbgg1238" TargetMode="External"/><Relationship Id="rId1986" Type="http://schemas.openxmlformats.org/officeDocument/2006/relationships/hyperlink" Target="https://video.twimg.com/ext_tw_video/1531103763943014400/pu/vid/640x360/6xVkqcFQT2kJnlb8.mp4?tag=12" TargetMode="External"/><Relationship Id="rId1987" Type="http://schemas.openxmlformats.org/officeDocument/2006/relationships/hyperlink" Target="https://twitter.com/Aboalfa77061590/status/1536991629961269248" TargetMode="External"/><Relationship Id="rId1988" Type="http://schemas.openxmlformats.org/officeDocument/2006/relationships/hyperlink" Target="https://twitter.com/Aboalfa77061590" TargetMode="External"/><Relationship Id="rId1989" Type="http://schemas.openxmlformats.org/officeDocument/2006/relationships/hyperlink" Target="https://video.twimg.com/ext_tw_video/1531103763943014400/pu/vid/640x360/6xVkqcFQT2kJnlb8.mp4?tag=12" TargetMode="External"/><Relationship Id="rId1990" Type="http://schemas.openxmlformats.org/officeDocument/2006/relationships/hyperlink" Target="https://twitter.com/BlazorBot/status/1536991617806221312" TargetMode="External"/><Relationship Id="rId1991" Type="http://schemas.openxmlformats.org/officeDocument/2006/relationships/hyperlink" Target="https://twitter.com/BlazorBot" TargetMode="External"/><Relationship Id="rId1992" Type="http://schemas.openxmlformats.org/officeDocument/2006/relationships/hyperlink" Target="https://blazorise.com/blog/blazor-form-validation-with-data-annotations" TargetMode="External"/><Relationship Id="rId1993" Type="http://schemas.openxmlformats.org/officeDocument/2006/relationships/hyperlink" Target="https://pbs.twimg.com/media/FVR5QaOWIAACyv8.jpg" TargetMode="External"/><Relationship Id="rId1994" Type="http://schemas.openxmlformats.org/officeDocument/2006/relationships/hyperlink" Target="https://twitter.com/pbkk18/status/1536991605508300805" TargetMode="External"/><Relationship Id="rId1995" Type="http://schemas.openxmlformats.org/officeDocument/2006/relationships/hyperlink" Target="https://twitter.com/pbkk18" TargetMode="External"/><Relationship Id="rId1996" Type="http://schemas.openxmlformats.org/officeDocument/2006/relationships/hyperlink" Target="https://pbs.twimg.com/media/FUzjn3SakAIoJpR.jpg" TargetMode="External"/><Relationship Id="rId1997" Type="http://schemas.openxmlformats.org/officeDocument/2006/relationships/hyperlink" Target="https://twitter.com/huynhchimen1/status/1536991501343137792" TargetMode="External"/><Relationship Id="rId1998" Type="http://schemas.openxmlformats.org/officeDocument/2006/relationships/hyperlink" Target="https://twitter.com/huynhchimen1" TargetMode="External"/><Relationship Id="rId1999" Type="http://schemas.openxmlformats.org/officeDocument/2006/relationships/hyperlink" Target="https://video.twimg.com/ext_tw_video/1531103763943014400/pu/vid/640x360/6xVkqcFQT2kJnlb8.mp4?tag=12" TargetMode="External"/><Relationship Id="rId2000" Type="http://schemas.openxmlformats.org/officeDocument/2006/relationships/hyperlink" Target="https://twitter.com/nhatminh11911/status/1536991498398744576" TargetMode="External"/><Relationship Id="rId2001" Type="http://schemas.openxmlformats.org/officeDocument/2006/relationships/hyperlink" Target="https://twitter.com/nhatminh11911" TargetMode="External"/><Relationship Id="rId2002" Type="http://schemas.openxmlformats.org/officeDocument/2006/relationships/hyperlink" Target="https://video.twimg.com/ext_tw_video/1531103763943014400/pu/vid/640x360/6xVkqcFQT2kJnlb8.mp4?tag=12" TargetMode="External"/><Relationship Id="rId2003" Type="http://schemas.openxmlformats.org/officeDocument/2006/relationships/hyperlink" Target="https://twitter.com/BaptisteHugot/status/1536991461987827712" TargetMode="External"/><Relationship Id="rId2004" Type="http://schemas.openxmlformats.org/officeDocument/2006/relationships/hyperlink" Target="https://twitter.com/BaptisteHugot" TargetMode="External"/><Relationship Id="rId2005" Type="http://schemas.openxmlformats.org/officeDocument/2006/relationships/hyperlink" Target="https://www.theverge.com/2022/6/14/23167384/microsoft-teams-games-solitaire-wordament-testing" TargetMode="External"/><Relationship Id="rId2006" Type="http://schemas.openxmlformats.org/officeDocument/2006/relationships/hyperlink" Target="https://twitter.com/vladimirvano/status/1536991435987230720" TargetMode="External"/><Relationship Id="rId2007" Type="http://schemas.openxmlformats.org/officeDocument/2006/relationships/hyperlink" Target="https://twitter.com/vladimirvano" TargetMode="External"/><Relationship Id="rId2008" Type="http://schemas.openxmlformats.org/officeDocument/2006/relationships/hyperlink" Target="https://pbs.twimg.com/media/FVR9jwvWIAkj93X.jpg" TargetMode="External"/><Relationship Id="rId2009" Type="http://schemas.openxmlformats.org/officeDocument/2006/relationships/hyperlink" Target="https://twitter.com/SRI_NOTMEBUTYOU/status/1536991429381066752" TargetMode="External"/><Relationship Id="rId2010" Type="http://schemas.openxmlformats.org/officeDocument/2006/relationships/hyperlink" Target="https://twitter.com/SRI_NOTMEBUTYOU" TargetMode="External"/><Relationship Id="rId2011" Type="http://schemas.openxmlformats.org/officeDocument/2006/relationships/hyperlink" Target="https://www.thomasmaurer.ch/2022/05/azure-hybrid-multicloud-and-edge-day-digital-event/" TargetMode="External"/><Relationship Id="rId2012" Type="http://schemas.openxmlformats.org/officeDocument/2006/relationships/hyperlink" Target="https://twitter.com/EnriquePernas/status/1536991387819954176" TargetMode="External"/><Relationship Id="rId2013" Type="http://schemas.openxmlformats.org/officeDocument/2006/relationships/hyperlink" Target="https://twitter.com/EnriquePernas" TargetMode="External"/><Relationship Id="rId2014" Type="http://schemas.openxmlformats.org/officeDocument/2006/relationships/hyperlink" Target="https://krebsonsecurity.com/2022/06/microsoft-patch-tuesday-june-2022-edition/" TargetMode="External"/><Relationship Id="rId2015" Type="http://schemas.openxmlformats.org/officeDocument/2006/relationships/hyperlink" Target="https://twitter.com/KangAirdrop6/status/1536991364486815744" TargetMode="External"/><Relationship Id="rId2016" Type="http://schemas.openxmlformats.org/officeDocument/2006/relationships/hyperlink" Target="https://twitter.com/KangAirdrop6" TargetMode="External"/><Relationship Id="rId2017" Type="http://schemas.openxmlformats.org/officeDocument/2006/relationships/hyperlink" Target="https://video.twimg.com/ext_tw_video/1531103763943014400/pu/vid/640x360/6xVkqcFQT2kJnlb8.mp4?tag=12" TargetMode="External"/><Relationship Id="rId2018" Type="http://schemas.openxmlformats.org/officeDocument/2006/relationships/hyperlink" Target="https://twitter.com/ken_nwaeze/status/1536991168973742081" TargetMode="External"/><Relationship Id="rId2019" Type="http://schemas.openxmlformats.org/officeDocument/2006/relationships/hyperlink" Target="https://twitter.com/ken_nwaeze" TargetMode="External"/><Relationship Id="rId2020" Type="http://schemas.openxmlformats.org/officeDocument/2006/relationships/hyperlink" Target="https://pbs.twimg.com/media/FVR9UmxWQAAF3xP.jpg" TargetMode="External"/><Relationship Id="rId2021" Type="http://schemas.openxmlformats.org/officeDocument/2006/relationships/hyperlink" Target="https://twitter.com/nguyenl20594074/status/1536991113990397957" TargetMode="External"/><Relationship Id="rId2022" Type="http://schemas.openxmlformats.org/officeDocument/2006/relationships/hyperlink" Target="https://twitter.com/nguyenl20594074" TargetMode="External"/><Relationship Id="rId2023" Type="http://schemas.openxmlformats.org/officeDocument/2006/relationships/hyperlink" Target="https://video.twimg.com/ext_tw_video/1531103763943014400/pu/vid/640x360/6xVkqcFQT2kJnlb8.mp4?tag=12" TargetMode="External"/><Relationship Id="rId2024" Type="http://schemas.openxmlformats.org/officeDocument/2006/relationships/hyperlink" Target="https://twitter.com/emirianyan/status/1536991113575546880" TargetMode="External"/><Relationship Id="rId2025" Type="http://schemas.openxmlformats.org/officeDocument/2006/relationships/hyperlink" Target="https://twitter.com/emirianyan" TargetMode="External"/><Relationship Id="rId2026" Type="http://schemas.openxmlformats.org/officeDocument/2006/relationships/hyperlink" Target="https://video.twimg.com/ext_tw_video/1535622969992564736/pu/vid/540x540/iu22UhwDSxEtfow5.mp4?tag=12" TargetMode="External"/><Relationship Id="rId2027" Type="http://schemas.openxmlformats.org/officeDocument/2006/relationships/hyperlink" Target="https://twitter.com/factanza/status/1536991085112745984" TargetMode="External"/><Relationship Id="rId2028" Type="http://schemas.openxmlformats.org/officeDocument/2006/relationships/hyperlink" Target="https://twitter.com/factanza" TargetMode="External"/><Relationship Id="rId2029" Type="http://schemas.openxmlformats.org/officeDocument/2006/relationships/hyperlink" Target="https://pbs.twimg.com/media/FVR9MIIWAAAZJZs.jpg" TargetMode="External"/><Relationship Id="rId2030" Type="http://schemas.openxmlformats.org/officeDocument/2006/relationships/hyperlink" Target="https://twitter.com/kalydeoo/status/1536991074698280961" TargetMode="External"/><Relationship Id="rId2031" Type="http://schemas.openxmlformats.org/officeDocument/2006/relationships/hyperlink" Target="https://twitter.com/kalydeoo" TargetMode="External"/><Relationship Id="rId2032" Type="http://schemas.openxmlformats.org/officeDocument/2006/relationships/hyperlink" Target="https://pbs.twimg.com/media/FVR76ynVsAAuGxz.jpg" TargetMode="External"/><Relationship Id="rId2033" Type="http://schemas.openxmlformats.org/officeDocument/2006/relationships/hyperlink" Target="https://twitter.com/huynhchimcu1/status/1536990936215207936" TargetMode="External"/><Relationship Id="rId2034" Type="http://schemas.openxmlformats.org/officeDocument/2006/relationships/hyperlink" Target="https://twitter.com/huynhchimcu1" TargetMode="External"/><Relationship Id="rId2035" Type="http://schemas.openxmlformats.org/officeDocument/2006/relationships/hyperlink" Target="https://video.twimg.com/ext_tw_video/1531103763943014400/pu/vid/640x360/6xVkqcFQT2kJnlb8.mp4?tag=12" TargetMode="External"/><Relationship Id="rId2036" Type="http://schemas.openxmlformats.org/officeDocument/2006/relationships/hyperlink" Target="https://twitter.com/CumbriaPCRepair/status/1536990855306825728" TargetMode="External"/><Relationship Id="rId2037" Type="http://schemas.openxmlformats.org/officeDocument/2006/relationships/hyperlink" Target="https://twitter.com/CumbriaPCRepair" TargetMode="External"/><Relationship Id="rId2038" Type="http://schemas.openxmlformats.org/officeDocument/2006/relationships/hyperlink" Target="https://pbs.twimg.com/media/FVR9CWVX0AA22_e.jpg" TargetMode="External"/><Relationship Id="rId2039" Type="http://schemas.openxmlformats.org/officeDocument/2006/relationships/hyperlink" Target="https://twitter.com/Abhaykottur/status/1536990841889251328" TargetMode="External"/><Relationship Id="rId2040" Type="http://schemas.openxmlformats.org/officeDocument/2006/relationships/hyperlink" Target="https://twitter.com/Abhaykottur" TargetMode="External"/><Relationship Id="rId2041" Type="http://schemas.openxmlformats.org/officeDocument/2006/relationships/hyperlink" Target="https://pbs.twimg.com/media/FVR7PxOXoAA0814.jpg" TargetMode="External"/><Relationship Id="rId2042" Type="http://schemas.openxmlformats.org/officeDocument/2006/relationships/hyperlink" Target="https://twitter.com/KoscielakWiki/status/1536990838865141761" TargetMode="External"/><Relationship Id="rId2043" Type="http://schemas.openxmlformats.org/officeDocument/2006/relationships/hyperlink" Target="https://twitter.com/KoscielakWiki" TargetMode="External"/><Relationship Id="rId2044" Type="http://schemas.openxmlformats.org/officeDocument/2006/relationships/hyperlink" Target="https://bit.ly/3MfYipa" TargetMode="External"/><Relationship Id="rId2045" Type="http://schemas.openxmlformats.org/officeDocument/2006/relationships/hyperlink" Target="https://pbs.twimg.com/media/FVRu3gaWAAUCidr.jpg" TargetMode="External"/><Relationship Id="rId2046" Type="http://schemas.openxmlformats.org/officeDocument/2006/relationships/hyperlink" Target="https://twitter.com/keyvorg/status/1536990795206537217" TargetMode="External"/><Relationship Id="rId2047" Type="http://schemas.openxmlformats.org/officeDocument/2006/relationships/hyperlink" Target="https://twitter.com/keyvorg" TargetMode="External"/><Relationship Id="rId2048" Type="http://schemas.openxmlformats.org/officeDocument/2006/relationships/hyperlink" Target="https://krebsonsecurity.com/2022/06/microsoft-patch-tuesday-june-2022-edition/" TargetMode="External"/><Relationship Id="rId2049" Type="http://schemas.openxmlformats.org/officeDocument/2006/relationships/hyperlink" Target="https://twitter.com/keyvorg/status/1536990789829525505" TargetMode="External"/><Relationship Id="rId2050" Type="http://schemas.openxmlformats.org/officeDocument/2006/relationships/hyperlink" Target="https://twitter.com/keyvorg" TargetMode="External"/><Relationship Id="rId2051" Type="http://schemas.openxmlformats.org/officeDocument/2006/relationships/hyperlink" Target="https://pbs.twimg.com/media/FVR7PxOXoAA0814.jpg" TargetMode="External"/><Relationship Id="rId2052" Type="http://schemas.openxmlformats.org/officeDocument/2006/relationships/hyperlink" Target="https://twitter.com/itstalentt_/status/1536990713732386816" TargetMode="External"/><Relationship Id="rId2053" Type="http://schemas.openxmlformats.org/officeDocument/2006/relationships/hyperlink" Target="https://twitter.com/itstalentt_" TargetMode="External"/><Relationship Id="rId2054" Type="http://schemas.openxmlformats.org/officeDocument/2006/relationships/hyperlink" Target="https://tinyurl.com/2ab7ekxw" TargetMode="External"/><Relationship Id="rId2055" Type="http://schemas.openxmlformats.org/officeDocument/2006/relationships/hyperlink" Target="https://pbs.twimg.com/media/FVR86H5XsAAw1DZ.jpg" TargetMode="External"/><Relationship Id="rId2056" Type="http://schemas.openxmlformats.org/officeDocument/2006/relationships/hyperlink" Target="https://twitter.com/pleinelune418/status/1536990704496324608" TargetMode="External"/><Relationship Id="rId2057" Type="http://schemas.openxmlformats.org/officeDocument/2006/relationships/hyperlink" Target="https://twitter.com/pleinelune418" TargetMode="External"/><Relationship Id="rId2058" Type="http://schemas.openxmlformats.org/officeDocument/2006/relationships/hyperlink" Target="https://video.twimg.com/ext_tw_video/1535622969992564736/pu/vid/540x540/iu22UhwDSxEtfow5.mp4?tag=12" TargetMode="External"/><Relationship Id="rId2059" Type="http://schemas.openxmlformats.org/officeDocument/2006/relationships/hyperlink" Target="https://twitter.com/taka5taka55/status/1536990676272836608" TargetMode="External"/><Relationship Id="rId2060" Type="http://schemas.openxmlformats.org/officeDocument/2006/relationships/hyperlink" Target="https://twitter.com/taka5taka55" TargetMode="External"/><Relationship Id="rId2061" Type="http://schemas.openxmlformats.org/officeDocument/2006/relationships/hyperlink" Target="https://video.twimg.com/ext_tw_video/1535622969992564736/pu/vid/540x540/iu22UhwDSxEtfow5.mp4?tag=12" TargetMode="External"/><Relationship Id="rId2062" Type="http://schemas.openxmlformats.org/officeDocument/2006/relationships/hyperlink" Target="https://twitter.com/Aimi_Sphere/status/1536990649907806210" TargetMode="External"/><Relationship Id="rId2063" Type="http://schemas.openxmlformats.org/officeDocument/2006/relationships/hyperlink" Target="https://twitter.com/Aimi_Sphere" TargetMode="External"/><Relationship Id="rId2064" Type="http://schemas.openxmlformats.org/officeDocument/2006/relationships/hyperlink" Target="https://iphone-mania.jp/news-463323/" TargetMode="External"/><Relationship Id="rId2065" Type="http://schemas.openxmlformats.org/officeDocument/2006/relationships/hyperlink" Target="https://twitter.com/Cybershelp/status/1536990595885015040" TargetMode="External"/><Relationship Id="rId2066" Type="http://schemas.openxmlformats.org/officeDocument/2006/relationships/hyperlink" Target="https://twitter.com/Cybershelp" TargetMode="External"/><Relationship Id="rId2067" Type="http://schemas.openxmlformats.org/officeDocument/2006/relationships/hyperlink" Target="https://www.cybersecurity-help.cz/blog/2704.html" TargetMode="External"/><Relationship Id="rId2068" Type="http://schemas.openxmlformats.org/officeDocument/2006/relationships/hyperlink" Target="https://pbs.twimg.com/media/FVR8zYQXEAAn0GA.png" TargetMode="External"/><Relationship Id="rId2069" Type="http://schemas.openxmlformats.org/officeDocument/2006/relationships/hyperlink" Target="https://twitter.com/hoanghuynh11911/status/1536990576834248705" TargetMode="External"/><Relationship Id="rId2070" Type="http://schemas.openxmlformats.org/officeDocument/2006/relationships/hyperlink" Target="https://twitter.com/hoanghuynh11911" TargetMode="External"/><Relationship Id="rId2071" Type="http://schemas.openxmlformats.org/officeDocument/2006/relationships/hyperlink" Target="https://video.twimg.com/ext_tw_video/1531103763943014400/pu/vid/640x360/6xVkqcFQT2kJnlb8.mp4?tag=12" TargetMode="External"/><Relationship Id="rId2072" Type="http://schemas.openxmlformats.org/officeDocument/2006/relationships/hyperlink" Target="https://twitter.com/kirst_beaven/status/1536990558379556864" TargetMode="External"/><Relationship Id="rId2073" Type="http://schemas.openxmlformats.org/officeDocument/2006/relationships/hyperlink" Target="https://twitter.com/kirst_beaven" TargetMode="External"/><Relationship Id="rId2074" Type="http://schemas.openxmlformats.org/officeDocument/2006/relationships/hyperlink" Target="https://pbs.twimg.com/media/FQOI9FlXIAIL4ue.jpg" TargetMode="External"/><Relationship Id="rId2075" Type="http://schemas.openxmlformats.org/officeDocument/2006/relationships/hyperlink" Target="https://pbs.twimg.com/media/FQOI9FlWYAgN2wG.jpg" TargetMode="External"/><Relationship Id="rId2076" Type="http://schemas.openxmlformats.org/officeDocument/2006/relationships/hyperlink" Target="https://twitter.com/etumnamboa/status/1536990544349605890" TargetMode="External"/><Relationship Id="rId2077" Type="http://schemas.openxmlformats.org/officeDocument/2006/relationships/hyperlink" Target="https://twitter.com/etumnamboa" TargetMode="External"/><Relationship Id="rId2078" Type="http://schemas.openxmlformats.org/officeDocument/2006/relationships/hyperlink" Target="https://pbs.twimg.com/media/FVI9kg0XwAAhc9-.jpg" TargetMode="External"/><Relationship Id="rId2079" Type="http://schemas.openxmlformats.org/officeDocument/2006/relationships/hyperlink" Target="https://twitter.com/vladimirvano/status/1536990502981083137" TargetMode="External"/><Relationship Id="rId2080" Type="http://schemas.openxmlformats.org/officeDocument/2006/relationships/hyperlink" Target="https://twitter.com/vladimirvano" TargetMode="External"/><Relationship Id="rId2081" Type="http://schemas.openxmlformats.org/officeDocument/2006/relationships/hyperlink" Target="https://pbs.twimg.com/media/FVR8mYqWAAEu9CM.jpg" TargetMode="External"/><Relationship Id="rId2082" Type="http://schemas.openxmlformats.org/officeDocument/2006/relationships/hyperlink" Target="https://pbs.twimg.com/media/FVR8mYxWUAAoz7X.jpg" TargetMode="External"/><Relationship Id="rId2083" Type="http://schemas.openxmlformats.org/officeDocument/2006/relationships/hyperlink" Target="https://twitter.com/RMCholewa/status/1536990481560879106" TargetMode="External"/><Relationship Id="rId2084" Type="http://schemas.openxmlformats.org/officeDocument/2006/relationships/hyperlink" Target="https://twitter.com/RMCholewa" TargetMode="External"/><Relationship Id="rId2085" Type="http://schemas.openxmlformats.org/officeDocument/2006/relationships/hyperlink" Target="https://buff.ly/3OgcYWZ" TargetMode="External"/><Relationship Id="rId2086" Type="http://schemas.openxmlformats.org/officeDocument/2006/relationships/hyperlink" Target="https://twitter.com/thefineryreport/status/1536990471247233025" TargetMode="External"/><Relationship Id="rId2087" Type="http://schemas.openxmlformats.org/officeDocument/2006/relationships/hyperlink" Target="https://twitter.com/thefineryreport" TargetMode="External"/><Relationship Id="rId2088" Type="http://schemas.openxmlformats.org/officeDocument/2006/relationships/hyperlink" Target="https://bit.ly/3HpU9OQ" TargetMode="External"/><Relationship Id="rId2089" Type="http://schemas.openxmlformats.org/officeDocument/2006/relationships/hyperlink" Target="https://pbs.twimg.com/media/FVR7cXLakAAqlLy.jpg" TargetMode="External"/><Relationship Id="rId2090" Type="http://schemas.openxmlformats.org/officeDocument/2006/relationships/hyperlink" Target="https://twitter.com/mvanhulten/status/1536990399356624897" TargetMode="External"/><Relationship Id="rId2091" Type="http://schemas.openxmlformats.org/officeDocument/2006/relationships/hyperlink" Target="https://twitter.com/mvanhulten" TargetMode="External"/><Relationship Id="rId2092" Type="http://schemas.openxmlformats.org/officeDocument/2006/relationships/hyperlink" Target="https://pbs.twimg.com/media/FVR8cy5WYAAS-nM.jpg" TargetMode="External"/><Relationship Id="rId2093" Type="http://schemas.openxmlformats.org/officeDocument/2006/relationships/hyperlink" Target="https://twitter.com/Aimi_Sphere/status/1536990390406234112" TargetMode="External"/><Relationship Id="rId2094" Type="http://schemas.openxmlformats.org/officeDocument/2006/relationships/hyperlink" Target="https://twitter.com/Aimi_Sphere" TargetMode="External"/><Relationship Id="rId2095" Type="http://schemas.openxmlformats.org/officeDocument/2006/relationships/hyperlink" Target="https://iphone-mania.jp/news-463685/" TargetMode="External"/><Relationship Id="rId2096" Type="http://schemas.openxmlformats.org/officeDocument/2006/relationships/hyperlink" Target="https://twitter.com/jasmin_virdi/status/1536990368327434240" TargetMode="External"/><Relationship Id="rId2097" Type="http://schemas.openxmlformats.org/officeDocument/2006/relationships/hyperlink" Target="https://twitter.com/jasmin_virdi" TargetMode="External"/><Relationship Id="rId2098" Type="http://schemas.openxmlformats.org/officeDocument/2006/relationships/hyperlink" Target="https://pbs.twimg.com/media/FVR8l0BaUAEANGI.jpg" TargetMode="External"/><Relationship Id="rId2099" Type="http://schemas.openxmlformats.org/officeDocument/2006/relationships/hyperlink" Target="https://twitter.com/kimlan02405787/status/1536990229651140608" TargetMode="External"/><Relationship Id="rId2100" Type="http://schemas.openxmlformats.org/officeDocument/2006/relationships/hyperlink" Target="https://twitter.com/kimlan02405787" TargetMode="External"/><Relationship Id="rId2101" Type="http://schemas.openxmlformats.org/officeDocument/2006/relationships/hyperlink" Target="https://video.twimg.com/ext_tw_video/1531103763943014400/pu/vid/640x360/6xVkqcFQT2kJnlb8.mp4?tag=12" TargetMode="External"/><Relationship Id="rId2102" Type="http://schemas.openxmlformats.org/officeDocument/2006/relationships/hyperlink" Target="https://twitter.com/SaraSandjak/status/1536990226349948930" TargetMode="External"/><Relationship Id="rId2103" Type="http://schemas.openxmlformats.org/officeDocument/2006/relationships/hyperlink" Target="https://twitter.com/SaraSandjak" TargetMode="External"/><Relationship Id="rId2104" Type="http://schemas.openxmlformats.org/officeDocument/2006/relationships/hyperlink" Target="https://pbs.twimg.com/media/FVR69BcX0AA6px0.jpg" TargetMode="External"/><Relationship Id="rId2105" Type="http://schemas.openxmlformats.org/officeDocument/2006/relationships/hyperlink" Target="https://twitter.com/tolo_eg/status/1536990224139665408" TargetMode="External"/><Relationship Id="rId2106" Type="http://schemas.openxmlformats.org/officeDocument/2006/relationships/hyperlink" Target="https://twitter.com/tolo_eg" TargetMode="External"/><Relationship Id="rId2107" Type="http://schemas.openxmlformats.org/officeDocument/2006/relationships/hyperlink" Target="https://pbs.twimg.com/media/FVRwTa8WQAAG44m.jpg" TargetMode="External"/><Relationship Id="rId2108" Type="http://schemas.openxmlformats.org/officeDocument/2006/relationships/hyperlink" Target="https://twitter.com/Ryuu_me/status/1536990221241577472" TargetMode="External"/><Relationship Id="rId2109" Type="http://schemas.openxmlformats.org/officeDocument/2006/relationships/hyperlink" Target="https://twitter.com/Ryuu_me" TargetMode="External"/><Relationship Id="rId2110" Type="http://schemas.openxmlformats.org/officeDocument/2006/relationships/hyperlink" Target="https://video.twimg.com/ext_tw_video/1531103763943014400/pu/vid/640x360/6xVkqcFQT2kJnlb8.mp4?tag=12" TargetMode="External"/><Relationship Id="rId2111" Type="http://schemas.openxmlformats.org/officeDocument/2006/relationships/hyperlink" Target="https://twitter.com/maytasha07/status/1536990188127256577" TargetMode="External"/><Relationship Id="rId2112" Type="http://schemas.openxmlformats.org/officeDocument/2006/relationships/hyperlink" Target="https://twitter.com/maytasha07" TargetMode="External"/><Relationship Id="rId2113" Type="http://schemas.openxmlformats.org/officeDocument/2006/relationships/hyperlink" Target="https://twitter.com/builekim1/status/1536990182905638913" TargetMode="External"/><Relationship Id="rId2114" Type="http://schemas.openxmlformats.org/officeDocument/2006/relationships/hyperlink" Target="https://twitter.com/builekim1" TargetMode="External"/><Relationship Id="rId2115" Type="http://schemas.openxmlformats.org/officeDocument/2006/relationships/hyperlink" Target="https://video.twimg.com/ext_tw_video/1531103763943014400/pu/vid/640x360/6xVkqcFQT2kJnlb8.mp4?tag=12" TargetMode="External"/><Relationship Id="rId2116" Type="http://schemas.openxmlformats.org/officeDocument/2006/relationships/hyperlink" Target="https://twitter.com/BugsMayhem/status/1536990119697256449" TargetMode="External"/><Relationship Id="rId2117" Type="http://schemas.openxmlformats.org/officeDocument/2006/relationships/hyperlink" Target="https://twitter.com/BugsMayhem" TargetMode="External"/><Relationship Id="rId2118" Type="http://schemas.openxmlformats.org/officeDocument/2006/relationships/hyperlink" Target="https://pbs.twimg.com/media/FVR8XBDXoAA8h0i.jpg" TargetMode="External"/><Relationship Id="rId2119" Type="http://schemas.openxmlformats.org/officeDocument/2006/relationships/hyperlink" Target="https://pbs.twimg.com/media/FVR8XlcWIAAB6cw.jpg" TargetMode="External"/><Relationship Id="rId2120" Type="http://schemas.openxmlformats.org/officeDocument/2006/relationships/hyperlink" Target="https://twitter.com/under25universe/status/1536990115293036544" TargetMode="External"/><Relationship Id="rId2121" Type="http://schemas.openxmlformats.org/officeDocument/2006/relationships/hyperlink" Target="https://twitter.com/under25universe" TargetMode="External"/><Relationship Id="rId2122" Type="http://schemas.openxmlformats.org/officeDocument/2006/relationships/hyperlink" Target="https://twitter.com/Cyber__3/status/1536990056791015424" TargetMode="External"/><Relationship Id="rId2123" Type="http://schemas.openxmlformats.org/officeDocument/2006/relationships/hyperlink" Target="https://twitter.com/Cyber__3" TargetMode="External"/><Relationship Id="rId2124" Type="http://schemas.openxmlformats.org/officeDocument/2006/relationships/hyperlink" Target="https://mega.nz/folder/sMwyURRA" TargetMode="External"/><Relationship Id="rId2125" Type="http://schemas.openxmlformats.org/officeDocument/2006/relationships/hyperlink" Target="https://pbs.twimg.com/media/FVM1jqBWAAApboH.jpg" TargetMode="External"/><Relationship Id="rId2126" Type="http://schemas.openxmlformats.org/officeDocument/2006/relationships/hyperlink" Target="https://pbs.twimg.com/media/FVM1jqLXsAAe0DC.png" TargetMode="External"/><Relationship Id="rId2127" Type="http://schemas.openxmlformats.org/officeDocument/2006/relationships/hyperlink" Target="https://twitter.com/cruxcreativesol/status/1536990049832554507" TargetMode="External"/><Relationship Id="rId2128" Type="http://schemas.openxmlformats.org/officeDocument/2006/relationships/hyperlink" Target="https://twitter.com/cruxcreativesol" TargetMode="External"/><Relationship Id="rId2129" Type="http://schemas.openxmlformats.org/officeDocument/2006/relationships/hyperlink" Target="https://pbs.twimg.com/media/FVR8TBZVUAIjdUz.jpg" TargetMode="External"/><Relationship Id="rId2130" Type="http://schemas.openxmlformats.org/officeDocument/2006/relationships/hyperlink" Target="https://twitter.com/kieutrinh11911/status/1536990049379942401" TargetMode="External"/><Relationship Id="rId2131" Type="http://schemas.openxmlformats.org/officeDocument/2006/relationships/hyperlink" Target="https://twitter.com/kieutrinh11911" TargetMode="External"/><Relationship Id="rId2132" Type="http://schemas.openxmlformats.org/officeDocument/2006/relationships/hyperlink" Target="https://video.twimg.com/ext_tw_video/1531103763943014400/pu/vid/640x360/6xVkqcFQT2kJnlb8.mp4?tag=12" TargetMode="External"/><Relationship Id="rId2133" Type="http://schemas.openxmlformats.org/officeDocument/2006/relationships/hyperlink" Target="https://twitter.com/threatintel/status/1536990016924274688" TargetMode="External"/><Relationship Id="rId2134" Type="http://schemas.openxmlformats.org/officeDocument/2006/relationships/hyperlink" Target="https://twitter.com/threatintel" TargetMode="External"/><Relationship Id="rId2135" Type="http://schemas.openxmlformats.org/officeDocument/2006/relationships/hyperlink" Target="https://krebsonsecurity.com/2022/06/microsoft-patch-tuesday-june-2022-edition/" TargetMode="External"/><Relationship Id="rId2136" Type="http://schemas.openxmlformats.org/officeDocument/2006/relationships/hyperlink" Target="https://twitter.com/sourcecoin33/status/1536989912880193537" TargetMode="External"/><Relationship Id="rId2137" Type="http://schemas.openxmlformats.org/officeDocument/2006/relationships/hyperlink" Target="https://twitter.com/sourcecoin33" TargetMode="External"/><Relationship Id="rId2138" Type="http://schemas.openxmlformats.org/officeDocument/2006/relationships/hyperlink" Target="https://video.twimg.com/ext_tw_video/1531103763943014400/pu/vid/640x360/6xVkqcFQT2kJnlb8.mp4?tag=12" TargetMode="External"/><Relationship Id="rId2139" Type="http://schemas.openxmlformats.org/officeDocument/2006/relationships/hyperlink" Target="https://twitter.com/OdethRichardson/status/1536989888339402753" TargetMode="External"/><Relationship Id="rId2140" Type="http://schemas.openxmlformats.org/officeDocument/2006/relationships/hyperlink" Target="https://twitter.com/OdethRichardson" TargetMode="External"/><Relationship Id="rId2141" Type="http://schemas.openxmlformats.org/officeDocument/2006/relationships/hyperlink" Target="https://twitter.com/buihoan55011538/status/1536989829753602050" TargetMode="External"/><Relationship Id="rId2142" Type="http://schemas.openxmlformats.org/officeDocument/2006/relationships/hyperlink" Target="https://twitter.com/buihoan55011538" TargetMode="External"/><Relationship Id="rId2143" Type="http://schemas.openxmlformats.org/officeDocument/2006/relationships/hyperlink" Target="https://video.twimg.com/ext_tw_video/1531103763943014400/pu/vid/640x360/6xVkqcFQT2kJnlb8.mp4?tag=12" TargetMode="External"/><Relationship Id="rId2144" Type="http://schemas.openxmlformats.org/officeDocument/2006/relationships/hyperlink" Target="https://twitter.com/keithburton16/status/1536989752691408898" TargetMode="External"/><Relationship Id="rId2145" Type="http://schemas.openxmlformats.org/officeDocument/2006/relationships/hyperlink" Target="https://twitter.com/keithburton16" TargetMode="External"/><Relationship Id="rId2146" Type="http://schemas.openxmlformats.org/officeDocument/2006/relationships/hyperlink" Target="https://apple.news/AU3zMCcgJRdqtRf8KgLB20A" TargetMode="External"/><Relationship Id="rId2147" Type="http://schemas.openxmlformats.org/officeDocument/2006/relationships/hyperlink" Target="https://twitter.com/TheAdityaPatro/status/1536989625780056064" TargetMode="External"/><Relationship Id="rId2148" Type="http://schemas.openxmlformats.org/officeDocument/2006/relationships/hyperlink" Target="https://twitter.com/TheAdityaPatro" TargetMode="External"/><Relationship Id="rId2149" Type="http://schemas.openxmlformats.org/officeDocument/2006/relationships/hyperlink" Target="https://pbs.twimg.com/media/FVR76ynVsAAuGxz.jpg" TargetMode="External"/><Relationship Id="rId2150" Type="http://schemas.openxmlformats.org/officeDocument/2006/relationships/hyperlink" Target="https://twitter.com/ngoctrinh11911/status/1536989544289300481" TargetMode="External"/><Relationship Id="rId2151" Type="http://schemas.openxmlformats.org/officeDocument/2006/relationships/hyperlink" Target="https://twitter.com/ngoctrinh11911" TargetMode="External"/><Relationship Id="rId2152" Type="http://schemas.openxmlformats.org/officeDocument/2006/relationships/hyperlink" Target="https://video.twimg.com/ext_tw_video/1531103763943014400/pu/vid/640x360/6xVkqcFQT2kJnlb8.mp4?tag=12" TargetMode="External"/><Relationship Id="rId2153" Type="http://schemas.openxmlformats.org/officeDocument/2006/relationships/hyperlink" Target="https://twitter.com/dsda235/status/1536989518196314117" TargetMode="External"/><Relationship Id="rId2154" Type="http://schemas.openxmlformats.org/officeDocument/2006/relationships/hyperlink" Target="https://twitter.com/dsda235" TargetMode="External"/><Relationship Id="rId2155" Type="http://schemas.openxmlformats.org/officeDocument/2006/relationships/hyperlink" Target="https://video.twimg.com/ext_tw_video/1531103763943014400/pu/vid/640x360/6xVkqcFQT2kJnlb8.mp4?tag=12" TargetMode="External"/><Relationship Id="rId2156" Type="http://schemas.openxmlformats.org/officeDocument/2006/relationships/hyperlink" Target="https://twitter.com/SfrenzyChannel/status/1536989377502625793" TargetMode="External"/><Relationship Id="rId2157" Type="http://schemas.openxmlformats.org/officeDocument/2006/relationships/hyperlink" Target="https://twitter.com/SfrenzyChannel" TargetMode="External"/><Relationship Id="rId2158" Type="http://schemas.openxmlformats.org/officeDocument/2006/relationships/hyperlink" Target="https://pbs.twimg.com/media/FVR7sVZWYAgMOko.jpg" TargetMode="External"/><Relationship Id="rId2159" Type="http://schemas.openxmlformats.org/officeDocument/2006/relationships/hyperlink" Target="https://twitter.com/vladimirvano/status/1536989363506237441" TargetMode="External"/><Relationship Id="rId2160" Type="http://schemas.openxmlformats.org/officeDocument/2006/relationships/hyperlink" Target="https://twitter.com/vladimirvano" TargetMode="External"/><Relationship Id="rId2161" Type="http://schemas.openxmlformats.org/officeDocument/2006/relationships/hyperlink" Target="https://pbs.twimg.com/media/FVR7qHPWAAEzEx_.jpg" TargetMode="External"/><Relationship Id="rId2162" Type="http://schemas.openxmlformats.org/officeDocument/2006/relationships/hyperlink" Target="https://pbs.twimg.com/media/FVR7qHIWAAAPa83.jpg" TargetMode="External"/><Relationship Id="rId2163" Type="http://schemas.openxmlformats.org/officeDocument/2006/relationships/hyperlink" Target="https://pbs.twimg.com/media/FVR7qHMXwAAW2pF.jpg" TargetMode="External"/><Relationship Id="rId2164" Type="http://schemas.openxmlformats.org/officeDocument/2006/relationships/hyperlink" Target="https://pbs.twimg.com/media/FVR7qJAXoAEdIHn.jpg" TargetMode="External"/><Relationship Id="rId2165" Type="http://schemas.openxmlformats.org/officeDocument/2006/relationships/hyperlink" Target="https://twitter.com/OT_Expert/status/1536989361023205377" TargetMode="External"/><Relationship Id="rId2166" Type="http://schemas.openxmlformats.org/officeDocument/2006/relationships/hyperlink" Target="https://twitter.com/OT_Expert" TargetMode="External"/><Relationship Id="rId2167" Type="http://schemas.openxmlformats.org/officeDocument/2006/relationships/hyperlink" Target="https://pbs.twimg.com/media/FVR2q3pWAAI7KEE.jpg" TargetMode="External"/><Relationship Id="rId2168" Type="http://schemas.openxmlformats.org/officeDocument/2006/relationships/hyperlink" Target="https://twitter.com/DeadarticGames/status/1536989343860015104" TargetMode="External"/><Relationship Id="rId2169" Type="http://schemas.openxmlformats.org/officeDocument/2006/relationships/hyperlink" Target="https://twitter.com/DeadarticGames" TargetMode="External"/><Relationship Id="rId2170" Type="http://schemas.openxmlformats.org/officeDocument/2006/relationships/hyperlink" Target="https://twitter.com/mursalfurqan/status/1536989251950231552" TargetMode="External"/><Relationship Id="rId2171" Type="http://schemas.openxmlformats.org/officeDocument/2006/relationships/hyperlink" Target="https://twitter.com/mursalfurqan" TargetMode="External"/><Relationship Id="rId2172" Type="http://schemas.openxmlformats.org/officeDocument/2006/relationships/hyperlink" Target="https://www.linkedin.com/in/mursalfurqan/" TargetMode="External"/><Relationship Id="rId2173" Type="http://schemas.openxmlformats.org/officeDocument/2006/relationships/hyperlink" Target="https://twitter.com/LYBObiz/status/1536989166273167361" TargetMode="External"/><Relationship Id="rId2174" Type="http://schemas.openxmlformats.org/officeDocument/2006/relationships/hyperlink" Target="https://twitter.com/LYBObiz" TargetMode="External"/><Relationship Id="rId2175" Type="http://schemas.openxmlformats.org/officeDocument/2006/relationships/hyperlink" Target="https://www.msn.com/en-au/news/techandscience/microsoft-azure-bug-left-a-bunch-of-cloud-databases-wide-open/ar-AAWK2zB?li=BB122DJx" TargetMode="External"/><Relationship Id="rId2176" Type="http://schemas.openxmlformats.org/officeDocument/2006/relationships/hyperlink" Target="https://twitter.com/sanvai/status/1536989147730444289" TargetMode="External"/><Relationship Id="rId2177" Type="http://schemas.openxmlformats.org/officeDocument/2006/relationships/hyperlink" Target="https://twitter.com/sanvai" TargetMode="External"/><Relationship Id="rId2178" Type="http://schemas.openxmlformats.org/officeDocument/2006/relationships/hyperlink" Target="https://trib.al/hiHpA34" TargetMode="External"/><Relationship Id="rId2179" Type="http://schemas.openxmlformats.org/officeDocument/2006/relationships/hyperlink" Target="https://twitter.com/CryptOgeMlanD/status/1536989124866912256" TargetMode="External"/><Relationship Id="rId2180" Type="http://schemas.openxmlformats.org/officeDocument/2006/relationships/hyperlink" Target="https://twitter.com/CryptOgeMlanD" TargetMode="External"/><Relationship Id="rId2181" Type="http://schemas.openxmlformats.org/officeDocument/2006/relationships/hyperlink" Target="https://video.twimg.com/ext_tw_video/1531103763943014400/pu/vid/640x360/6xVkqcFQT2kJnlb8.mp4?tag=12" TargetMode="External"/><Relationship Id="rId2182" Type="http://schemas.openxmlformats.org/officeDocument/2006/relationships/hyperlink" Target="https://twitter.com/BugsMayhem/status/1536989117279518720" TargetMode="External"/><Relationship Id="rId2183" Type="http://schemas.openxmlformats.org/officeDocument/2006/relationships/hyperlink" Target="https://twitter.com/BugsMayhem" TargetMode="External"/><Relationship Id="rId2184" Type="http://schemas.openxmlformats.org/officeDocument/2006/relationships/hyperlink" Target="https://pbs.twimg.com/media/FVR7cbKWUAAAcn0.jpg" TargetMode="External"/><Relationship Id="rId2185" Type="http://schemas.openxmlformats.org/officeDocument/2006/relationships/hyperlink" Target="https://pbs.twimg.com/media/FVR7c_EX0AAD_FX.jpg" TargetMode="External"/><Relationship Id="rId2186" Type="http://schemas.openxmlformats.org/officeDocument/2006/relationships/hyperlink" Target="https://twitter.com/LsdmManchot/status/1536989028901392386" TargetMode="External"/><Relationship Id="rId2187" Type="http://schemas.openxmlformats.org/officeDocument/2006/relationships/hyperlink" Target="https://twitter.com/LsdmManchot" TargetMode="External"/><Relationship Id="rId2188" Type="http://schemas.openxmlformats.org/officeDocument/2006/relationships/hyperlink" Target="https://lsdm.live/modules/news/article.php?storyid=3137" TargetMode="External"/><Relationship Id="rId2189" Type="http://schemas.openxmlformats.org/officeDocument/2006/relationships/hyperlink" Target="https://pbs.twimg.com/media/FVR7XNaWUAABaLi.png" TargetMode="External"/><Relationship Id="rId2190" Type="http://schemas.openxmlformats.org/officeDocument/2006/relationships/hyperlink" Target="https://twitter.com/therichardgee/status/1536988900425703424" TargetMode="External"/><Relationship Id="rId2191" Type="http://schemas.openxmlformats.org/officeDocument/2006/relationships/hyperlink" Target="https://twitter.com/therichardgee" TargetMode="External"/><Relationship Id="rId2192" Type="http://schemas.openxmlformats.org/officeDocument/2006/relationships/hyperlink" Target="https://twitter.com/TheCyberSecHub/status/1536988897875578881" TargetMode="External"/><Relationship Id="rId2193" Type="http://schemas.openxmlformats.org/officeDocument/2006/relationships/hyperlink" Target="https://twitter.com/TheCyberSecHub" TargetMode="External"/><Relationship Id="rId2194" Type="http://schemas.openxmlformats.org/officeDocument/2006/relationships/hyperlink" Target="https://pbs.twimg.com/media/FVR7PxOXoAA0814.jpg" TargetMode="External"/><Relationship Id="rId2195" Type="http://schemas.openxmlformats.org/officeDocument/2006/relationships/hyperlink" Target="https://twitter.com/EmmaCla95181757/status/1536988865667379200" TargetMode="External"/><Relationship Id="rId2196" Type="http://schemas.openxmlformats.org/officeDocument/2006/relationships/hyperlink" Target="https://twitter.com/EmmaCla95181757" TargetMode="External"/><Relationship Id="rId2197" Type="http://schemas.openxmlformats.org/officeDocument/2006/relationships/hyperlink" Target="https://video.twimg.com/ext_tw_video/1531103763943014400/pu/vid/640x360/6xVkqcFQT2kJnlb8.mp4?tag=12" TargetMode="External"/><Relationship Id="rId2198" Type="http://schemas.openxmlformats.org/officeDocument/2006/relationships/hyperlink" Target="https://twitter.com/baku2san/status/1536988764446199808" TargetMode="External"/><Relationship Id="rId2199" Type="http://schemas.openxmlformats.org/officeDocument/2006/relationships/hyperlink" Target="https://twitter.com/baku2san" TargetMode="External"/><Relationship Id="rId2200" Type="http://schemas.openxmlformats.org/officeDocument/2006/relationships/hyperlink" Target="https://bit.ly/3MfYipa" TargetMode="External"/><Relationship Id="rId2201" Type="http://schemas.openxmlformats.org/officeDocument/2006/relationships/hyperlink" Target="https://pbs.twimg.com/media/FVRu3gaWAAUCidr.jpg" TargetMode="External"/><Relationship Id="rId2202" Type="http://schemas.openxmlformats.org/officeDocument/2006/relationships/hyperlink" Target="https://twitter.com/burologic/status/1536988735694422018" TargetMode="External"/><Relationship Id="rId2203" Type="http://schemas.openxmlformats.org/officeDocument/2006/relationships/hyperlink" Target="https://twitter.com/burologic" TargetMode="External"/><Relationship Id="rId2204" Type="http://schemas.openxmlformats.org/officeDocument/2006/relationships/hyperlink" Target="https://pbs.twimg.com/media/FVR7F0DXEAI7z78.jpg" TargetMode="External"/><Relationship Id="rId2205" Type="http://schemas.openxmlformats.org/officeDocument/2006/relationships/hyperlink" Target="https://twitter.com/OmSurkutwar/status/1536988735195140096" TargetMode="External"/><Relationship Id="rId2206" Type="http://schemas.openxmlformats.org/officeDocument/2006/relationships/hyperlink" Target="https://twitter.com/OmSurkutwar" TargetMode="External"/><Relationship Id="rId2207" Type="http://schemas.openxmlformats.org/officeDocument/2006/relationships/hyperlink" Target="https://trib.al/hiHpA34" TargetMode="External"/><Relationship Id="rId2208" Type="http://schemas.openxmlformats.org/officeDocument/2006/relationships/hyperlink" Target="https://twitter.com/YKergoat/status/1536988617452789761" TargetMode="External"/><Relationship Id="rId2209" Type="http://schemas.openxmlformats.org/officeDocument/2006/relationships/hyperlink" Target="https://twitter.com/YKergoat" TargetMode="External"/><Relationship Id="rId2210" Type="http://schemas.openxmlformats.org/officeDocument/2006/relationships/hyperlink" Target="https://startivia.fr/formation/bureautique/access-perfectionnement/" TargetMode="External"/><Relationship Id="rId2211" Type="http://schemas.openxmlformats.org/officeDocument/2006/relationships/hyperlink" Target="https://twitter.com/Mint_Lounge/status/1536988580786020352" TargetMode="External"/><Relationship Id="rId2212" Type="http://schemas.openxmlformats.org/officeDocument/2006/relationships/hyperlink" Target="https://twitter.com/Mint_Lounge" TargetMode="External"/><Relationship Id="rId2213" Type="http://schemas.openxmlformats.org/officeDocument/2006/relationships/hyperlink" Target="https://lifestyle.livemint.com/smart-living/innovation/so-long-internet-explorer-microsoft-browser-retires-today-111655272608997.html" TargetMode="External"/><Relationship Id="rId2214" Type="http://schemas.openxmlformats.org/officeDocument/2006/relationships/hyperlink" Target="https://twitter.com/HeriAprian5/status/1536988566135668737" TargetMode="External"/><Relationship Id="rId2215" Type="http://schemas.openxmlformats.org/officeDocument/2006/relationships/hyperlink" Target="https://twitter.com/HeriAprian5" TargetMode="External"/><Relationship Id="rId2216" Type="http://schemas.openxmlformats.org/officeDocument/2006/relationships/hyperlink" Target="https://video.twimg.com/ext_tw_video/1531103763943014400/pu/vid/640x360/6xVkqcFQT2kJnlb8.mp4?tag=12" TargetMode="External"/><Relationship Id="rId2217" Type="http://schemas.openxmlformats.org/officeDocument/2006/relationships/hyperlink" Target="https://twitter.com/sontung11911/status/1536988427396456448" TargetMode="External"/><Relationship Id="rId2218" Type="http://schemas.openxmlformats.org/officeDocument/2006/relationships/hyperlink" Target="https://twitter.com/sontung11911" TargetMode="External"/><Relationship Id="rId2219" Type="http://schemas.openxmlformats.org/officeDocument/2006/relationships/hyperlink" Target="https://video.twimg.com/ext_tw_video/1531103763943014400/pu/vid/640x360/6xVkqcFQT2kJnlb8.mp4?tag=12" TargetMode="External"/><Relationship Id="rId2220" Type="http://schemas.openxmlformats.org/officeDocument/2006/relationships/hyperlink" Target="https://twitter.com/peketamin/status/1536988368328073216" TargetMode="External"/><Relationship Id="rId2221" Type="http://schemas.openxmlformats.org/officeDocument/2006/relationships/hyperlink" Target="https://twitter.com/peketamin" TargetMode="External"/><Relationship Id="rId2222" Type="http://schemas.openxmlformats.org/officeDocument/2006/relationships/hyperlink" Target="https://video.twimg.com/ext_tw_video/1535622969992564736/pu/vid/540x540/iu22UhwDSxEtfow5.mp4?tag=12" TargetMode="External"/><Relationship Id="rId2223" Type="http://schemas.openxmlformats.org/officeDocument/2006/relationships/hyperlink" Target="https://twitter.com/BugsMayhem/status/1536988321980751872" TargetMode="External"/><Relationship Id="rId2224" Type="http://schemas.openxmlformats.org/officeDocument/2006/relationships/hyperlink" Target="https://twitter.com/BugsMayhem" TargetMode="External"/><Relationship Id="rId2225" Type="http://schemas.openxmlformats.org/officeDocument/2006/relationships/hyperlink" Target="https://pbs.twimg.com/media/FVR6s43X0AAM811.jpg" TargetMode="External"/><Relationship Id="rId2226" Type="http://schemas.openxmlformats.org/officeDocument/2006/relationships/hyperlink" Target="https://pbs.twimg.com/media/FVR6tcRXoAAJMmH.jpg" TargetMode="External"/><Relationship Id="rId2227" Type="http://schemas.openxmlformats.org/officeDocument/2006/relationships/hyperlink" Target="https://pbs.twimg.com/media/FVR6uKpWYAAI7R9.jpg" TargetMode="External"/><Relationship Id="rId2228" Type="http://schemas.openxmlformats.org/officeDocument/2006/relationships/hyperlink" Target="https://pbs.twimg.com/media/FVR6upOXwAENRBk.jpg" TargetMode="External"/><Relationship Id="rId2229" Type="http://schemas.openxmlformats.org/officeDocument/2006/relationships/hyperlink" Target="https://twitter.com/VincentMontet/status/1536988251122171905" TargetMode="External"/><Relationship Id="rId2230" Type="http://schemas.openxmlformats.org/officeDocument/2006/relationships/hyperlink" Target="https://twitter.com/VincentMontet" TargetMode="External"/><Relationship Id="rId2231" Type="http://schemas.openxmlformats.org/officeDocument/2006/relationships/hyperlink" Target="https://pbs.twimg.com/media/FVR55q7XEAAuNSc.jpg" TargetMode="External"/><Relationship Id="rId2232" Type="http://schemas.openxmlformats.org/officeDocument/2006/relationships/hyperlink" Target="https://twitter.com/deltaforce00002/status/1536988226409332736" TargetMode="External"/><Relationship Id="rId2233" Type="http://schemas.openxmlformats.org/officeDocument/2006/relationships/hyperlink" Target="https://twitter.com/deltaforce00002" TargetMode="External"/><Relationship Id="rId2234" Type="http://schemas.openxmlformats.org/officeDocument/2006/relationships/hyperlink" Target="https://video.twimg.com/ext_tw_video/1531103763943014400/pu/vid/640x360/6xVkqcFQT2kJnlb8.mp4?tag=12" TargetMode="External"/><Relationship Id="rId2235" Type="http://schemas.openxmlformats.org/officeDocument/2006/relationships/hyperlink" Target="https://twitter.com/sectest9/status/1536988220554199041" TargetMode="External"/><Relationship Id="rId2236" Type="http://schemas.openxmlformats.org/officeDocument/2006/relationships/hyperlink" Target="https://twitter.com/sectest9" TargetMode="External"/><Relationship Id="rId2237" Type="http://schemas.openxmlformats.org/officeDocument/2006/relationships/hyperlink" Target="https://dmc.partner.microsoft.com/links/7ed30e3f-b5b7-4dda-9491-6de637e71951" TargetMode="External"/><Relationship Id="rId2238" Type="http://schemas.openxmlformats.org/officeDocument/2006/relationships/hyperlink" Target="https://twitter.com/lekimhoai2/status/1536988208323772416" TargetMode="External"/><Relationship Id="rId2239" Type="http://schemas.openxmlformats.org/officeDocument/2006/relationships/hyperlink" Target="https://twitter.com/lekimhoai2" TargetMode="External"/><Relationship Id="rId2240" Type="http://schemas.openxmlformats.org/officeDocument/2006/relationships/hyperlink" Target="https://video.twimg.com/ext_tw_video/1531103763943014400/pu/vid/640x360/6xVkqcFQT2kJnlb8.mp4?tag=12" TargetMode="External"/><Relationship Id="rId2241" Type="http://schemas.openxmlformats.org/officeDocument/2006/relationships/hyperlink" Target="https://twitter.com/CyberSecurityN8/status/1536988197838004225" TargetMode="External"/><Relationship Id="rId2242" Type="http://schemas.openxmlformats.org/officeDocument/2006/relationships/hyperlink" Target="https://twitter.com/CyberSecurityN8" TargetMode="External"/><Relationship Id="rId2243" Type="http://schemas.openxmlformats.org/officeDocument/2006/relationships/hyperlink" Target="https://dmc.partner.microsoft.com/links/7ed30e3f-b5b7-4dda-9491-6de637e71951" TargetMode="External"/><Relationship Id="rId2244" Type="http://schemas.openxmlformats.org/officeDocument/2006/relationships/hyperlink" Target="https://twitter.com/PPTVHD36/status/1536988179408240640" TargetMode="External"/><Relationship Id="rId2245" Type="http://schemas.openxmlformats.org/officeDocument/2006/relationships/hyperlink" Target="https://twitter.com/PPTVHD36" TargetMode="External"/><Relationship Id="rId2246" Type="http://schemas.openxmlformats.org/officeDocument/2006/relationships/hyperlink" Target="https://www.pptvhd36.com/news/174323" TargetMode="External"/><Relationship Id="rId2247" Type="http://schemas.openxmlformats.org/officeDocument/2006/relationships/hyperlink" Target="https://twitter.com/Nat_Darkfisher/status/1536988174718750721" TargetMode="External"/><Relationship Id="rId2248" Type="http://schemas.openxmlformats.org/officeDocument/2006/relationships/hyperlink" Target="https://twitter.com/Nat_Darkfisher" TargetMode="External"/><Relationship Id="rId2249" Type="http://schemas.openxmlformats.org/officeDocument/2006/relationships/hyperlink" Target="https://twitter.com/TcK_HS/status/1536768192814669833" TargetMode="External"/><Relationship Id="rId2250" Type="http://schemas.openxmlformats.org/officeDocument/2006/relationships/hyperlink" Target="https://twitter.com/AmeliaR68708340/status/1536988163893174272" TargetMode="External"/><Relationship Id="rId2251" Type="http://schemas.openxmlformats.org/officeDocument/2006/relationships/hyperlink" Target="https://twitter.com/AmeliaR68708340" TargetMode="External"/><Relationship Id="rId2252" Type="http://schemas.openxmlformats.org/officeDocument/2006/relationships/hyperlink" Target="https://video.twimg.com/ext_tw_video/1531103763943014400/pu/vid/640x360/6xVkqcFQT2kJnlb8.mp4?tag=12" TargetMode="External"/><Relationship Id="rId2253" Type="http://schemas.openxmlformats.org/officeDocument/2006/relationships/hyperlink" Target="https://twitter.com/DataAugmented/status/1536988148018073600" TargetMode="External"/><Relationship Id="rId2254" Type="http://schemas.openxmlformats.org/officeDocument/2006/relationships/hyperlink" Target="https://twitter.com/DataAugmented" TargetMode="External"/><Relationship Id="rId2255" Type="http://schemas.openxmlformats.org/officeDocument/2006/relationships/hyperlink" Target="https://lnkd.in/gEuC4y7" TargetMode="External"/><Relationship Id="rId2256" Type="http://schemas.openxmlformats.org/officeDocument/2006/relationships/hyperlink" Target="https://pbs.twimg.com/media/FVR2bhYagAEENno.jpg" TargetMode="External"/><Relationship Id="rId2257" Type="http://schemas.openxmlformats.org/officeDocument/2006/relationships/hyperlink" Target="https://twitter.com/Opoyis/status/1536988136378511366" TargetMode="External"/><Relationship Id="rId2258" Type="http://schemas.openxmlformats.org/officeDocument/2006/relationships/hyperlink" Target="https://twitter.com/Opoyis" TargetMode="External"/><Relationship Id="rId2259" Type="http://schemas.openxmlformats.org/officeDocument/2006/relationships/hyperlink" Target="https://opoyi.com/english/microsoft-retires-internet-explorer-how-to-continue-using-browser" TargetMode="External"/><Relationship Id="rId2260" Type="http://schemas.openxmlformats.org/officeDocument/2006/relationships/hyperlink" Target="https://twitter.com/chankhang11911/status/1536988053088407552" TargetMode="External"/><Relationship Id="rId2261" Type="http://schemas.openxmlformats.org/officeDocument/2006/relationships/hyperlink" Target="https://twitter.com/chankhang11911" TargetMode="External"/><Relationship Id="rId2262" Type="http://schemas.openxmlformats.org/officeDocument/2006/relationships/hyperlink" Target="https://video.twimg.com/ext_tw_video/1531103763943014400/pu/vid/640x360/6xVkqcFQT2kJnlb8.mp4?tag=12" TargetMode="External"/><Relationship Id="rId2263" Type="http://schemas.openxmlformats.org/officeDocument/2006/relationships/hyperlink" Target="https://twitter.com/anyway_twt/status/1536987930920484864" TargetMode="External"/><Relationship Id="rId2264" Type="http://schemas.openxmlformats.org/officeDocument/2006/relationships/hyperlink" Target="https://twitter.com/anyway_twt" TargetMode="External"/><Relationship Id="rId2265" Type="http://schemas.openxmlformats.org/officeDocument/2006/relationships/hyperlink" Target="https://bit.ly/3MREI35" TargetMode="External"/><Relationship Id="rId2266" Type="http://schemas.openxmlformats.org/officeDocument/2006/relationships/hyperlink" Target="https://pbs.twimg.com/media/FVRDM5gVsAAC4-I.jpg" TargetMode="External"/><Relationship Id="rId2267" Type="http://schemas.openxmlformats.org/officeDocument/2006/relationships/hyperlink" Target="https://twitter.com/ngocha11911/status/1536987773689024512" TargetMode="External"/><Relationship Id="rId2268" Type="http://schemas.openxmlformats.org/officeDocument/2006/relationships/hyperlink" Target="https://twitter.com/ngocha11911" TargetMode="External"/><Relationship Id="rId2269" Type="http://schemas.openxmlformats.org/officeDocument/2006/relationships/hyperlink" Target="https://video.twimg.com/ext_tw_video/1531103763943014400/pu/vid/640x360/6xVkqcFQT2kJnlb8.mp4?tag=12" TargetMode="External"/><Relationship Id="rId2270" Type="http://schemas.openxmlformats.org/officeDocument/2006/relationships/hyperlink" Target="https://twitter.com/realrubberduck1/status/1536987729946464256" TargetMode="External"/><Relationship Id="rId2271" Type="http://schemas.openxmlformats.org/officeDocument/2006/relationships/hyperlink" Target="https://twitter.com/realrubberduck1" TargetMode="External"/><Relationship Id="rId2272" Type="http://schemas.openxmlformats.org/officeDocument/2006/relationships/hyperlink" Target="https://youtu.be/jA1Jm8UJHOc" TargetMode="External"/><Relationship Id="rId2273" Type="http://schemas.openxmlformats.org/officeDocument/2006/relationships/hyperlink" Target="https://twitter.com/MladenMacanovic/status/1536987692088582144" TargetMode="External"/><Relationship Id="rId2274" Type="http://schemas.openxmlformats.org/officeDocument/2006/relationships/hyperlink" Target="https://twitter.com/MladenMacanovic" TargetMode="External"/><Relationship Id="rId2275" Type="http://schemas.openxmlformats.org/officeDocument/2006/relationships/hyperlink" Target="https://blazorise.com/blog/blazor-form-validation-with-data-annotations" TargetMode="External"/><Relationship Id="rId2276" Type="http://schemas.openxmlformats.org/officeDocument/2006/relationships/hyperlink" Target="https://pbs.twimg.com/media/FVR5QaOWIAACyv8.jpg" TargetMode="External"/><Relationship Id="rId2277" Type="http://schemas.openxmlformats.org/officeDocument/2006/relationships/hyperlink" Target="https://twitter.com/Gaffar6321/status/1536987682001371136" TargetMode="External"/><Relationship Id="rId2278" Type="http://schemas.openxmlformats.org/officeDocument/2006/relationships/hyperlink" Target="https://twitter.com/Gaffar6321" TargetMode="External"/><Relationship Id="rId2279" Type="http://schemas.openxmlformats.org/officeDocument/2006/relationships/hyperlink" Target="https://video.twimg.com/ext_tw_video/1531103763943014400/pu/vid/640x360/6xVkqcFQT2kJnlb8.mp4?tag=12" TargetMode="External"/><Relationship Id="rId2280" Type="http://schemas.openxmlformats.org/officeDocument/2006/relationships/hyperlink" Target="https://twitter.com/CodeSwamis/status/1536987657779425280" TargetMode="External"/><Relationship Id="rId2281" Type="http://schemas.openxmlformats.org/officeDocument/2006/relationships/hyperlink" Target="https://twitter.com/CodeSwamis" TargetMode="External"/><Relationship Id="rId2282" Type="http://schemas.openxmlformats.org/officeDocument/2006/relationships/hyperlink" Target="https://youtu.be/jA1Jm8UJHOc" TargetMode="External"/><Relationship Id="rId2283" Type="http://schemas.openxmlformats.org/officeDocument/2006/relationships/hyperlink" Target="https://twitter.com/singh_expresss/status/1536987493169614848" TargetMode="External"/><Relationship Id="rId2284" Type="http://schemas.openxmlformats.org/officeDocument/2006/relationships/hyperlink" Target="https://twitter.com/singh_expresss" TargetMode="External"/><Relationship Id="rId2285" Type="http://schemas.openxmlformats.org/officeDocument/2006/relationships/hyperlink" Target="https://video.twimg.com/ext_tw_video/1535622969992564736/pu/vid/540x540/iu22UhwDSxEtfow5.mp4?tag=12" TargetMode="External"/><Relationship Id="rId2286" Type="http://schemas.openxmlformats.org/officeDocument/2006/relationships/hyperlink" Target="https://twitter.com/leetiger7974/status/1536987480796315648" TargetMode="External"/><Relationship Id="rId2287" Type="http://schemas.openxmlformats.org/officeDocument/2006/relationships/hyperlink" Target="https://twitter.com/leetiger7974" TargetMode="External"/><Relationship Id="rId2288" Type="http://schemas.openxmlformats.org/officeDocument/2006/relationships/hyperlink" Target="https://bit.ly/3MfYipa" TargetMode="External"/><Relationship Id="rId2289" Type="http://schemas.openxmlformats.org/officeDocument/2006/relationships/hyperlink" Target="https://pbs.twimg.com/media/FVRu3gaWAAUCidr.jpg" TargetMode="External"/><Relationship Id="rId2290" Type="http://schemas.openxmlformats.org/officeDocument/2006/relationships/hyperlink" Target="https://twitter.com/hashtagmarketi7/status/1536987480758550529" TargetMode="External"/><Relationship Id="rId2291" Type="http://schemas.openxmlformats.org/officeDocument/2006/relationships/hyperlink" Target="https://twitter.com/hashtagmarketi7" TargetMode="External"/><Relationship Id="rId2292" Type="http://schemas.openxmlformats.org/officeDocument/2006/relationships/hyperlink" Target="https://my.mtr.cool/eivwqsocab" TargetMode="External"/><Relationship Id="rId2293" Type="http://schemas.openxmlformats.org/officeDocument/2006/relationships/hyperlink" Target="https://video.twimg.com/ext_tw_video/1536987467533934594/pu/vid/720x720/9CrS_5EcDF7K4VBH.mp4?tag=12" TargetMode="External"/><Relationship Id="rId2294" Type="http://schemas.openxmlformats.org/officeDocument/2006/relationships/hyperlink" Target="https://twitter.com/kidoikki_love/status/1536987418380800004" TargetMode="External"/><Relationship Id="rId2295" Type="http://schemas.openxmlformats.org/officeDocument/2006/relationships/hyperlink" Target="https://twitter.com/kidoikki_love" TargetMode="External"/><Relationship Id="rId2296" Type="http://schemas.openxmlformats.org/officeDocument/2006/relationships/hyperlink" Target="https://video.twimg.com/ext_tw_video/1535622969992564736/pu/vid/540x540/iu22UhwDSxEtfow5.mp4?tag=12" TargetMode="External"/><Relationship Id="rId2297" Type="http://schemas.openxmlformats.org/officeDocument/2006/relationships/hyperlink" Target="https://twitter.com/MarionPermal/status/1536987410386542592" TargetMode="External"/><Relationship Id="rId2298" Type="http://schemas.openxmlformats.org/officeDocument/2006/relationships/hyperlink" Target="https://twitter.com/MarionPermal" TargetMode="External"/><Relationship Id="rId2299" Type="http://schemas.openxmlformats.org/officeDocument/2006/relationships/hyperlink" Target="https://pbs.twimg.com/media/FVR55q7XEAAuNSc.jpg" TargetMode="External"/><Relationship Id="rId2300" Type="http://schemas.openxmlformats.org/officeDocument/2006/relationships/hyperlink" Target="https://twitter.com/Alha1369/status/1536987379705294855" TargetMode="External"/><Relationship Id="rId2301" Type="http://schemas.openxmlformats.org/officeDocument/2006/relationships/hyperlink" Target="https://twitter.com/Alha1369" TargetMode="External"/><Relationship Id="rId2302" Type="http://schemas.openxmlformats.org/officeDocument/2006/relationships/hyperlink" Target="https://video.twimg.com/ext_tw_video/1531103763943014400/pu/vid/640x360/6xVkqcFQT2kJnlb8.mp4?tag=12" TargetMode="External"/><Relationship Id="rId2303" Type="http://schemas.openxmlformats.org/officeDocument/2006/relationships/hyperlink" Target="https://twitter.com/lennhat11911/status/1536987349351284736" TargetMode="External"/><Relationship Id="rId2304" Type="http://schemas.openxmlformats.org/officeDocument/2006/relationships/hyperlink" Target="https://twitter.com/lennhat11911" TargetMode="External"/><Relationship Id="rId2305" Type="http://schemas.openxmlformats.org/officeDocument/2006/relationships/hyperlink" Target="https://video.twimg.com/ext_tw_video/1531103763943014400/pu/vid/640x360/6xVkqcFQT2kJnlb8.mp4?tag=12" TargetMode="External"/><Relationship Id="rId2306" Type="http://schemas.openxmlformats.org/officeDocument/2006/relationships/hyperlink" Target="https://twitter.com/itnetworkdergi/status/1536987335149207553" TargetMode="External"/><Relationship Id="rId2307" Type="http://schemas.openxmlformats.org/officeDocument/2006/relationships/hyperlink" Target="https://twitter.com/itnetworkdergi" TargetMode="External"/><Relationship Id="rId2308" Type="http://schemas.openxmlformats.org/officeDocument/2006/relationships/hyperlink" Target="https://www.itnetwork.com.tr/microsoftun-onde-gelen-egitim-partnerlerinden-spectrum-networks-artik-turkiyede/" TargetMode="External"/><Relationship Id="rId2309" Type="http://schemas.openxmlformats.org/officeDocument/2006/relationships/hyperlink" Target="https://pbs.twimg.com/media/FVR51fYWAAA9gKX.jpg" TargetMode="External"/><Relationship Id="rId2310" Type="http://schemas.openxmlformats.org/officeDocument/2006/relationships/hyperlink" Target="https://twitter.com/OekWahyou/status/1536987298923159552" TargetMode="External"/><Relationship Id="rId2311" Type="http://schemas.openxmlformats.org/officeDocument/2006/relationships/hyperlink" Target="https://twitter.com/OekWahyou" TargetMode="External"/><Relationship Id="rId2312" Type="http://schemas.openxmlformats.org/officeDocument/2006/relationships/hyperlink" Target="https://video.twimg.com/ext_tw_video/1531103763943014400/pu/vid/640x360/6xVkqcFQT2kJnlb8.mp4?tag=12" TargetMode="External"/><Relationship Id="rId2313" Type="http://schemas.openxmlformats.org/officeDocument/2006/relationships/hyperlink" Target="https://twitter.com/DekhoPakistanTv/status/1536987271093682177" TargetMode="External"/><Relationship Id="rId2314" Type="http://schemas.openxmlformats.org/officeDocument/2006/relationships/hyperlink" Target="https://twitter.com/DekhoPakistanTv" TargetMode="External"/><Relationship Id="rId2315" Type="http://schemas.openxmlformats.org/officeDocument/2006/relationships/hyperlink" Target="https://pbs.twimg.com/media/FVR5xn6WUAIaQn1.jpg" TargetMode="External"/><Relationship Id="rId2316" Type="http://schemas.openxmlformats.org/officeDocument/2006/relationships/hyperlink" Target="https://twitter.com/StevenPaget5/status/1536987248012443648" TargetMode="External"/><Relationship Id="rId2317" Type="http://schemas.openxmlformats.org/officeDocument/2006/relationships/hyperlink" Target="https://twitter.com/StevenPaget5" TargetMode="External"/><Relationship Id="rId2318" Type="http://schemas.openxmlformats.org/officeDocument/2006/relationships/hyperlink" Target="https://bit.ly/3MfYipa" TargetMode="External"/><Relationship Id="rId2319" Type="http://schemas.openxmlformats.org/officeDocument/2006/relationships/hyperlink" Target="https://pbs.twimg.com/media/FVRu3gaWAAUCidr.jpg" TargetMode="External"/><Relationship Id="rId2320" Type="http://schemas.openxmlformats.org/officeDocument/2006/relationships/hyperlink" Target="https://twitter.com/peterjmsimons/status/1536987150113288193" TargetMode="External"/><Relationship Id="rId2321" Type="http://schemas.openxmlformats.org/officeDocument/2006/relationships/hyperlink" Target="https://twitter.com/peterjmsimons" TargetMode="External"/><Relationship Id="rId2322" Type="http://schemas.openxmlformats.org/officeDocument/2006/relationships/hyperlink" Target="https://buff.ly/3aW31iZ" TargetMode="External"/><Relationship Id="rId2323" Type="http://schemas.openxmlformats.org/officeDocument/2006/relationships/hyperlink" Target="https://twitter.com/JRRTrollkin/status/1536987122619777024" TargetMode="External"/><Relationship Id="rId2324" Type="http://schemas.openxmlformats.org/officeDocument/2006/relationships/hyperlink" Target="https://twitter.com/JRRTrollkin" TargetMode="External"/><Relationship Id="rId2325" Type="http://schemas.openxmlformats.org/officeDocument/2006/relationships/hyperlink" Target="https://video.twimg.com/ext_tw_video/1535622969992564736/pu/vid/540x540/iu22UhwDSxEtfow5.mp4?tag=12" TargetMode="External"/><Relationship Id="rId2326" Type="http://schemas.openxmlformats.org/officeDocument/2006/relationships/hyperlink" Target="https://twitter.com/King_Raffo/status/1536987108614840321" TargetMode="External"/><Relationship Id="rId2327" Type="http://schemas.openxmlformats.org/officeDocument/2006/relationships/hyperlink" Target="https://twitter.com/King_Raffo" TargetMode="External"/><Relationship Id="rId2328" Type="http://schemas.openxmlformats.org/officeDocument/2006/relationships/hyperlink" Target="https://pbs.twimg.com/media/FVR5Ys7XsAAcCcX.png" TargetMode="External"/><Relationship Id="rId2329" Type="http://schemas.openxmlformats.org/officeDocument/2006/relationships/hyperlink" Target="https://twitter.com/TechNativeWire/status/1536987102335971328" TargetMode="External"/><Relationship Id="rId2330" Type="http://schemas.openxmlformats.org/officeDocument/2006/relationships/hyperlink" Target="https://twitter.com/TechNativeWire" TargetMode="External"/><Relationship Id="rId2331" Type="http://schemas.openxmlformats.org/officeDocument/2006/relationships/hyperlink" Target="https://video.twimg.com/ext_tw_video/1501828097167007747/pu/vid/1280x720/Ztv0zF19BikLFKVj.mp4?tag=12" TargetMode="External"/><Relationship Id="rId2332" Type="http://schemas.openxmlformats.org/officeDocument/2006/relationships/hyperlink" Target="https://twitter.com/Nat_Darkfisher/status/1536987095599808515" TargetMode="External"/><Relationship Id="rId2333" Type="http://schemas.openxmlformats.org/officeDocument/2006/relationships/hyperlink" Target="https://twitter.com/Nat_Darkfisher" TargetMode="External"/><Relationship Id="rId2334" Type="http://schemas.openxmlformats.org/officeDocument/2006/relationships/hyperlink" Target="https://pbs.twimg.com/media/FVR5nR1WIAAn9h0.jpg" TargetMode="External"/><Relationship Id="rId2335" Type="http://schemas.openxmlformats.org/officeDocument/2006/relationships/hyperlink" Target="https://twitter.com/MarieOndzounga/status/1536987038020403201" TargetMode="External"/><Relationship Id="rId2336" Type="http://schemas.openxmlformats.org/officeDocument/2006/relationships/hyperlink" Target="https://twitter.com/MarieOndzounga" TargetMode="External"/><Relationship Id="rId2337" Type="http://schemas.openxmlformats.org/officeDocument/2006/relationships/hyperlink" Target="https://pbs.twimg.com/media/FVR5j9BWYAAXiCQ.jpg" TargetMode="External"/><Relationship Id="rId2338" Type="http://schemas.openxmlformats.org/officeDocument/2006/relationships/hyperlink" Target="https://twitter.com/Dwelloin/status/1536987021444804608" TargetMode="External"/><Relationship Id="rId2339" Type="http://schemas.openxmlformats.org/officeDocument/2006/relationships/hyperlink" Target="https://twitter.com/Dwelloin" TargetMode="External"/><Relationship Id="rId2340" Type="http://schemas.openxmlformats.org/officeDocument/2006/relationships/hyperlink" Target="https://pbs.twimg.com/media/FVR5almaUAADZ8i.jpg" TargetMode="External"/><Relationship Id="rId2341" Type="http://schemas.openxmlformats.org/officeDocument/2006/relationships/hyperlink" Target="https://twitter.com/RCOT_Gen/status/1536986954339913734" TargetMode="External"/><Relationship Id="rId2342" Type="http://schemas.openxmlformats.org/officeDocument/2006/relationships/hyperlink" Target="https://twitter.com/RCOT_Gen" TargetMode="External"/><Relationship Id="rId2343" Type="http://schemas.openxmlformats.org/officeDocument/2006/relationships/hyperlink" Target="https://pbs.twimg.com/media/FVR2q3pWAAI7KEE.jpg" TargetMode="External"/><Relationship Id="rId2344" Type="http://schemas.openxmlformats.org/officeDocument/2006/relationships/hyperlink" Target="https://twitter.com/amechantakusan/status/1536986903345389568" TargetMode="External"/><Relationship Id="rId2345" Type="http://schemas.openxmlformats.org/officeDocument/2006/relationships/hyperlink" Target="https://twitter.com/amechantakusan" TargetMode="External"/><Relationship Id="rId2346" Type="http://schemas.openxmlformats.org/officeDocument/2006/relationships/hyperlink" Target="https://video.twimg.com/ext_tw_video/1535622969992564736/pu/vid/540x540/iu22UhwDSxEtfow5.mp4?tag=12" TargetMode="External"/><Relationship Id="rId2347" Type="http://schemas.openxmlformats.org/officeDocument/2006/relationships/hyperlink" Target="https://twitter.com/Mythreee/status/1536986889013428224" TargetMode="External"/><Relationship Id="rId2348" Type="http://schemas.openxmlformats.org/officeDocument/2006/relationships/hyperlink" Target="https://twitter.com/Mythreee" TargetMode="External"/><Relationship Id="rId2349" Type="http://schemas.openxmlformats.org/officeDocument/2006/relationships/hyperlink" Target="https://twitter.com/timbukdo/status/1536985259320913921" TargetMode="External"/><Relationship Id="rId2350" Type="http://schemas.openxmlformats.org/officeDocument/2006/relationships/hyperlink" Target="https://twitter.com/Blazorise/status/1536986828544286720" TargetMode="External"/><Relationship Id="rId2351" Type="http://schemas.openxmlformats.org/officeDocument/2006/relationships/hyperlink" Target="https://twitter.com/Blazorise" TargetMode="External"/><Relationship Id="rId2352" Type="http://schemas.openxmlformats.org/officeDocument/2006/relationships/hyperlink" Target="https://blazorise.com/blog/blazor-form-validation-with-data-annotations" TargetMode="External"/><Relationship Id="rId2353" Type="http://schemas.openxmlformats.org/officeDocument/2006/relationships/hyperlink" Target="https://pbs.twimg.com/media/FVR5QaOWIAACyv8.jpg" TargetMode="External"/><Relationship Id="rId2354" Type="http://schemas.openxmlformats.org/officeDocument/2006/relationships/hyperlink" Target="https://twitter.com/ds41744/status/1536986786500444160" TargetMode="External"/><Relationship Id="rId2355" Type="http://schemas.openxmlformats.org/officeDocument/2006/relationships/hyperlink" Target="https://twitter.com/ds41744" TargetMode="External"/><Relationship Id="rId2356" Type="http://schemas.openxmlformats.org/officeDocument/2006/relationships/hyperlink" Target="https://video.twimg.com/ext_tw_video/1535622969992564736/pu/vid/540x540/iu22UhwDSxEtfow5.mp4?tag=12" TargetMode="External"/><Relationship Id="rId2357" Type="http://schemas.openxmlformats.org/officeDocument/2006/relationships/hyperlink" Target="https://twitter.com/KbWorks/status/1536986683165622274" TargetMode="External"/><Relationship Id="rId2358" Type="http://schemas.openxmlformats.org/officeDocument/2006/relationships/hyperlink" Target="https://twitter.com/KbWorks" TargetMode="External"/><Relationship Id="rId2359" Type="http://schemas.openxmlformats.org/officeDocument/2006/relationships/hyperlink" Target="https://bit.ly/3mQSRCW" TargetMode="External"/><Relationship Id="rId2360" Type="http://schemas.openxmlformats.org/officeDocument/2006/relationships/hyperlink" Target="https://twitter.com/Nina_PhoenixOT/status/1536986652412891137" TargetMode="External"/><Relationship Id="rId2361" Type="http://schemas.openxmlformats.org/officeDocument/2006/relationships/hyperlink" Target="https://twitter.com/Nina_PhoenixOT" TargetMode="External"/><Relationship Id="rId2362" Type="http://schemas.openxmlformats.org/officeDocument/2006/relationships/hyperlink" Target="https://video.twimg.com/tweet_video/FVR5NeMXsAcOBpO.mp4" TargetMode="External"/><Relationship Id="rId2363" Type="http://schemas.openxmlformats.org/officeDocument/2006/relationships/hyperlink" Target="https://twitter.com/cblackuk1/status/1536986534469042176" TargetMode="External"/><Relationship Id="rId2364" Type="http://schemas.openxmlformats.org/officeDocument/2006/relationships/hyperlink" Target="https://twitter.com/cblackuk1" TargetMode="External"/><Relationship Id="rId2365" Type="http://schemas.openxmlformats.org/officeDocument/2006/relationships/hyperlink" Target="https://techcommunity.microsoft.com/t5/sql-server-blog/bg-p/SQLServer" TargetMode="External"/><Relationship Id="rId2366" Type="http://schemas.openxmlformats.org/officeDocument/2006/relationships/hyperlink" Target="https://pbs.twimg.com/media/FVRR7LhXoAA4rPb.jpg" TargetMode="External"/><Relationship Id="rId2367" Type="http://schemas.openxmlformats.org/officeDocument/2006/relationships/hyperlink" Target="https://twitter.com/rudipitt/status/1536986533647069184" TargetMode="External"/><Relationship Id="rId2368" Type="http://schemas.openxmlformats.org/officeDocument/2006/relationships/hyperlink" Target="https://twitter.com/rudipitt" TargetMode="External"/><Relationship Id="rId2369" Type="http://schemas.openxmlformats.org/officeDocument/2006/relationships/hyperlink" Target="https://www.deadarticgames.com/2022/06/starfield-official-gameplay-reveal.html" TargetMode="External"/><Relationship Id="rId2370" Type="http://schemas.openxmlformats.org/officeDocument/2006/relationships/hyperlink" Target="https://twitter.com/rudipitt/status/1536986521630392321" TargetMode="External"/><Relationship Id="rId2371" Type="http://schemas.openxmlformats.org/officeDocument/2006/relationships/hyperlink" Target="https://twitter.com/rudipitt" TargetMode="External"/><Relationship Id="rId2372" Type="http://schemas.openxmlformats.org/officeDocument/2006/relationships/hyperlink" Target="https://www.deadarticgames.com/2022/06/wo-long-fallen-dynasty-reveal-trailer.html" TargetMode="External"/><Relationship Id="rId2373" Type="http://schemas.openxmlformats.org/officeDocument/2006/relationships/hyperlink" Target="https://twitter.com/rudipitt/status/1536986510528061440" TargetMode="External"/><Relationship Id="rId2374" Type="http://schemas.openxmlformats.org/officeDocument/2006/relationships/hyperlink" Target="https://twitter.com/rudipitt" TargetMode="External"/><Relationship Id="rId2375" Type="http://schemas.openxmlformats.org/officeDocument/2006/relationships/hyperlink" Target="https://www.deadarticgames.com/2022/06/scorn-new-gameplay-release-date-trailer.html" TargetMode="External"/><Relationship Id="rId2376" Type="http://schemas.openxmlformats.org/officeDocument/2006/relationships/hyperlink" Target="https://twitter.com/HardAlden/status/1536986503775064067" TargetMode="External"/><Relationship Id="rId2377" Type="http://schemas.openxmlformats.org/officeDocument/2006/relationships/hyperlink" Target="https://twitter.com/HardAlden" TargetMode="External"/><Relationship Id="rId2378" Type="http://schemas.openxmlformats.org/officeDocument/2006/relationships/hyperlink" Target="https://dmc.partner.microsoft.com/links/7ed30e3f-b5b7-4dda-9491-6de637e71951" TargetMode="External"/><Relationship Id="rId2379" Type="http://schemas.openxmlformats.org/officeDocument/2006/relationships/hyperlink" Target="https://twitter.com/phillips_byron/status/1536986503770804225" TargetMode="External"/><Relationship Id="rId2380" Type="http://schemas.openxmlformats.org/officeDocument/2006/relationships/hyperlink" Target="https://twitter.com/phillips_byron" TargetMode="External"/><Relationship Id="rId2381" Type="http://schemas.openxmlformats.org/officeDocument/2006/relationships/hyperlink" Target="https://dmc.partner.microsoft.com/links/bb5434ce-06e1-4ba1-ac8a-473c4ce78f3a" TargetMode="External"/><Relationship Id="rId2382" Type="http://schemas.openxmlformats.org/officeDocument/2006/relationships/hyperlink" Target="https://twitter.com/rudipitt/status/1536986492953935872" TargetMode="External"/><Relationship Id="rId2383" Type="http://schemas.openxmlformats.org/officeDocument/2006/relationships/hyperlink" Target="https://twitter.com/rudipitt" TargetMode="External"/><Relationship Id="rId2384" Type="http://schemas.openxmlformats.org/officeDocument/2006/relationships/hyperlink" Target="https://www.deadarticgames.com/2022/06/release-date-reveal-overwatch-2.html" TargetMode="External"/><Relationship Id="rId2385" Type="http://schemas.openxmlformats.org/officeDocument/2006/relationships/hyperlink" Target="https://twitter.com/rudipitt/status/1536986478999388160" TargetMode="External"/><Relationship Id="rId2386" Type="http://schemas.openxmlformats.org/officeDocument/2006/relationships/hyperlink" Target="https://twitter.com/rudipitt" TargetMode="External"/><Relationship Id="rId2387" Type="http://schemas.openxmlformats.org/officeDocument/2006/relationships/hyperlink" Target="https://www.deadarticgames.com/2022/06/forza-motorsport-official-gameplay-demo.html" TargetMode="External"/><Relationship Id="rId2388" Type="http://schemas.openxmlformats.org/officeDocument/2006/relationships/hyperlink" Target="https://twitter.com/rudipitt/status/1536986454412431361" TargetMode="External"/><Relationship Id="rId2389" Type="http://schemas.openxmlformats.org/officeDocument/2006/relationships/hyperlink" Target="https://twitter.com/rudipitt" TargetMode="External"/><Relationship Id="rId2390" Type="http://schemas.openxmlformats.org/officeDocument/2006/relationships/hyperlink" Target="https://www.deadarticgames.com/2022/06/a-plague-tale-requiem-end-of-innocence.html" TargetMode="External"/><Relationship Id="rId2391" Type="http://schemas.openxmlformats.org/officeDocument/2006/relationships/hyperlink" Target="https://twitter.com/rudipitt/status/1536986442978795521" TargetMode="External"/><Relationship Id="rId2392" Type="http://schemas.openxmlformats.org/officeDocument/2006/relationships/hyperlink" Target="https://twitter.com/rudipitt" TargetMode="External"/><Relationship Id="rId2393" Type="http://schemas.openxmlformats.org/officeDocument/2006/relationships/hyperlink" Target="https://www.deadarticgames.com/2022/06/hollow-knight-silksong-xbox-game-pass.html" TargetMode="External"/><Relationship Id="rId2394" Type="http://schemas.openxmlformats.org/officeDocument/2006/relationships/hyperlink" Target="https://twitter.com/rudipitt/status/1536986432589406209" TargetMode="External"/><Relationship Id="rId2395" Type="http://schemas.openxmlformats.org/officeDocument/2006/relationships/hyperlink" Target="https://twitter.com/rudipitt" TargetMode="External"/><Relationship Id="rId2396" Type="http://schemas.openxmlformats.org/officeDocument/2006/relationships/hyperlink" Target="https://www.deadarticgames.com/2022/06/redfall-official-gameplay-reveal-coming.html" TargetMode="External"/><Relationship Id="rId2397" Type="http://schemas.openxmlformats.org/officeDocument/2006/relationships/hyperlink" Target="https://twitter.com/rudipitt/status/1536986421856288768" TargetMode="External"/><Relationship Id="rId2398" Type="http://schemas.openxmlformats.org/officeDocument/2006/relationships/hyperlink" Target="https://twitter.com/rudipitt" TargetMode="External"/><Relationship Id="rId2399" Type="http://schemas.openxmlformats.org/officeDocument/2006/relationships/hyperlink" Target="https://www.deadarticgames.com/2022/06/xbox-bethesda-games-showcase-2022.html" TargetMode="External"/><Relationship Id="rId2400" Type="http://schemas.openxmlformats.org/officeDocument/2006/relationships/hyperlink" Target="https://twitter.com/Ngocchu65613855/status/1536986387194740741" TargetMode="External"/><Relationship Id="rId2401" Type="http://schemas.openxmlformats.org/officeDocument/2006/relationships/hyperlink" Target="https://twitter.com/Ngocchu65613855" TargetMode="External"/><Relationship Id="rId2402" Type="http://schemas.openxmlformats.org/officeDocument/2006/relationships/hyperlink" Target="https://video.twimg.com/ext_tw_video/1531103763943014400/pu/vid/640x360/6xVkqcFQT2kJnlb8.mp4?tag=12" TargetMode="External"/><Relationship Id="rId2403" Type="http://schemas.openxmlformats.org/officeDocument/2006/relationships/hyperlink" Target="https://twitter.com/danidiste/status/1536986350469226501" TargetMode="External"/><Relationship Id="rId2404" Type="http://schemas.openxmlformats.org/officeDocument/2006/relationships/hyperlink" Target="https://twitter.com/danidiste" TargetMode="External"/><Relationship Id="rId2405" Type="http://schemas.openxmlformats.org/officeDocument/2006/relationships/hyperlink" Target="https://tg24.sky.it/tecnologia/2022/06/15/microsoft-addio-internet-explorer" TargetMode="External"/><Relationship Id="rId2406" Type="http://schemas.openxmlformats.org/officeDocument/2006/relationships/hyperlink" Target="https://twitter.com/rudipitt/status/1536986324883984384" TargetMode="External"/><Relationship Id="rId2407" Type="http://schemas.openxmlformats.org/officeDocument/2006/relationships/hyperlink" Target="https://twitter.com/rudipitt" TargetMode="External"/><Relationship Id="rId2408" Type="http://schemas.openxmlformats.org/officeDocument/2006/relationships/hyperlink" Target="https://www.deadarticgames.com/2022/06/new-pre-orders-games-with-gold-and.html" TargetMode="External"/><Relationship Id="rId2409" Type="http://schemas.openxmlformats.org/officeDocument/2006/relationships/hyperlink" Target="https://twitter.com/Nat_Darkfisher/status/1536986321234939904" TargetMode="External"/><Relationship Id="rId2410" Type="http://schemas.openxmlformats.org/officeDocument/2006/relationships/hyperlink" Target="https://twitter.com/Nat_Darkfisher" TargetMode="External"/><Relationship Id="rId2411" Type="http://schemas.openxmlformats.org/officeDocument/2006/relationships/hyperlink" Target="https://twitter.com/HSTopDecks/status/1536743245216157697" TargetMode="External"/><Relationship Id="rId2412" Type="http://schemas.openxmlformats.org/officeDocument/2006/relationships/hyperlink" Target="https://twitter.com/shopbfd/status/1536986303010639873" TargetMode="External"/><Relationship Id="rId2413" Type="http://schemas.openxmlformats.org/officeDocument/2006/relationships/hyperlink" Target="https://twitter.com/shopbfd" TargetMode="External"/><Relationship Id="rId2414" Type="http://schemas.openxmlformats.org/officeDocument/2006/relationships/hyperlink" Target="https://pbs.twimg.com/media/FVRxQY8XEAAn9hw.jpg" TargetMode="External"/><Relationship Id="rId2415" Type="http://schemas.openxmlformats.org/officeDocument/2006/relationships/hyperlink" Target="https://twitter.com/Worhar_Official/status/1536986153299202049" TargetMode="External"/><Relationship Id="rId2416" Type="http://schemas.openxmlformats.org/officeDocument/2006/relationships/hyperlink" Target="https://twitter.com/Worhar_Official" TargetMode="External"/><Relationship Id="rId2417" Type="http://schemas.openxmlformats.org/officeDocument/2006/relationships/hyperlink" Target="https://worhar.com/microsoft-glass-discs/" TargetMode="External"/><Relationship Id="rId2418" Type="http://schemas.openxmlformats.org/officeDocument/2006/relationships/hyperlink" Target="https://twitter.com/Tillison_Tom/status/1536986149150924801" TargetMode="External"/><Relationship Id="rId2419" Type="http://schemas.openxmlformats.org/officeDocument/2006/relationships/hyperlink" Target="https://twitter.com/Tillison_Tom" TargetMode="External"/><Relationship Id="rId2420" Type="http://schemas.openxmlformats.org/officeDocument/2006/relationships/hyperlink" Target="https://video.twimg.com/ext_tw_video/1535622969992564736/pu/vid/540x540/iu22UhwDSxEtfow5.mp4?tag=12" TargetMode="External"/><Relationship Id="rId2421" Type="http://schemas.openxmlformats.org/officeDocument/2006/relationships/hyperlink" Target="https://twitter.com/rudipitt/status/1536986117177761792" TargetMode="External"/><Relationship Id="rId2422" Type="http://schemas.openxmlformats.org/officeDocument/2006/relationships/hyperlink" Target="https://twitter.com/rudipitt" TargetMode="External"/><Relationship Id="rId2423" Type="http://schemas.openxmlformats.org/officeDocument/2006/relationships/hyperlink" Target="https://www.deadarticgames.com/2022/05/upcoming-games-free-updates-and-new.html" TargetMode="External"/><Relationship Id="rId2424" Type="http://schemas.openxmlformats.org/officeDocument/2006/relationships/hyperlink" Target="https://twitter.com/diki_bae4/status/1536986096772403200" TargetMode="External"/><Relationship Id="rId2425" Type="http://schemas.openxmlformats.org/officeDocument/2006/relationships/hyperlink" Target="https://twitter.com/diki_bae4" TargetMode="External"/><Relationship Id="rId2426" Type="http://schemas.openxmlformats.org/officeDocument/2006/relationships/hyperlink" Target="https://video.twimg.com/ext_tw_video/1531103763943014400/pu/vid/640x360/6xVkqcFQT2kJnlb8.mp4?tag=12" TargetMode="External"/><Relationship Id="rId2427" Type="http://schemas.openxmlformats.org/officeDocument/2006/relationships/hyperlink" Target="https://twitter.com/rudipitt/status/1536986059447361536" TargetMode="External"/><Relationship Id="rId2428" Type="http://schemas.openxmlformats.org/officeDocument/2006/relationships/hyperlink" Target="https://twitter.com/rudipitt" TargetMode="External"/><Relationship Id="rId2429" Type="http://schemas.openxmlformats.org/officeDocument/2006/relationships/hyperlink" Target="https://www.deadarticgames.com/2022/05/artwork-reveal-call-of-duty-modern.html" TargetMode="External"/><Relationship Id="rId2430" Type="http://schemas.openxmlformats.org/officeDocument/2006/relationships/hyperlink" Target="https://twitter.com/rudipitt/status/1536986016732659713" TargetMode="External"/><Relationship Id="rId2431" Type="http://schemas.openxmlformats.org/officeDocument/2006/relationships/hyperlink" Target="https://twitter.com/rudipitt" TargetMode="External"/><Relationship Id="rId2432" Type="http://schemas.openxmlformats.org/officeDocument/2006/relationships/hyperlink" Target="https://www.deadarticgames.com/2022/05/new-games-upcoming-releases-and-events.html" TargetMode="External"/><Relationship Id="rId2433" Type="http://schemas.openxmlformats.org/officeDocument/2006/relationships/hyperlink" Target="https://twitter.com/maheshmaxnanda/status/1536986014064861184" TargetMode="External"/><Relationship Id="rId2434" Type="http://schemas.openxmlformats.org/officeDocument/2006/relationships/hyperlink" Target="https://twitter.com/maheshmaxnanda" TargetMode="External"/><Relationship Id="rId2435" Type="http://schemas.openxmlformats.org/officeDocument/2006/relationships/hyperlink" Target="https://twitter.com/rudipitt/status/1536985913653399558" TargetMode="External"/><Relationship Id="rId2436" Type="http://schemas.openxmlformats.org/officeDocument/2006/relationships/hyperlink" Target="https://twitter.com/rudipitt" TargetMode="External"/><Relationship Id="rId2437" Type="http://schemas.openxmlformats.org/officeDocument/2006/relationships/hyperlink" Target="https://www.deadarticgames.com/2022/05/new-releases-updates-and-events-this.html" TargetMode="External"/><Relationship Id="rId2438" Type="http://schemas.openxmlformats.org/officeDocument/2006/relationships/hyperlink" Target="https://twitter.com/Tung97073601/status/1536985861274775553" TargetMode="External"/><Relationship Id="rId2439" Type="http://schemas.openxmlformats.org/officeDocument/2006/relationships/hyperlink" Target="https://twitter.com/Tung97073601" TargetMode="External"/><Relationship Id="rId2440" Type="http://schemas.openxmlformats.org/officeDocument/2006/relationships/hyperlink" Target="https://video.twimg.com/ext_tw_video/1531103763943014400/pu/vid/640x360/6xVkqcFQT2kJnlb8.mp4?tag=12" TargetMode="External"/><Relationship Id="rId2441" Type="http://schemas.openxmlformats.org/officeDocument/2006/relationships/hyperlink" Target="https://twitter.com/dailysunsa/status/1536985815653527552" TargetMode="External"/><Relationship Id="rId2442" Type="http://schemas.openxmlformats.org/officeDocument/2006/relationships/hyperlink" Target="https://twitter.com/dailysunsa" TargetMode="External"/><Relationship Id="rId2443" Type="http://schemas.openxmlformats.org/officeDocument/2006/relationships/hyperlink" Target="https://bit.ly/3Qe19lQ" TargetMode="External"/><Relationship Id="rId2444" Type="http://schemas.openxmlformats.org/officeDocument/2006/relationships/hyperlink" Target="https://pbs.twimg.com/media/FVR4dG8WAAEJgMx.jpg" TargetMode="External"/><Relationship Id="rId2445" Type="http://schemas.openxmlformats.org/officeDocument/2006/relationships/hyperlink" Target="https://twitter.com/rudipitt/status/1536985801099296769" TargetMode="External"/><Relationship Id="rId2446" Type="http://schemas.openxmlformats.org/officeDocument/2006/relationships/hyperlink" Target="https://twitter.com/rudipitt" TargetMode="External"/><Relationship Id="rId2447" Type="http://schemas.openxmlformats.org/officeDocument/2006/relationships/hyperlink" Target="https://www.deadarticgames.com/2022/05/three-new-xbox-game-pass-launches-new.html" TargetMode="External"/><Relationship Id="rId2448" Type="http://schemas.openxmlformats.org/officeDocument/2006/relationships/hyperlink" Target="https://twitter.com/Hello87733827/status/1536985799388016641" TargetMode="External"/><Relationship Id="rId2449" Type="http://schemas.openxmlformats.org/officeDocument/2006/relationships/hyperlink" Target="https://twitter.com/Hello87733827" TargetMode="External"/><Relationship Id="rId2450" Type="http://schemas.openxmlformats.org/officeDocument/2006/relationships/hyperlink" Target="https://bit.ly/3MfYipa" TargetMode="External"/><Relationship Id="rId2451" Type="http://schemas.openxmlformats.org/officeDocument/2006/relationships/hyperlink" Target="https://pbs.twimg.com/media/FVRu3gaWAAUCidr.jpg" TargetMode="External"/><Relationship Id="rId2452" Type="http://schemas.openxmlformats.org/officeDocument/2006/relationships/hyperlink" Target="https://twitter.com/susisanchezval1/status/1536985759122706432" TargetMode="External"/><Relationship Id="rId2453" Type="http://schemas.openxmlformats.org/officeDocument/2006/relationships/hyperlink" Target="https://twitter.com/susisanchezval1" TargetMode="External"/><Relationship Id="rId2454" Type="http://schemas.openxmlformats.org/officeDocument/2006/relationships/hyperlink" Target="https://twitter.com/rudipitt/status/1536985746019581954" TargetMode="External"/><Relationship Id="rId2455" Type="http://schemas.openxmlformats.org/officeDocument/2006/relationships/hyperlink" Target="https://twitter.com/rudipitt" TargetMode="External"/><Relationship Id="rId2456" Type="http://schemas.openxmlformats.org/officeDocument/2006/relationships/hyperlink" Target="https://www.deadarticgames.com/2022/05/halo-infinite-season-2-lone-wolves.html" TargetMode="External"/><Relationship Id="rId2457" Type="http://schemas.openxmlformats.org/officeDocument/2006/relationships/hyperlink" Target="https://twitter.com/rudipitt/status/1536985694773575680" TargetMode="External"/><Relationship Id="rId2458" Type="http://schemas.openxmlformats.org/officeDocument/2006/relationships/hyperlink" Target="https://twitter.com/rudipitt" TargetMode="External"/><Relationship Id="rId2459" Type="http://schemas.openxmlformats.org/officeDocument/2006/relationships/hyperlink" Target="https://www.deadarticgames.com/2022/05/day-one-releases-upcoming-games-and.html" TargetMode="External"/><Relationship Id="rId2460" Type="http://schemas.openxmlformats.org/officeDocument/2006/relationships/hyperlink" Target="https://twitter.com/tythh12/status/1536985692991107075" TargetMode="External"/><Relationship Id="rId2461" Type="http://schemas.openxmlformats.org/officeDocument/2006/relationships/hyperlink" Target="https://twitter.com/tythh12" TargetMode="External"/><Relationship Id="rId2462" Type="http://schemas.openxmlformats.org/officeDocument/2006/relationships/hyperlink" Target="https://video.twimg.com/ext_tw_video/1531103763943014400/pu/vid/640x360/6xVkqcFQT2kJnlb8.mp4?tag=12" TargetMode="External"/><Relationship Id="rId2463" Type="http://schemas.openxmlformats.org/officeDocument/2006/relationships/hyperlink" Target="https://twitter.com/rudipitt/status/1536985684229115904" TargetMode="External"/><Relationship Id="rId2464" Type="http://schemas.openxmlformats.org/officeDocument/2006/relationships/hyperlink" Target="https://twitter.com/rudipitt" TargetMode="External"/><Relationship Id="rId2465" Type="http://schemas.openxmlformats.org/officeDocument/2006/relationships/hyperlink" Target="https://www.deadarticgames.com/2022/05/xbox-may-2022-games-with-gold.html" TargetMode="External"/><Relationship Id="rId2466" Type="http://schemas.openxmlformats.org/officeDocument/2006/relationships/hyperlink" Target="https://twitter.com/rudipitt/status/1536985651375222784" TargetMode="External"/><Relationship Id="rId2467" Type="http://schemas.openxmlformats.org/officeDocument/2006/relationships/hyperlink" Target="https://twitter.com/rudipitt" TargetMode="External"/><Relationship Id="rId2468" Type="http://schemas.openxmlformats.org/officeDocument/2006/relationships/hyperlink" Target="https://www.deadarticgames.com/2022/04/we-made-scottish-xbox-controller.html" TargetMode="External"/><Relationship Id="rId2469" Type="http://schemas.openxmlformats.org/officeDocument/2006/relationships/hyperlink" Target="https://twitter.com/RogalskiTaylor1/status/1536985648774516746" TargetMode="External"/><Relationship Id="rId2470" Type="http://schemas.openxmlformats.org/officeDocument/2006/relationships/hyperlink" Target="https://twitter.com/RogalskiTaylor1" TargetMode="External"/><Relationship Id="rId2471" Type="http://schemas.openxmlformats.org/officeDocument/2006/relationships/hyperlink" Target="https://video.twimg.com/ext_tw_video/1531103763943014400/pu/vid/640x360/6xVkqcFQT2kJnlb8.mp4?tag=12" TargetMode="External"/><Relationship Id="rId2472" Type="http://schemas.openxmlformats.org/officeDocument/2006/relationships/hyperlink" Target="https://twitter.com/MdPrito48854223/status/1536985605959086080" TargetMode="External"/><Relationship Id="rId2473" Type="http://schemas.openxmlformats.org/officeDocument/2006/relationships/hyperlink" Target="https://twitter.com/MdPrito48854223" TargetMode="External"/><Relationship Id="rId2474" Type="http://schemas.openxmlformats.org/officeDocument/2006/relationships/hyperlink" Target="https://video.twimg.com/ext_tw_video/1531103763943014400/pu/vid/640x360/6xVkqcFQT2kJnlb8.mp4?tag=12" TargetMode="External"/><Relationship Id="rId2475" Type="http://schemas.openxmlformats.org/officeDocument/2006/relationships/hyperlink" Target="https://twitter.com/rudipitt/status/1536985597918814208" TargetMode="External"/><Relationship Id="rId2476" Type="http://schemas.openxmlformats.org/officeDocument/2006/relationships/hyperlink" Target="https://twitter.com/rudipitt" TargetMode="External"/><Relationship Id="rId2477" Type="http://schemas.openxmlformats.org/officeDocument/2006/relationships/hyperlink" Target="https://www.deadarticgames.com/2022/04/upcoming-indie-games-updates-and-events.html" TargetMode="External"/><Relationship Id="rId2478" Type="http://schemas.openxmlformats.org/officeDocument/2006/relationships/hyperlink" Target="https://twitter.com/anshu_thinktel/status/1536985587739152384" TargetMode="External"/><Relationship Id="rId2479" Type="http://schemas.openxmlformats.org/officeDocument/2006/relationships/hyperlink" Target="https://twitter.com/anshu_thinktel" TargetMode="External"/><Relationship Id="rId2480" Type="http://schemas.openxmlformats.org/officeDocument/2006/relationships/hyperlink" Target="https://pbs.twimg.com/media/FVR4PwxWAAAAnCh.jpg" TargetMode="External"/><Relationship Id="rId2481" Type="http://schemas.openxmlformats.org/officeDocument/2006/relationships/hyperlink" Target="https://twitter.com/Lauris2527/status/1536985557162770434" TargetMode="External"/><Relationship Id="rId2482" Type="http://schemas.openxmlformats.org/officeDocument/2006/relationships/hyperlink" Target="https://twitter.com/Lauris2527" TargetMode="External"/><Relationship Id="rId2483" Type="http://schemas.openxmlformats.org/officeDocument/2006/relationships/hyperlink" Target="https://video.twimg.com/tweet_video/FVR4NulWIAAwAvH.mp4" TargetMode="External"/><Relationship Id="rId2484" Type="http://schemas.openxmlformats.org/officeDocument/2006/relationships/hyperlink" Target="https://twitter.com/SonuThakral4/status/1536985550829129728" TargetMode="External"/><Relationship Id="rId2485" Type="http://schemas.openxmlformats.org/officeDocument/2006/relationships/hyperlink" Target="https://twitter.com/SonuThakral4" TargetMode="External"/><Relationship Id="rId2486" Type="http://schemas.openxmlformats.org/officeDocument/2006/relationships/hyperlink" Target="https://video.twimg.com/ext_tw_video/1531103763943014400/pu/vid/640x360/6xVkqcFQT2kJnlb8.mp4?tag=12" TargetMode="External"/><Relationship Id="rId2487" Type="http://schemas.openxmlformats.org/officeDocument/2006/relationships/hyperlink" Target="https://twitter.com/tknowit/status/1536985511268581376" TargetMode="External"/><Relationship Id="rId2488" Type="http://schemas.openxmlformats.org/officeDocument/2006/relationships/hyperlink" Target="https://twitter.com/tknowit" TargetMode="External"/><Relationship Id="rId2489" Type="http://schemas.openxmlformats.org/officeDocument/2006/relationships/hyperlink" Target="https://www.zdnet.com/article/microsoft-teams-has-had-a-performance-upgrade-can-you-tell-the-difference/" TargetMode="External"/><Relationship Id="rId2490" Type="http://schemas.openxmlformats.org/officeDocument/2006/relationships/hyperlink" Target="https://twitter.com/rudipitt/status/1536985504184410113" TargetMode="External"/><Relationship Id="rId2491" Type="http://schemas.openxmlformats.org/officeDocument/2006/relationships/hyperlink" Target="https://twitter.com/rudipitt" TargetMode="External"/><Relationship Id="rId2492" Type="http://schemas.openxmlformats.org/officeDocument/2006/relationships/hyperlink" Target="https://www.deadarticgames.com/2022/04/upcoming-games-new-releases-and-updates.html" TargetMode="External"/><Relationship Id="rId2493" Type="http://schemas.openxmlformats.org/officeDocument/2006/relationships/hyperlink" Target="https://twitter.com/Hhuyvu1/status/1536985401935949824" TargetMode="External"/><Relationship Id="rId2494" Type="http://schemas.openxmlformats.org/officeDocument/2006/relationships/hyperlink" Target="https://twitter.com/Hhuyvu1" TargetMode="External"/><Relationship Id="rId2495" Type="http://schemas.openxmlformats.org/officeDocument/2006/relationships/hyperlink" Target="https://video.twimg.com/ext_tw_video/1531103763943014400/pu/vid/640x360/6xVkqcFQT2kJnlb8.mp4?tag=12" TargetMode="External"/><Relationship Id="rId2496" Type="http://schemas.openxmlformats.org/officeDocument/2006/relationships/hyperlink" Target="https://twitter.com/asylumtvfr/status/1536985376367206403" TargetMode="External"/><Relationship Id="rId2497" Type="http://schemas.openxmlformats.org/officeDocument/2006/relationships/hyperlink" Target="https://twitter.com/asylumtvfr" TargetMode="External"/><Relationship Id="rId2498" Type="http://schemas.openxmlformats.org/officeDocument/2006/relationships/hyperlink" Target="https://www.asylumtvfr.com/la-dixieme-mise-a-jour-du-monde-de-microsoft-flight-simulator-etats-unis-et-territoires-americains-est-disponible/?feed_id=3241&amp;_unique_id=62a994caf3d54" TargetMode="External"/><Relationship Id="rId2499" Type="http://schemas.openxmlformats.org/officeDocument/2006/relationships/hyperlink" Target="https://twitter.com/rudipitt/status/1536985354489798656" TargetMode="External"/><Relationship Id="rId2500" Type="http://schemas.openxmlformats.org/officeDocument/2006/relationships/hyperlink" Target="https://twitter.com/rudipitt" TargetMode="External"/><Relationship Id="rId2501" Type="http://schemas.openxmlformats.org/officeDocument/2006/relationships/hyperlink" Target="https://www.deadarticgames.com/2022/04/great-launches-pre-order-bonuses-and.html" TargetMode="External"/><Relationship Id="rId2502" Type="http://schemas.openxmlformats.org/officeDocument/2006/relationships/hyperlink" Target="https://twitter.com/lien21180300/status/1536985350941609984" TargetMode="External"/><Relationship Id="rId2503" Type="http://schemas.openxmlformats.org/officeDocument/2006/relationships/hyperlink" Target="https://twitter.com/lien21180300" TargetMode="External"/><Relationship Id="rId2504" Type="http://schemas.openxmlformats.org/officeDocument/2006/relationships/hyperlink" Target="https://video.twimg.com/ext_tw_video/1531103763943014400/pu/vid/640x360/6xVkqcFQT2kJnlb8.mp4?tag=12" TargetMode="External"/><Relationship Id="rId2505" Type="http://schemas.openxmlformats.org/officeDocument/2006/relationships/hyperlink" Target="https://twitter.com/rudipitt/status/1536985343173570561" TargetMode="External"/><Relationship Id="rId2506" Type="http://schemas.openxmlformats.org/officeDocument/2006/relationships/hyperlink" Target="https://twitter.com/rudipitt" TargetMode="External"/><Relationship Id="rId2507" Type="http://schemas.openxmlformats.org/officeDocument/2006/relationships/hyperlink" Target="https://www.deadarticgames.com/2022/04/halo-infinite-season-2-announce-lone.html" TargetMode="External"/><Relationship Id="rId2508" Type="http://schemas.openxmlformats.org/officeDocument/2006/relationships/hyperlink" Target="https://twitter.com/accabadore/status/1536985309178650625" TargetMode="External"/><Relationship Id="rId2509" Type="http://schemas.openxmlformats.org/officeDocument/2006/relationships/hyperlink" Target="https://twitter.com/accabadore" TargetMode="External"/><Relationship Id="rId2510" Type="http://schemas.openxmlformats.org/officeDocument/2006/relationships/hyperlink" Target="https://twitter.com/rudipitt/status/1536985271232765953" TargetMode="External"/><Relationship Id="rId2511" Type="http://schemas.openxmlformats.org/officeDocument/2006/relationships/hyperlink" Target="https://twitter.com/rudipitt" TargetMode="External"/><Relationship Id="rId2512" Type="http://schemas.openxmlformats.org/officeDocument/2006/relationships/hyperlink" Target="https://www.deadarticgames.com/2022/03/xbox-april-2022-games-with-gold.html" TargetMode="External"/><Relationship Id="rId2513" Type="http://schemas.openxmlformats.org/officeDocument/2006/relationships/hyperlink" Target="https://twitter.com/goh_chunlin/status/1536985254950760448" TargetMode="External"/><Relationship Id="rId2514" Type="http://schemas.openxmlformats.org/officeDocument/2006/relationships/hyperlink" Target="https://twitter.com/goh_chunlin" TargetMode="External"/><Relationship Id="rId2515" Type="http://schemas.openxmlformats.org/officeDocument/2006/relationships/hyperlink" Target="https://buff.ly/3x8WSJ9" TargetMode="External"/><Relationship Id="rId2516" Type="http://schemas.openxmlformats.org/officeDocument/2006/relationships/hyperlink" Target="https://twitter.com/domhalps/status/1536985227125456898" TargetMode="External"/><Relationship Id="rId2517" Type="http://schemas.openxmlformats.org/officeDocument/2006/relationships/hyperlink" Target="https://twitter.com/domhalps" TargetMode="External"/><Relationship Id="rId2518" Type="http://schemas.openxmlformats.org/officeDocument/2006/relationships/hyperlink" Target="https://video.twimg.com/ext_tw_video/1501828097167007747/pu/vid/1280x720/Ztv0zF19BikLFKVj.mp4?tag=12" TargetMode="External"/><Relationship Id="rId2519" Type="http://schemas.openxmlformats.org/officeDocument/2006/relationships/hyperlink" Target="https://twitter.com/thawzinkoko345/status/1536985215859425280" TargetMode="External"/><Relationship Id="rId2520" Type="http://schemas.openxmlformats.org/officeDocument/2006/relationships/hyperlink" Target="https://twitter.com/thawzinkoko345" TargetMode="External"/><Relationship Id="rId2521" Type="http://schemas.openxmlformats.org/officeDocument/2006/relationships/hyperlink" Target="https://video.twimg.com/ext_tw_video/1531103763943014400/pu/vid/640x360/6xVkqcFQT2kJnlb8.mp4?tag=12" TargetMode="External"/><Relationship Id="rId2522" Type="http://schemas.openxmlformats.org/officeDocument/2006/relationships/hyperlink" Target="https://twitter.com/rudipitt/status/1536985205067730945" TargetMode="External"/><Relationship Id="rId2523" Type="http://schemas.openxmlformats.org/officeDocument/2006/relationships/hyperlink" Target="https://twitter.com/rudipitt" TargetMode="External"/><Relationship Id="rId2524" Type="http://schemas.openxmlformats.org/officeDocument/2006/relationships/hyperlink" Target="https://www.deadarticgames.com/2022/03/loads-of-updates-new-releases-and.html" TargetMode="External"/><Relationship Id="rId2525" Type="http://schemas.openxmlformats.org/officeDocument/2006/relationships/hyperlink" Target="https://twitter.com/rudipitt/status/1536985191734030337" TargetMode="External"/><Relationship Id="rId2526" Type="http://schemas.openxmlformats.org/officeDocument/2006/relationships/hyperlink" Target="https://twitter.com/rudipitt" TargetMode="External"/><Relationship Id="rId2527" Type="http://schemas.openxmlformats.org/officeDocument/2006/relationships/hyperlink" Target="https://www.deadarticgames.com/2022/03/how-to-discover-your-next-favorite-game.html" TargetMode="External"/><Relationship Id="rId2528" Type="http://schemas.openxmlformats.org/officeDocument/2006/relationships/hyperlink" Target="https://twitter.com/joejgriffin/status/1536985189452324864" TargetMode="External"/><Relationship Id="rId2529" Type="http://schemas.openxmlformats.org/officeDocument/2006/relationships/hyperlink" Target="https://twitter.com/joejgriffin" TargetMode="External"/><Relationship Id="rId2530" Type="http://schemas.openxmlformats.org/officeDocument/2006/relationships/hyperlink" Target="https://community.dynamics.com/usergroup/p/eventdetail?eventid=f4fe4ae0-14e5-4a47-9cd0-eefb2b53bc85" TargetMode="External"/><Relationship Id="rId2531" Type="http://schemas.openxmlformats.org/officeDocument/2006/relationships/hyperlink" Target="https://pbs.twimg.com/media/FVR1DUcXsAACVjO.jpg" TargetMode="External"/><Relationship Id="rId2532" Type="http://schemas.openxmlformats.org/officeDocument/2006/relationships/hyperlink" Target="https://twitter.com/rudipitt/status/1536985158884249600" TargetMode="External"/><Relationship Id="rId2533" Type="http://schemas.openxmlformats.org/officeDocument/2006/relationships/hyperlink" Target="https://twitter.com/rudipitt" TargetMode="External"/><Relationship Id="rId2534" Type="http://schemas.openxmlformats.org/officeDocument/2006/relationships/hyperlink" Target="https://www.deadarticgames.com/2022/03/get-30-days-of-paramount-with-xbox-game.html" TargetMode="External"/><Relationship Id="rId2535" Type="http://schemas.openxmlformats.org/officeDocument/2006/relationships/hyperlink" Target="https://twitter.com/rudipitt/status/1536985146418679808" TargetMode="External"/><Relationship Id="rId2536" Type="http://schemas.openxmlformats.org/officeDocument/2006/relationships/hyperlink" Target="https://twitter.com/rudipitt" TargetMode="External"/><Relationship Id="rId2537" Type="http://schemas.openxmlformats.org/officeDocument/2006/relationships/hyperlink" Target="https://www.deadarticgames.com/2022/03/designed-for-xbox-spring-collection-2022.html" TargetMode="External"/><Relationship Id="rId2538" Type="http://schemas.openxmlformats.org/officeDocument/2006/relationships/hyperlink" Target="https://twitter.com/DanielVanous/status/1536985107407556608" TargetMode="External"/><Relationship Id="rId2539" Type="http://schemas.openxmlformats.org/officeDocument/2006/relationships/hyperlink" Target="https://twitter.com/DanielVanous" TargetMode="External"/><Relationship Id="rId2540" Type="http://schemas.openxmlformats.org/officeDocument/2006/relationships/hyperlink" Target="https://twitter.com/rudipitt/status/1536985070367608834" TargetMode="External"/><Relationship Id="rId2541" Type="http://schemas.openxmlformats.org/officeDocument/2006/relationships/hyperlink" Target="https://twitter.com/rudipitt" TargetMode="External"/><Relationship Id="rId2542" Type="http://schemas.openxmlformats.org/officeDocument/2006/relationships/hyperlink" Target="https://www.deadarticgames.com/2022/03/new-idxbox-games-surprise-xbox-game.html" TargetMode="External"/><Relationship Id="rId2543" Type="http://schemas.openxmlformats.org/officeDocument/2006/relationships/hyperlink" Target="https://twitter.com/rudipitt/status/1536985056761217024" TargetMode="External"/><Relationship Id="rId2544" Type="http://schemas.openxmlformats.org/officeDocument/2006/relationships/hyperlink" Target="https://twitter.com/rudipitt" TargetMode="External"/><Relationship Id="rId2545" Type="http://schemas.openxmlformats.org/officeDocument/2006/relationships/hyperlink" Target="https://www.deadarticgames.com/2022/03/hogwarts-legacy-state-of-play-official.html" TargetMode="External"/><Relationship Id="rId2546" Type="http://schemas.openxmlformats.org/officeDocument/2006/relationships/hyperlink" Target="https://twitter.com/uyenthi7372/status/1536985053473157121" TargetMode="External"/><Relationship Id="rId2547" Type="http://schemas.openxmlformats.org/officeDocument/2006/relationships/hyperlink" Target="https://twitter.com/uyenthi7372" TargetMode="External"/><Relationship Id="rId2548" Type="http://schemas.openxmlformats.org/officeDocument/2006/relationships/hyperlink" Target="https://video.twimg.com/ext_tw_video/1531103763943014400/pu/vid/640x360/6xVkqcFQT2kJnlb8.mp4?tag=12" TargetMode="External"/><Relationship Id="rId2549" Type="http://schemas.openxmlformats.org/officeDocument/2006/relationships/hyperlink" Target="https://twitter.com/rudipitt/status/1536985033277423617" TargetMode="External"/><Relationship Id="rId2550" Type="http://schemas.openxmlformats.org/officeDocument/2006/relationships/hyperlink" Target="https://twitter.com/rudipitt" TargetMode="External"/><Relationship Id="rId2551" Type="http://schemas.openxmlformats.org/officeDocument/2006/relationships/hyperlink" Target="https://www.deadarticgames.com/2022/03/into-starfield-ep2-made-for-wanderers.html" TargetMode="External"/><Relationship Id="rId2552" Type="http://schemas.openxmlformats.org/officeDocument/2006/relationships/hyperlink" Target="https://twitter.com/Alesthmar/status/1536984996220747776" TargetMode="External"/><Relationship Id="rId2553" Type="http://schemas.openxmlformats.org/officeDocument/2006/relationships/hyperlink" Target="https://twitter.com/Alesthmar" TargetMode="External"/><Relationship Id="rId2554" Type="http://schemas.openxmlformats.org/officeDocument/2006/relationships/hyperlink" Target="https://pbs.twimg.com/media/FVRwTa8WQAAG44m.jpg" TargetMode="External"/><Relationship Id="rId2555" Type="http://schemas.openxmlformats.org/officeDocument/2006/relationships/hyperlink" Target="https://twitter.com/rudipitt/status/1536984966629924864" TargetMode="External"/><Relationship Id="rId2556" Type="http://schemas.openxmlformats.org/officeDocument/2006/relationships/hyperlink" Target="https://twitter.com/rudipitt" TargetMode="External"/><Relationship Id="rId2557" Type="http://schemas.openxmlformats.org/officeDocument/2006/relationships/hyperlink" Target="https://www.deadarticgames.com/2022/03/the-elder-scrolls-online-ascending-tide.html" TargetMode="External"/><Relationship Id="rId2558" Type="http://schemas.openxmlformats.org/officeDocument/2006/relationships/hyperlink" Target="https://twitter.com/rudipitt/status/1536984955443720192" TargetMode="External"/><Relationship Id="rId2559" Type="http://schemas.openxmlformats.org/officeDocument/2006/relationships/hyperlink" Target="https://twitter.com/rudipitt" TargetMode="External"/><Relationship Id="rId2560" Type="http://schemas.openxmlformats.org/officeDocument/2006/relationships/hyperlink" Target="https://www.deadarticgames.com/2022/03/spring-games-spotlight-2022.html" TargetMode="External"/><Relationship Id="rId2561" Type="http://schemas.openxmlformats.org/officeDocument/2006/relationships/hyperlink" Target="https://twitter.com/ImDerezzed/status/1536984951685521410" TargetMode="External"/><Relationship Id="rId2562" Type="http://schemas.openxmlformats.org/officeDocument/2006/relationships/hyperlink" Target="https://twitter.com/ImDerezzed" TargetMode="External"/><Relationship Id="rId2563" Type="http://schemas.openxmlformats.org/officeDocument/2006/relationships/hyperlink" Target="https://mac4ever.com/171529" TargetMode="External"/><Relationship Id="rId2564" Type="http://schemas.openxmlformats.org/officeDocument/2006/relationships/hyperlink" Target="https://pbs.twimg.com/media/FVR3Z49XEAEK4Mh.png" TargetMode="External"/><Relationship Id="rId2565" Type="http://schemas.openxmlformats.org/officeDocument/2006/relationships/hyperlink" Target="https://twitter.com/smellofyours/status/1536984946111574016" TargetMode="External"/><Relationship Id="rId2566" Type="http://schemas.openxmlformats.org/officeDocument/2006/relationships/hyperlink" Target="https://twitter.com/smellofyours" TargetMode="External"/><Relationship Id="rId2567" Type="http://schemas.openxmlformats.org/officeDocument/2006/relationships/hyperlink" Target="https://bit.ly/3MREI35" TargetMode="External"/><Relationship Id="rId2568" Type="http://schemas.openxmlformats.org/officeDocument/2006/relationships/hyperlink" Target="https://pbs.twimg.com/media/FVRDM5gVsAAC4-I.jpg" TargetMode="External"/><Relationship Id="rId2569" Type="http://schemas.openxmlformats.org/officeDocument/2006/relationships/hyperlink" Target="https://twitter.com/rudipitt/status/1536984944240693252" TargetMode="External"/><Relationship Id="rId2570" Type="http://schemas.openxmlformats.org/officeDocument/2006/relationships/hyperlink" Target="https://twitter.com/rudipitt" TargetMode="External"/><Relationship Id="rId2571" Type="http://schemas.openxmlformats.org/officeDocument/2006/relationships/hyperlink" Target="https://www.deadarticgames.com/2022/03/new-launches-dlc-and-updates-this-week.html" TargetMode="External"/><Relationship Id="rId2572" Type="http://schemas.openxmlformats.org/officeDocument/2006/relationships/hyperlink" Target="https://twitter.com/rudipitt/status/1536984930378448896" TargetMode="External"/><Relationship Id="rId2573" Type="http://schemas.openxmlformats.org/officeDocument/2006/relationships/hyperlink" Target="https://twitter.com/rudipitt" TargetMode="External"/><Relationship Id="rId2574" Type="http://schemas.openxmlformats.org/officeDocument/2006/relationships/hyperlink" Target="https://www.deadarticgames.com/2022/03/sea-of-thieves-season-six-official.html" TargetMode="External"/><Relationship Id="rId2575" Type="http://schemas.openxmlformats.org/officeDocument/2006/relationships/hyperlink" Target="https://twitter.com/rudipitt/status/1536984877693906945" TargetMode="External"/><Relationship Id="rId2576" Type="http://schemas.openxmlformats.org/officeDocument/2006/relationships/hyperlink" Target="https://twitter.com/rudipitt" TargetMode="External"/><Relationship Id="rId2577" Type="http://schemas.openxmlformats.org/officeDocument/2006/relationships/hyperlink" Target="https://www.deadarticgames.com/2022/03/new-games-updates-and-free-play-days.html" TargetMode="External"/><Relationship Id="rId2578" Type="http://schemas.openxmlformats.org/officeDocument/2006/relationships/hyperlink" Target="https://twitter.com/legat_emu/status/1536984861080276992" TargetMode="External"/><Relationship Id="rId2579" Type="http://schemas.openxmlformats.org/officeDocument/2006/relationships/hyperlink" Target="https://twitter.com/legat_emu" TargetMode="External"/><Relationship Id="rId2580" Type="http://schemas.openxmlformats.org/officeDocument/2006/relationships/hyperlink" Target="https://bit.ly/3MfYipa" TargetMode="External"/><Relationship Id="rId2581" Type="http://schemas.openxmlformats.org/officeDocument/2006/relationships/hyperlink" Target="https://pbs.twimg.com/media/FVRu3gaWAAUCidr.jpg" TargetMode="External"/><Relationship Id="rId2582" Type="http://schemas.openxmlformats.org/officeDocument/2006/relationships/hyperlink" Target="https://twitter.com/PCortellese/status/1536984821997740032" TargetMode="External"/><Relationship Id="rId2583" Type="http://schemas.openxmlformats.org/officeDocument/2006/relationships/hyperlink" Target="https://twitter.com/PCortellese" TargetMode="External"/><Relationship Id="rId2584" Type="http://schemas.openxmlformats.org/officeDocument/2006/relationships/hyperlink" Target="https://www.wired.it/branded/article/microsoft-work-trend-index-2022-lavoro-ibrido/?ocid=AID3036861_TWITTER_oo_spl100003002871432" TargetMode="External"/><Relationship Id="rId2585" Type="http://schemas.openxmlformats.org/officeDocument/2006/relationships/hyperlink" Target="https://twitter.com/rudipitt/status/1536984820697509889" TargetMode="External"/><Relationship Id="rId2586" Type="http://schemas.openxmlformats.org/officeDocument/2006/relationships/hyperlink" Target="https://twitter.com/rudipitt" TargetMode="External"/><Relationship Id="rId2587" Type="http://schemas.openxmlformats.org/officeDocument/2006/relationships/hyperlink" Target="https://www.deadarticgames.com/2022/03/microsoft-flight-simulator-arrives-on.html" TargetMode="External"/><Relationship Id="rId2588" Type="http://schemas.openxmlformats.org/officeDocument/2006/relationships/hyperlink" Target="https://twitter.com/OdetteOdileWoo3/status/1536984817195094016" TargetMode="External"/><Relationship Id="rId2589" Type="http://schemas.openxmlformats.org/officeDocument/2006/relationships/hyperlink" Target="https://twitter.com/OdetteOdileWoo3" TargetMode="External"/><Relationship Id="rId2590" Type="http://schemas.openxmlformats.org/officeDocument/2006/relationships/hyperlink" Target="https://video.twimg.com/ext_tw_video/1531103763943014400/pu/vid/640x360/6xVkqcFQT2kJnlb8.mp4?tag=12" TargetMode="External"/><Relationship Id="rId2591" Type="http://schemas.openxmlformats.org/officeDocument/2006/relationships/hyperlink" Target="https://twitter.com/rudipitt/status/1536984806004768768" TargetMode="External"/><Relationship Id="rId2592" Type="http://schemas.openxmlformats.org/officeDocument/2006/relationships/hyperlink" Target="https://twitter.com/rudipitt" TargetMode="External"/><Relationship Id="rId2593" Type="http://schemas.openxmlformats.org/officeDocument/2006/relationships/hyperlink" Target="https://www.deadarticgames.com/2022/03/epic-new-launches-games-coming-soon-and.html" TargetMode="External"/><Relationship Id="rId2594" Type="http://schemas.openxmlformats.org/officeDocument/2006/relationships/hyperlink" Target="https://twitter.com/rudipitt/status/1536984781220724737" TargetMode="External"/><Relationship Id="rId2595" Type="http://schemas.openxmlformats.org/officeDocument/2006/relationships/hyperlink" Target="https://twitter.com/rudipitt" TargetMode="External"/><Relationship Id="rId2596" Type="http://schemas.openxmlformats.org/officeDocument/2006/relationships/hyperlink" Target="https://www.deadarticgames.com/2022/02/xbox-march-2022-games-with-gold.html" TargetMode="External"/><Relationship Id="rId2597" Type="http://schemas.openxmlformats.org/officeDocument/2006/relationships/hyperlink" Target="https://twitter.com/Mushfik143/status/1536984726719696899" TargetMode="External"/><Relationship Id="rId2598" Type="http://schemas.openxmlformats.org/officeDocument/2006/relationships/hyperlink" Target="https://twitter.com/Mushfik143" TargetMode="External"/><Relationship Id="rId2599" Type="http://schemas.openxmlformats.org/officeDocument/2006/relationships/hyperlink" Target="https://video.twimg.com/ext_tw_video/1531103763943014400/pu/vid/640x360/6xVkqcFQT2kJnlb8.mp4?tag=12" TargetMode="External"/><Relationship Id="rId2600" Type="http://schemas.openxmlformats.org/officeDocument/2006/relationships/hyperlink" Target="https://twitter.com/dungthi772/status/1536984722521600000" TargetMode="External"/><Relationship Id="rId2601" Type="http://schemas.openxmlformats.org/officeDocument/2006/relationships/hyperlink" Target="https://twitter.com/dungthi772" TargetMode="External"/><Relationship Id="rId2602" Type="http://schemas.openxmlformats.org/officeDocument/2006/relationships/hyperlink" Target="https://video.twimg.com/ext_tw_video/1531103763943014400/pu/vid/640x360/6xVkqcFQT2kJnlb8.mp4?tag=12" TargetMode="External"/><Relationship Id="rId2603" Type="http://schemas.openxmlformats.org/officeDocument/2006/relationships/hyperlink" Target="https://twitter.com/rudipitt/status/1536984674504949760" TargetMode="External"/><Relationship Id="rId2604" Type="http://schemas.openxmlformats.org/officeDocument/2006/relationships/hyperlink" Target="https://twitter.com/rudipitt" TargetMode="External"/><Relationship Id="rId2605" Type="http://schemas.openxmlformats.org/officeDocument/2006/relationships/hyperlink" Target="https://www.deadarticgames.com/2022/02/new-fighting-games-major-updates-and.html" TargetMode="External"/><Relationship Id="rId2606" Type="http://schemas.openxmlformats.org/officeDocument/2006/relationships/hyperlink" Target="https://twitter.com/mac4ever_rss/status/1536984664606486528" TargetMode="External"/><Relationship Id="rId2607" Type="http://schemas.openxmlformats.org/officeDocument/2006/relationships/hyperlink" Target="https://twitter.com/mac4ever_rss" TargetMode="External"/><Relationship Id="rId2608" Type="http://schemas.openxmlformats.org/officeDocument/2006/relationships/hyperlink" Target="https://mac4ever.com/171529" TargetMode="External"/><Relationship Id="rId2609" Type="http://schemas.openxmlformats.org/officeDocument/2006/relationships/hyperlink" Target="https://pbs.twimg.com/media/FVR3aGKXsAAtl9w.png" TargetMode="External"/><Relationship Id="rId2610" Type="http://schemas.openxmlformats.org/officeDocument/2006/relationships/hyperlink" Target="https://twitter.com/Mac4ever/status/1536984661301264385" TargetMode="External"/><Relationship Id="rId2611" Type="http://schemas.openxmlformats.org/officeDocument/2006/relationships/hyperlink" Target="https://twitter.com/Mac4ever" TargetMode="External"/><Relationship Id="rId2612" Type="http://schemas.openxmlformats.org/officeDocument/2006/relationships/hyperlink" Target="https://mac4ever.com/171529" TargetMode="External"/><Relationship Id="rId2613" Type="http://schemas.openxmlformats.org/officeDocument/2006/relationships/hyperlink" Target="https://pbs.twimg.com/media/FVR3Z49XEAEK4Mh.png" TargetMode="External"/><Relationship Id="rId2614" Type="http://schemas.openxmlformats.org/officeDocument/2006/relationships/hyperlink" Target="https://twitter.com/rudipitt/status/1536984595895287808" TargetMode="External"/><Relationship Id="rId2615" Type="http://schemas.openxmlformats.org/officeDocument/2006/relationships/hyperlink" Target="https://twitter.com/rudipitt" TargetMode="External"/><Relationship Id="rId2616" Type="http://schemas.openxmlformats.org/officeDocument/2006/relationships/hyperlink" Target="https://www.deadarticgames.com/2022/02/discover-your-one-true-game-with-xbox.html" TargetMode="External"/><Relationship Id="rId2617" Type="http://schemas.openxmlformats.org/officeDocument/2006/relationships/hyperlink" Target="https://twitter.com/rudipitt/status/1536984567718023169" TargetMode="External"/><Relationship Id="rId2618" Type="http://schemas.openxmlformats.org/officeDocument/2006/relationships/hyperlink" Target="https://twitter.com/rudipitt" TargetMode="External"/><Relationship Id="rId2619" Type="http://schemas.openxmlformats.org/officeDocument/2006/relationships/hyperlink" Target="https://www.deadarticgames.com/2022/02/new-games-updates-and-events-this-week.html" TargetMode="External"/><Relationship Id="rId2620" Type="http://schemas.openxmlformats.org/officeDocument/2006/relationships/hyperlink" Target="https://twitter.com/nazmul43733203/status/1536984562408247296" TargetMode="External"/><Relationship Id="rId2621" Type="http://schemas.openxmlformats.org/officeDocument/2006/relationships/hyperlink" Target="https://twitter.com/nazmul43733203" TargetMode="External"/><Relationship Id="rId2622" Type="http://schemas.openxmlformats.org/officeDocument/2006/relationships/hyperlink" Target="https://video.twimg.com/ext_tw_video/1531103763943014400/pu/vid/640x360/6xVkqcFQT2kJnlb8.mp4?tag=12" TargetMode="External"/><Relationship Id="rId2623" Type="http://schemas.openxmlformats.org/officeDocument/2006/relationships/hyperlink" Target="https://twitter.com/rudipitt/status/1536984541067370497" TargetMode="External"/><Relationship Id="rId2624" Type="http://schemas.openxmlformats.org/officeDocument/2006/relationships/hyperlink" Target="https://twitter.com/rudipitt" TargetMode="External"/><Relationship Id="rId2625" Type="http://schemas.openxmlformats.org/officeDocument/2006/relationships/hyperlink" Target="https://www.deadarticgames.com/2022/02/crossfirex-launch-trailer.html" TargetMode="External"/><Relationship Id="rId2626" Type="http://schemas.openxmlformats.org/officeDocument/2006/relationships/hyperlink" Target="https://twitter.com/doanngocthao4/status/1536984540513980416" TargetMode="External"/><Relationship Id="rId2627" Type="http://schemas.openxmlformats.org/officeDocument/2006/relationships/hyperlink" Target="https://twitter.com/doanngocthao4" TargetMode="External"/><Relationship Id="rId2628" Type="http://schemas.openxmlformats.org/officeDocument/2006/relationships/hyperlink" Target="https://video.twimg.com/ext_tw_video/1531103763943014400/pu/vid/640x360/6xVkqcFQT2kJnlb8.mp4?tag=12" TargetMode="External"/><Relationship Id="rId2629" Type="http://schemas.openxmlformats.org/officeDocument/2006/relationships/hyperlink" Target="https://twitter.com/matin1wz/status/1536984500378509312" TargetMode="External"/><Relationship Id="rId2630" Type="http://schemas.openxmlformats.org/officeDocument/2006/relationships/hyperlink" Target="https://twitter.com/matin1wz" TargetMode="External"/><Relationship Id="rId2631" Type="http://schemas.openxmlformats.org/officeDocument/2006/relationships/hyperlink" Target="https://video.twimg.com/ext_tw_video/1531103763943014400/pu/vid/640x360/6xVkqcFQT2kJnlb8.mp4?tag=12" TargetMode="External"/><Relationship Id="rId2632" Type="http://schemas.openxmlformats.org/officeDocument/2006/relationships/hyperlink" Target="https://twitter.com/squastana/status/1536984499887689729" TargetMode="External"/><Relationship Id="rId2633" Type="http://schemas.openxmlformats.org/officeDocument/2006/relationships/hyperlink" Target="https://twitter.com/squastana" TargetMode="External"/><Relationship Id="rId2634" Type="http://schemas.openxmlformats.org/officeDocument/2006/relationships/hyperlink" Target="https://ift.tt/cqA8NMQ" TargetMode="External"/><Relationship Id="rId2635" Type="http://schemas.openxmlformats.org/officeDocument/2006/relationships/hyperlink" Target="https://twitter.com/rudipitt/status/1536984468665286656" TargetMode="External"/><Relationship Id="rId2636" Type="http://schemas.openxmlformats.org/officeDocument/2006/relationships/hyperlink" Target="https://twitter.com/rudipitt" TargetMode="External"/><Relationship Id="rId2637" Type="http://schemas.openxmlformats.org/officeDocument/2006/relationships/hyperlink" Target="https://www.deadarticgames.com/2022/02/announces-anime-month-and-updates-this.html" TargetMode="External"/><Relationship Id="rId2638" Type="http://schemas.openxmlformats.org/officeDocument/2006/relationships/hyperlink" Target="https://twitter.com/chautinh772/status/1536984437925085184" TargetMode="External"/><Relationship Id="rId2639" Type="http://schemas.openxmlformats.org/officeDocument/2006/relationships/hyperlink" Target="https://twitter.com/chautinh772" TargetMode="External"/><Relationship Id="rId2640" Type="http://schemas.openxmlformats.org/officeDocument/2006/relationships/hyperlink" Target="https://video.twimg.com/ext_tw_video/1531103763943014400/pu/vid/640x360/6xVkqcFQT2kJnlb8.mp4?tag=12" TargetMode="External"/><Relationship Id="rId2641" Type="http://schemas.openxmlformats.org/officeDocument/2006/relationships/hyperlink" Target="https://twitter.com/rudipitt/status/1536984436423671809" TargetMode="External"/><Relationship Id="rId2642" Type="http://schemas.openxmlformats.org/officeDocument/2006/relationships/hyperlink" Target="https://twitter.com/rudipitt" TargetMode="External"/><Relationship Id="rId2643" Type="http://schemas.openxmlformats.org/officeDocument/2006/relationships/hyperlink" Target="https://www.deadarticgames.com/2022/02/ghostwire-tokyo-official-gameplay-deep.html" TargetMode="External"/><Relationship Id="rId2644" Type="http://schemas.openxmlformats.org/officeDocument/2006/relationships/hyperlink" Target="https://twitter.com/rudipitt/status/1536984352718049280" TargetMode="External"/><Relationship Id="rId2645" Type="http://schemas.openxmlformats.org/officeDocument/2006/relationships/hyperlink" Target="https://twitter.com/rudipitt" TargetMode="External"/><Relationship Id="rId2646" Type="http://schemas.openxmlformats.org/officeDocument/2006/relationships/hyperlink" Target="https://www.deadarticgames.com/2022/02/xbox-anime-month-2022.html" TargetMode="External"/><Relationship Id="rId2647" Type="http://schemas.openxmlformats.org/officeDocument/2006/relationships/hyperlink" Target="https://twitter.com/SamayamTamil/status/1536984348041564162" TargetMode="External"/><Relationship Id="rId2648" Type="http://schemas.openxmlformats.org/officeDocument/2006/relationships/hyperlink" Target="https://twitter.com/SamayamTamil" TargetMode="External"/><Relationship Id="rId2649" Type="http://schemas.openxmlformats.org/officeDocument/2006/relationships/hyperlink" Target="https://tamil.samayam.com/" TargetMode="External"/><Relationship Id="rId2650" Type="http://schemas.openxmlformats.org/officeDocument/2006/relationships/hyperlink" Target="https://pbs.twimg.com/media/FVR3HkVagAAMFyG.jpg" TargetMode="External"/><Relationship Id="rId2651" Type="http://schemas.openxmlformats.org/officeDocument/2006/relationships/hyperlink" Target="https://twitter.com/rudipitt/status/1536984313211781120" TargetMode="External"/><Relationship Id="rId2652" Type="http://schemas.openxmlformats.org/officeDocument/2006/relationships/hyperlink" Target="https://twitter.com/rudipitt" TargetMode="External"/><Relationship Id="rId2653" Type="http://schemas.openxmlformats.org/officeDocument/2006/relationships/hyperlink" Target="https://www.deadarticgames.com/2022/01/games-on-sale-new-releases-and-updates.html" TargetMode="External"/><Relationship Id="rId2654" Type="http://schemas.openxmlformats.org/officeDocument/2006/relationships/hyperlink" Target="https://twitter.com/rudipitt/status/1536984299076993024" TargetMode="External"/><Relationship Id="rId2655" Type="http://schemas.openxmlformats.org/officeDocument/2006/relationships/hyperlink" Target="https://twitter.com/rudipitt" TargetMode="External"/><Relationship Id="rId2656" Type="http://schemas.openxmlformats.org/officeDocument/2006/relationships/hyperlink" Target="https://www.deadarticgames.com/2022/01/xbox-february-2022-games-with-gold.html" TargetMode="External"/><Relationship Id="rId2657" Type="http://schemas.openxmlformats.org/officeDocument/2006/relationships/hyperlink" Target="https://twitter.com/Inamulbhuyan9/status/1536984270186680326" TargetMode="External"/><Relationship Id="rId2658" Type="http://schemas.openxmlformats.org/officeDocument/2006/relationships/hyperlink" Target="https://twitter.com/Inamulbhuyan9" TargetMode="External"/><Relationship Id="rId2659" Type="http://schemas.openxmlformats.org/officeDocument/2006/relationships/hyperlink" Target="https://pbs.twimg.com/media/FVRtoqoUYAYkb1z.jpg" TargetMode="External"/><Relationship Id="rId2660" Type="http://schemas.openxmlformats.org/officeDocument/2006/relationships/hyperlink" Target="https://twitter.com/msteamsbot/status/1536984260267192320" TargetMode="External"/><Relationship Id="rId2661" Type="http://schemas.openxmlformats.org/officeDocument/2006/relationships/hyperlink" Target="https://twitter.com/msteamsbot" TargetMode="External"/><Relationship Id="rId2662" Type="http://schemas.openxmlformats.org/officeDocument/2006/relationships/hyperlink" Target="https://www.wired.it/branded/article/microsoft-work-trend-index-2022-lavoro-ibrido/?ocid=AID3036861_TWITTER_oo_spl100003002871432" TargetMode="External"/><Relationship Id="rId2663" Type="http://schemas.openxmlformats.org/officeDocument/2006/relationships/hyperlink" Target="https://twitter.com/TheNancyRoc/status/1536984251593285632" TargetMode="External"/><Relationship Id="rId2664" Type="http://schemas.openxmlformats.org/officeDocument/2006/relationships/hyperlink" Target="https://twitter.com/TheNancyRoc" TargetMode="External"/><Relationship Id="rId2665" Type="http://schemas.openxmlformats.org/officeDocument/2006/relationships/hyperlink" Target="https://www.laptopspirit.fr/312507/internet-explorer-cest-la-fin-du-navigateur-de-microsoft-ce-mercredi-15-juin-2022.html" TargetMode="External"/><Relationship Id="rId2666" Type="http://schemas.openxmlformats.org/officeDocument/2006/relationships/hyperlink" Target="https://pbs.twimg.com/media/FVR255zXoAEO2SI.jpg" TargetMode="External"/><Relationship Id="rId2667" Type="http://schemas.openxmlformats.org/officeDocument/2006/relationships/hyperlink" Target="https://twitter.com/rudipitt/status/1536984237915643904" TargetMode="External"/><Relationship Id="rId2668" Type="http://schemas.openxmlformats.org/officeDocument/2006/relationships/hyperlink" Target="https://twitter.com/rudipitt" TargetMode="External"/><Relationship Id="rId2669" Type="http://schemas.openxmlformats.org/officeDocument/2006/relationships/hyperlink" Target="https://www.deadarticgames.com/2022/01/new-pre-orders-launches-and-more-this.html" TargetMode="External"/><Relationship Id="rId2670" Type="http://schemas.openxmlformats.org/officeDocument/2006/relationships/hyperlink" Target="https://twitter.com/dontbehumble/status/1536984225123119104" TargetMode="External"/><Relationship Id="rId2671" Type="http://schemas.openxmlformats.org/officeDocument/2006/relationships/hyperlink" Target="https://twitter.com/dontbehumble" TargetMode="External"/><Relationship Id="rId2672" Type="http://schemas.openxmlformats.org/officeDocument/2006/relationships/hyperlink" Target="https://video.twimg.com/ext_tw_video/1535622969992564736/pu/vid/540x540/iu22UhwDSxEtfow5.mp4?tag=12" TargetMode="External"/><Relationship Id="rId2673" Type="http://schemas.openxmlformats.org/officeDocument/2006/relationships/hyperlink" Target="https://twitter.com/rudipitt/status/1536984174724272130" TargetMode="External"/><Relationship Id="rId2674" Type="http://schemas.openxmlformats.org/officeDocument/2006/relationships/hyperlink" Target="https://twitter.com/rudipitt" TargetMode="External"/><Relationship Id="rId2675" Type="http://schemas.openxmlformats.org/officeDocument/2006/relationships/hyperlink" Target="https://www.deadarticgames.com/2022/01/games-coming-soon-updates-and-events.html" TargetMode="External"/><Relationship Id="rId2676" Type="http://schemas.openxmlformats.org/officeDocument/2006/relationships/hyperlink" Target="https://twitter.com/refnew1/status/1536984158421274624" TargetMode="External"/><Relationship Id="rId2677" Type="http://schemas.openxmlformats.org/officeDocument/2006/relationships/hyperlink" Target="https://twitter.com/refnew1" TargetMode="External"/><Relationship Id="rId2678" Type="http://schemas.openxmlformats.org/officeDocument/2006/relationships/hyperlink" Target="https://video.twimg.com/ext_tw_video/1531103763943014400/pu/vid/640x360/6xVkqcFQT2kJnlb8.mp4?tag=12" TargetMode="External"/><Relationship Id="rId2679" Type="http://schemas.openxmlformats.org/officeDocument/2006/relationships/hyperlink" Target="https://twitter.com/rudipitt/status/1536984091769413635" TargetMode="External"/><Relationship Id="rId2680" Type="http://schemas.openxmlformats.org/officeDocument/2006/relationships/hyperlink" Target="https://twitter.com/rudipitt" TargetMode="External"/><Relationship Id="rId2681" Type="http://schemas.openxmlformats.org/officeDocument/2006/relationships/hyperlink" Target="https://www.deadarticgames.com/2022/01/upcoming-releases-updates-and-events.html" TargetMode="External"/><Relationship Id="rId2682" Type="http://schemas.openxmlformats.org/officeDocument/2006/relationships/hyperlink" Target="https://twitter.com/rudipitt/status/1536984024840806400" TargetMode="External"/><Relationship Id="rId2683" Type="http://schemas.openxmlformats.org/officeDocument/2006/relationships/hyperlink" Target="https://twitter.com/rudipitt" TargetMode="External"/><Relationship Id="rId2684" Type="http://schemas.openxmlformats.org/officeDocument/2006/relationships/hyperlink" Target="https://www.deadarticgames.com/2022/01/10-great-moments-from-year-in-xbox-this.html" TargetMode="External"/><Relationship Id="rId2685" Type="http://schemas.openxmlformats.org/officeDocument/2006/relationships/hyperlink" Target="https://twitter.com/ricardo_calejo/status/1536984020713721857" TargetMode="External"/><Relationship Id="rId2686" Type="http://schemas.openxmlformats.org/officeDocument/2006/relationships/hyperlink" Target="https://twitter.com/ricardo_calejo" TargetMode="External"/><Relationship Id="rId2687" Type="http://schemas.openxmlformats.org/officeDocument/2006/relationships/hyperlink" Target="https://bit.ly/3MfYipa" TargetMode="External"/><Relationship Id="rId2688" Type="http://schemas.openxmlformats.org/officeDocument/2006/relationships/hyperlink" Target="https://pbs.twimg.com/media/FVRu3gaWAAUCidr.jpg" TargetMode="External"/><Relationship Id="rId2689" Type="http://schemas.openxmlformats.org/officeDocument/2006/relationships/hyperlink" Target="https://twitter.com/rudipitt/status/1536983986727268352" TargetMode="External"/><Relationship Id="rId2690" Type="http://schemas.openxmlformats.org/officeDocument/2006/relationships/hyperlink" Target="https://twitter.com/rudipitt" TargetMode="External"/><Relationship Id="rId2691" Type="http://schemas.openxmlformats.org/officeDocument/2006/relationships/hyperlink" Target="https://www.deadarticgames.com/2021/12/10-great-things-to-know-about-your-xbox.html" TargetMode="External"/><Relationship Id="rId2692" Type="http://schemas.openxmlformats.org/officeDocument/2006/relationships/hyperlink" Target="https://twitter.com/rudipitt/status/1536983972873285632" TargetMode="External"/><Relationship Id="rId2693" Type="http://schemas.openxmlformats.org/officeDocument/2006/relationships/hyperlink" Target="https://twitter.com/rudipitt" TargetMode="External"/><Relationship Id="rId2694" Type="http://schemas.openxmlformats.org/officeDocument/2006/relationships/hyperlink" Target="https://www.deadarticgames.com/2021/12/xbox-january-2022-games-with-gold.html" TargetMode="External"/><Relationship Id="rId2695" Type="http://schemas.openxmlformats.org/officeDocument/2006/relationships/hyperlink" Target="https://twitter.com/rudipitt/status/1536983959304916995" TargetMode="External"/><Relationship Id="rId2696" Type="http://schemas.openxmlformats.org/officeDocument/2006/relationships/hyperlink" Target="https://twitter.com/rudipitt" TargetMode="External"/><Relationship Id="rId2697" Type="http://schemas.openxmlformats.org/officeDocument/2006/relationships/hyperlink" Target="https://www.deadarticgames.com/2021/12/20-years-of-play.html" TargetMode="External"/><Relationship Id="rId2698" Type="http://schemas.openxmlformats.org/officeDocument/2006/relationships/hyperlink" Target="https://twitter.com/rudipitt/status/1536983945853681665" TargetMode="External"/><Relationship Id="rId2699" Type="http://schemas.openxmlformats.org/officeDocument/2006/relationships/hyperlink" Target="https://twitter.com/rudipitt" TargetMode="External"/><Relationship Id="rId2700" Type="http://schemas.openxmlformats.org/officeDocument/2006/relationships/hyperlink" Target="https://www.deadarticgames.com/2021/12/the-gunk-launch-trailer.html" TargetMode="External"/><Relationship Id="rId2701" Type="http://schemas.openxmlformats.org/officeDocument/2006/relationships/hyperlink" Target="https://twitter.com/rudipitt/status/1536983933203755010" TargetMode="External"/><Relationship Id="rId2702" Type="http://schemas.openxmlformats.org/officeDocument/2006/relationships/hyperlink" Target="https://twitter.com/rudipitt" TargetMode="External"/><Relationship Id="rId2703" Type="http://schemas.openxmlformats.org/officeDocument/2006/relationships/hyperlink" Target="https://www.deadarticgames.com/2021/12/winter-events-updates-and-xbox-game.html" TargetMode="External"/><Relationship Id="rId2704" Type="http://schemas.openxmlformats.org/officeDocument/2006/relationships/hyperlink" Target="https://twitter.com/bhff1231/status/1536983896000184321" TargetMode="External"/><Relationship Id="rId2705" Type="http://schemas.openxmlformats.org/officeDocument/2006/relationships/hyperlink" Target="https://twitter.com/bhff1231" TargetMode="External"/><Relationship Id="rId2706" Type="http://schemas.openxmlformats.org/officeDocument/2006/relationships/hyperlink" Target="https://video.twimg.com/ext_tw_video/1531103763943014400/pu/vid/640x360/6xVkqcFQT2kJnlb8.mp4?tag=12" TargetMode="External"/><Relationship Id="rId2707" Type="http://schemas.openxmlformats.org/officeDocument/2006/relationships/hyperlink" Target="https://twitter.com/etelligens/status/1536983881848864768" TargetMode="External"/><Relationship Id="rId2708" Type="http://schemas.openxmlformats.org/officeDocument/2006/relationships/hyperlink" Target="https://twitter.com/etelligens" TargetMode="External"/><Relationship Id="rId2709" Type="http://schemas.openxmlformats.org/officeDocument/2006/relationships/hyperlink" Target="https://lnkd.in/gEuC4y7" TargetMode="External"/><Relationship Id="rId2710" Type="http://schemas.openxmlformats.org/officeDocument/2006/relationships/hyperlink" Target="https://pbs.twimg.com/media/FVR2bhYagAEENno.jpg" TargetMode="External"/><Relationship Id="rId2711" Type="http://schemas.openxmlformats.org/officeDocument/2006/relationships/hyperlink" Target="https://twitter.com/hiringnowintech/status/1536983878468096000" TargetMode="External"/><Relationship Id="rId2712" Type="http://schemas.openxmlformats.org/officeDocument/2006/relationships/hyperlink" Target="https://twitter.com/hiringnowintech" TargetMode="External"/><Relationship Id="rId2713" Type="http://schemas.openxmlformats.org/officeDocument/2006/relationships/hyperlink" Target="http://ow.ly/SBt350FSJJx" TargetMode="External"/><Relationship Id="rId2714" Type="http://schemas.openxmlformats.org/officeDocument/2006/relationships/hyperlink" Target="https://video.twimg.com/ext_tw_video/1536980628079579137/pu/vid/640x360/FO7UYI7LK0r0eQMJ.mp4?tag=12" TargetMode="External"/><Relationship Id="rId2715" Type="http://schemas.openxmlformats.org/officeDocument/2006/relationships/hyperlink" Target="https://twitter.com/RachaelD_OT/status/1536983856305299456" TargetMode="External"/><Relationship Id="rId2716" Type="http://schemas.openxmlformats.org/officeDocument/2006/relationships/hyperlink" Target="https://twitter.com/RachaelD_OT" TargetMode="External"/><Relationship Id="rId2717" Type="http://schemas.openxmlformats.org/officeDocument/2006/relationships/hyperlink" Target="https://pbs.twimg.com/media/FVR2q3pWAAI7KEE.jpg" TargetMode="External"/><Relationship Id="rId2718" Type="http://schemas.openxmlformats.org/officeDocument/2006/relationships/hyperlink" Target="https://twitter.com/AmirLACHRAF/status/1536983819990884352" TargetMode="External"/><Relationship Id="rId2719" Type="http://schemas.openxmlformats.org/officeDocument/2006/relationships/hyperlink" Target="https://twitter.com/AmirLACHRAF" TargetMode="External"/><Relationship Id="rId2720" Type="http://schemas.openxmlformats.org/officeDocument/2006/relationships/hyperlink" Target="https://pbs.twimg.com/media/FVRwTa8WQAAG44m.jpg" TargetMode="External"/><Relationship Id="rId2721" Type="http://schemas.openxmlformats.org/officeDocument/2006/relationships/hyperlink" Target="https://twitter.com/BriannaCarver15/status/1536983710490578945" TargetMode="External"/><Relationship Id="rId2722" Type="http://schemas.openxmlformats.org/officeDocument/2006/relationships/hyperlink" Target="https://twitter.com/BriannaCarver15" TargetMode="External"/><Relationship Id="rId2723" Type="http://schemas.openxmlformats.org/officeDocument/2006/relationships/hyperlink" Target="https://video.twimg.com/ext_tw_video/1531103763943014400/pu/vid/640x360/6xVkqcFQT2kJnlb8.mp4?tag=12" TargetMode="External"/><Relationship Id="rId2724" Type="http://schemas.openxmlformats.org/officeDocument/2006/relationships/hyperlink" Target="https://twitter.com/saaritresources/status/1536983668832739329" TargetMode="External"/><Relationship Id="rId2725" Type="http://schemas.openxmlformats.org/officeDocument/2006/relationships/hyperlink" Target="https://twitter.com/saaritresources" TargetMode="External"/><Relationship Id="rId2726" Type="http://schemas.openxmlformats.org/officeDocument/2006/relationships/hyperlink" Target="https://video.twimg.com/ext_tw_video/1535622969992564736/pu/vid/540x540/iu22UhwDSxEtfow5.mp4?tag=12" TargetMode="External"/><Relationship Id="rId2727" Type="http://schemas.openxmlformats.org/officeDocument/2006/relationships/hyperlink" Target="https://twitter.com/RADARSOLO_/status/1536983569238659072" TargetMode="External"/><Relationship Id="rId2728" Type="http://schemas.openxmlformats.org/officeDocument/2006/relationships/hyperlink" Target="https://twitter.com/RADARSOLO_" TargetMode="External"/><Relationship Id="rId2729" Type="http://schemas.openxmlformats.org/officeDocument/2006/relationships/hyperlink" Target="https://radarsolo.jawapos.com/mancanegara/11/06/2022/bill-gates-ingatkan-kemunculan-penyakit-pandemi-baru-pada-20-tahun-mendatang/" TargetMode="External"/><Relationship Id="rId2730" Type="http://schemas.openxmlformats.org/officeDocument/2006/relationships/hyperlink" Target="https://twitter.com/hoangdung772/status/1536983560334491649" TargetMode="External"/><Relationship Id="rId2731" Type="http://schemas.openxmlformats.org/officeDocument/2006/relationships/hyperlink" Target="https://twitter.com/hoangdung772" TargetMode="External"/><Relationship Id="rId2732" Type="http://schemas.openxmlformats.org/officeDocument/2006/relationships/hyperlink" Target="https://video.twimg.com/ext_tw_video/1531103763943014400/pu/vid/640x360/6xVkqcFQT2kJnlb8.mp4?tag=12" TargetMode="External"/><Relationship Id="rId2733" Type="http://schemas.openxmlformats.org/officeDocument/2006/relationships/hyperlink" Target="https://twitter.com/vy50033120/status/1536983393258586112" TargetMode="External"/><Relationship Id="rId2734" Type="http://schemas.openxmlformats.org/officeDocument/2006/relationships/hyperlink" Target="https://twitter.com/vy50033120" TargetMode="External"/><Relationship Id="rId2735" Type="http://schemas.openxmlformats.org/officeDocument/2006/relationships/hyperlink" Target="https://video.twimg.com/ext_tw_video/1531103763943014400/pu/vid/640x360/6xVkqcFQT2kJnlb8.mp4?tag=12" TargetMode="External"/><Relationship Id="rId2736" Type="http://schemas.openxmlformats.org/officeDocument/2006/relationships/hyperlink" Target="https://twitter.com/jjzhiyuan/status/1536983380814077952" TargetMode="External"/><Relationship Id="rId2737" Type="http://schemas.openxmlformats.org/officeDocument/2006/relationships/hyperlink" Target="https://twitter.com/jjzhiyuan" TargetMode="External"/><Relationship Id="rId2738" Type="http://schemas.openxmlformats.org/officeDocument/2006/relationships/hyperlink" Target="https://buff.ly/39ogZdg" TargetMode="External"/><Relationship Id="rId2739" Type="http://schemas.openxmlformats.org/officeDocument/2006/relationships/hyperlink" Target="https://pbs.twimg.com/media/FVQ-CIwXEAECV_2.jpg" TargetMode="External"/><Relationship Id="rId2740" Type="http://schemas.openxmlformats.org/officeDocument/2006/relationships/hyperlink" Target="https://twitter.com/proftilly/status/1536983311196749825" TargetMode="External"/><Relationship Id="rId2741" Type="http://schemas.openxmlformats.org/officeDocument/2006/relationships/hyperlink" Target="https://twitter.com/proftilly" TargetMode="External"/><Relationship Id="rId2742" Type="http://schemas.openxmlformats.org/officeDocument/2006/relationships/hyperlink" Target="https://pbs.twimg.com/media/FVR2K8xXsAAdUk6.jpg" TargetMode="External"/><Relationship Id="rId2743" Type="http://schemas.openxmlformats.org/officeDocument/2006/relationships/hyperlink" Target="https://twitter.com/priyankakhot/status/1536983309636743168" TargetMode="External"/><Relationship Id="rId2744" Type="http://schemas.openxmlformats.org/officeDocument/2006/relationships/hyperlink" Target="https://twitter.com/priyankakhot" TargetMode="External"/><Relationship Id="rId2745" Type="http://schemas.openxmlformats.org/officeDocument/2006/relationships/hyperlink" Target="https://pbs.twimg.com/media/FVRc0HZX0AA2hKi.jpg" TargetMode="External"/><Relationship Id="rId2746" Type="http://schemas.openxmlformats.org/officeDocument/2006/relationships/hyperlink" Target="https://twitter.com/SempalaBenjamin/status/1536983245459533824" TargetMode="External"/><Relationship Id="rId2747" Type="http://schemas.openxmlformats.org/officeDocument/2006/relationships/hyperlink" Target="https://twitter.com/SempalaBenjamin" TargetMode="External"/><Relationship Id="rId2748" Type="http://schemas.openxmlformats.org/officeDocument/2006/relationships/hyperlink" Target="https://video.twimg.com/ext_tw_video/1535622969992564736/pu/vid/540x540/iu22UhwDSxEtfow5.mp4?tag=12" TargetMode="External"/><Relationship Id="rId2749" Type="http://schemas.openxmlformats.org/officeDocument/2006/relationships/hyperlink" Target="https://twitter.com/nextfence_nl/status/1536983228208267266" TargetMode="External"/><Relationship Id="rId2750" Type="http://schemas.openxmlformats.org/officeDocument/2006/relationships/hyperlink" Target="https://twitter.com/nextfence_nl" TargetMode="External"/><Relationship Id="rId2751" Type="http://schemas.openxmlformats.org/officeDocument/2006/relationships/hyperlink" Target="https://buff.ly/3rR3U20" TargetMode="External"/><Relationship Id="rId2752" Type="http://schemas.openxmlformats.org/officeDocument/2006/relationships/hyperlink" Target="https://pbs.twimg.com/media/FVR2GbdXsAIPOIr.jpg" TargetMode="External"/><Relationship Id="rId2753" Type="http://schemas.openxmlformats.org/officeDocument/2006/relationships/hyperlink" Target="https://twitter.com/amirihasan2021/status/1536983138676658177" TargetMode="External"/><Relationship Id="rId2754" Type="http://schemas.openxmlformats.org/officeDocument/2006/relationships/hyperlink" Target="https://twitter.com/amirihasan2021" TargetMode="External"/><Relationship Id="rId2755" Type="http://schemas.openxmlformats.org/officeDocument/2006/relationships/hyperlink" Target="https://video.twimg.com/ext_tw_video/1531103763943014400/pu/vid/640x360/6xVkqcFQT2kJnlb8.mp4?tag=12" TargetMode="External"/><Relationship Id="rId2756" Type="http://schemas.openxmlformats.org/officeDocument/2006/relationships/hyperlink" Target="https://twitter.com/builanne11911/status/1536983104476561408" TargetMode="External"/><Relationship Id="rId2757" Type="http://schemas.openxmlformats.org/officeDocument/2006/relationships/hyperlink" Target="https://twitter.com/builanne11911" TargetMode="External"/><Relationship Id="rId2758" Type="http://schemas.openxmlformats.org/officeDocument/2006/relationships/hyperlink" Target="https://video.twimg.com/ext_tw_video/1531103763943014400/pu/vid/640x360/6xVkqcFQT2kJnlb8.mp4?tag=12" TargetMode="External"/><Relationship Id="rId2759" Type="http://schemas.openxmlformats.org/officeDocument/2006/relationships/hyperlink" Target="https://twitter.com/kifleAbera99/status/1536983100382642177" TargetMode="External"/><Relationship Id="rId2760" Type="http://schemas.openxmlformats.org/officeDocument/2006/relationships/hyperlink" Target="https://twitter.com/kifleAbera99" TargetMode="External"/><Relationship Id="rId2761" Type="http://schemas.openxmlformats.org/officeDocument/2006/relationships/hyperlink" Target="https://bit.ly/3MfYipa" TargetMode="External"/><Relationship Id="rId2762" Type="http://schemas.openxmlformats.org/officeDocument/2006/relationships/hyperlink" Target="https://pbs.twimg.com/media/FVRu3gaWAAUCidr.jpg" TargetMode="External"/><Relationship Id="rId2763" Type="http://schemas.openxmlformats.org/officeDocument/2006/relationships/hyperlink" Target="https://twitter.com/kifleAbera99/status/1536983100370059267" TargetMode="External"/><Relationship Id="rId2764" Type="http://schemas.openxmlformats.org/officeDocument/2006/relationships/hyperlink" Target="https://twitter.com/kifleAbera99" TargetMode="External"/><Relationship Id="rId2765" Type="http://schemas.openxmlformats.org/officeDocument/2006/relationships/hyperlink" Target="https://bit.ly/3MfYipa" TargetMode="External"/><Relationship Id="rId2766" Type="http://schemas.openxmlformats.org/officeDocument/2006/relationships/hyperlink" Target="https://pbs.twimg.com/media/FVRu3gaWAAUCidr.jpg" TargetMode="External"/><Relationship Id="rId2767" Type="http://schemas.openxmlformats.org/officeDocument/2006/relationships/hyperlink" Target="https://twitter.com/MitshK/status/1536983095055831040" TargetMode="External"/><Relationship Id="rId2768" Type="http://schemas.openxmlformats.org/officeDocument/2006/relationships/hyperlink" Target="https://twitter.com/MitshK" TargetMode="External"/><Relationship Id="rId2769" Type="http://schemas.openxmlformats.org/officeDocument/2006/relationships/hyperlink" Target="https://michellektraining.co.uk/its-good-to-share-including-your-to-do-tasks/" TargetMode="External"/><Relationship Id="rId2770" Type="http://schemas.openxmlformats.org/officeDocument/2006/relationships/hyperlink" Target="https://twitter.com/uyenchi772/status/1536983061715648512" TargetMode="External"/><Relationship Id="rId2771" Type="http://schemas.openxmlformats.org/officeDocument/2006/relationships/hyperlink" Target="https://twitter.com/uyenchi772" TargetMode="External"/><Relationship Id="rId2772" Type="http://schemas.openxmlformats.org/officeDocument/2006/relationships/hyperlink" Target="https://video.twimg.com/ext_tw_video/1531103763943014400/pu/vid/640x360/6xVkqcFQT2kJnlb8.mp4?tag=12" TargetMode="External"/><Relationship Id="rId2773" Type="http://schemas.openxmlformats.org/officeDocument/2006/relationships/hyperlink" Target="https://twitter.com/HiroNakata4/status/1536982929053986816" TargetMode="External"/><Relationship Id="rId2774" Type="http://schemas.openxmlformats.org/officeDocument/2006/relationships/hyperlink" Target="https://twitter.com/HiroNakata4" TargetMode="External"/><Relationship Id="rId2775" Type="http://schemas.openxmlformats.org/officeDocument/2006/relationships/hyperlink" Target="https://pbs.twimg.com/media/FVR1iG1aIAY0F1k.jpg" TargetMode="External"/><Relationship Id="rId2776" Type="http://schemas.openxmlformats.org/officeDocument/2006/relationships/hyperlink" Target="https://twitter.com/tanvirta12/status/1536982894551384065" TargetMode="External"/><Relationship Id="rId2777" Type="http://schemas.openxmlformats.org/officeDocument/2006/relationships/hyperlink" Target="https://twitter.com/tanvirta12" TargetMode="External"/><Relationship Id="rId2778" Type="http://schemas.openxmlformats.org/officeDocument/2006/relationships/hyperlink" Target="https://video.twimg.com/ext_tw_video/1531103763943014400/pu/vid/640x360/6xVkqcFQT2kJnlb8.mp4?tag=12" TargetMode="External"/><Relationship Id="rId2779" Type="http://schemas.openxmlformats.org/officeDocument/2006/relationships/hyperlink" Target="https://twitter.com/ultroNeousTech/status/1536982852453244930" TargetMode="External"/><Relationship Id="rId2780" Type="http://schemas.openxmlformats.org/officeDocument/2006/relationships/hyperlink" Target="https://twitter.com/ultroNeousTech" TargetMode="External"/><Relationship Id="rId2781" Type="http://schemas.openxmlformats.org/officeDocument/2006/relationships/hyperlink" Target="https://pbs.twimg.com/media/FVR1wTWX0AE3fMB.jpg" TargetMode="External"/><Relationship Id="rId2782" Type="http://schemas.openxmlformats.org/officeDocument/2006/relationships/hyperlink" Target="https://twitter.com/abidhas29929040/status/1536982823571054592" TargetMode="External"/><Relationship Id="rId2783" Type="http://schemas.openxmlformats.org/officeDocument/2006/relationships/hyperlink" Target="https://twitter.com/abidhas29929040" TargetMode="External"/><Relationship Id="rId2784" Type="http://schemas.openxmlformats.org/officeDocument/2006/relationships/hyperlink" Target="https://video.twimg.com/ext_tw_video/1531103763943014400/pu/vid/640x360/6xVkqcFQT2kJnlb8.mp4?tag=12" TargetMode="External"/><Relationship Id="rId2785" Type="http://schemas.openxmlformats.org/officeDocument/2006/relationships/hyperlink" Target="https://twitter.com/mklkljk123/status/1536982793133215746" TargetMode="External"/><Relationship Id="rId2786" Type="http://schemas.openxmlformats.org/officeDocument/2006/relationships/hyperlink" Target="https://twitter.com/mklkljk123" TargetMode="External"/><Relationship Id="rId2787" Type="http://schemas.openxmlformats.org/officeDocument/2006/relationships/hyperlink" Target="https://video.twimg.com/ext_tw_video/1531103763943014400/pu/vid/640x360/6xVkqcFQT2kJnlb8.mp4?tag=12" TargetMode="External"/><Relationship Id="rId2788" Type="http://schemas.openxmlformats.org/officeDocument/2006/relationships/hyperlink" Target="https://twitter.com/Nguyenthao771/status/1536982751928537088" TargetMode="External"/><Relationship Id="rId2789" Type="http://schemas.openxmlformats.org/officeDocument/2006/relationships/hyperlink" Target="https://twitter.com/Nguyenthao771" TargetMode="External"/><Relationship Id="rId2790" Type="http://schemas.openxmlformats.org/officeDocument/2006/relationships/hyperlink" Target="https://video.twimg.com/ext_tw_video/1531103763943014400/pu/vid/640x360/6xVkqcFQT2kJnlb8.mp4?tag=12" TargetMode="External"/><Relationship Id="rId2791" Type="http://schemas.openxmlformats.org/officeDocument/2006/relationships/hyperlink" Target="https://twitter.com/bouladuffVL/status/1536982731577561088" TargetMode="External"/><Relationship Id="rId2792" Type="http://schemas.openxmlformats.org/officeDocument/2006/relationships/hyperlink" Target="https://twitter.com/bouladuffVL" TargetMode="External"/><Relationship Id="rId2793" Type="http://schemas.openxmlformats.org/officeDocument/2006/relationships/hyperlink" Target="https://pbs.twimg.com/media/FVR1hcYXoAAD5XG.jpg" TargetMode="External"/><Relationship Id="rId2794" Type="http://schemas.openxmlformats.org/officeDocument/2006/relationships/hyperlink" Target="https://twitter.com/AlliShadhin/status/1536982714955759616" TargetMode="External"/><Relationship Id="rId2795" Type="http://schemas.openxmlformats.org/officeDocument/2006/relationships/hyperlink" Target="https://twitter.com/AlliShadhin" TargetMode="External"/><Relationship Id="rId2796" Type="http://schemas.openxmlformats.org/officeDocument/2006/relationships/hyperlink" Target="https://video.twimg.com/ext_tw_video/1531103763943014400/pu/vid/640x360/6xVkqcFQT2kJnlb8.mp4?tag=12" TargetMode="External"/><Relationship Id="rId2797" Type="http://schemas.openxmlformats.org/officeDocument/2006/relationships/hyperlink" Target="https://twitter.com/Bindertech/status/1536982666444255232" TargetMode="External"/><Relationship Id="rId2798" Type="http://schemas.openxmlformats.org/officeDocument/2006/relationships/hyperlink" Target="https://twitter.com/Bindertech" TargetMode="External"/><Relationship Id="rId2799" Type="http://schemas.openxmlformats.org/officeDocument/2006/relationships/hyperlink" Target="https://docs.microsoft.com/en-us/mem/intune/fundamentals/whats-new?WT.mc_id=EM-MVP-5003177" TargetMode="External"/><Relationship Id="rId2800" Type="http://schemas.openxmlformats.org/officeDocument/2006/relationships/hyperlink" Target="https://twitter.com/anhtran11911/status/1536982661117669376" TargetMode="External"/><Relationship Id="rId2801" Type="http://schemas.openxmlformats.org/officeDocument/2006/relationships/hyperlink" Target="https://twitter.com/anhtran11911" TargetMode="External"/><Relationship Id="rId2802" Type="http://schemas.openxmlformats.org/officeDocument/2006/relationships/hyperlink" Target="https://video.twimg.com/ext_tw_video/1531103763943014400/pu/vid/640x360/6xVkqcFQT2kJnlb8.mp4?tag=12" TargetMode="External"/><Relationship Id="rId2803" Type="http://schemas.openxmlformats.org/officeDocument/2006/relationships/hyperlink" Target="https://twitter.com/Ubay014/status/1536982652225748992" TargetMode="External"/><Relationship Id="rId2804" Type="http://schemas.openxmlformats.org/officeDocument/2006/relationships/hyperlink" Target="https://twitter.com/Ubay014" TargetMode="External"/><Relationship Id="rId2805" Type="http://schemas.openxmlformats.org/officeDocument/2006/relationships/hyperlink" Target="https://video.twimg.com/ext_tw_video/1531103763943014400/pu/vid/640x360/6xVkqcFQT2kJnlb8.mp4?tag=12" TargetMode="External"/><Relationship Id="rId2806" Type="http://schemas.openxmlformats.org/officeDocument/2006/relationships/hyperlink" Target="https://twitter.com/AdvertiserSerb/status/1536982632617107459" TargetMode="External"/><Relationship Id="rId2807" Type="http://schemas.openxmlformats.org/officeDocument/2006/relationships/hyperlink" Target="https://twitter.com/AdvertiserSerb" TargetMode="External"/><Relationship Id="rId2808" Type="http://schemas.openxmlformats.org/officeDocument/2006/relationships/hyperlink" Target="https://www.advertiser-serbia.com/advertiser/microsoft-danas-gasi-internet-explorer/" TargetMode="External"/><Relationship Id="rId2809" Type="http://schemas.openxmlformats.org/officeDocument/2006/relationships/hyperlink" Target="https://twitter.com/eko_dangeko4080/status/1536982601797632000" TargetMode="External"/><Relationship Id="rId2810" Type="http://schemas.openxmlformats.org/officeDocument/2006/relationships/hyperlink" Target="https://twitter.com/eko_dangeko4080" TargetMode="External"/><Relationship Id="rId2811" Type="http://schemas.openxmlformats.org/officeDocument/2006/relationships/hyperlink" Target="https://video.twimg.com/ext_tw_video/1531103763943014400/pu/vid/640x360/6xVkqcFQT2kJnlb8.mp4?tag=12" TargetMode="External"/><Relationship Id="rId2812" Type="http://schemas.openxmlformats.org/officeDocument/2006/relationships/hyperlink" Target="https://twitter.com/Surirama733/status/1536982596722298880" TargetMode="External"/><Relationship Id="rId2813" Type="http://schemas.openxmlformats.org/officeDocument/2006/relationships/hyperlink" Target="https://twitter.com/Surirama733" TargetMode="External"/><Relationship Id="rId2814" Type="http://schemas.openxmlformats.org/officeDocument/2006/relationships/hyperlink" Target="https://bit.ly/3MfYipa" TargetMode="External"/><Relationship Id="rId2815" Type="http://schemas.openxmlformats.org/officeDocument/2006/relationships/hyperlink" Target="https://pbs.twimg.com/media/FVRu3gaWAAUCidr.jpg" TargetMode="External"/><Relationship Id="rId2816" Type="http://schemas.openxmlformats.org/officeDocument/2006/relationships/hyperlink" Target="https://twitter.com/DnaHindi/status/1536982581111009281" TargetMode="External"/><Relationship Id="rId2817" Type="http://schemas.openxmlformats.org/officeDocument/2006/relationships/hyperlink" Target="https://twitter.com/DnaHindi" TargetMode="External"/><Relationship Id="rId2818" Type="http://schemas.openxmlformats.org/officeDocument/2006/relationships/hyperlink" Target="https://www.dnaindia.com/hindi/world/video-video-heres-how-netizens-bade-farewell-internet-explorer-4033291" TargetMode="External"/><Relationship Id="rId2819" Type="http://schemas.openxmlformats.org/officeDocument/2006/relationships/hyperlink" Target="https://twitter.com/g5tech/status/1536982546411552771" TargetMode="External"/><Relationship Id="rId2820" Type="http://schemas.openxmlformats.org/officeDocument/2006/relationships/hyperlink" Target="https://twitter.com/g5tech" TargetMode="External"/><Relationship Id="rId2821" Type="http://schemas.openxmlformats.org/officeDocument/2006/relationships/hyperlink" Target="https://www.zdnet.com/article/microsoft-teams-has-had-a-performance-upgrade-can-you-tell-the-difference/" TargetMode="External"/><Relationship Id="rId2822" Type="http://schemas.openxmlformats.org/officeDocument/2006/relationships/hyperlink" Target="https://twitter.com/john_jecinth/status/1536982417776742400" TargetMode="External"/><Relationship Id="rId2823" Type="http://schemas.openxmlformats.org/officeDocument/2006/relationships/hyperlink" Target="https://twitter.com/john_jecinth" TargetMode="External"/><Relationship Id="rId2824" Type="http://schemas.openxmlformats.org/officeDocument/2006/relationships/hyperlink" Target="https://pbs.twimg.com/media/FVR1W5kaUAAWyID.png" TargetMode="External"/><Relationship Id="rId2825" Type="http://schemas.openxmlformats.org/officeDocument/2006/relationships/hyperlink" Target="https://twitter.com/tnnthailand/status/1536982328852897793" TargetMode="External"/><Relationship Id="rId2826" Type="http://schemas.openxmlformats.org/officeDocument/2006/relationships/hyperlink" Target="https://twitter.com/tnnthailand" TargetMode="External"/><Relationship Id="rId2827" Type="http://schemas.openxmlformats.org/officeDocument/2006/relationships/hyperlink" Target="https://www.tnnthailand.com/news/social/116724/" TargetMode="External"/><Relationship Id="rId2828" Type="http://schemas.openxmlformats.org/officeDocument/2006/relationships/hyperlink" Target="https://twitter.com/KeralaTourism/status/1536982200595660806" TargetMode="External"/><Relationship Id="rId2829" Type="http://schemas.openxmlformats.org/officeDocument/2006/relationships/hyperlink" Target="https://twitter.com/KeralaTourism" TargetMode="External"/><Relationship Id="rId2830" Type="http://schemas.openxmlformats.org/officeDocument/2006/relationships/hyperlink" Target="https://pbs.twimg.com/media/FVR0-GNaMAAddvj.jpg" TargetMode="External"/><Relationship Id="rId2831" Type="http://schemas.openxmlformats.org/officeDocument/2006/relationships/hyperlink" Target="https://twitter.com/devgoks/status/1536982196136861699" TargetMode="External"/><Relationship Id="rId2832" Type="http://schemas.openxmlformats.org/officeDocument/2006/relationships/hyperlink" Target="https://twitter.com/devgoks" TargetMode="External"/><Relationship Id="rId2833" Type="http://schemas.openxmlformats.org/officeDocument/2006/relationships/hyperlink" Target="https://twitter.com/yukioka/status/1536982157519859712" TargetMode="External"/><Relationship Id="rId2834" Type="http://schemas.openxmlformats.org/officeDocument/2006/relationships/hyperlink" Target="https://twitter.com/yukioka" TargetMode="External"/><Relationship Id="rId2835" Type="http://schemas.openxmlformats.org/officeDocument/2006/relationships/hyperlink" Target="https://video.twimg.com/ext_tw_video/1535622969992564736/pu/vid/540x540/iu22UhwDSxEtfow5.mp4?tag=12" TargetMode="External"/><Relationship Id="rId2836" Type="http://schemas.openxmlformats.org/officeDocument/2006/relationships/hyperlink" Target="https://twitter.com/lanhue119112/status/1536982137160597504" TargetMode="External"/><Relationship Id="rId2837" Type="http://schemas.openxmlformats.org/officeDocument/2006/relationships/hyperlink" Target="https://twitter.com/lanhue119112" TargetMode="External"/><Relationship Id="rId2838" Type="http://schemas.openxmlformats.org/officeDocument/2006/relationships/hyperlink" Target="https://video.twimg.com/ext_tw_video/1531103763943014400/pu/vid/640x360/6xVkqcFQT2kJnlb8.mp4?tag=12" TargetMode="External"/><Relationship Id="rId2839" Type="http://schemas.openxmlformats.org/officeDocument/2006/relationships/hyperlink" Target="https://twitter.com/JavaGeekBot/status/1536982120459018242" TargetMode="External"/><Relationship Id="rId2840" Type="http://schemas.openxmlformats.org/officeDocument/2006/relationships/hyperlink" Target="https://twitter.com/JavaGeekBot" TargetMode="External"/><Relationship Id="rId2841" Type="http://schemas.openxmlformats.org/officeDocument/2006/relationships/hyperlink" Target="http://ow.ly/SBt350FSJJx" TargetMode="External"/><Relationship Id="rId2842" Type="http://schemas.openxmlformats.org/officeDocument/2006/relationships/hyperlink" Target="https://video.twimg.com/ext_tw_video/1536980628079579137/pu/vid/640x360/FO7UYI7LK0r0eQMJ.mp4?tag=12" TargetMode="External"/><Relationship Id="rId2843" Type="http://schemas.openxmlformats.org/officeDocument/2006/relationships/hyperlink" Target="https://twitter.com/Proximo_3/status/1536982075290570753" TargetMode="External"/><Relationship Id="rId2844" Type="http://schemas.openxmlformats.org/officeDocument/2006/relationships/hyperlink" Target="https://twitter.com/Proximo_3" TargetMode="External"/><Relationship Id="rId2845" Type="http://schemas.openxmlformats.org/officeDocument/2006/relationships/hyperlink" Target="https://community.dynamics.com/usergroup/p/eventdetail?eventid=f4fe4ae0-14e5-4a47-9cd0-eefb2b53bc85" TargetMode="External"/><Relationship Id="rId2846" Type="http://schemas.openxmlformats.org/officeDocument/2006/relationships/hyperlink" Target="https://pbs.twimg.com/media/FVR1DUcXsAACVjO.jpg" TargetMode="External"/><Relationship Id="rId2847" Type="http://schemas.openxmlformats.org/officeDocument/2006/relationships/hyperlink" Target="https://twitter.com/NafeesQuazi2/status/1536982059721576448" TargetMode="External"/><Relationship Id="rId2848" Type="http://schemas.openxmlformats.org/officeDocument/2006/relationships/hyperlink" Target="https://twitter.com/NafeesQuazi2" TargetMode="External"/><Relationship Id="rId2849" Type="http://schemas.openxmlformats.org/officeDocument/2006/relationships/hyperlink" Target="https://video.twimg.com/ext_tw_video/1531103763943014400/pu/vid/640x360/6xVkqcFQT2kJnlb8.mp4?tag=12" TargetMode="External"/><Relationship Id="rId2850" Type="http://schemas.openxmlformats.org/officeDocument/2006/relationships/hyperlink" Target="https://twitter.com/MDNurUddin77/status/1536982038560923649" TargetMode="External"/><Relationship Id="rId2851" Type="http://schemas.openxmlformats.org/officeDocument/2006/relationships/hyperlink" Target="https://twitter.com/MDNurUddin77" TargetMode="External"/><Relationship Id="rId2852" Type="http://schemas.openxmlformats.org/officeDocument/2006/relationships/hyperlink" Target="https://video.twimg.com/ext_tw_video/1531103763943014400/pu/vid/640x360/6xVkqcFQT2kJnlb8.mp4?tag=12" TargetMode="External"/><Relationship Id="rId2853" Type="http://schemas.openxmlformats.org/officeDocument/2006/relationships/hyperlink" Target="https://twitter.com/WebShakers_in/status/1536982013516783617" TargetMode="External"/><Relationship Id="rId2854" Type="http://schemas.openxmlformats.org/officeDocument/2006/relationships/hyperlink" Target="https://twitter.com/WebShakers_in" TargetMode="External"/><Relationship Id="rId2855" Type="http://schemas.openxmlformats.org/officeDocument/2006/relationships/hyperlink" Target="https://pbs.twimg.com/media/FVR0-j-UUAUy3cy.jpg" TargetMode="External"/><Relationship Id="rId2856" Type="http://schemas.openxmlformats.org/officeDocument/2006/relationships/hyperlink" Target="https://twitter.com/ReconBee/status/1536982011574857728" TargetMode="External"/><Relationship Id="rId2857" Type="http://schemas.openxmlformats.org/officeDocument/2006/relationships/hyperlink" Target="https://twitter.com/ReconBee" TargetMode="External"/><Relationship Id="rId2858" Type="http://schemas.openxmlformats.org/officeDocument/2006/relationships/hyperlink" Target="https://www.reconbee.com/microsoft-issues-fix-for-actively-exploited-follina-vulnerability/" TargetMode="External"/><Relationship Id="rId2859" Type="http://schemas.openxmlformats.org/officeDocument/2006/relationships/hyperlink" Target="https://pbs.twimg.com/media/FVR0_CeVIAAufuV.jpg" TargetMode="External"/><Relationship Id="rId2860" Type="http://schemas.openxmlformats.org/officeDocument/2006/relationships/hyperlink" Target="https://twitter.com/ERG_IT/status/1536981999361134593" TargetMode="External"/><Relationship Id="rId2861" Type="http://schemas.openxmlformats.org/officeDocument/2006/relationships/hyperlink" Target="https://twitter.com/ERG_IT" TargetMode="External"/><Relationship Id="rId2862" Type="http://schemas.openxmlformats.org/officeDocument/2006/relationships/hyperlink" Target="http://ow.ly/SBt350FSJJx" TargetMode="External"/><Relationship Id="rId2863" Type="http://schemas.openxmlformats.org/officeDocument/2006/relationships/hyperlink" Target="https://video.twimg.com/ext_tw_video/1536980628079579137/pu/vid/640x360/FO7UYI7LK0r0eQMJ.mp4?tag=12" TargetMode="External"/><Relationship Id="rId2864" Type="http://schemas.openxmlformats.org/officeDocument/2006/relationships/hyperlink" Target="https://twitter.com/cinthyarellano3/status/1536981969699057664" TargetMode="External"/><Relationship Id="rId2865" Type="http://schemas.openxmlformats.org/officeDocument/2006/relationships/hyperlink" Target="https://twitter.com/cinthyarellano3" TargetMode="External"/><Relationship Id="rId2866" Type="http://schemas.openxmlformats.org/officeDocument/2006/relationships/hyperlink" Target="https://bit.ly/3MfYipa" TargetMode="External"/><Relationship Id="rId2867" Type="http://schemas.openxmlformats.org/officeDocument/2006/relationships/hyperlink" Target="https://pbs.twimg.com/media/FVRu3gaWAAUCidr.jpg" TargetMode="External"/><Relationship Id="rId2868" Type="http://schemas.openxmlformats.org/officeDocument/2006/relationships/hyperlink" Target="https://twitter.com/infinitygrouptw/status/1536981960135950341" TargetMode="External"/><Relationship Id="rId2869" Type="http://schemas.openxmlformats.org/officeDocument/2006/relationships/hyperlink" Target="https://twitter.com/infinitygrouptw" TargetMode="External"/><Relationship Id="rId2870" Type="http://schemas.openxmlformats.org/officeDocument/2006/relationships/hyperlink" Target="https://buff.ly/3NajeyW" TargetMode="External"/><Relationship Id="rId2871" Type="http://schemas.openxmlformats.org/officeDocument/2006/relationships/hyperlink" Target="https://pbs.twimg.com/media/FVR08oRWQAIxQ3k.jpg" TargetMode="External"/><Relationship Id="rId2872" Type="http://schemas.openxmlformats.org/officeDocument/2006/relationships/hyperlink" Target="https://twitter.com/hamid14101988/status/1536981933674139651" TargetMode="External"/><Relationship Id="rId2873" Type="http://schemas.openxmlformats.org/officeDocument/2006/relationships/hyperlink" Target="https://twitter.com/hamid14101988" TargetMode="External"/><Relationship Id="rId2874" Type="http://schemas.openxmlformats.org/officeDocument/2006/relationships/hyperlink" Target="https://video.twimg.com/ext_tw_video/1531103763943014400/pu/vid/640x360/6xVkqcFQT2kJnlb8.mp4?tag=12" TargetMode="External"/><Relationship Id="rId2875" Type="http://schemas.openxmlformats.org/officeDocument/2006/relationships/hyperlink" Target="https://twitter.com/SecurityNewsbot/status/1536981887607902208" TargetMode="External"/><Relationship Id="rId2876" Type="http://schemas.openxmlformats.org/officeDocument/2006/relationships/hyperlink" Target="https://twitter.com/SecurityNewsbot" TargetMode="External"/><Relationship Id="rId2877" Type="http://schemas.openxmlformats.org/officeDocument/2006/relationships/hyperlink" Target="https://go.theregister.com/feed/www.theregister.com/2022/06/15/microsoft_patch_tuesday/" TargetMode="External"/><Relationship Id="rId2878" Type="http://schemas.openxmlformats.org/officeDocument/2006/relationships/hyperlink" Target="https://twitter.com/Genashtim/status/1536981886911889409" TargetMode="External"/><Relationship Id="rId2879" Type="http://schemas.openxmlformats.org/officeDocument/2006/relationships/hyperlink" Target="https://twitter.com/Genashtim" TargetMode="External"/><Relationship Id="rId2880" Type="http://schemas.openxmlformats.org/officeDocument/2006/relationships/hyperlink" Target="https://pbs.twimg.com/media/FVR04UWXsAA8FOa.jpg" TargetMode="External"/><Relationship Id="rId2881" Type="http://schemas.openxmlformats.org/officeDocument/2006/relationships/hyperlink" Target="https://twitter.com/indersingh818/status/1536981886589108224" TargetMode="External"/><Relationship Id="rId2882" Type="http://schemas.openxmlformats.org/officeDocument/2006/relationships/hyperlink" Target="https://twitter.com/indersingh818" TargetMode="External"/><Relationship Id="rId2883" Type="http://schemas.openxmlformats.org/officeDocument/2006/relationships/hyperlink" Target="https://trib.al/hiHpA34" TargetMode="External"/><Relationship Id="rId2884" Type="http://schemas.openxmlformats.org/officeDocument/2006/relationships/hyperlink" Target="https://twitter.com/ReadTechHere/status/1536981864304590848" TargetMode="External"/><Relationship Id="rId2885" Type="http://schemas.openxmlformats.org/officeDocument/2006/relationships/hyperlink" Target="https://twitter.com/ReadTechHere" TargetMode="External"/><Relationship Id="rId2886" Type="http://schemas.openxmlformats.org/officeDocument/2006/relationships/hyperlink" Target="https://arstechnica.com/information-technology/2022/06/botched-and-silent-patches-from-microsoft-put-customers-at-risk-critics-say/" TargetMode="External"/><Relationship Id="rId2887" Type="http://schemas.openxmlformats.org/officeDocument/2006/relationships/hyperlink" Target="https://twitter.com/Hopbd98/status/1536981844813819904" TargetMode="External"/><Relationship Id="rId2888" Type="http://schemas.openxmlformats.org/officeDocument/2006/relationships/hyperlink" Target="https://twitter.com/Hopbd98" TargetMode="External"/><Relationship Id="rId2889" Type="http://schemas.openxmlformats.org/officeDocument/2006/relationships/hyperlink" Target="https://video.twimg.com/ext_tw_video/1531103763943014400/pu/vid/640x360/6xVkqcFQT2kJnlb8.mp4?tag=12" TargetMode="External"/><Relationship Id="rId2890" Type="http://schemas.openxmlformats.org/officeDocument/2006/relationships/hyperlink" Target="https://twitter.com/IsmailZilud/status/1536981831450390530" TargetMode="External"/><Relationship Id="rId2891" Type="http://schemas.openxmlformats.org/officeDocument/2006/relationships/hyperlink" Target="https://twitter.com/IsmailZilud" TargetMode="External"/><Relationship Id="rId2892" Type="http://schemas.openxmlformats.org/officeDocument/2006/relationships/hyperlink" Target="https://video.twimg.com/ext_tw_video/1531103763943014400/pu/vid/640x360/6xVkqcFQT2kJnlb8.mp4?tag=12" TargetMode="External"/><Relationship Id="rId2893" Type="http://schemas.openxmlformats.org/officeDocument/2006/relationships/hyperlink" Target="https://twitter.com/CSA_DVillamizar/status/1536981802363011072" TargetMode="External"/><Relationship Id="rId2894" Type="http://schemas.openxmlformats.org/officeDocument/2006/relationships/hyperlink" Target="https://twitter.com/CSA_DVillamizar" TargetMode="External"/><Relationship Id="rId2895" Type="http://schemas.openxmlformats.org/officeDocument/2006/relationships/hyperlink" Target="https://twitter.com/CSA_DVillamizar/status/1536981801029312513" TargetMode="External"/><Relationship Id="rId2896" Type="http://schemas.openxmlformats.org/officeDocument/2006/relationships/hyperlink" Target="https://twitter.com/CSA_DVillamizar" TargetMode="External"/><Relationship Id="rId2897" Type="http://schemas.openxmlformats.org/officeDocument/2006/relationships/hyperlink" Target="https://bit.ly/3xTMXYh" TargetMode="External"/><Relationship Id="rId2898" Type="http://schemas.openxmlformats.org/officeDocument/2006/relationships/hyperlink" Target="https://twitter.com/CSA_DVillamizar/status/1536981800303616000" TargetMode="External"/><Relationship Id="rId2899" Type="http://schemas.openxmlformats.org/officeDocument/2006/relationships/hyperlink" Target="https://twitter.com/CSA_DVillamizar" TargetMode="External"/><Relationship Id="rId2900" Type="http://schemas.openxmlformats.org/officeDocument/2006/relationships/hyperlink" Target="https://twitter.com/DannaHa40102497/status/1536981672046252032" TargetMode="External"/><Relationship Id="rId2901" Type="http://schemas.openxmlformats.org/officeDocument/2006/relationships/hyperlink" Target="https://twitter.com/DannaHa40102497" TargetMode="External"/><Relationship Id="rId2902" Type="http://schemas.openxmlformats.org/officeDocument/2006/relationships/hyperlink" Target="https://video.twimg.com/ext_tw_video/1531103763943014400/pu/vid/640x360/6xVkqcFQT2kJnlb8.mp4?tag=12" TargetMode="External"/><Relationship Id="rId2903" Type="http://schemas.openxmlformats.org/officeDocument/2006/relationships/hyperlink" Target="https://twitter.com/reallusion/status/1536981656808325120" TargetMode="External"/><Relationship Id="rId2904" Type="http://schemas.openxmlformats.org/officeDocument/2006/relationships/hyperlink" Target="https://twitter.com/reallusion" TargetMode="External"/><Relationship Id="rId2905" Type="http://schemas.openxmlformats.org/officeDocument/2006/relationships/hyperlink" Target="https://bit.ly/3xTMXYh" TargetMode="External"/><Relationship Id="rId2906" Type="http://schemas.openxmlformats.org/officeDocument/2006/relationships/hyperlink" Target="https://twitter.com/ThuVoGymMu/status/1536981610788442112" TargetMode="External"/><Relationship Id="rId2907" Type="http://schemas.openxmlformats.org/officeDocument/2006/relationships/hyperlink" Target="https://twitter.com/ThuVoGymMu" TargetMode="External"/><Relationship Id="rId2908" Type="http://schemas.openxmlformats.org/officeDocument/2006/relationships/hyperlink" Target="https://twitter.com/ThuVoGymMu/status/1536981599275085825" TargetMode="External"/><Relationship Id="rId2909" Type="http://schemas.openxmlformats.org/officeDocument/2006/relationships/hyperlink" Target="https://twitter.com/ThuVoGymMu" TargetMode="External"/><Relationship Id="rId2910" Type="http://schemas.openxmlformats.org/officeDocument/2006/relationships/hyperlink" Target="https://video.twimg.com/ext_tw_video/1531103763943014400/pu/vid/640x360/6xVkqcFQT2kJnlb8.mp4?tag=12" TargetMode="External"/><Relationship Id="rId2911" Type="http://schemas.openxmlformats.org/officeDocument/2006/relationships/hyperlink" Target="https://twitter.com/VincentMontet/status/1536981442567319552" TargetMode="External"/><Relationship Id="rId2912" Type="http://schemas.openxmlformats.org/officeDocument/2006/relationships/hyperlink" Target="https://twitter.com/VincentMontet" TargetMode="External"/><Relationship Id="rId2913" Type="http://schemas.openxmlformats.org/officeDocument/2006/relationships/hyperlink" Target="https://twitter.com/blogmoderateur/status/1536971896612429826" TargetMode="External"/><Relationship Id="rId2914" Type="http://schemas.openxmlformats.org/officeDocument/2006/relationships/hyperlink" Target="https://twitter.com/SaraSandjak/status/1536981401182019584" TargetMode="External"/><Relationship Id="rId2915" Type="http://schemas.openxmlformats.org/officeDocument/2006/relationships/hyperlink" Target="https://twitter.com/SaraSandjak" TargetMode="External"/><Relationship Id="rId2916" Type="http://schemas.openxmlformats.org/officeDocument/2006/relationships/hyperlink" Target="https://pbs.twimg.com/media/FVR0QPBXEAECeVW.jpg" TargetMode="External"/><Relationship Id="rId2917" Type="http://schemas.openxmlformats.org/officeDocument/2006/relationships/hyperlink" Target="https://twitter.com/quocvu119113/status/1536981379376087041" TargetMode="External"/><Relationship Id="rId2918" Type="http://schemas.openxmlformats.org/officeDocument/2006/relationships/hyperlink" Target="https://twitter.com/quocvu119113" TargetMode="External"/><Relationship Id="rId2919" Type="http://schemas.openxmlformats.org/officeDocument/2006/relationships/hyperlink" Target="https://video.twimg.com/ext_tw_video/1531103763943014400/pu/vid/640x360/6xVkqcFQT2kJnlb8.mp4?tag=12" TargetMode="External"/><Relationship Id="rId2920" Type="http://schemas.openxmlformats.org/officeDocument/2006/relationships/hyperlink" Target="https://twitter.com/ragu888/status/1536981374665900032" TargetMode="External"/><Relationship Id="rId2921" Type="http://schemas.openxmlformats.org/officeDocument/2006/relationships/hyperlink" Target="https://twitter.com/ragu888" TargetMode="External"/><Relationship Id="rId2922" Type="http://schemas.openxmlformats.org/officeDocument/2006/relationships/hyperlink" Target="https://twitter.com/tmr3500/status/1536981323885453312" TargetMode="External"/><Relationship Id="rId2923" Type="http://schemas.openxmlformats.org/officeDocument/2006/relationships/hyperlink" Target="https://twitter.com/tmr3500" TargetMode="External"/><Relationship Id="rId2924" Type="http://schemas.openxmlformats.org/officeDocument/2006/relationships/hyperlink" Target="https://video.twimg.com/ext_tw_video/1531103763943014400/pu/vid/640x360/6xVkqcFQT2kJnlb8.mp4?tag=12" TargetMode="External"/><Relationship Id="rId2925" Type="http://schemas.openxmlformats.org/officeDocument/2006/relationships/hyperlink" Target="https://twitter.com/Nasaso1/status/1536981321683181568" TargetMode="External"/><Relationship Id="rId2926" Type="http://schemas.openxmlformats.org/officeDocument/2006/relationships/hyperlink" Target="https://twitter.com/Nasaso1" TargetMode="External"/><Relationship Id="rId2927" Type="http://schemas.openxmlformats.org/officeDocument/2006/relationships/hyperlink" Target="https://video.twimg.com/ext_tw_video/1531103763943014400/pu/vid/640x360/6xVkqcFQT2kJnlb8.mp4?tag=12" TargetMode="External"/><Relationship Id="rId2928" Type="http://schemas.openxmlformats.org/officeDocument/2006/relationships/hyperlink" Target="https://twitter.com/Achint0807/status/1536981298958450689" TargetMode="External"/><Relationship Id="rId2929" Type="http://schemas.openxmlformats.org/officeDocument/2006/relationships/hyperlink" Target="https://twitter.com/Achint0807" TargetMode="External"/><Relationship Id="rId2930" Type="http://schemas.openxmlformats.org/officeDocument/2006/relationships/hyperlink" Target="https://bit.ly/3MfYipa" TargetMode="External"/><Relationship Id="rId2931" Type="http://schemas.openxmlformats.org/officeDocument/2006/relationships/hyperlink" Target="https://pbs.twimg.com/media/FVRu3gaWAAUCidr.jpg" TargetMode="External"/><Relationship Id="rId2932" Type="http://schemas.openxmlformats.org/officeDocument/2006/relationships/hyperlink" Target="https://twitter.com/khalilullahan12/status/1536981273230553088" TargetMode="External"/><Relationship Id="rId2933" Type="http://schemas.openxmlformats.org/officeDocument/2006/relationships/hyperlink" Target="https://twitter.com/khalilullahan12" TargetMode="External"/><Relationship Id="rId2934" Type="http://schemas.openxmlformats.org/officeDocument/2006/relationships/hyperlink" Target="https://video.twimg.com/ext_tw_video/1531103763943014400/pu/vid/640x360/6xVkqcFQT2kJnlb8.mp4?tag=12" TargetMode="External"/><Relationship Id="rId2935" Type="http://schemas.openxmlformats.org/officeDocument/2006/relationships/hyperlink" Target="https://twitter.com/AMANSha44323566/status/1536981254209474563" TargetMode="External"/><Relationship Id="rId2936" Type="http://schemas.openxmlformats.org/officeDocument/2006/relationships/hyperlink" Target="https://twitter.com/AMANSha44323566" TargetMode="External"/><Relationship Id="rId2937" Type="http://schemas.openxmlformats.org/officeDocument/2006/relationships/hyperlink" Target="https://bit.ly/3MfYipa" TargetMode="External"/><Relationship Id="rId2938" Type="http://schemas.openxmlformats.org/officeDocument/2006/relationships/hyperlink" Target="https://pbs.twimg.com/media/FVRu3gaWAAUCidr.jpg" TargetMode="External"/><Relationship Id="rId2939" Type="http://schemas.openxmlformats.org/officeDocument/2006/relationships/hyperlink" Target="https://twitter.com/SynergyTopUSA/status/1536981216909332481" TargetMode="External"/><Relationship Id="rId2940" Type="http://schemas.openxmlformats.org/officeDocument/2006/relationships/hyperlink" Target="https://twitter.com/SynergyTopUSA" TargetMode="External"/><Relationship Id="rId2941" Type="http://schemas.openxmlformats.org/officeDocument/2006/relationships/hyperlink" Target="https://pbs.twimg.com/media/FVR0DWkakAAI9ci.jpg" TargetMode="External"/><Relationship Id="rId2942" Type="http://schemas.openxmlformats.org/officeDocument/2006/relationships/hyperlink" Target="https://twitter.com/21stnames_joe/status/1536981082536841216" TargetMode="External"/><Relationship Id="rId2943" Type="http://schemas.openxmlformats.org/officeDocument/2006/relationships/hyperlink" Target="https://twitter.com/21stnames_joe" TargetMode="External"/><Relationship Id="rId2944" Type="http://schemas.openxmlformats.org/officeDocument/2006/relationships/hyperlink" Target="https://arstechnica.com/information-technology/2022/06/botched-and-silent-patches-from-microsoft-put-customers-at-risk-critics-say/" TargetMode="External"/><Relationship Id="rId2945" Type="http://schemas.openxmlformats.org/officeDocument/2006/relationships/hyperlink" Target="https://twitter.com/Sofia_W_W/status/1536981036109901824" TargetMode="External"/><Relationship Id="rId2946" Type="http://schemas.openxmlformats.org/officeDocument/2006/relationships/hyperlink" Target="https://twitter.com/Sofia_W_W" TargetMode="External"/><Relationship Id="rId2947" Type="http://schemas.openxmlformats.org/officeDocument/2006/relationships/hyperlink" Target="https://betanews.com/2022/06/15/microsoft-releases-kb5014697-update-for-windows-11-with-spotlight-on-the-desktop-and-dozens-of-bug-and-security-fixes/" TargetMode="External"/><Relationship Id="rId2948" Type="http://schemas.openxmlformats.org/officeDocument/2006/relationships/hyperlink" Target="https://twitter.com/CAD42_official/status/1536980993218908161" TargetMode="External"/><Relationship Id="rId2949" Type="http://schemas.openxmlformats.org/officeDocument/2006/relationships/hyperlink" Target="https://twitter.com/CAD42_official" TargetMode="External"/><Relationship Id="rId2950" Type="http://schemas.openxmlformats.org/officeDocument/2006/relationships/hyperlink" Target="https://twitter.com/AbrilNaoa/status/1536980983576076288" TargetMode="External"/><Relationship Id="rId2951" Type="http://schemas.openxmlformats.org/officeDocument/2006/relationships/hyperlink" Target="https://twitter.com/AbrilNaoa" TargetMode="External"/><Relationship Id="rId2952" Type="http://schemas.openxmlformats.org/officeDocument/2006/relationships/hyperlink" Target="https://video.twimg.com/ext_tw_video/1531103763943014400/pu/vid/640x360/6xVkqcFQT2kJnlb8.mp4?tag=12" TargetMode="External"/><Relationship Id="rId2953" Type="http://schemas.openxmlformats.org/officeDocument/2006/relationships/hyperlink" Target="https://twitter.com/o2byz/status/1536980900717527040" TargetMode="External"/><Relationship Id="rId2954" Type="http://schemas.openxmlformats.org/officeDocument/2006/relationships/hyperlink" Target="https://twitter.com/o2byz" TargetMode="External"/><Relationship Id="rId2955" Type="http://schemas.openxmlformats.org/officeDocument/2006/relationships/hyperlink" Target="https://www.pushsquare.com/news/2022/06/xbox-appeared-to-embargo-ps5-ps4-versions-of-some-showcase-games" TargetMode="External"/><Relationship Id="rId2956" Type="http://schemas.openxmlformats.org/officeDocument/2006/relationships/hyperlink" Target="https://pbs.twimg.com/media/FVQSbBlWYAAoMG2.jpg" TargetMode="External"/><Relationship Id="rId2957" Type="http://schemas.openxmlformats.org/officeDocument/2006/relationships/hyperlink" Target="https://twitter.com/BraggionPaulo/status/1536980706173280258" TargetMode="External"/><Relationship Id="rId2958" Type="http://schemas.openxmlformats.org/officeDocument/2006/relationships/hyperlink" Target="https://twitter.com/BraggionPaulo" TargetMode="External"/><Relationship Id="rId2959" Type="http://schemas.openxmlformats.org/officeDocument/2006/relationships/hyperlink" Target="https://bit.ly/3MfYipa" TargetMode="External"/><Relationship Id="rId2960" Type="http://schemas.openxmlformats.org/officeDocument/2006/relationships/hyperlink" Target="https://pbs.twimg.com/media/FVRu3gaWAAUCidr.jpg" TargetMode="External"/><Relationship Id="rId2961" Type="http://schemas.openxmlformats.org/officeDocument/2006/relationships/hyperlink" Target="https://twitter.com/dnt_be_me/status/1536980682798297089" TargetMode="External"/><Relationship Id="rId2962" Type="http://schemas.openxmlformats.org/officeDocument/2006/relationships/hyperlink" Target="https://twitter.com/dnt_be_me" TargetMode="External"/><Relationship Id="rId2963" Type="http://schemas.openxmlformats.org/officeDocument/2006/relationships/hyperlink" Target="https://www.ejan.co/world/microsoft-%E0%B8%9B%E0%B8%A3%E0%B8%B0%E0%B8%81%E0%B8%B2%E0%B8%A8%E0%B8%A2%E0%B8%B8%E0%B8%95%E0%B8%B4-internet-explorer-%E0%B8%95%E0%B8%B1%E0%B9%89%E0%B8%87%E0%B9%81%E0%B8%95%E0%B9%88-15-%E0%B8%A1%E0%B8%B4%E0%B8%A2-65-%E0%B9%80%E0%B8%9B%E0%B9%87%E0%B8%99%E0%B8%95%E0%B9%89%E0%B8%99%E0%B9%84%E0%B8%9B-2" TargetMode="External"/><Relationship Id="rId2964" Type="http://schemas.openxmlformats.org/officeDocument/2006/relationships/hyperlink" Target="https://twitter.com/reza69868166/status/1536980640846864384" TargetMode="External"/><Relationship Id="rId2965" Type="http://schemas.openxmlformats.org/officeDocument/2006/relationships/hyperlink" Target="https://twitter.com/reza69868166" TargetMode="External"/><Relationship Id="rId2966" Type="http://schemas.openxmlformats.org/officeDocument/2006/relationships/hyperlink" Target="https://video.twimg.com/ext_tw_video/1531103763943014400/pu/vid/640x360/6xVkqcFQT2kJnlb8.mp4?tag=12" TargetMode="External"/><Relationship Id="rId2967" Type="http://schemas.openxmlformats.org/officeDocument/2006/relationships/hyperlink" Target="https://twitter.com/AnnamaeSnowden/status/1536980640238907392" TargetMode="External"/><Relationship Id="rId2968" Type="http://schemas.openxmlformats.org/officeDocument/2006/relationships/hyperlink" Target="https://twitter.com/AnnamaeSnowden" TargetMode="External"/><Relationship Id="rId2969" Type="http://schemas.openxmlformats.org/officeDocument/2006/relationships/hyperlink" Target="https://video.twimg.com/ext_tw_video/1531103763943014400/pu/vid/640x360/6xVkqcFQT2kJnlb8.mp4?tag=12" TargetMode="External"/><Relationship Id="rId2970" Type="http://schemas.openxmlformats.org/officeDocument/2006/relationships/hyperlink" Target="https://twitter.com/SheriffBlaque/status/1536980635239305216" TargetMode="External"/><Relationship Id="rId2971" Type="http://schemas.openxmlformats.org/officeDocument/2006/relationships/hyperlink" Target="https://twitter.com/SheriffBlaque" TargetMode="External"/><Relationship Id="rId2972" Type="http://schemas.openxmlformats.org/officeDocument/2006/relationships/hyperlink" Target="https://video.twimg.com/ext_tw_video/1535622969992564736/pu/vid/540x540/iu22UhwDSxEtfow5.mp4?tag=12" TargetMode="External"/><Relationship Id="rId2973" Type="http://schemas.openxmlformats.org/officeDocument/2006/relationships/hyperlink" Target="https://twitter.com/RachaelD_OT/status/1536980628830359552" TargetMode="External"/><Relationship Id="rId2974" Type="http://schemas.openxmlformats.org/officeDocument/2006/relationships/hyperlink" Target="https://twitter.com/RachaelD_OT" TargetMode="External"/><Relationship Id="rId2975" Type="http://schemas.openxmlformats.org/officeDocument/2006/relationships/hyperlink" Target="https://twitter.com/AsiaShah17/status/1536980585469681665" TargetMode="External"/><Relationship Id="rId2976" Type="http://schemas.openxmlformats.org/officeDocument/2006/relationships/hyperlink" Target="https://twitter.com/AsiaShah17" TargetMode="External"/><Relationship Id="rId2977" Type="http://schemas.openxmlformats.org/officeDocument/2006/relationships/hyperlink" Target="https://video.twimg.com/ext_tw_video/1531103763943014400/pu/vid/640x360/6xVkqcFQT2kJnlb8.mp4?tag=12" TargetMode="External"/><Relationship Id="rId2978" Type="http://schemas.openxmlformats.org/officeDocument/2006/relationships/hyperlink" Target="https://twitter.com/RSwoss/status/1536980540452118528" TargetMode="External"/><Relationship Id="rId2979" Type="http://schemas.openxmlformats.org/officeDocument/2006/relationships/hyperlink" Target="https://twitter.com/RSwoss" TargetMode="External"/><Relationship Id="rId2980" Type="http://schemas.openxmlformats.org/officeDocument/2006/relationships/hyperlink" Target="https://twitter.com/quyenhong781/status/1536980502452015104" TargetMode="External"/><Relationship Id="rId2981" Type="http://schemas.openxmlformats.org/officeDocument/2006/relationships/hyperlink" Target="https://twitter.com/quyenhong781" TargetMode="External"/><Relationship Id="rId2982" Type="http://schemas.openxmlformats.org/officeDocument/2006/relationships/hyperlink" Target="https://video.twimg.com/ext_tw_video/1531103763943014400/pu/vid/640x360/6xVkqcFQT2kJnlb8.mp4?tag=12" TargetMode="External"/><Relationship Id="rId2983" Type="http://schemas.openxmlformats.org/officeDocument/2006/relationships/hyperlink" Target="https://twitter.com/chboursin/status/1536980484198219776" TargetMode="External"/><Relationship Id="rId2984" Type="http://schemas.openxmlformats.org/officeDocument/2006/relationships/hyperlink" Target="https://twitter.com/chboursin" TargetMode="External"/><Relationship Id="rId2985" Type="http://schemas.openxmlformats.org/officeDocument/2006/relationships/hyperlink" Target="https://video.twimg.com/ext_tw_video/1536913338927652865/pu/vid/480x270/l9bBWOttvIUSmbM2.mp4?tag=12" TargetMode="External"/><Relationship Id="rId2986" Type="http://schemas.openxmlformats.org/officeDocument/2006/relationships/hyperlink" Target="https://twitter.com/ducphuc11911/status/1536980388261769216" TargetMode="External"/><Relationship Id="rId2987" Type="http://schemas.openxmlformats.org/officeDocument/2006/relationships/hyperlink" Target="https://twitter.com/ducphuc11911" TargetMode="External"/><Relationship Id="rId2988" Type="http://schemas.openxmlformats.org/officeDocument/2006/relationships/hyperlink" Target="https://video.twimg.com/ext_tw_video/1531103763943014400/pu/vid/640x360/6xVkqcFQT2kJnlb8.mp4?tag=12" TargetMode="External"/><Relationship Id="rId2989" Type="http://schemas.openxmlformats.org/officeDocument/2006/relationships/hyperlink" Target="https://twitter.com/HaCrome1/status/1536980351561654272" TargetMode="External"/><Relationship Id="rId2990" Type="http://schemas.openxmlformats.org/officeDocument/2006/relationships/hyperlink" Target="https://twitter.com/HaCrome1" TargetMode="External"/><Relationship Id="rId2991" Type="http://schemas.openxmlformats.org/officeDocument/2006/relationships/hyperlink" Target="https://video.twimg.com/ext_tw_video/1531103763943014400/pu/vid/640x360/6xVkqcFQT2kJnlb8.mp4?tag=12" TargetMode="External"/><Relationship Id="rId2992" Type="http://schemas.openxmlformats.org/officeDocument/2006/relationships/hyperlink" Target="https://twitter.com/UltimaBusiness/status/1536980328836997121" TargetMode="External"/><Relationship Id="rId2993" Type="http://schemas.openxmlformats.org/officeDocument/2006/relationships/hyperlink" Target="https://twitter.com/UltimaBusiness" TargetMode="External"/><Relationship Id="rId2994" Type="http://schemas.openxmlformats.org/officeDocument/2006/relationships/hyperlink" Target="https://bit.ly/3aIAyNA" TargetMode="External"/><Relationship Id="rId2995" Type="http://schemas.openxmlformats.org/officeDocument/2006/relationships/hyperlink" Target="https://pbs.twimg.com/media/FVRzdrHXwAImGwu.jpg" TargetMode="External"/><Relationship Id="rId2996" Type="http://schemas.openxmlformats.org/officeDocument/2006/relationships/hyperlink" Target="https://twitter.com/Shi4Tech/status/1536980328316665856" TargetMode="External"/><Relationship Id="rId2997" Type="http://schemas.openxmlformats.org/officeDocument/2006/relationships/hyperlink" Target="https://twitter.com/Shi4Tech" TargetMode="External"/><Relationship Id="rId2998" Type="http://schemas.openxmlformats.org/officeDocument/2006/relationships/hyperlink" Target="https://video.twimg.com/ext_tw_video/1536913338927652865/pu/vid/480x270/l9bBWOttvIUSmbM2.mp4?tag=12" TargetMode="External"/><Relationship Id="rId2999" Type="http://schemas.openxmlformats.org/officeDocument/2006/relationships/hyperlink" Target="https://twitter.com/ImpactKyuEhhBB/status/1536980311846035456" TargetMode="External"/><Relationship Id="rId3000" Type="http://schemas.openxmlformats.org/officeDocument/2006/relationships/hyperlink" Target="https://twitter.com/ImpactKyuEhhBB" TargetMode="External"/><Relationship Id="rId3001" Type="http://schemas.openxmlformats.org/officeDocument/2006/relationships/hyperlink" Target="https://twitter.com/MarisGriffin18/status/1536980231000850432" TargetMode="External"/><Relationship Id="rId3002" Type="http://schemas.openxmlformats.org/officeDocument/2006/relationships/hyperlink" Target="https://twitter.com/MarisGriffin18" TargetMode="External"/><Relationship Id="rId3003" Type="http://schemas.openxmlformats.org/officeDocument/2006/relationships/hyperlink" Target="https://video.twimg.com/ext_tw_video/1531103763943014400/pu/vid/640x360/6xVkqcFQT2kJnlb8.mp4?tag=12" TargetMode="External"/><Relationship Id="rId3004" Type="http://schemas.openxmlformats.org/officeDocument/2006/relationships/hyperlink" Target="https://twitter.com/L_tan/status/1536980200931463168" TargetMode="External"/><Relationship Id="rId3005" Type="http://schemas.openxmlformats.org/officeDocument/2006/relationships/hyperlink" Target="https://twitter.com/L_tan" TargetMode="External"/><Relationship Id="rId3006" Type="http://schemas.openxmlformats.org/officeDocument/2006/relationships/hyperlink" Target="https://video.twimg.com/ext_tw_video/1535622969992564736/pu/vid/540x540/iu22UhwDSxEtfow5.mp4?tag=12" TargetMode="External"/><Relationship Id="rId3007" Type="http://schemas.openxmlformats.org/officeDocument/2006/relationships/hyperlink" Target="https://twitter.com/kumudamdigi/status/1536980182614933504" TargetMode="External"/><Relationship Id="rId3008" Type="http://schemas.openxmlformats.org/officeDocument/2006/relationships/hyperlink" Target="https://twitter.com/kumudamdigi" TargetMode="External"/><Relationship Id="rId3009" Type="http://schemas.openxmlformats.org/officeDocument/2006/relationships/hyperlink" Target="https://bit.ly/3NWo4Az" TargetMode="External"/><Relationship Id="rId3010" Type="http://schemas.openxmlformats.org/officeDocument/2006/relationships/hyperlink" Target="https://twitter.com/biston0930/status/1536980168794943489" TargetMode="External"/><Relationship Id="rId3011" Type="http://schemas.openxmlformats.org/officeDocument/2006/relationships/hyperlink" Target="https://twitter.com/biston0930" TargetMode="External"/><Relationship Id="rId3012" Type="http://schemas.openxmlformats.org/officeDocument/2006/relationships/hyperlink" Target="https://video.twimg.com/ext_tw_video/1531103763943014400/pu/vid/640x360/6xVkqcFQT2kJnlb8.mp4?tag=12" TargetMode="External"/><Relationship Id="rId3013" Type="http://schemas.openxmlformats.org/officeDocument/2006/relationships/hyperlink" Target="https://twitter.com/lanle882/status/1536980144803708928" TargetMode="External"/><Relationship Id="rId3014" Type="http://schemas.openxmlformats.org/officeDocument/2006/relationships/hyperlink" Target="https://twitter.com/lanle882" TargetMode="External"/><Relationship Id="rId3015" Type="http://schemas.openxmlformats.org/officeDocument/2006/relationships/hyperlink" Target="https://video.twimg.com/ext_tw_video/1531103763943014400/pu/vid/640x360/6xVkqcFQT2kJnlb8.mp4?tag=12" TargetMode="External"/><Relationship Id="rId3016" Type="http://schemas.openxmlformats.org/officeDocument/2006/relationships/hyperlink" Target="https://twitter.com/JoydebMunshi/status/1536980102315069441" TargetMode="External"/><Relationship Id="rId3017" Type="http://schemas.openxmlformats.org/officeDocument/2006/relationships/hyperlink" Target="https://twitter.com/JoydebMunshi" TargetMode="External"/><Relationship Id="rId3018" Type="http://schemas.openxmlformats.org/officeDocument/2006/relationships/hyperlink" Target="https://video.twimg.com/ext_tw_video/1531103763943014400/pu/vid/640x360/6xVkqcFQT2kJnlb8.mp4?tag=12" TargetMode="External"/><Relationship Id="rId3019" Type="http://schemas.openxmlformats.org/officeDocument/2006/relationships/hyperlink" Target="https://twitter.com/mhdy80877585/status/1536980082169892864" TargetMode="External"/><Relationship Id="rId3020" Type="http://schemas.openxmlformats.org/officeDocument/2006/relationships/hyperlink" Target="https://twitter.com/mhdy80877585" TargetMode="External"/><Relationship Id="rId3021" Type="http://schemas.openxmlformats.org/officeDocument/2006/relationships/hyperlink" Target="https://video.twimg.com/ext_tw_video/1531103763943014400/pu/vid/640x360/6xVkqcFQT2kJnlb8.mp4?tag=12" TargetMode="External"/><Relationship Id="rId3022" Type="http://schemas.openxmlformats.org/officeDocument/2006/relationships/hyperlink" Target="https://twitter.com/BiasalahEpul/status/1536980072707416064" TargetMode="External"/><Relationship Id="rId3023" Type="http://schemas.openxmlformats.org/officeDocument/2006/relationships/hyperlink" Target="https://twitter.com/BiasalahEpul" TargetMode="External"/><Relationship Id="rId3024" Type="http://schemas.openxmlformats.org/officeDocument/2006/relationships/hyperlink" Target="https://video.twimg.com/ext_tw_video/1531103763943014400/pu/vid/640x360/6xVkqcFQT2kJnlb8.mp4?tag=12" TargetMode="External"/><Relationship Id="rId3025" Type="http://schemas.openxmlformats.org/officeDocument/2006/relationships/hyperlink" Target="https://twitter.com/mac4ever_rss/status/1536979869753540609" TargetMode="External"/><Relationship Id="rId3026" Type="http://schemas.openxmlformats.org/officeDocument/2006/relationships/hyperlink" Target="https://twitter.com/mac4ever_rss" TargetMode="External"/><Relationship Id="rId3027" Type="http://schemas.openxmlformats.org/officeDocument/2006/relationships/hyperlink" Target="https://mac4ever.com/171527" TargetMode="External"/><Relationship Id="rId3028" Type="http://schemas.openxmlformats.org/officeDocument/2006/relationships/hyperlink" Target="https://pbs.twimg.com/media/FVRzC96WYAA621G.png" TargetMode="External"/><Relationship Id="rId3029" Type="http://schemas.openxmlformats.org/officeDocument/2006/relationships/hyperlink" Target="https://twitter.com/Mac4ever/status/1536979864871489536" TargetMode="External"/><Relationship Id="rId3030" Type="http://schemas.openxmlformats.org/officeDocument/2006/relationships/hyperlink" Target="https://twitter.com/Mac4ever" TargetMode="External"/><Relationship Id="rId3031" Type="http://schemas.openxmlformats.org/officeDocument/2006/relationships/hyperlink" Target="https://mac4ever.com/171527" TargetMode="External"/><Relationship Id="rId3032" Type="http://schemas.openxmlformats.org/officeDocument/2006/relationships/hyperlink" Target="https://pbs.twimg.com/media/FVRzCsZWYAAt0Sr.png" TargetMode="External"/><Relationship Id="rId3033" Type="http://schemas.openxmlformats.org/officeDocument/2006/relationships/hyperlink" Target="https://twitter.com/hongsuong6272/status/1536979839286411264" TargetMode="External"/><Relationship Id="rId3034" Type="http://schemas.openxmlformats.org/officeDocument/2006/relationships/hyperlink" Target="https://twitter.com/hongsuong6272" TargetMode="External"/><Relationship Id="rId3035" Type="http://schemas.openxmlformats.org/officeDocument/2006/relationships/hyperlink" Target="https://video.twimg.com/ext_tw_video/1531103763943014400/pu/vid/640x360/6xVkqcFQT2kJnlb8.mp4?tag=12" TargetMode="External"/><Relationship Id="rId3036" Type="http://schemas.openxmlformats.org/officeDocument/2006/relationships/hyperlink" Target="https://twitter.com/damsay11911/status/1536979571186098178" TargetMode="External"/><Relationship Id="rId3037" Type="http://schemas.openxmlformats.org/officeDocument/2006/relationships/hyperlink" Target="https://twitter.com/damsay11911" TargetMode="External"/><Relationship Id="rId3038" Type="http://schemas.openxmlformats.org/officeDocument/2006/relationships/hyperlink" Target="https://video.twimg.com/ext_tw_video/1531103763943014400/pu/vid/640x360/6xVkqcFQT2kJnlb8.mp4?tag=12" TargetMode="External"/><Relationship Id="rId3039" Type="http://schemas.openxmlformats.org/officeDocument/2006/relationships/hyperlink" Target="https://twitter.com/escapebusiness/status/1536979562730377216" TargetMode="External"/><Relationship Id="rId3040" Type="http://schemas.openxmlformats.org/officeDocument/2006/relationships/hyperlink" Target="https://twitter.com/escapebusiness" TargetMode="External"/><Relationship Id="rId3041" Type="http://schemas.openxmlformats.org/officeDocument/2006/relationships/hyperlink" Target="https://bit.ly/3MfYipa" TargetMode="External"/><Relationship Id="rId3042" Type="http://schemas.openxmlformats.org/officeDocument/2006/relationships/hyperlink" Target="https://pbs.twimg.com/media/FVRu3gaWAAUCidr.jpg" TargetMode="External"/><Relationship Id="rId3043" Type="http://schemas.openxmlformats.org/officeDocument/2006/relationships/hyperlink" Target="https://twitter.com/HirectIndia/status/1536979555964973057" TargetMode="External"/><Relationship Id="rId3044" Type="http://schemas.openxmlformats.org/officeDocument/2006/relationships/hyperlink" Target="https://twitter.com/HirectIndia" TargetMode="External"/><Relationship Id="rId3045" Type="http://schemas.openxmlformats.org/officeDocument/2006/relationships/hyperlink" Target="https://twitter.com/zomato/status/1536965628837642241" TargetMode="External"/><Relationship Id="rId3046" Type="http://schemas.openxmlformats.org/officeDocument/2006/relationships/hyperlink" Target="https://twitter.com/FiscelTina/status/1536979521898835968" TargetMode="External"/><Relationship Id="rId3047" Type="http://schemas.openxmlformats.org/officeDocument/2006/relationships/hyperlink" Target="https://twitter.com/FiscelTina" TargetMode="External"/><Relationship Id="rId3048" Type="http://schemas.openxmlformats.org/officeDocument/2006/relationships/hyperlink" Target="https://video.twimg.com/ext_tw_video/1531103763943014400/pu/vid/640x360/6xVkqcFQT2kJnlb8.mp4?tag=12" TargetMode="External"/><Relationship Id="rId3049" Type="http://schemas.openxmlformats.org/officeDocument/2006/relationships/hyperlink" Target="https://twitter.com/LeaderComputers/status/1536979515666223104" TargetMode="External"/><Relationship Id="rId3050" Type="http://schemas.openxmlformats.org/officeDocument/2006/relationships/hyperlink" Target="https://twitter.com/LeaderComputers" TargetMode="External"/><Relationship Id="rId3051" Type="http://schemas.openxmlformats.org/officeDocument/2006/relationships/hyperlink" Target="https://pbs.twimg.com/media/FVRyuYlXoAEZPiQ.jpg" TargetMode="External"/><Relationship Id="rId3052" Type="http://schemas.openxmlformats.org/officeDocument/2006/relationships/hyperlink" Target="https://twitter.com/longhai7273/status/1536979503871733765" TargetMode="External"/><Relationship Id="rId3053" Type="http://schemas.openxmlformats.org/officeDocument/2006/relationships/hyperlink" Target="https://twitter.com/longhai7273" TargetMode="External"/><Relationship Id="rId3054" Type="http://schemas.openxmlformats.org/officeDocument/2006/relationships/hyperlink" Target="https://video.twimg.com/ext_tw_video/1531103763943014400/pu/vid/640x360/6xVkqcFQT2kJnlb8.mp4?tag=12" TargetMode="External"/><Relationship Id="rId3055" Type="http://schemas.openxmlformats.org/officeDocument/2006/relationships/hyperlink" Target="https://twitter.com/HaalaLR/status/1536979455767347200" TargetMode="External"/><Relationship Id="rId3056" Type="http://schemas.openxmlformats.org/officeDocument/2006/relationships/hyperlink" Target="https://twitter.com/HaalaLR" TargetMode="External"/><Relationship Id="rId3057" Type="http://schemas.openxmlformats.org/officeDocument/2006/relationships/hyperlink" Target="https://bit.ly/3MfYipa" TargetMode="External"/><Relationship Id="rId3058" Type="http://schemas.openxmlformats.org/officeDocument/2006/relationships/hyperlink" Target="https://pbs.twimg.com/media/FVRu3gaWAAUCidr.jpg" TargetMode="External"/><Relationship Id="rId3059" Type="http://schemas.openxmlformats.org/officeDocument/2006/relationships/hyperlink" Target="https://twitter.com/coretress/status/1536979440038821888" TargetMode="External"/><Relationship Id="rId3060" Type="http://schemas.openxmlformats.org/officeDocument/2006/relationships/hyperlink" Target="https://twitter.com/coretress" TargetMode="External"/><Relationship Id="rId3061" Type="http://schemas.openxmlformats.org/officeDocument/2006/relationships/hyperlink" Target="https://www.coretress.de/2022/06/14/kann-ich-onedrive-im-unternehmen-bedenkenlos-einsetzen/" TargetMode="External"/><Relationship Id="rId3062" Type="http://schemas.openxmlformats.org/officeDocument/2006/relationships/hyperlink" Target="https://twitter.com/KarineStl1/status/1536979333448732672" TargetMode="External"/><Relationship Id="rId3063" Type="http://schemas.openxmlformats.org/officeDocument/2006/relationships/hyperlink" Target="https://twitter.com/KarineStl1" TargetMode="External"/><Relationship Id="rId3064" Type="http://schemas.openxmlformats.org/officeDocument/2006/relationships/hyperlink" Target="https://video.twimg.com/ext_tw_video/1531103763943014400/pu/vid/640x360/6xVkqcFQT2kJnlb8.mp4?tag=12" TargetMode="External"/><Relationship Id="rId3065" Type="http://schemas.openxmlformats.org/officeDocument/2006/relationships/hyperlink" Target="https://twitter.com/ErwindeKreuk/status/1536979301438042112" TargetMode="External"/><Relationship Id="rId3066" Type="http://schemas.openxmlformats.org/officeDocument/2006/relationships/hyperlink" Target="https://twitter.com/ErwindeKreuk" TargetMode="External"/><Relationship Id="rId3067" Type="http://schemas.openxmlformats.org/officeDocument/2006/relationships/hyperlink" Target="https://sessionize.com/experts-live-netherlands-2022" TargetMode="External"/><Relationship Id="rId3068" Type="http://schemas.openxmlformats.org/officeDocument/2006/relationships/hyperlink" Target="https://twitter.com/maiamnhac11911/status/1536979256546578432" TargetMode="External"/><Relationship Id="rId3069" Type="http://schemas.openxmlformats.org/officeDocument/2006/relationships/hyperlink" Target="https://twitter.com/maiamnhac11911" TargetMode="External"/><Relationship Id="rId3070" Type="http://schemas.openxmlformats.org/officeDocument/2006/relationships/hyperlink" Target="https://video.twimg.com/ext_tw_video/1531103763943014400/pu/vid/640x360/6xVkqcFQT2kJnlb8.mp4?tag=12" TargetMode="External"/><Relationship Id="rId3071" Type="http://schemas.openxmlformats.org/officeDocument/2006/relationships/hyperlink" Target="https://twitter.com/Huynhtruyen88/status/1536979225416151040" TargetMode="External"/><Relationship Id="rId3072" Type="http://schemas.openxmlformats.org/officeDocument/2006/relationships/hyperlink" Target="https://twitter.com/Huynhtruyen88" TargetMode="External"/><Relationship Id="rId3073" Type="http://schemas.openxmlformats.org/officeDocument/2006/relationships/hyperlink" Target="https://video.twimg.com/ext_tw_video/1531103763943014400/pu/vid/640x360/6xVkqcFQT2kJnlb8.mp4?tag=12" TargetMode="External"/><Relationship Id="rId3074" Type="http://schemas.openxmlformats.org/officeDocument/2006/relationships/hyperlink" Target="https://twitter.com/yennguyen7273/status/1536979217258549248" TargetMode="External"/><Relationship Id="rId3075" Type="http://schemas.openxmlformats.org/officeDocument/2006/relationships/hyperlink" Target="https://twitter.com/yennguyen7273" TargetMode="External"/><Relationship Id="rId3076" Type="http://schemas.openxmlformats.org/officeDocument/2006/relationships/hyperlink" Target="https://video.twimg.com/ext_tw_video/1531103763943014400/pu/vid/640x360/6xVkqcFQT2kJnlb8.mp4?tag=12" TargetMode="External"/><Relationship Id="rId3077" Type="http://schemas.openxmlformats.org/officeDocument/2006/relationships/hyperlink" Target="https://twitter.com/AditKito/status/1536979115399467009" TargetMode="External"/><Relationship Id="rId3078" Type="http://schemas.openxmlformats.org/officeDocument/2006/relationships/hyperlink" Target="https://twitter.com/AditKito" TargetMode="External"/><Relationship Id="rId3079" Type="http://schemas.openxmlformats.org/officeDocument/2006/relationships/hyperlink" Target="https://video.twimg.com/ext_tw_video/1531103763943014400/pu/vid/640x360/6xVkqcFQT2kJnlb8.mp4?tag=12" TargetMode="External"/><Relationship Id="rId3080" Type="http://schemas.openxmlformats.org/officeDocument/2006/relationships/hyperlink" Target="https://twitter.com/GamalSankara/status/1536979115051466752" TargetMode="External"/><Relationship Id="rId3081" Type="http://schemas.openxmlformats.org/officeDocument/2006/relationships/hyperlink" Target="https://twitter.com/GamalSankara" TargetMode="External"/><Relationship Id="rId3082" Type="http://schemas.openxmlformats.org/officeDocument/2006/relationships/hyperlink" Target="https://www.it-connect.fr/mise-a-jour-windows-10-de-juin-2022-kb5014699-et-kb5014692/" TargetMode="External"/><Relationship Id="rId3083" Type="http://schemas.openxmlformats.org/officeDocument/2006/relationships/hyperlink" Target="https://twitter.com/AjaySingh1802/status/1536979113306574848" TargetMode="External"/><Relationship Id="rId3084" Type="http://schemas.openxmlformats.org/officeDocument/2006/relationships/hyperlink" Target="https://twitter.com/AjaySingh1802" TargetMode="External"/><Relationship Id="rId3085" Type="http://schemas.openxmlformats.org/officeDocument/2006/relationships/hyperlink" Target="https://pbs.twimg.com/media/FVRyWu-UUAAyxOc.jpg" TargetMode="External"/><Relationship Id="rId3086" Type="http://schemas.openxmlformats.org/officeDocument/2006/relationships/hyperlink" Target="https://twitter.com/ErastusMatthew3/status/1536979080306135041" TargetMode="External"/><Relationship Id="rId3087" Type="http://schemas.openxmlformats.org/officeDocument/2006/relationships/hyperlink" Target="https://twitter.com/ErastusMatthew3" TargetMode="External"/><Relationship Id="rId3088" Type="http://schemas.openxmlformats.org/officeDocument/2006/relationships/hyperlink" Target="https://video.twimg.com/ext_tw_video/1531103763943014400/pu/vid/640x360/6xVkqcFQT2kJnlb8.mp4?tag=12" TargetMode="External"/><Relationship Id="rId3089" Type="http://schemas.openxmlformats.org/officeDocument/2006/relationships/hyperlink" Target="https://twitter.com/DigitizeEra/status/1536979035007647744" TargetMode="External"/><Relationship Id="rId3090" Type="http://schemas.openxmlformats.org/officeDocument/2006/relationships/hyperlink" Target="https://twitter.com/DigitizeEra" TargetMode="External"/><Relationship Id="rId3091" Type="http://schemas.openxmlformats.org/officeDocument/2006/relationships/hyperlink" Target="https://pbs.twimg.com/media/FVRySUaUUAAONed.jpg" TargetMode="External"/><Relationship Id="rId3092" Type="http://schemas.openxmlformats.org/officeDocument/2006/relationships/hyperlink" Target="https://twitter.com/CarolaSorrick/status/1536979018875932672" TargetMode="External"/><Relationship Id="rId3093" Type="http://schemas.openxmlformats.org/officeDocument/2006/relationships/hyperlink" Target="https://twitter.com/CarolaSorrick" TargetMode="External"/><Relationship Id="rId3094" Type="http://schemas.openxmlformats.org/officeDocument/2006/relationships/hyperlink" Target="https://video.twimg.com/ext_tw_video/1531103763943014400/pu/vid/640x360/6xVkqcFQT2kJnlb8.mp4?tag=12" TargetMode="External"/><Relationship Id="rId3095" Type="http://schemas.openxmlformats.org/officeDocument/2006/relationships/hyperlink" Target="https://twitter.com/Sunny17243281/status/1536979010302881792" TargetMode="External"/><Relationship Id="rId3096" Type="http://schemas.openxmlformats.org/officeDocument/2006/relationships/hyperlink" Target="https://twitter.com/Sunny17243281" TargetMode="External"/><Relationship Id="rId3097" Type="http://schemas.openxmlformats.org/officeDocument/2006/relationships/hyperlink" Target="https://video.twimg.com/ext_tw_video/1531103763943014400/pu/vid/640x360/6xVkqcFQT2kJnlb8.mp4?tag=12" TargetMode="External"/><Relationship Id="rId3098" Type="http://schemas.openxmlformats.org/officeDocument/2006/relationships/hyperlink" Target="https://twitter.com/tranthanh11911/status/1536978854828736513" TargetMode="External"/><Relationship Id="rId3099" Type="http://schemas.openxmlformats.org/officeDocument/2006/relationships/hyperlink" Target="https://twitter.com/tranthanh11911" TargetMode="External"/><Relationship Id="rId3100" Type="http://schemas.openxmlformats.org/officeDocument/2006/relationships/hyperlink" Target="https://video.twimg.com/ext_tw_video/1531103763943014400/pu/vid/640x360/6xVkqcFQT2kJnlb8.mp4?tag=12" TargetMode="External"/><Relationship Id="rId3101" Type="http://schemas.openxmlformats.org/officeDocument/2006/relationships/hyperlink" Target="https://twitter.com/moha_sam/status/1536978822364639232" TargetMode="External"/><Relationship Id="rId3102" Type="http://schemas.openxmlformats.org/officeDocument/2006/relationships/hyperlink" Target="https://twitter.com/moha_sam" TargetMode="External"/><Relationship Id="rId3103" Type="http://schemas.openxmlformats.org/officeDocument/2006/relationships/hyperlink" Target="https://twitter.com/franceinfo/status/1535876022419202048" TargetMode="External"/><Relationship Id="rId3104" Type="http://schemas.openxmlformats.org/officeDocument/2006/relationships/hyperlink" Target="https://pbs.twimg.com/media/FVRyF_5WIAU4NFB.jpg" TargetMode="External"/><Relationship Id="rId3105" Type="http://schemas.openxmlformats.org/officeDocument/2006/relationships/hyperlink" Target="https://twitter.com/MotalebHossanJ1/status/1536978669368791040" TargetMode="External"/><Relationship Id="rId3106" Type="http://schemas.openxmlformats.org/officeDocument/2006/relationships/hyperlink" Target="https://twitter.com/MotalebHossanJ1" TargetMode="External"/><Relationship Id="rId3107" Type="http://schemas.openxmlformats.org/officeDocument/2006/relationships/hyperlink" Target="https://video.twimg.com/ext_tw_video/1531103763943014400/pu/vid/640x360/6xVkqcFQT2kJnlb8.mp4?tag=12" TargetMode="External"/><Relationship Id="rId3108" Type="http://schemas.openxmlformats.org/officeDocument/2006/relationships/hyperlink" Target="https://twitter.com/the_newsmen/status/1536978569913856000" TargetMode="External"/><Relationship Id="rId3109" Type="http://schemas.openxmlformats.org/officeDocument/2006/relationships/hyperlink" Target="https://twitter.com/the_newsmen" TargetMode="External"/><Relationship Id="rId3110" Type="http://schemas.openxmlformats.org/officeDocument/2006/relationships/hyperlink" Target="https://thenewsmen.co.in/technology/microsoft-acquires-cyber-security-firm-miburo-to-spot-foreign-threats/75471" TargetMode="External"/><Relationship Id="rId3111" Type="http://schemas.openxmlformats.org/officeDocument/2006/relationships/hyperlink" Target="https://twitter.com/samexpert/status/1536978568345014273" TargetMode="External"/><Relationship Id="rId3112" Type="http://schemas.openxmlformats.org/officeDocument/2006/relationships/hyperlink" Target="https://twitter.com/samexpert" TargetMode="External"/><Relationship Id="rId3113" Type="http://schemas.openxmlformats.org/officeDocument/2006/relationships/hyperlink" Target="https://zcu.io/0yJ0" TargetMode="External"/><Relationship Id="rId3114" Type="http://schemas.openxmlformats.org/officeDocument/2006/relationships/hyperlink" Target="https://pbs.twimg.com/media/FVRx3OiXoAAhClh.jpg" TargetMode="External"/><Relationship Id="rId3115" Type="http://schemas.openxmlformats.org/officeDocument/2006/relationships/hyperlink" Target="https://twitter.com/FilippoAstone/status/1536978567027990529" TargetMode="External"/><Relationship Id="rId3116" Type="http://schemas.openxmlformats.org/officeDocument/2006/relationships/hyperlink" Target="https://twitter.com/FilippoAstone" TargetMode="External"/><Relationship Id="rId3117" Type="http://schemas.openxmlformats.org/officeDocument/2006/relationships/hyperlink" Target="https://www.industriaitaliana.it/gruppo-project-pmi-microsoft-raul-sanz/" TargetMode="External"/><Relationship Id="rId3118" Type="http://schemas.openxmlformats.org/officeDocument/2006/relationships/hyperlink" Target="https://twitter.com/powerfromspace1/status/1536978566201503744" TargetMode="External"/><Relationship Id="rId3119" Type="http://schemas.openxmlformats.org/officeDocument/2006/relationships/hyperlink" Target="https://twitter.com/powerfromspace1" TargetMode="External"/><Relationship Id="rId3120" Type="http://schemas.openxmlformats.org/officeDocument/2006/relationships/hyperlink" Target="https://sprou.tt/1DCDMed3cZd" TargetMode="External"/><Relationship Id="rId3121" Type="http://schemas.openxmlformats.org/officeDocument/2006/relationships/hyperlink" Target="https://twitter.com/powerplatfrmbot/status/1536978545146318849" TargetMode="External"/><Relationship Id="rId3122" Type="http://schemas.openxmlformats.org/officeDocument/2006/relationships/hyperlink" Target="https://twitter.com/powerplatfrmbot" TargetMode="External"/><Relationship Id="rId3123" Type="http://schemas.openxmlformats.org/officeDocument/2006/relationships/hyperlink" Target="https://pbs.twimg.com/media/FVRwxJhUAAA-C1R.jpg" TargetMode="External"/><Relationship Id="rId3124" Type="http://schemas.openxmlformats.org/officeDocument/2006/relationships/hyperlink" Target="https://twitter.com/powerplatfrmbot/status/1536978497121435649" TargetMode="External"/><Relationship Id="rId3125" Type="http://schemas.openxmlformats.org/officeDocument/2006/relationships/hyperlink" Target="https://twitter.com/powerplatfrmbot" TargetMode="External"/><Relationship Id="rId3126" Type="http://schemas.openxmlformats.org/officeDocument/2006/relationships/hyperlink" Target="https://bit.ly/3MfYipa" TargetMode="External"/><Relationship Id="rId3127" Type="http://schemas.openxmlformats.org/officeDocument/2006/relationships/hyperlink" Target="https://pbs.twimg.com/media/FVRu3gaWAAUCidr.jpg" TargetMode="External"/><Relationship Id="rId3128" Type="http://schemas.openxmlformats.org/officeDocument/2006/relationships/hyperlink" Target="https://twitter.com/GAlozaina/status/1536978496202981376" TargetMode="External"/><Relationship Id="rId3129" Type="http://schemas.openxmlformats.org/officeDocument/2006/relationships/hyperlink" Target="https://twitter.com/GAlozaina" TargetMode="External"/><Relationship Id="rId3130" Type="http://schemas.openxmlformats.org/officeDocument/2006/relationships/hyperlink" Target="https://pbs.twimg.com/media/FVRxy28XEAA2JWs.jpg" TargetMode="External"/><Relationship Id="rId3131" Type="http://schemas.openxmlformats.org/officeDocument/2006/relationships/hyperlink" Target="https://twitter.com/parisian_thief/status/1536978454457028608" TargetMode="External"/><Relationship Id="rId3132" Type="http://schemas.openxmlformats.org/officeDocument/2006/relationships/hyperlink" Target="https://twitter.com/parisian_thief" TargetMode="External"/><Relationship Id="rId3133" Type="http://schemas.openxmlformats.org/officeDocument/2006/relationships/hyperlink" Target="https://pbs.twimg.com/media/FVRwTa8WQAAG44m.jpg" TargetMode="External"/><Relationship Id="rId3134" Type="http://schemas.openxmlformats.org/officeDocument/2006/relationships/hyperlink" Target="https://twitter.com/trangmoon11911/status/1536978447787995137" TargetMode="External"/><Relationship Id="rId3135" Type="http://schemas.openxmlformats.org/officeDocument/2006/relationships/hyperlink" Target="https://twitter.com/trangmoon11911" TargetMode="External"/><Relationship Id="rId3136" Type="http://schemas.openxmlformats.org/officeDocument/2006/relationships/hyperlink" Target="https://video.twimg.com/ext_tw_video/1531103763943014400/pu/vid/640x360/6xVkqcFQT2kJnlb8.mp4?tag=12" TargetMode="External"/><Relationship Id="rId3137" Type="http://schemas.openxmlformats.org/officeDocument/2006/relationships/hyperlink" Target="https://twitter.com/Vuithitrang1191/status/1536978439714279424" TargetMode="External"/><Relationship Id="rId3138" Type="http://schemas.openxmlformats.org/officeDocument/2006/relationships/hyperlink" Target="https://twitter.com/Vuithitrang1191" TargetMode="External"/><Relationship Id="rId3139" Type="http://schemas.openxmlformats.org/officeDocument/2006/relationships/hyperlink" Target="https://video.twimg.com/ext_tw_video/1531103763943014400/pu/vid/640x360/6xVkqcFQT2kJnlb8.mp4?tag=12" TargetMode="External"/><Relationship Id="rId3140" Type="http://schemas.openxmlformats.org/officeDocument/2006/relationships/hyperlink" Target="https://twitter.com/akash_lovingboy/status/1536978258377420800" TargetMode="External"/><Relationship Id="rId3141" Type="http://schemas.openxmlformats.org/officeDocument/2006/relationships/hyperlink" Target="https://twitter.com/akash_lovingboy" TargetMode="External"/><Relationship Id="rId3142" Type="http://schemas.openxmlformats.org/officeDocument/2006/relationships/hyperlink" Target="https://video.twimg.com/ext_tw_video/1531103763943014400/pu/vid/640x360/6xVkqcFQT2kJnlb8.mp4?tag=12" TargetMode="External"/><Relationship Id="rId3143" Type="http://schemas.openxmlformats.org/officeDocument/2006/relationships/hyperlink" Target="https://twitter.com/CrazyAboutCloud/status/1536978239146565633" TargetMode="External"/><Relationship Id="rId3144" Type="http://schemas.openxmlformats.org/officeDocument/2006/relationships/hyperlink" Target="https://twitter.com/CrazyAboutCloud" TargetMode="External"/><Relationship Id="rId3145" Type="http://schemas.openxmlformats.org/officeDocument/2006/relationships/hyperlink" Target="https://lnkd.in/d7rXjguJ" TargetMode="External"/><Relationship Id="rId3146" Type="http://schemas.openxmlformats.org/officeDocument/2006/relationships/hyperlink" Target="https://twitter.com/DevelopOneill/status/1536978214379302915" TargetMode="External"/><Relationship Id="rId3147" Type="http://schemas.openxmlformats.org/officeDocument/2006/relationships/hyperlink" Target="https://twitter.com/DevelopOneill" TargetMode="External"/><Relationship Id="rId3148" Type="http://schemas.openxmlformats.org/officeDocument/2006/relationships/hyperlink" Target="https://www.credly.com/badges/e7428e73-8b6e-40eb-b435-0536281184be/twitter?t=rdid2s" TargetMode="External"/><Relationship Id="rId3149" Type="http://schemas.openxmlformats.org/officeDocument/2006/relationships/hyperlink" Target="https://twitter.com/lyaxtonite/status/1536978200395272192" TargetMode="External"/><Relationship Id="rId3150" Type="http://schemas.openxmlformats.org/officeDocument/2006/relationships/hyperlink" Target="https://twitter.com/lyaxtonite" TargetMode="External"/><Relationship Id="rId3151" Type="http://schemas.openxmlformats.org/officeDocument/2006/relationships/hyperlink" Target="https://buff.ly/3b3bz7X" TargetMode="External"/><Relationship Id="rId3152" Type="http://schemas.openxmlformats.org/officeDocument/2006/relationships/hyperlink" Target="https://pbs.twimg.com/media/FVRXF2zWIAAcTTX.jpg" TargetMode="External"/><Relationship Id="rId3153" Type="http://schemas.openxmlformats.org/officeDocument/2006/relationships/hyperlink" Target="https://twitter.com/anhsang11911/status/1536978151418765314" TargetMode="External"/><Relationship Id="rId3154" Type="http://schemas.openxmlformats.org/officeDocument/2006/relationships/hyperlink" Target="https://twitter.com/anhsang11911" TargetMode="External"/><Relationship Id="rId3155" Type="http://schemas.openxmlformats.org/officeDocument/2006/relationships/hyperlink" Target="https://video.twimg.com/ext_tw_video/1531103763943014400/pu/vid/640x360/6xVkqcFQT2kJnlb8.mp4?tag=12" TargetMode="External"/><Relationship Id="rId3156" Type="http://schemas.openxmlformats.org/officeDocument/2006/relationships/hyperlink" Target="https://twitter.com/Bob_gamedev/status/1536978111203528704" TargetMode="External"/><Relationship Id="rId3157" Type="http://schemas.openxmlformats.org/officeDocument/2006/relationships/hyperlink" Target="https://twitter.com/Bob_gamedev" TargetMode="External"/><Relationship Id="rId3158" Type="http://schemas.openxmlformats.org/officeDocument/2006/relationships/hyperlink" Target="https://pbs.twimg.com/media/FVRxHBEaIAAb6lT.jpg" TargetMode="External"/><Relationship Id="rId3159" Type="http://schemas.openxmlformats.org/officeDocument/2006/relationships/hyperlink" Target="https://twitter.com/Calcaware/status/1536978079146459138" TargetMode="External"/><Relationship Id="rId3160" Type="http://schemas.openxmlformats.org/officeDocument/2006/relationships/hyperlink" Target="https://twitter.com/Calcaware" TargetMode="External"/><Relationship Id="rId3161" Type="http://schemas.openxmlformats.org/officeDocument/2006/relationships/hyperlink" Target="https://pbs.twimg.com/media/FVRxHBEaIAAb6lT.jpg" TargetMode="External"/><Relationship Id="rId3162" Type="http://schemas.openxmlformats.org/officeDocument/2006/relationships/hyperlink" Target="https://twitter.com/Madhvendrax/status/1536978076298526720" TargetMode="External"/><Relationship Id="rId3163" Type="http://schemas.openxmlformats.org/officeDocument/2006/relationships/hyperlink" Target="https://twitter.com/Madhvendrax" TargetMode="External"/><Relationship Id="rId3164" Type="http://schemas.openxmlformats.org/officeDocument/2006/relationships/hyperlink" Target="https://pbs.twimg.com/media/FVRxHBEaIAAb6lT.jpg" TargetMode="External"/><Relationship Id="rId3165" Type="http://schemas.openxmlformats.org/officeDocument/2006/relationships/hyperlink" Target="https://twitter.com/Thansettakij/status/1536978061953998848" TargetMode="External"/><Relationship Id="rId3166" Type="http://schemas.openxmlformats.org/officeDocument/2006/relationships/hyperlink" Target="https://twitter.com/Thansettakij" TargetMode="External"/><Relationship Id="rId3167" Type="http://schemas.openxmlformats.org/officeDocument/2006/relationships/hyperlink" Target="https://www.thansettakij.com/tech/528899" TargetMode="External"/><Relationship Id="rId3168" Type="http://schemas.openxmlformats.org/officeDocument/2006/relationships/hyperlink" Target="https://twitter.com/BotFemale/status/1536978051069878278" TargetMode="External"/><Relationship Id="rId3169" Type="http://schemas.openxmlformats.org/officeDocument/2006/relationships/hyperlink" Target="https://twitter.com/BotFemale" TargetMode="External"/><Relationship Id="rId3170" Type="http://schemas.openxmlformats.org/officeDocument/2006/relationships/hyperlink" Target="https://pbs.twimg.com/media/FVRxHBEaIAAb6lT.jpg" TargetMode="External"/><Relationship Id="rId3171" Type="http://schemas.openxmlformats.org/officeDocument/2006/relationships/hyperlink" Target="https://twitter.com/thuylinh119113/status/1536978003519242240" TargetMode="External"/><Relationship Id="rId3172" Type="http://schemas.openxmlformats.org/officeDocument/2006/relationships/hyperlink" Target="https://twitter.com/thuylinh119113" TargetMode="External"/><Relationship Id="rId3173" Type="http://schemas.openxmlformats.org/officeDocument/2006/relationships/hyperlink" Target="https://video.twimg.com/ext_tw_video/1531103763943014400/pu/vid/640x360/6xVkqcFQT2kJnlb8.mp4?tag=12" TargetMode="External"/><Relationship Id="rId3174" Type="http://schemas.openxmlformats.org/officeDocument/2006/relationships/hyperlink" Target="https://twitter.com/posterscope_ind/status/1536978002277728256" TargetMode="External"/><Relationship Id="rId3175" Type="http://schemas.openxmlformats.org/officeDocument/2006/relationships/hyperlink" Target="https://twitter.com/posterscope_ind" TargetMode="External"/><Relationship Id="rId3176" Type="http://schemas.openxmlformats.org/officeDocument/2006/relationships/hyperlink" Target="https://pbs.twimg.com/media/FVRxSwraIAEeFn2.jpg" TargetMode="External"/><Relationship Id="rId3177" Type="http://schemas.openxmlformats.org/officeDocument/2006/relationships/hyperlink" Target="https://twitter.com/GiarratanoIleen/status/1536977993234382848" TargetMode="External"/><Relationship Id="rId3178" Type="http://schemas.openxmlformats.org/officeDocument/2006/relationships/hyperlink" Target="https://twitter.com/GiarratanoIleen" TargetMode="External"/><Relationship Id="rId3179" Type="http://schemas.openxmlformats.org/officeDocument/2006/relationships/hyperlink" Target="https://video.twimg.com/ext_tw_video/1531103763943014400/pu/vid/640x360/6xVkqcFQT2kJnlb8.mp4?tag=12" TargetMode="External"/><Relationship Id="rId3180" Type="http://schemas.openxmlformats.org/officeDocument/2006/relationships/hyperlink" Target="https://twitter.com/GAMEBradford/status/1536977907486179328" TargetMode="External"/><Relationship Id="rId3181" Type="http://schemas.openxmlformats.org/officeDocument/2006/relationships/hyperlink" Target="https://twitter.com/GAMEBradford" TargetMode="External"/><Relationship Id="rId3182" Type="http://schemas.openxmlformats.org/officeDocument/2006/relationships/hyperlink" Target="https://pbs.twimg.com/media/FVRxQY8XEAAn9hw.jpg" TargetMode="External"/><Relationship Id="rId3183" Type="http://schemas.openxmlformats.org/officeDocument/2006/relationships/hyperlink" Target="https://twitter.com/Anhnang7/status/1536977866940096514" TargetMode="External"/><Relationship Id="rId3184" Type="http://schemas.openxmlformats.org/officeDocument/2006/relationships/hyperlink" Target="https://twitter.com/Anhnang7" TargetMode="External"/><Relationship Id="rId3185" Type="http://schemas.openxmlformats.org/officeDocument/2006/relationships/hyperlink" Target="https://video.twimg.com/ext_tw_video/1531103763943014400/pu/vid/640x360/6xVkqcFQT2kJnlb8.mp4?tag=12" TargetMode="External"/><Relationship Id="rId3186" Type="http://schemas.openxmlformats.org/officeDocument/2006/relationships/hyperlink" Target="https://twitter.com/A_Hernandez____/status/1536977800917200897" TargetMode="External"/><Relationship Id="rId3187" Type="http://schemas.openxmlformats.org/officeDocument/2006/relationships/hyperlink" Target="https://twitter.com/A_Hernandez____" TargetMode="External"/><Relationship Id="rId3188" Type="http://schemas.openxmlformats.org/officeDocument/2006/relationships/hyperlink" Target="https://twitter.com/ArnaultChatel/status/1536969998459084800" TargetMode="External"/><Relationship Id="rId3189" Type="http://schemas.openxmlformats.org/officeDocument/2006/relationships/hyperlink" Target="https://twitter.com/xaelbot/status/1536977764925984771" TargetMode="External"/><Relationship Id="rId3190" Type="http://schemas.openxmlformats.org/officeDocument/2006/relationships/hyperlink" Target="https://twitter.com/xaelbot" TargetMode="External"/><Relationship Id="rId3191" Type="http://schemas.openxmlformats.org/officeDocument/2006/relationships/hyperlink" Target="https://pbs.twimg.com/media/FVRxHBEaIAAb6lT.jpg" TargetMode="External"/><Relationship Id="rId3192" Type="http://schemas.openxmlformats.org/officeDocument/2006/relationships/hyperlink" Target="https://twitter.com/chrisforresty/status/1536977761167888384" TargetMode="External"/><Relationship Id="rId3193" Type="http://schemas.openxmlformats.org/officeDocument/2006/relationships/hyperlink" Target="https://twitter.com/chrisforresty" TargetMode="External"/><Relationship Id="rId3194" Type="http://schemas.openxmlformats.org/officeDocument/2006/relationships/hyperlink" Target="https://www.amazon.co.jp/dp/B09N2P8NMF/ref=cm_sw_r_tw_dp_GHMTCKMZAY0PRVW0H55R" TargetMode="External"/><Relationship Id="rId3195" Type="http://schemas.openxmlformats.org/officeDocument/2006/relationships/hyperlink" Target="https://twitter.com/TeamPatriot007/status/1536977754515972102" TargetMode="External"/><Relationship Id="rId3196" Type="http://schemas.openxmlformats.org/officeDocument/2006/relationships/hyperlink" Target="https://twitter.com/TeamPatriot007" TargetMode="External"/><Relationship Id="rId3197" Type="http://schemas.openxmlformats.org/officeDocument/2006/relationships/hyperlink" Target="https://pbs.twimg.com/media/FVRxHBEaIAAb6lT.jpg" TargetMode="External"/><Relationship Id="rId3198" Type="http://schemas.openxmlformats.org/officeDocument/2006/relationships/hyperlink" Target="https://twitter.com/_Alafolixx_/status/1536977726443339776" TargetMode="External"/><Relationship Id="rId3199" Type="http://schemas.openxmlformats.org/officeDocument/2006/relationships/hyperlink" Target="https://twitter.com/_Alafolixx_" TargetMode="External"/><Relationship Id="rId3200" Type="http://schemas.openxmlformats.org/officeDocument/2006/relationships/hyperlink" Target="https://www.zerodayinitiative.com/blog/2022/6/14/the-june-2022-security-update-review" TargetMode="External"/><Relationship Id="rId3201" Type="http://schemas.openxmlformats.org/officeDocument/2006/relationships/hyperlink" Target="https://twitter.com/naruto511234/status/1536977716129345536" TargetMode="External"/><Relationship Id="rId3202" Type="http://schemas.openxmlformats.org/officeDocument/2006/relationships/hyperlink" Target="https://twitter.com/naruto511234" TargetMode="External"/><Relationship Id="rId3203" Type="http://schemas.openxmlformats.org/officeDocument/2006/relationships/hyperlink" Target="https://video.twimg.com/ext_tw_video/1531103763943014400/pu/vid/640x360/6xVkqcFQT2kJnlb8.mp4?tag=12" TargetMode="External"/><Relationship Id="rId3204" Type="http://schemas.openxmlformats.org/officeDocument/2006/relationships/hyperlink" Target="https://twitter.com/LarisaSteig/status/1536977667131678721" TargetMode="External"/><Relationship Id="rId3205" Type="http://schemas.openxmlformats.org/officeDocument/2006/relationships/hyperlink" Target="https://twitter.com/LarisaSteig" TargetMode="External"/><Relationship Id="rId3206" Type="http://schemas.openxmlformats.org/officeDocument/2006/relationships/hyperlink" Target="https://bit.ly/3MfYipa" TargetMode="External"/><Relationship Id="rId3207" Type="http://schemas.openxmlformats.org/officeDocument/2006/relationships/hyperlink" Target="https://pbs.twimg.com/media/FVRu3gaWAAUCidr.jpg" TargetMode="External"/><Relationship Id="rId3208" Type="http://schemas.openxmlformats.org/officeDocument/2006/relationships/hyperlink" Target="https://twitter.com/DailyJapan1/status/1536977660424900610" TargetMode="External"/><Relationship Id="rId3209" Type="http://schemas.openxmlformats.org/officeDocument/2006/relationships/hyperlink" Target="https://twitter.com/DailyJapan1" TargetMode="External"/><Relationship Id="rId3210" Type="http://schemas.openxmlformats.org/officeDocument/2006/relationships/hyperlink" Target="https://www.bloomberg.com/news/articles/2022-06-15/end-of-internet-explorer-era-spells-trouble-for-japan-businesses?utm_medium=social&amp;cmpid=socialflow-twitter-business&amp;utm_source=twitter&amp;utm_content=business&amp;utm_campaign=socialflow-organic" TargetMode="External"/><Relationship Id="rId3211" Type="http://schemas.openxmlformats.org/officeDocument/2006/relationships/hyperlink" Target="https://pbs.twimg.com/media/FVRxCWkWQAEY0Ib.jpg" TargetMode="External"/><Relationship Id="rId3212" Type="http://schemas.openxmlformats.org/officeDocument/2006/relationships/hyperlink" Target="https://twitter.com/RajaouiSaladdin/status/1536977612655968257" TargetMode="External"/><Relationship Id="rId3213" Type="http://schemas.openxmlformats.org/officeDocument/2006/relationships/hyperlink" Target="https://twitter.com/RajaouiSaladdin" TargetMode="External"/><Relationship Id="rId3214" Type="http://schemas.openxmlformats.org/officeDocument/2006/relationships/hyperlink" Target="https://pbs.twimg.com/media/FVRwTa8WQAAG44m.jpg" TargetMode="External"/><Relationship Id="rId3215" Type="http://schemas.openxmlformats.org/officeDocument/2006/relationships/hyperlink" Target="https://twitter.com/quochuy11911/status/1536977611456675841" TargetMode="External"/><Relationship Id="rId3216" Type="http://schemas.openxmlformats.org/officeDocument/2006/relationships/hyperlink" Target="https://twitter.com/quochuy11911" TargetMode="External"/><Relationship Id="rId3217" Type="http://schemas.openxmlformats.org/officeDocument/2006/relationships/hyperlink" Target="https://video.twimg.com/ext_tw_video/1531103763943014400/pu/vid/640x360/6xVkqcFQT2kJnlb8.mp4?tag=12" TargetMode="External"/><Relationship Id="rId3218" Type="http://schemas.openxmlformats.org/officeDocument/2006/relationships/hyperlink" Target="https://twitter.com/SerenitFR/status/1536977603848019968" TargetMode="External"/><Relationship Id="rId3219" Type="http://schemas.openxmlformats.org/officeDocument/2006/relationships/hyperlink" Target="https://twitter.com/SerenitFR" TargetMode="External"/><Relationship Id="rId3220" Type="http://schemas.openxmlformats.org/officeDocument/2006/relationships/hyperlink" Target="https://www.serenit.fr/solution-de-sauvegarde-illimitee-365-google-workspace/" TargetMode="External"/><Relationship Id="rId3221" Type="http://schemas.openxmlformats.org/officeDocument/2006/relationships/hyperlink" Target="https://twitter.com/web4x4_es/status/1536977595648065537" TargetMode="External"/><Relationship Id="rId3222" Type="http://schemas.openxmlformats.org/officeDocument/2006/relationships/hyperlink" Target="https://twitter.com/web4x4_es" TargetMode="External"/><Relationship Id="rId3223" Type="http://schemas.openxmlformats.org/officeDocument/2006/relationships/hyperlink" Target="https://devblogs.microsoft.com/cse/xpp-and-git" TargetMode="External"/><Relationship Id="rId3224" Type="http://schemas.openxmlformats.org/officeDocument/2006/relationships/hyperlink" Target="https://twitter.com/UsifoDeborah/status/1536977594003755008" TargetMode="External"/><Relationship Id="rId3225" Type="http://schemas.openxmlformats.org/officeDocument/2006/relationships/hyperlink" Target="https://twitter.com/UsifoDeborah" TargetMode="External"/><Relationship Id="rId3226" Type="http://schemas.openxmlformats.org/officeDocument/2006/relationships/hyperlink" Target="https://video.twimg.com/ext_tw_video/1531103763943014400/pu/vid/640x360/6xVkqcFQT2kJnlb8.mp4?tag=12" TargetMode="External"/><Relationship Id="rId3227" Type="http://schemas.openxmlformats.org/officeDocument/2006/relationships/hyperlink" Target="https://twitter.com/tlinh11911/status/1536977592905256961" TargetMode="External"/><Relationship Id="rId3228" Type="http://schemas.openxmlformats.org/officeDocument/2006/relationships/hyperlink" Target="https://twitter.com/tlinh11911" TargetMode="External"/><Relationship Id="rId3229" Type="http://schemas.openxmlformats.org/officeDocument/2006/relationships/hyperlink" Target="https://video.twimg.com/ext_tw_video/1531103763943014400/pu/vid/640x360/6xVkqcFQT2kJnlb8.mp4?tag=12" TargetMode="External"/><Relationship Id="rId3230" Type="http://schemas.openxmlformats.org/officeDocument/2006/relationships/hyperlink" Target="https://twitter.com/Metaverse_Hub/status/1536977587582275584" TargetMode="External"/><Relationship Id="rId3231" Type="http://schemas.openxmlformats.org/officeDocument/2006/relationships/hyperlink" Target="https://twitter.com/Metaverse_Hub" TargetMode="External"/><Relationship Id="rId3232" Type="http://schemas.openxmlformats.org/officeDocument/2006/relationships/hyperlink" Target="https://pbs.twimg.com/media/FVRw9X_UsAAFL7o.jpg" TargetMode="External"/><Relationship Id="rId3233" Type="http://schemas.openxmlformats.org/officeDocument/2006/relationships/hyperlink" Target="https://twitter.com/qles1402/status/1536977521928982528" TargetMode="External"/><Relationship Id="rId3234" Type="http://schemas.openxmlformats.org/officeDocument/2006/relationships/hyperlink" Target="https://twitter.com/qles1402" TargetMode="External"/><Relationship Id="rId3235" Type="http://schemas.openxmlformats.org/officeDocument/2006/relationships/hyperlink" Target="https://bit.ly/3MfYipa" TargetMode="External"/><Relationship Id="rId3236" Type="http://schemas.openxmlformats.org/officeDocument/2006/relationships/hyperlink" Target="https://pbs.twimg.com/media/FVRu3gaWAAUCidr.jpg" TargetMode="External"/><Relationship Id="rId3237" Type="http://schemas.openxmlformats.org/officeDocument/2006/relationships/hyperlink" Target="https://twitter.com/KockpitAnalytic/status/1536977511078170624" TargetMode="External"/><Relationship Id="rId3238" Type="http://schemas.openxmlformats.org/officeDocument/2006/relationships/hyperlink" Target="https://twitter.com/KockpitAnalytic" TargetMode="External"/><Relationship Id="rId3239" Type="http://schemas.openxmlformats.org/officeDocument/2006/relationships/hyperlink" Target="https://pbs.twimg.com/media/FVRwxJhUAAA-C1R.jpg" TargetMode="External"/><Relationship Id="rId3240" Type="http://schemas.openxmlformats.org/officeDocument/2006/relationships/hyperlink" Target="https://twitter.com/rayhansumon122/status/1536977477532151808" TargetMode="External"/><Relationship Id="rId3241" Type="http://schemas.openxmlformats.org/officeDocument/2006/relationships/hyperlink" Target="https://twitter.com/rayhansumon122" TargetMode="External"/><Relationship Id="rId3242" Type="http://schemas.openxmlformats.org/officeDocument/2006/relationships/hyperlink" Target="https://video.twimg.com/ext_tw_video/1531103763943014400/pu/vid/640x360/6xVkqcFQT2kJnlb8.mp4?tag=12" TargetMode="External"/><Relationship Id="rId3243" Type="http://schemas.openxmlformats.org/officeDocument/2006/relationships/hyperlink" Target="https://twitter.com/nyaya0130/status/1536977462219149312" TargetMode="External"/><Relationship Id="rId3244" Type="http://schemas.openxmlformats.org/officeDocument/2006/relationships/hyperlink" Target="https://twitter.com/nyaya0130" TargetMode="External"/><Relationship Id="rId3245" Type="http://schemas.openxmlformats.org/officeDocument/2006/relationships/hyperlink" Target="https://pbs.twimg.com/media/FVRw2HvaUAIJmmY.jpg" TargetMode="External"/><Relationship Id="rId3246" Type="http://schemas.openxmlformats.org/officeDocument/2006/relationships/hyperlink" Target="https://twitter.com/earegun/status/1536977401137201152" TargetMode="External"/><Relationship Id="rId3247" Type="http://schemas.openxmlformats.org/officeDocument/2006/relationships/hyperlink" Target="https://twitter.com/earegun" TargetMode="External"/><Relationship Id="rId3248" Type="http://schemas.openxmlformats.org/officeDocument/2006/relationships/hyperlink" Target="https://pbs.twimg.com/media/FVRwzUDXsAAKvFQ.png" TargetMode="External"/><Relationship Id="rId3249" Type="http://schemas.openxmlformats.org/officeDocument/2006/relationships/hyperlink" Target="https://twitter.com/Huyentr34792385/status/1536977350923255808" TargetMode="External"/><Relationship Id="rId3250" Type="http://schemas.openxmlformats.org/officeDocument/2006/relationships/hyperlink" Target="https://twitter.com/Huyentr34792385" TargetMode="External"/><Relationship Id="rId3251" Type="http://schemas.openxmlformats.org/officeDocument/2006/relationships/hyperlink" Target="https://video.twimg.com/ext_tw_video/1531103763943014400/pu/vid/640x360/6xVkqcFQT2kJnlb8.mp4?tag=12" TargetMode="External"/><Relationship Id="rId3252" Type="http://schemas.openxmlformats.org/officeDocument/2006/relationships/hyperlink" Target="https://twitter.com/earegun/status/1536977289237372928" TargetMode="External"/><Relationship Id="rId3253" Type="http://schemas.openxmlformats.org/officeDocument/2006/relationships/hyperlink" Target="https://twitter.com/earegun" TargetMode="External"/><Relationship Id="rId3254" Type="http://schemas.openxmlformats.org/officeDocument/2006/relationships/hyperlink" Target="https://pbs.twimg.com/media/FVRwsz5XEAEFOtL.png" TargetMode="External"/><Relationship Id="rId3255" Type="http://schemas.openxmlformats.org/officeDocument/2006/relationships/hyperlink" Target="https://twitter.com/wongcyrus/status/1536977265917034497" TargetMode="External"/><Relationship Id="rId3256" Type="http://schemas.openxmlformats.org/officeDocument/2006/relationships/hyperlink" Target="https://twitter.com/wongcyrus" TargetMode="External"/><Relationship Id="rId3257" Type="http://schemas.openxmlformats.org/officeDocument/2006/relationships/hyperlink" Target="https://lnkd.in/d7rXjguJ" TargetMode="External"/><Relationship Id="rId3258" Type="http://schemas.openxmlformats.org/officeDocument/2006/relationships/hyperlink" Target="https://twitter.com/kimi00768/status/1536977249710358528" TargetMode="External"/><Relationship Id="rId3259" Type="http://schemas.openxmlformats.org/officeDocument/2006/relationships/hyperlink" Target="https://twitter.com/kimi00768" TargetMode="External"/><Relationship Id="rId3260" Type="http://schemas.openxmlformats.org/officeDocument/2006/relationships/hyperlink" Target="https://bit.ly/3MfYipa" TargetMode="External"/><Relationship Id="rId3261" Type="http://schemas.openxmlformats.org/officeDocument/2006/relationships/hyperlink" Target="https://pbs.twimg.com/media/FVRu3gaWAAUCidr.jpg" TargetMode="External"/><Relationship Id="rId3262" Type="http://schemas.openxmlformats.org/officeDocument/2006/relationships/hyperlink" Target="https://twitter.com/earegun/status/1536977247348957184" TargetMode="External"/><Relationship Id="rId3263" Type="http://schemas.openxmlformats.org/officeDocument/2006/relationships/hyperlink" Target="https://twitter.com/earegun" TargetMode="External"/><Relationship Id="rId3264" Type="http://schemas.openxmlformats.org/officeDocument/2006/relationships/hyperlink" Target="https://pbs.twimg.com/media/FVRwqXjWYAAm8nl.jpg" TargetMode="External"/><Relationship Id="rId3265" Type="http://schemas.openxmlformats.org/officeDocument/2006/relationships/hyperlink" Target="https://twitter.com/Sara_wolf/status/1536977224296980481" TargetMode="External"/><Relationship Id="rId3266" Type="http://schemas.openxmlformats.org/officeDocument/2006/relationships/hyperlink" Target="https://twitter.com/Sara_wolf" TargetMode="External"/><Relationship Id="rId3267" Type="http://schemas.openxmlformats.org/officeDocument/2006/relationships/hyperlink" Target="https://pbs.twimg.com/media/FVRwTa8WQAAG44m.jpg" TargetMode="External"/><Relationship Id="rId3268" Type="http://schemas.openxmlformats.org/officeDocument/2006/relationships/hyperlink" Target="https://twitter.com/BatoolDrgham/status/1536977223504187392" TargetMode="External"/><Relationship Id="rId3269" Type="http://schemas.openxmlformats.org/officeDocument/2006/relationships/hyperlink" Target="https://twitter.com/BatoolDrgham" TargetMode="External"/><Relationship Id="rId3270" Type="http://schemas.openxmlformats.org/officeDocument/2006/relationships/hyperlink" Target="https://video.twimg.com/ext_tw_video/1531103763943014400/pu/vid/640x360/6xVkqcFQT2kJnlb8.mp4?tag=12" TargetMode="External"/><Relationship Id="rId3271" Type="http://schemas.openxmlformats.org/officeDocument/2006/relationships/hyperlink" Target="https://twitter.com/matrixxmedia/status/1536977214692016129" TargetMode="External"/><Relationship Id="rId3272" Type="http://schemas.openxmlformats.org/officeDocument/2006/relationships/hyperlink" Target="https://twitter.com/matrixxmedia" TargetMode="External"/><Relationship Id="rId3273" Type="http://schemas.openxmlformats.org/officeDocument/2006/relationships/hyperlink" Target="https://pbs.twimg.com/media/FVRwWRBX0AMKsMt.jpg" TargetMode="External"/><Relationship Id="rId3274" Type="http://schemas.openxmlformats.org/officeDocument/2006/relationships/hyperlink" Target="https://twitter.com/earegun/status/1536977188683145216" TargetMode="External"/><Relationship Id="rId3275" Type="http://schemas.openxmlformats.org/officeDocument/2006/relationships/hyperlink" Target="https://twitter.com/earegun" TargetMode="External"/><Relationship Id="rId3276" Type="http://schemas.openxmlformats.org/officeDocument/2006/relationships/hyperlink" Target="https://pbs.twimg.com/media/FVRwm6zXwAEpuA_.jpg" TargetMode="External"/><Relationship Id="rId3277" Type="http://schemas.openxmlformats.org/officeDocument/2006/relationships/hyperlink" Target="https://twitter.com/Claudia60061150/status/1536977138879975424" TargetMode="External"/><Relationship Id="rId3278" Type="http://schemas.openxmlformats.org/officeDocument/2006/relationships/hyperlink" Target="https://twitter.com/Claudia60061150" TargetMode="External"/><Relationship Id="rId3279" Type="http://schemas.openxmlformats.org/officeDocument/2006/relationships/hyperlink" Target="https://bit.ly/3MfYipa" TargetMode="External"/><Relationship Id="rId3280" Type="http://schemas.openxmlformats.org/officeDocument/2006/relationships/hyperlink" Target="https://pbs.twimg.com/media/FVRu3gaWAAUCidr.jpg" TargetMode="External"/><Relationship Id="rId3281" Type="http://schemas.openxmlformats.org/officeDocument/2006/relationships/hyperlink" Target="https://twitter.com/BaderAbdulla18/status/1536977134182354944" TargetMode="External"/><Relationship Id="rId3282" Type="http://schemas.openxmlformats.org/officeDocument/2006/relationships/hyperlink" Target="https://twitter.com/BaderAbdulla18" TargetMode="External"/><Relationship Id="rId3283" Type="http://schemas.openxmlformats.org/officeDocument/2006/relationships/hyperlink" Target="https://pbs.twimg.com/media/FVRwTa8WQAAG44m.jpg" TargetMode="External"/><Relationship Id="rId3284" Type="http://schemas.openxmlformats.org/officeDocument/2006/relationships/hyperlink" Target="https://twitter.com/sontunggnhaa/status/1536977130495430656" TargetMode="External"/><Relationship Id="rId3285" Type="http://schemas.openxmlformats.org/officeDocument/2006/relationships/hyperlink" Target="https://twitter.com/sontunggnhaa" TargetMode="External"/><Relationship Id="rId3286" Type="http://schemas.openxmlformats.org/officeDocument/2006/relationships/hyperlink" Target="https://video.twimg.com/ext_tw_video/1531103763943014400/pu/vid/640x360/6xVkqcFQT2kJnlb8.mp4?tag=12" TargetMode="External"/><Relationship Id="rId3287" Type="http://schemas.openxmlformats.org/officeDocument/2006/relationships/hyperlink" Target="https://twitter.com/OrlaMur68056481/status/1536977086656954369" TargetMode="External"/><Relationship Id="rId3288" Type="http://schemas.openxmlformats.org/officeDocument/2006/relationships/hyperlink" Target="https://twitter.com/OrlaMur68056481" TargetMode="External"/><Relationship Id="rId3289" Type="http://schemas.openxmlformats.org/officeDocument/2006/relationships/hyperlink" Target="https://video.twimg.com/ext_tw_video/1531103763943014400/pu/vid/640x360/6xVkqcFQT2kJnlb8.mp4?tag=12" TargetMode="External"/><Relationship Id="rId3290" Type="http://schemas.openxmlformats.org/officeDocument/2006/relationships/hyperlink" Target="https://twitter.com/haitrieu11911/status/1536977050380120064" TargetMode="External"/><Relationship Id="rId3291" Type="http://schemas.openxmlformats.org/officeDocument/2006/relationships/hyperlink" Target="https://twitter.com/haitrieu11911" TargetMode="External"/><Relationship Id="rId3292" Type="http://schemas.openxmlformats.org/officeDocument/2006/relationships/hyperlink" Target="https://video.twimg.com/ext_tw_video/1531103763943014400/pu/vid/640x360/6xVkqcFQT2kJnlb8.mp4?tag=12" TargetMode="External"/><Relationship Id="rId3293" Type="http://schemas.openxmlformats.org/officeDocument/2006/relationships/hyperlink" Target="https://twitter.com/challenger_0079/status/1536977016251109377" TargetMode="External"/><Relationship Id="rId3294" Type="http://schemas.openxmlformats.org/officeDocument/2006/relationships/hyperlink" Target="https://twitter.com/challenger_0079" TargetMode="External"/><Relationship Id="rId3295" Type="http://schemas.openxmlformats.org/officeDocument/2006/relationships/hyperlink" Target="https://pbs.twimg.com/media/FVRwTa8WQAAG44m.jpg" TargetMode="External"/><Relationship Id="rId3296" Type="http://schemas.openxmlformats.org/officeDocument/2006/relationships/hyperlink" Target="https://twitter.com/michel_salja/status/1536976997431316481" TargetMode="External"/><Relationship Id="rId3297" Type="http://schemas.openxmlformats.org/officeDocument/2006/relationships/hyperlink" Target="https://twitter.com/michel_salja" TargetMode="External"/><Relationship Id="rId3298" Type="http://schemas.openxmlformats.org/officeDocument/2006/relationships/hyperlink" Target="https://twitter.com/ShannonMartind4/status/1536976965676085249" TargetMode="External"/><Relationship Id="rId3299" Type="http://schemas.openxmlformats.org/officeDocument/2006/relationships/hyperlink" Target="https://twitter.com/ShannonMartind4" TargetMode="External"/><Relationship Id="rId3300" Type="http://schemas.openxmlformats.org/officeDocument/2006/relationships/hyperlink" Target="https://video.twimg.com/ext_tw_video/1531103763943014400/pu/vid/640x360/6xVkqcFQT2kJnlb8.mp4?tag=12" TargetMode="External"/><Relationship Id="rId3301" Type="http://schemas.openxmlformats.org/officeDocument/2006/relationships/hyperlink" Target="https://twitter.com/TrustScore_1/status/1536976896759504896" TargetMode="External"/><Relationship Id="rId3302" Type="http://schemas.openxmlformats.org/officeDocument/2006/relationships/hyperlink" Target="https://twitter.com/TrustScore_1" TargetMode="External"/><Relationship Id="rId3303" Type="http://schemas.openxmlformats.org/officeDocument/2006/relationships/hyperlink" Target="https://twitter.com/Gregorytas/status/1536976875054153728" TargetMode="External"/><Relationship Id="rId3304" Type="http://schemas.openxmlformats.org/officeDocument/2006/relationships/hyperlink" Target="https://twitter.com/Gregorytas" TargetMode="External"/><Relationship Id="rId3305" Type="http://schemas.openxmlformats.org/officeDocument/2006/relationships/hyperlink" Target="https://video.twimg.com/ext_tw_video/1531103763943014400/pu/vid/640x360/6xVkqcFQT2kJnlb8.mp4?tag=12" TargetMode="External"/><Relationship Id="rId3306" Type="http://schemas.openxmlformats.org/officeDocument/2006/relationships/hyperlink" Target="https://twitter.com/Inaanu4/status/1536976853847748609" TargetMode="External"/><Relationship Id="rId3307" Type="http://schemas.openxmlformats.org/officeDocument/2006/relationships/hyperlink" Target="https://twitter.com/Inaanu4" TargetMode="External"/><Relationship Id="rId3308" Type="http://schemas.openxmlformats.org/officeDocument/2006/relationships/hyperlink" Target="https://video.twimg.com/ext_tw_video/1531103763943014400/pu/vid/640x360/6xVkqcFQT2kJnlb8.mp4?tag=12" TargetMode="External"/><Relationship Id="rId3309" Type="http://schemas.openxmlformats.org/officeDocument/2006/relationships/hyperlink" Target="https://twitter.com/CNBCArabia/status/1536976853638041601" TargetMode="External"/><Relationship Id="rId3310" Type="http://schemas.openxmlformats.org/officeDocument/2006/relationships/hyperlink" Target="https://twitter.com/CNBCArabia" TargetMode="External"/><Relationship Id="rId3311" Type="http://schemas.openxmlformats.org/officeDocument/2006/relationships/hyperlink" Target="https://pbs.twimg.com/media/FVRwTa8WQAAG44m.jpg" TargetMode="External"/><Relationship Id="rId3312" Type="http://schemas.openxmlformats.org/officeDocument/2006/relationships/hyperlink" Target="https://twitter.com/kratikal/status/1536976845849378816" TargetMode="External"/><Relationship Id="rId3313" Type="http://schemas.openxmlformats.org/officeDocument/2006/relationships/hyperlink" Target="https://twitter.com/kratikal" TargetMode="External"/><Relationship Id="rId3314" Type="http://schemas.openxmlformats.org/officeDocument/2006/relationships/hyperlink" Target="https://video.twimg.com/ext_tw_video/1536976419972345856/pu/vid/480x270/ScT1NUboDmQ-0dcT.mp4?tag=12" TargetMode="External"/><Relationship Id="rId3315" Type="http://schemas.openxmlformats.org/officeDocument/2006/relationships/hyperlink" Target="https://twitter.com/zeltamurtu/status/1536976811070042113" TargetMode="External"/><Relationship Id="rId3316" Type="http://schemas.openxmlformats.org/officeDocument/2006/relationships/hyperlink" Target="https://twitter.com/zeltamurtu" TargetMode="External"/><Relationship Id="rId3317" Type="http://schemas.openxmlformats.org/officeDocument/2006/relationships/hyperlink" Target="https://bit.ly/3MfYipa" TargetMode="External"/><Relationship Id="rId3318" Type="http://schemas.openxmlformats.org/officeDocument/2006/relationships/hyperlink" Target="https://pbs.twimg.com/media/FVRu3gaWAAUCidr.jpg" TargetMode="External"/><Relationship Id="rId3319" Type="http://schemas.openxmlformats.org/officeDocument/2006/relationships/hyperlink" Target="https://twitter.com/dinhphong11911/status/1536976739880292352" TargetMode="External"/><Relationship Id="rId3320" Type="http://schemas.openxmlformats.org/officeDocument/2006/relationships/hyperlink" Target="https://twitter.com/dinhphong11911" TargetMode="External"/><Relationship Id="rId3321" Type="http://schemas.openxmlformats.org/officeDocument/2006/relationships/hyperlink" Target="https://video.twimg.com/ext_tw_video/1531103763943014400/pu/vid/640x360/6xVkqcFQT2kJnlb8.mp4?tag=12" TargetMode="External"/><Relationship Id="rId3322" Type="http://schemas.openxmlformats.org/officeDocument/2006/relationships/hyperlink" Target="https://twitter.com/Esben_Dochy/status/1536976700566687745" TargetMode="External"/><Relationship Id="rId3323" Type="http://schemas.openxmlformats.org/officeDocument/2006/relationships/hyperlink" Target="https://twitter.com/Esben_Dochy" TargetMode="External"/><Relationship Id="rId3324" Type="http://schemas.openxmlformats.org/officeDocument/2006/relationships/hyperlink" Target="https://lnkd.in/geSXiCaS" TargetMode="External"/><Relationship Id="rId3325" Type="http://schemas.openxmlformats.org/officeDocument/2006/relationships/hyperlink" Target="https://twitter.com/monalibarad/status/1536976666232344576" TargetMode="External"/><Relationship Id="rId3326" Type="http://schemas.openxmlformats.org/officeDocument/2006/relationships/hyperlink" Target="https://twitter.com/monalibarad" TargetMode="External"/><Relationship Id="rId3327" Type="http://schemas.openxmlformats.org/officeDocument/2006/relationships/hyperlink" Target="https://bit.ly/3MfYipa" TargetMode="External"/><Relationship Id="rId3328" Type="http://schemas.openxmlformats.org/officeDocument/2006/relationships/hyperlink" Target="https://pbs.twimg.com/media/FVRu3gaWAAUCidr.jpg" TargetMode="External"/><Relationship Id="rId3329" Type="http://schemas.openxmlformats.org/officeDocument/2006/relationships/hyperlink" Target="https://twitter.com/GOOMSPAIN/status/1536976658749702150" TargetMode="External"/><Relationship Id="rId3330" Type="http://schemas.openxmlformats.org/officeDocument/2006/relationships/hyperlink" Target="https://twitter.com/GOOMSPAIN" TargetMode="External"/><Relationship Id="rId3331" Type="http://schemas.openxmlformats.org/officeDocument/2006/relationships/hyperlink" Target="https://www.goombook.com/que-es-goombook/" TargetMode="External"/><Relationship Id="rId3332" Type="http://schemas.openxmlformats.org/officeDocument/2006/relationships/hyperlink" Target="https://twitter.com/_dotnetbot_/status/1536976652516749318" TargetMode="External"/><Relationship Id="rId3333" Type="http://schemas.openxmlformats.org/officeDocument/2006/relationships/hyperlink" Target="https://twitter.com/_dotnetbot_" TargetMode="External"/><Relationship Id="rId3334" Type="http://schemas.openxmlformats.org/officeDocument/2006/relationships/hyperlink" Target="https://pbs.twimg.com/media/FVRvw4YVsAME3EU.jpg" TargetMode="External"/><Relationship Id="rId3335" Type="http://schemas.openxmlformats.org/officeDocument/2006/relationships/hyperlink" Target="https://twitter.com/sonawane_kalp/status/1536976549890560005" TargetMode="External"/><Relationship Id="rId3336" Type="http://schemas.openxmlformats.org/officeDocument/2006/relationships/hyperlink" Target="https://twitter.com/sonawane_kalp" TargetMode="External"/><Relationship Id="rId3337" Type="http://schemas.openxmlformats.org/officeDocument/2006/relationships/hyperlink" Target="https://twitter.com/CAFFREY_USA/status/1536976535869018114" TargetMode="External"/><Relationship Id="rId3338" Type="http://schemas.openxmlformats.org/officeDocument/2006/relationships/hyperlink" Target="https://twitter.com/CAFFREY_USA" TargetMode="External"/><Relationship Id="rId3339" Type="http://schemas.openxmlformats.org/officeDocument/2006/relationships/hyperlink" Target="https://twitter.com/Italtel/status/1536976526092255233" TargetMode="External"/><Relationship Id="rId3340" Type="http://schemas.openxmlformats.org/officeDocument/2006/relationships/hyperlink" Target="https://twitter.com/Italtel" TargetMode="External"/><Relationship Id="rId3341" Type="http://schemas.openxmlformats.org/officeDocument/2006/relationships/hyperlink" Target="https://www.wired.it/branded/article/microsoft-work-trend-index-2022-lavoro-ibrido/?ocid=AID3036861_TWITTER_oo_spl100003002871432" TargetMode="External"/><Relationship Id="rId3342" Type="http://schemas.openxmlformats.org/officeDocument/2006/relationships/hyperlink" Target="https://twitter.com/me262b1/status/1536976424326012930" TargetMode="External"/><Relationship Id="rId3343" Type="http://schemas.openxmlformats.org/officeDocument/2006/relationships/hyperlink" Target="https://twitter.com/me262b1" TargetMode="External"/><Relationship Id="rId3344" Type="http://schemas.openxmlformats.org/officeDocument/2006/relationships/hyperlink" Target="https://video.twimg.com/ext_tw_video/1535622969992564736/pu/vid/540x540/iu22UhwDSxEtfow5.mp4?tag=12" TargetMode="External"/><Relationship Id="rId3345" Type="http://schemas.openxmlformats.org/officeDocument/2006/relationships/hyperlink" Target="https://twitter.com/dinhduy11911/status/1536976411411759105" TargetMode="External"/><Relationship Id="rId3346" Type="http://schemas.openxmlformats.org/officeDocument/2006/relationships/hyperlink" Target="https://twitter.com/dinhduy11911" TargetMode="External"/><Relationship Id="rId3347" Type="http://schemas.openxmlformats.org/officeDocument/2006/relationships/hyperlink" Target="https://video.twimg.com/ext_tw_video/1531103763943014400/pu/vid/640x360/6xVkqcFQT2kJnlb8.mp4?tag=12" TargetMode="External"/><Relationship Id="rId3348" Type="http://schemas.openxmlformats.org/officeDocument/2006/relationships/hyperlink" Target="https://twitter.com/bad_at_computer/status/1536976399956942848" TargetMode="External"/><Relationship Id="rId3349" Type="http://schemas.openxmlformats.org/officeDocument/2006/relationships/hyperlink" Target="https://twitter.com/bad_at_computer" TargetMode="External"/><Relationship Id="rId3350" Type="http://schemas.openxmlformats.org/officeDocument/2006/relationships/hyperlink" Target="https://twitter.com/nintendokaidoku/status/1536976343443054593" TargetMode="External"/><Relationship Id="rId3351" Type="http://schemas.openxmlformats.org/officeDocument/2006/relationships/hyperlink" Target="https://twitter.com/nintendokaidoku" TargetMode="External"/><Relationship Id="rId3352" Type="http://schemas.openxmlformats.org/officeDocument/2006/relationships/hyperlink" Target="https://is.gd/B8ekRU" TargetMode="External"/><Relationship Id="rId3353" Type="http://schemas.openxmlformats.org/officeDocument/2006/relationships/hyperlink" Target="https://pbs.twimg.com/media/FVRv1iGaAAIRQq1.jpg" TargetMode="External"/><Relationship Id="rId3354" Type="http://schemas.openxmlformats.org/officeDocument/2006/relationships/hyperlink" Target="https://twitter.com/metsi11911/status/1536976316637265920" TargetMode="External"/><Relationship Id="rId3355" Type="http://schemas.openxmlformats.org/officeDocument/2006/relationships/hyperlink" Target="https://twitter.com/metsi11911" TargetMode="External"/><Relationship Id="rId3356" Type="http://schemas.openxmlformats.org/officeDocument/2006/relationships/hyperlink" Target="https://video.twimg.com/ext_tw_video/1531103763943014400/pu/vid/640x360/6xVkqcFQT2kJnlb8.mp4?tag=12" TargetMode="External"/><Relationship Id="rId3357" Type="http://schemas.openxmlformats.org/officeDocument/2006/relationships/hyperlink" Target="https://twitter.com/fgnDev/status/1536976266628214789" TargetMode="External"/><Relationship Id="rId3358" Type="http://schemas.openxmlformats.org/officeDocument/2006/relationships/hyperlink" Target="https://twitter.com/fgnDev" TargetMode="External"/><Relationship Id="rId3359" Type="http://schemas.openxmlformats.org/officeDocument/2006/relationships/hyperlink" Target="https://pbs.twimg.com/media/FVRvw4YVsAME3EU.jpg" TargetMode="External"/><Relationship Id="rId3360" Type="http://schemas.openxmlformats.org/officeDocument/2006/relationships/hyperlink" Target="https://twitter.com/myvirtualteams/status/1536976189302050816" TargetMode="External"/><Relationship Id="rId3361" Type="http://schemas.openxmlformats.org/officeDocument/2006/relationships/hyperlink" Target="https://twitter.com/myvirtualteams" TargetMode="External"/><Relationship Id="rId3362" Type="http://schemas.openxmlformats.org/officeDocument/2006/relationships/hyperlink" Target="https://pbs.twimg.com/media/FVRvsHoXEAAMa-f.jpg" TargetMode="External"/><Relationship Id="rId3363" Type="http://schemas.openxmlformats.org/officeDocument/2006/relationships/hyperlink" Target="https://twitter.com/dylanSRL/status/1536976079491039233" TargetMode="External"/><Relationship Id="rId3364" Type="http://schemas.openxmlformats.org/officeDocument/2006/relationships/hyperlink" Target="https://twitter.com/dylanSRL" TargetMode="External"/><Relationship Id="rId3365" Type="http://schemas.openxmlformats.org/officeDocument/2006/relationships/hyperlink" Target="https://video.twimg.com/ext_tw_video/1535622969992564736/pu/vid/540x540/iu22UhwDSxEtfow5.mp4?tag=12" TargetMode="External"/><Relationship Id="rId3366" Type="http://schemas.openxmlformats.org/officeDocument/2006/relationships/hyperlink" Target="https://twitter.com/MismoSystems/status/1536976063603023872" TargetMode="External"/><Relationship Id="rId3367" Type="http://schemas.openxmlformats.org/officeDocument/2006/relationships/hyperlink" Target="https://twitter.com/MismoSystems" TargetMode="External"/><Relationship Id="rId3368" Type="http://schemas.openxmlformats.org/officeDocument/2006/relationships/hyperlink" Target="https://bit.ly/3MfYipa" TargetMode="External"/><Relationship Id="rId3369" Type="http://schemas.openxmlformats.org/officeDocument/2006/relationships/hyperlink" Target="https://pbs.twimg.com/media/FVRu3gaWAAUCidr.jpg" TargetMode="External"/><Relationship Id="rId3370" Type="http://schemas.openxmlformats.org/officeDocument/2006/relationships/hyperlink" Target="https://twitter.com/Thanhdu11749718/status/1536976043105349632" TargetMode="External"/><Relationship Id="rId3371" Type="http://schemas.openxmlformats.org/officeDocument/2006/relationships/hyperlink" Target="https://twitter.com/Thanhdu11749718" TargetMode="External"/><Relationship Id="rId3372" Type="http://schemas.openxmlformats.org/officeDocument/2006/relationships/hyperlink" Target="https://video.twimg.com/ext_tw_video/1531103763943014400/pu/vid/640x360/6xVkqcFQT2kJnlb8.mp4?tag=12" TargetMode="External"/><Relationship Id="rId3373" Type="http://schemas.openxmlformats.org/officeDocument/2006/relationships/hyperlink" Target="https://twitter.com/thuthu11911/status/1536975995407781888" TargetMode="External"/><Relationship Id="rId3374" Type="http://schemas.openxmlformats.org/officeDocument/2006/relationships/hyperlink" Target="https://twitter.com/thuthu11911" TargetMode="External"/><Relationship Id="rId3375" Type="http://schemas.openxmlformats.org/officeDocument/2006/relationships/hyperlink" Target="https://video.twimg.com/ext_tw_video/1531103763943014400/pu/vid/640x360/6xVkqcFQT2kJnlb8.mp4?tag=12" TargetMode="External"/><Relationship Id="rId3376" Type="http://schemas.openxmlformats.org/officeDocument/2006/relationships/hyperlink" Target="https://twitter.com/AudreyH88673581/status/1536975978530246656" TargetMode="External"/><Relationship Id="rId3377" Type="http://schemas.openxmlformats.org/officeDocument/2006/relationships/hyperlink" Target="https://twitter.com/AudreyH88673581" TargetMode="External"/><Relationship Id="rId3378" Type="http://schemas.openxmlformats.org/officeDocument/2006/relationships/hyperlink" Target="https://video.twimg.com/ext_tw_video/1531103763943014400/pu/vid/640x360/6xVkqcFQT2kJnlb8.mp4?tag=12" TargetMode="External"/><Relationship Id="rId3379" Type="http://schemas.openxmlformats.org/officeDocument/2006/relationships/hyperlink" Target="https://twitter.com/thanhung11911/status/1536975789203554304" TargetMode="External"/><Relationship Id="rId3380" Type="http://schemas.openxmlformats.org/officeDocument/2006/relationships/hyperlink" Target="https://twitter.com/thanhung11911" TargetMode="External"/><Relationship Id="rId3381" Type="http://schemas.openxmlformats.org/officeDocument/2006/relationships/hyperlink" Target="https://video.twimg.com/ext_tw_video/1531103763943014400/pu/vid/640x360/6xVkqcFQT2kJnlb8.mp4?tag=12" TargetMode="External"/><Relationship Id="rId3382" Type="http://schemas.openxmlformats.org/officeDocument/2006/relationships/hyperlink" Target="https://twitter.com/fdsfds1235/status/1536975717996679169" TargetMode="External"/><Relationship Id="rId3383" Type="http://schemas.openxmlformats.org/officeDocument/2006/relationships/hyperlink" Target="https://twitter.com/fdsfds1235" TargetMode="External"/><Relationship Id="rId3384" Type="http://schemas.openxmlformats.org/officeDocument/2006/relationships/hyperlink" Target="https://video.twimg.com/ext_tw_video/1531103763943014400/pu/vid/640x360/6xVkqcFQT2kJnlb8.mp4?tag=12" TargetMode="External"/><Relationship Id="rId3385" Type="http://schemas.openxmlformats.org/officeDocument/2006/relationships/hyperlink" Target="https://twitter.com/Bharatpoojary2/status/1536975698862034944" TargetMode="External"/><Relationship Id="rId3386" Type="http://schemas.openxmlformats.org/officeDocument/2006/relationships/hyperlink" Target="https://twitter.com/Bharatpoojary2" TargetMode="External"/><Relationship Id="rId3387" Type="http://schemas.openxmlformats.org/officeDocument/2006/relationships/hyperlink" Target="https://pbs.twimg.com/media/FVM5CubacAAZirX.jpg" TargetMode="External"/><Relationship Id="rId3388" Type="http://schemas.openxmlformats.org/officeDocument/2006/relationships/hyperlink" Target="https://twitter.com/VanniiAnderson/status/1536975615395602434" TargetMode="External"/><Relationship Id="rId3389" Type="http://schemas.openxmlformats.org/officeDocument/2006/relationships/hyperlink" Target="https://twitter.com/VanniiAnderson" TargetMode="External"/><Relationship Id="rId3390" Type="http://schemas.openxmlformats.org/officeDocument/2006/relationships/hyperlink" Target="https://www.credly.com/badges/e7428e73-8b6e-40eb-b435-0536281184be/twitter?t=rdid2s" TargetMode="External"/><Relationship Id="rId3391" Type="http://schemas.openxmlformats.org/officeDocument/2006/relationships/hyperlink" Target="https://twitter.com/Hoangminhne1191/status/1536975608705519616" TargetMode="External"/><Relationship Id="rId3392" Type="http://schemas.openxmlformats.org/officeDocument/2006/relationships/hyperlink" Target="https://twitter.com/Hoangminhne1191" TargetMode="External"/><Relationship Id="rId3393" Type="http://schemas.openxmlformats.org/officeDocument/2006/relationships/hyperlink" Target="https://video.twimg.com/ext_tw_video/1531103763943014400/pu/vid/640x360/6xVkqcFQT2kJnlb8.mp4?tag=12" TargetMode="External"/><Relationship Id="rId3394" Type="http://schemas.openxmlformats.org/officeDocument/2006/relationships/hyperlink" Target="https://twitter.com/KennetGolandri1/status/1536975601721962497" TargetMode="External"/><Relationship Id="rId3395" Type="http://schemas.openxmlformats.org/officeDocument/2006/relationships/hyperlink" Target="https://twitter.com/KennetGolandri1" TargetMode="External"/><Relationship Id="rId3396" Type="http://schemas.openxmlformats.org/officeDocument/2006/relationships/hyperlink" Target="https://video.twimg.com/ext_tw_video/1531103763943014400/pu/vid/640x360/6xVkqcFQT2kJnlb8.mp4?tag=12" TargetMode="External"/><Relationship Id="rId3397" Type="http://schemas.openxmlformats.org/officeDocument/2006/relationships/hyperlink" Target="https://twitter.com/zfx_tr/status/1536975520960765954" TargetMode="External"/><Relationship Id="rId3398" Type="http://schemas.openxmlformats.org/officeDocument/2006/relationships/hyperlink" Target="https://twitter.com/zfx_tr" TargetMode="External"/><Relationship Id="rId3399" Type="http://schemas.openxmlformats.org/officeDocument/2006/relationships/hyperlink" Target="https://twitter.com/Baochau55736134/status/1536975503856263168" TargetMode="External"/><Relationship Id="rId3400" Type="http://schemas.openxmlformats.org/officeDocument/2006/relationships/hyperlink" Target="https://twitter.com/Baochau55736134" TargetMode="External"/><Relationship Id="rId3401" Type="http://schemas.openxmlformats.org/officeDocument/2006/relationships/hyperlink" Target="https://video.twimg.com/ext_tw_video/1531103763943014400/pu/vid/640x360/6xVkqcFQT2kJnlb8.mp4?tag=12" TargetMode="External"/><Relationship Id="rId3402" Type="http://schemas.openxmlformats.org/officeDocument/2006/relationships/hyperlink" Target="https://twitter.com/CrucialNewsIND/status/1536975476874682369" TargetMode="External"/><Relationship Id="rId3403" Type="http://schemas.openxmlformats.org/officeDocument/2006/relationships/hyperlink" Target="https://twitter.com/CrucialNewsIND" TargetMode="External"/><Relationship Id="rId3404" Type="http://schemas.openxmlformats.org/officeDocument/2006/relationships/hyperlink" Target="https://crucialnews.in/end-of-an-era-internet-explorer-retires-after-27-years-of-service-1649/?_thumbnail_id=1650" TargetMode="External"/><Relationship Id="rId3405" Type="http://schemas.openxmlformats.org/officeDocument/2006/relationships/hyperlink" Target="https://pbs.twimg.com/media/FVRvCZWaIAAumuS.jpg" TargetMode="External"/><Relationship Id="rId3406" Type="http://schemas.openxmlformats.org/officeDocument/2006/relationships/hyperlink" Target="https://twitter.com/arafatt1040/status/1536975445048328192" TargetMode="External"/><Relationship Id="rId3407" Type="http://schemas.openxmlformats.org/officeDocument/2006/relationships/hyperlink" Target="https://twitter.com/arafatt1040" TargetMode="External"/><Relationship Id="rId3408" Type="http://schemas.openxmlformats.org/officeDocument/2006/relationships/hyperlink" Target="https://video.twimg.com/ext_tw_video/1531103763943014400/pu/vid/640x360/6xVkqcFQT2kJnlb8.mp4?tag=12" TargetMode="External"/><Relationship Id="rId3409" Type="http://schemas.openxmlformats.org/officeDocument/2006/relationships/hyperlink" Target="https://twitter.com/UnSimpleClic/status/1536975436634275842" TargetMode="External"/><Relationship Id="rId3410" Type="http://schemas.openxmlformats.org/officeDocument/2006/relationships/hyperlink" Target="https://twitter.com/UnSimpleClic" TargetMode="External"/><Relationship Id="rId3411" Type="http://schemas.openxmlformats.org/officeDocument/2006/relationships/hyperlink" Target="https://www.unsimpleclic.com/xbox-game-pass-disponible-sur-les-smart-tv-samsung-a-partir-du-30-juin/" TargetMode="External"/><Relationship Id="rId3412" Type="http://schemas.openxmlformats.org/officeDocument/2006/relationships/hyperlink" Target="https://twitter.com/nikkeibpITpro/status/1536975377876516864" TargetMode="External"/><Relationship Id="rId3413" Type="http://schemas.openxmlformats.org/officeDocument/2006/relationships/hyperlink" Target="https://twitter.com/nikkeibpITpro" TargetMode="External"/><Relationship Id="rId3414" Type="http://schemas.openxmlformats.org/officeDocument/2006/relationships/hyperlink" Target="https://xtech.nikkei.com/atcl/nxt/column/18/01787/052300042/?n_cid=nbpsd_twed_2022debut" TargetMode="External"/><Relationship Id="rId3415" Type="http://schemas.openxmlformats.org/officeDocument/2006/relationships/hyperlink" Target="https://twitter.com/Jessica49004604/status/1536975327339380736" TargetMode="External"/><Relationship Id="rId3416" Type="http://schemas.openxmlformats.org/officeDocument/2006/relationships/hyperlink" Target="https://twitter.com/Jessica49004604" TargetMode="External"/><Relationship Id="rId3417" Type="http://schemas.openxmlformats.org/officeDocument/2006/relationships/hyperlink" Target="https://video.twimg.com/ext_tw_video/1531103763943014400/pu/vid/640x360/6xVkqcFQT2kJnlb8.mp4?tag=12" TargetMode="External"/><Relationship Id="rId3418" Type="http://schemas.openxmlformats.org/officeDocument/2006/relationships/hyperlink" Target="https://twitter.com/Tech_Centrica/status/1536975261518135297" TargetMode="External"/><Relationship Id="rId3419" Type="http://schemas.openxmlformats.org/officeDocument/2006/relationships/hyperlink" Target="https://twitter.com/Tech_Centrica" TargetMode="External"/><Relationship Id="rId3420" Type="http://schemas.openxmlformats.org/officeDocument/2006/relationships/hyperlink" Target="https://pbs.twimg.com/media/FVRu2IYagAATHF3.jpg" TargetMode="External"/><Relationship Id="rId3421" Type="http://schemas.openxmlformats.org/officeDocument/2006/relationships/hyperlink" Target="https://twitter.com/bhavya_bhati_/status/1536975217834110976" TargetMode="External"/><Relationship Id="rId3422" Type="http://schemas.openxmlformats.org/officeDocument/2006/relationships/hyperlink" Target="https://twitter.com/bhavya_bhati_" TargetMode="External"/><Relationship Id="rId3423" Type="http://schemas.openxmlformats.org/officeDocument/2006/relationships/hyperlink" Target="https://video.twimg.com/ext_tw_video/1531103763943014400/pu/vid/640x360/6xVkqcFQT2kJnlb8.mp4?tag=12" TargetMode="External"/><Relationship Id="rId3424" Type="http://schemas.openxmlformats.org/officeDocument/2006/relationships/hyperlink" Target="https://twitter.com/Mohamma40760648/status/1536975210620018688" TargetMode="External"/><Relationship Id="rId3425" Type="http://schemas.openxmlformats.org/officeDocument/2006/relationships/hyperlink" Target="https://twitter.com/Mohamma40760648" TargetMode="External"/><Relationship Id="rId3426" Type="http://schemas.openxmlformats.org/officeDocument/2006/relationships/hyperlink" Target="https://video.twimg.com/ext_tw_video/1531103763943014400/pu/vid/640x360/6xVkqcFQT2kJnlb8.mp4?tag=12" TargetMode="External"/><Relationship Id="rId3427" Type="http://schemas.openxmlformats.org/officeDocument/2006/relationships/hyperlink" Target="https://twitter.com/therajaagarwal/status/1536975193981083648" TargetMode="External"/><Relationship Id="rId3428" Type="http://schemas.openxmlformats.org/officeDocument/2006/relationships/hyperlink" Target="https://twitter.com/therajaagarwal" TargetMode="External"/><Relationship Id="rId3429" Type="http://schemas.openxmlformats.org/officeDocument/2006/relationships/hyperlink" Target="https://pbs.twimg.com/media/FVRuyv_VUAUL98u.jpg" TargetMode="External"/><Relationship Id="rId3430" Type="http://schemas.openxmlformats.org/officeDocument/2006/relationships/hyperlink" Target="https://twitter.com/RebecaStehle/status/1536975138092027904" TargetMode="External"/><Relationship Id="rId3431" Type="http://schemas.openxmlformats.org/officeDocument/2006/relationships/hyperlink" Target="https://twitter.com/RebecaStehle" TargetMode="External"/><Relationship Id="rId3432" Type="http://schemas.openxmlformats.org/officeDocument/2006/relationships/hyperlink" Target="https://video.twimg.com/ext_tw_video/1531103763943014400/pu/vid/640x360/6xVkqcFQT2kJnlb8.mp4?tag=12" TargetMode="External"/><Relationship Id="rId3433" Type="http://schemas.openxmlformats.org/officeDocument/2006/relationships/hyperlink" Target="https://twitter.com/ITConnect_fr/status/1536975118634713089" TargetMode="External"/><Relationship Id="rId3434" Type="http://schemas.openxmlformats.org/officeDocument/2006/relationships/hyperlink" Target="https://twitter.com/ITConnect_fr" TargetMode="External"/><Relationship Id="rId3435" Type="http://schemas.openxmlformats.org/officeDocument/2006/relationships/hyperlink" Target="https://www.it-connect.fr/mise-a-jour-windows-10-de-juin-2022-kb5014699-et-kb5014692/" TargetMode="External"/><Relationship Id="rId3436" Type="http://schemas.openxmlformats.org/officeDocument/2006/relationships/hyperlink" Target="https://twitter.com/Thuyduongne1191/status/1536975043250782208" TargetMode="External"/><Relationship Id="rId3437" Type="http://schemas.openxmlformats.org/officeDocument/2006/relationships/hyperlink" Target="https://twitter.com/Thuyduongne1191" TargetMode="External"/><Relationship Id="rId3438" Type="http://schemas.openxmlformats.org/officeDocument/2006/relationships/hyperlink" Target="https://video.twimg.com/ext_tw_video/1531103763943014400/pu/vid/640x360/6xVkqcFQT2kJnlb8.mp4?tag=12" TargetMode="External"/><Relationship Id="rId3439" Type="http://schemas.openxmlformats.org/officeDocument/2006/relationships/hyperlink" Target="https://twitter.com/SchmidtisBlog/status/1536975033247072256" TargetMode="External"/><Relationship Id="rId3440" Type="http://schemas.openxmlformats.org/officeDocument/2006/relationships/hyperlink" Target="https://twitter.com/SchmidtisBlog" TargetMode="External"/><Relationship Id="rId3441" Type="http://schemas.openxmlformats.org/officeDocument/2006/relationships/hyperlink" Target="https://www.schmidtisblog.de/windows-10-build-19044-1766-wird-ausgerollt-1676155/?feed_id=3381" TargetMode="External"/><Relationship Id="rId3442" Type="http://schemas.openxmlformats.org/officeDocument/2006/relationships/hyperlink" Target="https://twitter.com/Lancashare1/status/1536975008110616576" TargetMode="External"/><Relationship Id="rId3443" Type="http://schemas.openxmlformats.org/officeDocument/2006/relationships/hyperlink" Target="https://twitter.com/Lancashare1" TargetMode="External"/><Relationship Id="rId3444" Type="http://schemas.openxmlformats.org/officeDocument/2006/relationships/hyperlink" Target="https://tinyurl.com/2wkvk7xj" TargetMode="External"/><Relationship Id="rId3445" Type="http://schemas.openxmlformats.org/officeDocument/2006/relationships/hyperlink" Target="https://pbs.twimg.com/media/FVOg-YkX0AAR-q3.jpg" TargetMode="External"/><Relationship Id="rId3446" Type="http://schemas.openxmlformats.org/officeDocument/2006/relationships/hyperlink" Target="https://twitter.com/IntellityNet/status/1536974971771166726" TargetMode="External"/><Relationship Id="rId3447" Type="http://schemas.openxmlformats.org/officeDocument/2006/relationships/hyperlink" Target="https://twitter.com/IntellityNet" TargetMode="External"/><Relationship Id="rId3448" Type="http://schemas.openxmlformats.org/officeDocument/2006/relationships/hyperlink" Target="https://practical365.com/using-microsoft-defender-for-cloud-apps-to-manage-third-party-apps-better/" TargetMode="External"/><Relationship Id="rId3449" Type="http://schemas.openxmlformats.org/officeDocument/2006/relationships/hyperlink" Target="https://twitter.com/Huyendu18050745/status/1536974962980196352" TargetMode="External"/><Relationship Id="rId3450" Type="http://schemas.openxmlformats.org/officeDocument/2006/relationships/hyperlink" Target="https://twitter.com/Huyendu18050745" TargetMode="External"/><Relationship Id="rId3451" Type="http://schemas.openxmlformats.org/officeDocument/2006/relationships/hyperlink" Target="https://video.twimg.com/ext_tw_video/1531103763943014400/pu/vid/640x360/6xVkqcFQT2kJnlb8.mp4?tag=12" TargetMode="External"/><Relationship Id="rId3452" Type="http://schemas.openxmlformats.org/officeDocument/2006/relationships/hyperlink" Target="https://twitter.com/softvisionvu/status/1536974891722874880" TargetMode="External"/><Relationship Id="rId3453" Type="http://schemas.openxmlformats.org/officeDocument/2006/relationships/hyperlink" Target="https://twitter.com/softvisionvu" TargetMode="External"/><Relationship Id="rId3454" Type="http://schemas.openxmlformats.org/officeDocument/2006/relationships/hyperlink" Target="https://pbs.twimg.com/media/FVRufcjWYAE2jKS.jpg" TargetMode="External"/><Relationship Id="rId3455" Type="http://schemas.openxmlformats.org/officeDocument/2006/relationships/hyperlink" Target="https://twitter.com/EnochGraham15/status/1536974881996558336" TargetMode="External"/><Relationship Id="rId3456" Type="http://schemas.openxmlformats.org/officeDocument/2006/relationships/hyperlink" Target="https://twitter.com/EnochGraham15" TargetMode="External"/><Relationship Id="rId3457" Type="http://schemas.openxmlformats.org/officeDocument/2006/relationships/hyperlink" Target="https://video.twimg.com/ext_tw_video/1531103763943014400/pu/vid/640x360/6xVkqcFQT2kJnlb8.mp4?tag=12" TargetMode="External"/><Relationship Id="rId3458" Type="http://schemas.openxmlformats.org/officeDocument/2006/relationships/hyperlink" Target="https://twitter.com/PCLi5nODiPl4lRm/status/1536974876052815872" TargetMode="External"/><Relationship Id="rId3459" Type="http://schemas.openxmlformats.org/officeDocument/2006/relationships/hyperlink" Target="https://twitter.com/PCLi5nODiPl4lRm" TargetMode="External"/><Relationship Id="rId3460" Type="http://schemas.openxmlformats.org/officeDocument/2006/relationships/hyperlink" Target="https://video.twimg.com/ext_tw_video/1535622969992564736/pu/vid/540x540/iu22UhwDSxEtfow5.mp4?tag=12" TargetMode="External"/><Relationship Id="rId3461" Type="http://schemas.openxmlformats.org/officeDocument/2006/relationships/hyperlink" Target="https://twitter.com/ITSupportNYUS/status/1536974845619097601" TargetMode="External"/><Relationship Id="rId3462" Type="http://schemas.openxmlformats.org/officeDocument/2006/relationships/hyperlink" Target="https://twitter.com/ITSupportNYUS" TargetMode="External"/><Relationship Id="rId3463" Type="http://schemas.openxmlformats.org/officeDocument/2006/relationships/hyperlink" Target="https://twitter.com/hamiltontechsys/status/1536733658522038273" TargetMode="External"/><Relationship Id="rId3464" Type="http://schemas.openxmlformats.org/officeDocument/2006/relationships/hyperlink" Target="https://pbs.twimg.com/media/FVOTHmuXsAAHpTe.jpg" TargetMode="External"/><Relationship Id="rId3465" Type="http://schemas.openxmlformats.org/officeDocument/2006/relationships/hyperlink" Target="https://twitter.com/VS_Affro/status/1536974796981997570" TargetMode="External"/><Relationship Id="rId3466" Type="http://schemas.openxmlformats.org/officeDocument/2006/relationships/hyperlink" Target="https://twitter.com/VS_Affro" TargetMode="External"/><Relationship Id="rId3467" Type="http://schemas.openxmlformats.org/officeDocument/2006/relationships/hyperlink" Target="https://jannikreinhard.com/2022/06/11/use-endpoint-analytics-to-find-slow-internet-breakouts/" TargetMode="External"/><Relationship Id="rId3468" Type="http://schemas.openxmlformats.org/officeDocument/2006/relationships/hyperlink" Target="https://pbs.twimg.com/media/FVOKXNyWAAE7_k2.jpg" TargetMode="External"/><Relationship Id="rId3469" Type="http://schemas.openxmlformats.org/officeDocument/2006/relationships/hyperlink" Target="https://twitter.com/SecureTeamUK/status/1536974782167764992" TargetMode="External"/><Relationship Id="rId3470" Type="http://schemas.openxmlformats.org/officeDocument/2006/relationships/hyperlink" Target="https://twitter.com/SecureTeamUK" TargetMode="External"/><Relationship Id="rId3471" Type="http://schemas.openxmlformats.org/officeDocument/2006/relationships/hyperlink" Target="https://secureteam.co.uk/articles/cisa-warn-of-40-new-actively-exploited-cybersecurity-vulnerabilities-this-month-so-far/" TargetMode="External"/><Relationship Id="rId3472" Type="http://schemas.openxmlformats.org/officeDocument/2006/relationships/hyperlink" Target="https://twitter.com/JokeoV/status/1536974750064443392" TargetMode="External"/><Relationship Id="rId3473" Type="http://schemas.openxmlformats.org/officeDocument/2006/relationships/hyperlink" Target="https://twitter.com/JokeoV" TargetMode="External"/><Relationship Id="rId3474" Type="http://schemas.openxmlformats.org/officeDocument/2006/relationships/hyperlink" Target="https://pbs.twimg.com/media/FVRt_oLXEAEHcpn.jpg" TargetMode="External"/><Relationship Id="rId3475" Type="http://schemas.openxmlformats.org/officeDocument/2006/relationships/hyperlink" Target="https://twitter.com/RositaCohan/status/1536974699233570816" TargetMode="External"/><Relationship Id="rId3476" Type="http://schemas.openxmlformats.org/officeDocument/2006/relationships/hyperlink" Target="https://twitter.com/RositaCohan" TargetMode="External"/><Relationship Id="rId3477" Type="http://schemas.openxmlformats.org/officeDocument/2006/relationships/hyperlink" Target="https://video.twimg.com/ext_tw_video/1531103763943014400/pu/vid/640x360/6xVkqcFQT2kJnlb8.mp4?tag=12" TargetMode="External"/><Relationship Id="rId3478" Type="http://schemas.openxmlformats.org/officeDocument/2006/relationships/hyperlink" Target="https://twitter.com/SylvieGUYONY/status/1536974686046797825" TargetMode="External"/><Relationship Id="rId3479" Type="http://schemas.openxmlformats.org/officeDocument/2006/relationships/hyperlink" Target="https://twitter.com/SylvieGUYONY" TargetMode="External"/><Relationship Id="rId3480" Type="http://schemas.openxmlformats.org/officeDocument/2006/relationships/hyperlink" Target="https://buff.ly/3NXHx3V" TargetMode="External"/><Relationship Id="rId3481" Type="http://schemas.openxmlformats.org/officeDocument/2006/relationships/hyperlink" Target="https://pbs.twimg.com/media/FVRVQu3XoAEJldb.jpg" TargetMode="External"/><Relationship Id="rId3482" Type="http://schemas.openxmlformats.org/officeDocument/2006/relationships/hyperlink" Target="https://twitter.com/Sandrine___Ada/status/1536974676429242368" TargetMode="External"/><Relationship Id="rId3483" Type="http://schemas.openxmlformats.org/officeDocument/2006/relationships/hyperlink" Target="https://twitter.com/Sandrine___Ada" TargetMode="External"/><Relationship Id="rId3484" Type="http://schemas.openxmlformats.org/officeDocument/2006/relationships/hyperlink" Target="https://pbs.twimg.com/media/FVRqDc6XwAEglwW.jpg" TargetMode="External"/><Relationship Id="rId3485" Type="http://schemas.openxmlformats.org/officeDocument/2006/relationships/hyperlink" Target="https://twitter.com/LaRom_GroKu/status/1536974657588535298" TargetMode="External"/><Relationship Id="rId3486" Type="http://schemas.openxmlformats.org/officeDocument/2006/relationships/hyperlink" Target="https://twitter.com/LaRom_GroKu" TargetMode="External"/><Relationship Id="rId3487" Type="http://schemas.openxmlformats.org/officeDocument/2006/relationships/hyperlink" Target="https://twitter.com/sandeepnailwal/status/1536740244493586433" TargetMode="External"/><Relationship Id="rId3488" Type="http://schemas.openxmlformats.org/officeDocument/2006/relationships/hyperlink" Target="https://twitter.com/thusang11911/status/1536974618111909894" TargetMode="External"/><Relationship Id="rId3489" Type="http://schemas.openxmlformats.org/officeDocument/2006/relationships/hyperlink" Target="https://twitter.com/thusang11911" TargetMode="External"/><Relationship Id="rId3490" Type="http://schemas.openxmlformats.org/officeDocument/2006/relationships/hyperlink" Target="https://video.twimg.com/ext_tw_video/1531103763943014400/pu/vid/640x360/6xVkqcFQT2kJnlb8.mp4?tag=12" TargetMode="External"/><Relationship Id="rId3491" Type="http://schemas.openxmlformats.org/officeDocument/2006/relationships/hyperlink" Target="https://twitter.com/vbbvc123/status/1536974598792781825" TargetMode="External"/><Relationship Id="rId3492" Type="http://schemas.openxmlformats.org/officeDocument/2006/relationships/hyperlink" Target="https://twitter.com/vbbvc123" TargetMode="External"/><Relationship Id="rId3493" Type="http://schemas.openxmlformats.org/officeDocument/2006/relationships/hyperlink" Target="https://video.twimg.com/ext_tw_video/1531103763943014400/pu/vid/640x360/6xVkqcFQT2kJnlb8.mp4?tag=12" TargetMode="External"/><Relationship Id="rId3494" Type="http://schemas.openxmlformats.org/officeDocument/2006/relationships/hyperlink" Target="https://twitter.com/Dieuhuy56279271/status/1536974482732027904" TargetMode="External"/><Relationship Id="rId3495" Type="http://schemas.openxmlformats.org/officeDocument/2006/relationships/hyperlink" Target="https://twitter.com/Dieuhuy56279271" TargetMode="External"/><Relationship Id="rId3496" Type="http://schemas.openxmlformats.org/officeDocument/2006/relationships/hyperlink" Target="https://video.twimg.com/ext_tw_video/1531103763943014400/pu/vid/640x360/6xVkqcFQT2kJnlb8.mp4?tag=12" TargetMode="External"/><Relationship Id="rId3497" Type="http://schemas.openxmlformats.org/officeDocument/2006/relationships/hyperlink" Target="https://twitter.com/ColeBen38226289/status/1536974449185943552" TargetMode="External"/><Relationship Id="rId3498" Type="http://schemas.openxmlformats.org/officeDocument/2006/relationships/hyperlink" Target="https://twitter.com/ColeBen38226289" TargetMode="External"/><Relationship Id="rId3499" Type="http://schemas.openxmlformats.org/officeDocument/2006/relationships/hyperlink" Target="https://video.twimg.com/ext_tw_video/1531103763943014400/pu/vid/640x360/6xVkqcFQT2kJnlb8.mp4?tag=12" TargetMode="External"/><Relationship Id="rId3500" Type="http://schemas.openxmlformats.org/officeDocument/2006/relationships/hyperlink" Target="https://twitter.com/BlogNT/status/1536974406181863425" TargetMode="External"/><Relationship Id="rId3501" Type="http://schemas.openxmlformats.org/officeDocument/2006/relationships/hyperlink" Target="https://twitter.com/BlogNT" TargetMode="External"/><Relationship Id="rId3502" Type="http://schemas.openxmlformats.org/officeDocument/2006/relationships/hyperlink" Target="https://www.blog-nouvelles-technologies.fr/233478/microsoft-teams-pourrait-dynamiser-reunions-grace-integration-jeux/" TargetMode="External"/><Relationship Id="rId3503" Type="http://schemas.openxmlformats.org/officeDocument/2006/relationships/hyperlink" Target="https://pbs.twimg.com/media/FVRuEwNWUAE9Ftj.jpg" TargetMode="External"/><Relationship Id="rId3504" Type="http://schemas.openxmlformats.org/officeDocument/2006/relationships/hyperlink" Target="https://twitter.com/threadlegal/status/1536974339643514883" TargetMode="External"/><Relationship Id="rId3505" Type="http://schemas.openxmlformats.org/officeDocument/2006/relationships/hyperlink" Target="https://twitter.com/threadlegal" TargetMode="External"/><Relationship Id="rId3506" Type="http://schemas.openxmlformats.org/officeDocument/2006/relationships/hyperlink" Target="https://video.twimg.com/ext_tw_video/1536974314909605888/pu/pl/oo4tgDYJYdEls66c.m3u8?tag=12&amp;container=fmp4" TargetMode="External"/><Relationship Id="rId3507" Type="http://schemas.openxmlformats.org/officeDocument/2006/relationships/hyperlink" Target="https://twitter.com/Akita_Limited/status/1536974288095436802" TargetMode="External"/><Relationship Id="rId3508" Type="http://schemas.openxmlformats.org/officeDocument/2006/relationships/hyperlink" Target="https://twitter.com/Akita_Limited" TargetMode="External"/><Relationship Id="rId3509" Type="http://schemas.openxmlformats.org/officeDocument/2006/relationships/hyperlink" Target="https://www.akita.co.uk/what-is-microsoft-modern-workplace/" TargetMode="External"/><Relationship Id="rId3510" Type="http://schemas.openxmlformats.org/officeDocument/2006/relationships/hyperlink" Target="https://twitter.com/SebastianPembe1/status/1536974268516343808" TargetMode="External"/><Relationship Id="rId3511" Type="http://schemas.openxmlformats.org/officeDocument/2006/relationships/hyperlink" Target="https://twitter.com/SebastianPembe1" TargetMode="External"/><Relationship Id="rId3512" Type="http://schemas.openxmlformats.org/officeDocument/2006/relationships/hyperlink" Target="https://video.twimg.com/ext_tw_video/1531103763943014400/pu/vid/640x360/6xVkqcFQT2kJnlb8.mp4?tag=12" TargetMode="External"/><Relationship Id="rId3513" Type="http://schemas.openxmlformats.org/officeDocument/2006/relationships/hyperlink" Target="https://twitter.com/Ardi04135989/status/1536974253966254080" TargetMode="External"/><Relationship Id="rId3514" Type="http://schemas.openxmlformats.org/officeDocument/2006/relationships/hyperlink" Target="https://twitter.com/Ardi04135989" TargetMode="External"/><Relationship Id="rId3515" Type="http://schemas.openxmlformats.org/officeDocument/2006/relationships/hyperlink" Target="https://video.twimg.com/ext_tw_video/1531103763943014400/pu/vid/640x360/6xVkqcFQT2kJnlb8.mp4?tag=12" TargetMode="External"/><Relationship Id="rId3516" Type="http://schemas.openxmlformats.org/officeDocument/2006/relationships/hyperlink" Target="https://twitter.com/thanhtune11911/status/1536974250955112448" TargetMode="External"/><Relationship Id="rId3517" Type="http://schemas.openxmlformats.org/officeDocument/2006/relationships/hyperlink" Target="https://twitter.com/thanhtune11911" TargetMode="External"/><Relationship Id="rId3518" Type="http://schemas.openxmlformats.org/officeDocument/2006/relationships/hyperlink" Target="https://video.twimg.com/ext_tw_video/1531103763943014400/pu/vid/640x360/6xVkqcFQT2kJnlb8.mp4?tag=12" TargetMode="External"/><Relationship Id="rId3519" Type="http://schemas.openxmlformats.org/officeDocument/2006/relationships/hyperlink" Target="https://twitter.com/Khanhhu18056348/status/1536974169698496512" TargetMode="External"/><Relationship Id="rId3520" Type="http://schemas.openxmlformats.org/officeDocument/2006/relationships/hyperlink" Target="https://twitter.com/Khanhhu18056348" TargetMode="External"/><Relationship Id="rId3521" Type="http://schemas.openxmlformats.org/officeDocument/2006/relationships/hyperlink" Target="https://video.twimg.com/ext_tw_video/1531103763943014400/pu/vid/640x360/6xVkqcFQT2kJnlb8.mp4?tag=12" TargetMode="External"/><Relationship Id="rId3522" Type="http://schemas.openxmlformats.org/officeDocument/2006/relationships/hyperlink" Target="https://twitter.com/vu70691635/status/1536974118427725825" TargetMode="External"/><Relationship Id="rId3523" Type="http://schemas.openxmlformats.org/officeDocument/2006/relationships/hyperlink" Target="https://twitter.com/vu70691635" TargetMode="External"/><Relationship Id="rId3524" Type="http://schemas.openxmlformats.org/officeDocument/2006/relationships/hyperlink" Target="https://video.twimg.com/ext_tw_video/1531103763943014400/pu/vid/640x360/6xVkqcFQT2kJnlb8.mp4?tag=12" TargetMode="External"/><Relationship Id="rId3525" Type="http://schemas.openxmlformats.org/officeDocument/2006/relationships/hyperlink" Target="https://twitter.com/raitoindia/status/1536973952924663809" TargetMode="External"/><Relationship Id="rId3526" Type="http://schemas.openxmlformats.org/officeDocument/2006/relationships/hyperlink" Target="https://twitter.com/raitoindia" TargetMode="External"/><Relationship Id="rId3527" Type="http://schemas.openxmlformats.org/officeDocument/2006/relationships/hyperlink" Target="https://pbs.twimg.com/media/FVRtqdMaMAAEnAP.jpg" TargetMode="External"/><Relationship Id="rId3528" Type="http://schemas.openxmlformats.org/officeDocument/2006/relationships/hyperlink" Target="https://twitter.com/thanhtamne11911/status/1536973940421459968" TargetMode="External"/><Relationship Id="rId3529" Type="http://schemas.openxmlformats.org/officeDocument/2006/relationships/hyperlink" Target="https://twitter.com/thanhtamne11911" TargetMode="External"/><Relationship Id="rId3530" Type="http://schemas.openxmlformats.org/officeDocument/2006/relationships/hyperlink" Target="https://video.twimg.com/ext_tw_video/1531103763943014400/pu/vid/640x360/6xVkqcFQT2kJnlb8.mp4?tag=12" TargetMode="External"/><Relationship Id="rId3531" Type="http://schemas.openxmlformats.org/officeDocument/2006/relationships/hyperlink" Target="https://twitter.com/mrstemindia/status/1536973920716279808" TargetMode="External"/><Relationship Id="rId3532" Type="http://schemas.openxmlformats.org/officeDocument/2006/relationships/hyperlink" Target="https://twitter.com/mrstemindia" TargetMode="External"/><Relationship Id="rId3533" Type="http://schemas.openxmlformats.org/officeDocument/2006/relationships/hyperlink" Target="https://pbs.twimg.com/media/FVRtoqoUYAYkb1z.jpg" TargetMode="External"/><Relationship Id="rId3534" Type="http://schemas.openxmlformats.org/officeDocument/2006/relationships/hyperlink" Target="https://twitter.com/Sandrine___Ada/status/1536973754491863042" TargetMode="External"/><Relationship Id="rId3535" Type="http://schemas.openxmlformats.org/officeDocument/2006/relationships/hyperlink" Target="https://twitter.com/Sandrine___Ada" TargetMode="External"/><Relationship Id="rId3536" Type="http://schemas.openxmlformats.org/officeDocument/2006/relationships/hyperlink" Target="https://twitter.com/camillejourdain/status/1536971770191749120" TargetMode="External"/><Relationship Id="rId3537" Type="http://schemas.openxmlformats.org/officeDocument/2006/relationships/hyperlink" Target="https://twitter.com/Enrique67116806/status/1536973733528629248" TargetMode="External"/><Relationship Id="rId3538" Type="http://schemas.openxmlformats.org/officeDocument/2006/relationships/hyperlink" Target="https://twitter.com/Enrique67116806" TargetMode="External"/><Relationship Id="rId3539" Type="http://schemas.openxmlformats.org/officeDocument/2006/relationships/hyperlink" Target="https://video.twimg.com/ext_tw_video/1531103763943014400/pu/vid/640x360/6xVkqcFQT2kJnlb8.mp4?tag=12" TargetMode="External"/><Relationship Id="rId3540" Type="http://schemas.openxmlformats.org/officeDocument/2006/relationships/hyperlink" Target="https://twitter.com/SuperInvestor11/status/1536973691187343363" TargetMode="External"/><Relationship Id="rId3541" Type="http://schemas.openxmlformats.org/officeDocument/2006/relationships/hyperlink" Target="https://twitter.com/SuperInvestor11" TargetMode="External"/><Relationship Id="rId3542" Type="http://schemas.openxmlformats.org/officeDocument/2006/relationships/hyperlink" Target="https://twitter.com/FundamentalSurg/status/1536727016539553793" TargetMode="External"/><Relationship Id="rId3543" Type="http://schemas.openxmlformats.org/officeDocument/2006/relationships/hyperlink" Target="https://twitter.com/alexeyvorobev/status/1536973675999776769" TargetMode="External"/><Relationship Id="rId3544" Type="http://schemas.openxmlformats.org/officeDocument/2006/relationships/hyperlink" Target="https://twitter.com/alexeyvorobev" TargetMode="External"/><Relationship Id="rId3545" Type="http://schemas.openxmlformats.org/officeDocument/2006/relationships/hyperlink" Target="https://pbs.twimg.com/media/FVRs_mhX0AIk0kv.jpg" TargetMode="External"/><Relationship Id="rId3546" Type="http://schemas.openxmlformats.org/officeDocument/2006/relationships/hyperlink" Target="https://twitter.com/NaveenGarla/status/1536973645850894336" TargetMode="External"/><Relationship Id="rId3547" Type="http://schemas.openxmlformats.org/officeDocument/2006/relationships/hyperlink" Target="https://twitter.com/NaveenGarla" TargetMode="External"/><Relationship Id="rId3548" Type="http://schemas.openxmlformats.org/officeDocument/2006/relationships/hyperlink" Target="https://youtu.be/lzVQ3NqMnTE" TargetMode="External"/><Relationship Id="rId3549" Type="http://schemas.openxmlformats.org/officeDocument/2006/relationships/hyperlink" Target="https://twitter.com/Macvy6/status/1536973631661584384" TargetMode="External"/><Relationship Id="rId3550" Type="http://schemas.openxmlformats.org/officeDocument/2006/relationships/hyperlink" Target="https://twitter.com/Macvy6" TargetMode="External"/><Relationship Id="rId3551" Type="http://schemas.openxmlformats.org/officeDocument/2006/relationships/hyperlink" Target="https://video.twimg.com/ext_tw_video/1531103763943014400/pu/vid/640x360/6xVkqcFQT2kJnlb8.mp4?tag=12" TargetMode="External"/><Relationship Id="rId3552" Type="http://schemas.openxmlformats.org/officeDocument/2006/relationships/hyperlink" Target="https://twitter.com/thanhluong11911/status/1536973411947524097" TargetMode="External"/><Relationship Id="rId3553" Type="http://schemas.openxmlformats.org/officeDocument/2006/relationships/hyperlink" Target="https://twitter.com/thanhluong11911" TargetMode="External"/><Relationship Id="rId3554" Type="http://schemas.openxmlformats.org/officeDocument/2006/relationships/hyperlink" Target="https://video.twimg.com/ext_tw_video/1531103763943014400/pu/vid/640x360/6xVkqcFQT2kJnlb8.mp4?tag=12" TargetMode="External"/><Relationship Id="rId3555" Type="http://schemas.openxmlformats.org/officeDocument/2006/relationships/hyperlink" Target="https://twitter.com/fo83559832/status/1536973391114162176" TargetMode="External"/><Relationship Id="rId3556" Type="http://schemas.openxmlformats.org/officeDocument/2006/relationships/hyperlink" Target="https://twitter.com/fo83559832" TargetMode="External"/><Relationship Id="rId3557" Type="http://schemas.openxmlformats.org/officeDocument/2006/relationships/hyperlink" Target="https://pbs.twimg.com/media/FVM5CubacAAZirX.jpg" TargetMode="External"/><Relationship Id="rId3558" Type="http://schemas.openxmlformats.org/officeDocument/2006/relationships/hyperlink" Target="https://twitter.com/LashondaCertal1/status/1536973381945266176" TargetMode="External"/><Relationship Id="rId3559" Type="http://schemas.openxmlformats.org/officeDocument/2006/relationships/hyperlink" Target="https://twitter.com/LashondaCertal1" TargetMode="External"/><Relationship Id="rId3560" Type="http://schemas.openxmlformats.org/officeDocument/2006/relationships/hyperlink" Target="https://video.twimg.com/ext_tw_video/1531103763943014400/pu/vid/640x360/6xVkqcFQT2kJnlb8.mp4?tag=12" TargetMode="External"/><Relationship Id="rId3561" Type="http://schemas.openxmlformats.org/officeDocument/2006/relationships/hyperlink" Target="https://twitter.com/Tonni8530/status/1536973372235862016" TargetMode="External"/><Relationship Id="rId3562" Type="http://schemas.openxmlformats.org/officeDocument/2006/relationships/hyperlink" Target="https://twitter.com/Tonni8530" TargetMode="External"/><Relationship Id="rId3563" Type="http://schemas.openxmlformats.org/officeDocument/2006/relationships/hyperlink" Target="https://video.twimg.com/ext_tw_video/1531103763943014400/pu/vid/640x360/6xVkqcFQT2kJnlb8.mp4?tag=12" TargetMode="External"/><Relationship Id="rId3564" Type="http://schemas.openxmlformats.org/officeDocument/2006/relationships/hyperlink" Target="https://twitter.com/dasdsa231/status/1536973371946287104" TargetMode="External"/><Relationship Id="rId3565" Type="http://schemas.openxmlformats.org/officeDocument/2006/relationships/hyperlink" Target="https://twitter.com/dasdsa231" TargetMode="External"/><Relationship Id="rId3566" Type="http://schemas.openxmlformats.org/officeDocument/2006/relationships/hyperlink" Target="https://video.twimg.com/ext_tw_video/1531103763943014400/pu/vid/640x360/6xVkqcFQT2kJnlb8.mp4?tag=12" TargetMode="External"/><Relationship Id="rId3567" Type="http://schemas.openxmlformats.org/officeDocument/2006/relationships/hyperlink" Target="https://twitter.com/bhmag/status/1536973342837719040" TargetMode="External"/><Relationship Id="rId3568" Type="http://schemas.openxmlformats.org/officeDocument/2006/relationships/hyperlink" Target="https://twitter.com/bhmag" TargetMode="External"/><Relationship Id="rId3569" Type="http://schemas.openxmlformats.org/officeDocument/2006/relationships/hyperlink" Target="https://www.bhmag.fr/actualites/internet-explorer-11-clap-de-fin-pour-le-navigateur-64379" TargetMode="External"/><Relationship Id="rId3570" Type="http://schemas.openxmlformats.org/officeDocument/2006/relationships/hyperlink" Target="https://pbs.twimg.com/media/FVRtGcFXsAEeG2K.jpg" TargetMode="External"/><Relationship Id="rId3571" Type="http://schemas.openxmlformats.org/officeDocument/2006/relationships/hyperlink" Target="https://twitter.com/Sandrine___Ada/status/1536973321044209665" TargetMode="External"/><Relationship Id="rId3572" Type="http://schemas.openxmlformats.org/officeDocument/2006/relationships/hyperlink" Target="https://twitter.com/Sandrine___Ada" TargetMode="External"/><Relationship Id="rId3573" Type="http://schemas.openxmlformats.org/officeDocument/2006/relationships/hyperlink" Target="https://twitter.com/blogmoderateur/status/1536971896612429826" TargetMode="External"/><Relationship Id="rId3574" Type="http://schemas.openxmlformats.org/officeDocument/2006/relationships/hyperlink" Target="https://twitter.com/fo83559832/status/1536973300689166336" TargetMode="External"/><Relationship Id="rId3575" Type="http://schemas.openxmlformats.org/officeDocument/2006/relationships/hyperlink" Target="https://twitter.com/fo83559832" TargetMode="External"/><Relationship Id="rId3576" Type="http://schemas.openxmlformats.org/officeDocument/2006/relationships/hyperlink" Target="https://pbs.twimg.com/media/FVL6p30aIAEJsz8.png" TargetMode="External"/><Relationship Id="rId3577" Type="http://schemas.openxmlformats.org/officeDocument/2006/relationships/hyperlink" Target="https://twitter.com/dellyranksindia/status/1536973293315829761" TargetMode="External"/><Relationship Id="rId3578" Type="http://schemas.openxmlformats.org/officeDocument/2006/relationships/hyperlink" Target="https://twitter.com/dellyranksindia" TargetMode="External"/><Relationship Id="rId3579" Type="http://schemas.openxmlformats.org/officeDocument/2006/relationships/hyperlink" Target="https://dellyranks.com/microsoft-teams-may-feature-online-games-soon/?feed_id=195834&amp;_unique_id=62a9898a414f9" TargetMode="External"/><Relationship Id="rId3580" Type="http://schemas.openxmlformats.org/officeDocument/2006/relationships/hyperlink" Target="https://twitter.com/CAFFREY_USA/status/1536973240026865664" TargetMode="External"/><Relationship Id="rId3581" Type="http://schemas.openxmlformats.org/officeDocument/2006/relationships/hyperlink" Target="https://twitter.com/CAFFREY_USA" TargetMode="External"/><Relationship Id="rId3582" Type="http://schemas.openxmlformats.org/officeDocument/2006/relationships/hyperlink" Target="https://twitter.com/ramiluna/status/1536973230275465216" TargetMode="External"/><Relationship Id="rId3583" Type="http://schemas.openxmlformats.org/officeDocument/2006/relationships/hyperlink" Target="https://twitter.com/ramiluna" TargetMode="External"/><Relationship Id="rId3584" Type="http://schemas.openxmlformats.org/officeDocument/2006/relationships/hyperlink" Target="https://video.twimg.com/ext_tw_video/1535622969992564736/pu/vid/540x540/iu22UhwDSxEtfow5.mp4?tag=12" TargetMode="External"/><Relationship Id="rId3585" Type="http://schemas.openxmlformats.org/officeDocument/2006/relationships/hyperlink" Target="https://twitter.com/kb0000001/status/1536973183403827202" TargetMode="External"/><Relationship Id="rId3586" Type="http://schemas.openxmlformats.org/officeDocument/2006/relationships/hyperlink" Target="https://twitter.com/kb0000001" TargetMode="External"/><Relationship Id="rId3587" Type="http://schemas.openxmlformats.org/officeDocument/2006/relationships/hyperlink" Target="https://www.comss.ru/page.php?id=10620" TargetMode="External"/><Relationship Id="rId3588" Type="http://schemas.openxmlformats.org/officeDocument/2006/relationships/hyperlink" Target="https://twitter.com/daominh8181/status/1536973156531187712" TargetMode="External"/><Relationship Id="rId3589" Type="http://schemas.openxmlformats.org/officeDocument/2006/relationships/hyperlink" Target="https://twitter.com/daominh8181" TargetMode="External"/><Relationship Id="rId3590" Type="http://schemas.openxmlformats.org/officeDocument/2006/relationships/hyperlink" Target="https://video.twimg.com/ext_tw_video/1531103763943014400/pu/vid/640x360/6xVkqcFQT2kJnlb8.mp4?tag=12" TargetMode="External"/><Relationship Id="rId3591" Type="http://schemas.openxmlformats.org/officeDocument/2006/relationships/hyperlink" Target="https://twitter.com/vivy040/status/1536973142362443776" TargetMode="External"/><Relationship Id="rId3592" Type="http://schemas.openxmlformats.org/officeDocument/2006/relationships/hyperlink" Target="https://twitter.com/vivy040" TargetMode="External"/><Relationship Id="rId3593" Type="http://schemas.openxmlformats.org/officeDocument/2006/relationships/hyperlink" Target="https://video.twimg.com/ext_tw_video/1531103763943014400/pu/vid/640x360/6xVkqcFQT2kJnlb8.mp4?tag=12" TargetMode="External"/><Relationship Id="rId3594" Type="http://schemas.openxmlformats.org/officeDocument/2006/relationships/hyperlink" Target="https://twitter.com/Harding10634404/status/1536973124079562752" TargetMode="External"/><Relationship Id="rId3595" Type="http://schemas.openxmlformats.org/officeDocument/2006/relationships/hyperlink" Target="https://twitter.com/Harding10634404" TargetMode="External"/><Relationship Id="rId3596" Type="http://schemas.openxmlformats.org/officeDocument/2006/relationships/hyperlink" Target="https://video.twimg.com/ext_tw_video/1531103763943014400/pu/vid/640x360/6xVkqcFQT2kJnlb8.mp4?tag=12" TargetMode="External"/><Relationship Id="rId3597" Type="http://schemas.openxmlformats.org/officeDocument/2006/relationships/hyperlink" Target="https://twitter.com/PaulinaGPascale/status/1536973013119381504" TargetMode="External"/><Relationship Id="rId3598" Type="http://schemas.openxmlformats.org/officeDocument/2006/relationships/hyperlink" Target="https://twitter.com/PaulinaGPascale" TargetMode="External"/><Relationship Id="rId3599" Type="http://schemas.openxmlformats.org/officeDocument/2006/relationships/hyperlink" Target="https://economictimes.indiatimes.com/magazines/panache/microsofts-internet-explorer-to-retire-after-27-years-of-service-twitter-gets-nostalgic/articleshow/92194079.cms" TargetMode="External"/><Relationship Id="rId3600" Type="http://schemas.openxmlformats.org/officeDocument/2006/relationships/hyperlink" Target="https://twitter.com/SpenaRachelle/status/1536972994064486400" TargetMode="External"/><Relationship Id="rId3601" Type="http://schemas.openxmlformats.org/officeDocument/2006/relationships/hyperlink" Target="https://twitter.com/SpenaRachelle" TargetMode="External"/><Relationship Id="rId3602" Type="http://schemas.openxmlformats.org/officeDocument/2006/relationships/hyperlink" Target="https://video.twimg.com/ext_tw_video/1531103763943014400/pu/vid/640x360/6xVkqcFQT2kJnlb8.mp4?tag=12" TargetMode="External"/><Relationship Id="rId3603" Type="http://schemas.openxmlformats.org/officeDocument/2006/relationships/hyperlink" Target="https://twitter.com/pegmafibc/status/1536972954608619520" TargetMode="External"/><Relationship Id="rId3604" Type="http://schemas.openxmlformats.org/officeDocument/2006/relationships/hyperlink" Target="https://twitter.com/pegmafibc" TargetMode="External"/><Relationship Id="rId3605" Type="http://schemas.openxmlformats.org/officeDocument/2006/relationships/hyperlink" Target="https://pbs.twimg.com/media/FVRsj71UAAA33D5.jpg" TargetMode="External"/><Relationship Id="rId3606" Type="http://schemas.openxmlformats.org/officeDocument/2006/relationships/hyperlink" Target="https://twitter.com/neetu_sandy/status/1536972949571244032" TargetMode="External"/><Relationship Id="rId3607" Type="http://schemas.openxmlformats.org/officeDocument/2006/relationships/hyperlink" Target="https://twitter.com/neetu_sandy" TargetMode="External"/><Relationship Id="rId3608" Type="http://schemas.openxmlformats.org/officeDocument/2006/relationships/hyperlink" Target="https://pbs.twimg.com/media/FVRc0HZX0AA2hKi.jpg" TargetMode="External"/><Relationship Id="rId3609" Type="http://schemas.openxmlformats.org/officeDocument/2006/relationships/hyperlink" Target="https://twitter.com/Kornish1969/status/1536972926544932865" TargetMode="External"/><Relationship Id="rId3610" Type="http://schemas.openxmlformats.org/officeDocument/2006/relationships/hyperlink" Target="https://twitter.com/Kornish1969" TargetMode="External"/><Relationship Id="rId3611" Type="http://schemas.openxmlformats.org/officeDocument/2006/relationships/hyperlink" Target="https://pbs.twimg.com/media/FVRsuhFakAE22k6.jpg" TargetMode="External"/><Relationship Id="rId3612" Type="http://schemas.openxmlformats.org/officeDocument/2006/relationships/hyperlink" Target="https://twitter.com/Nguyent00074889/status/1536972889542787072" TargetMode="External"/><Relationship Id="rId3613" Type="http://schemas.openxmlformats.org/officeDocument/2006/relationships/hyperlink" Target="https://twitter.com/Nguyent00074889" TargetMode="External"/><Relationship Id="rId3614" Type="http://schemas.openxmlformats.org/officeDocument/2006/relationships/hyperlink" Target="https://video.twimg.com/ext_tw_video/1531103763943014400/pu/vid/640x360/6xVkqcFQT2kJnlb8.mp4?tag=12" TargetMode="External"/><Relationship Id="rId3615" Type="http://schemas.openxmlformats.org/officeDocument/2006/relationships/hyperlink" Target="https://twitter.com/giulianolatini/status/1536972859553243136" TargetMode="External"/><Relationship Id="rId3616" Type="http://schemas.openxmlformats.org/officeDocument/2006/relationships/hyperlink" Target="https://twitter.com/giulianolatini" TargetMode="External"/><Relationship Id="rId3617" Type="http://schemas.openxmlformats.org/officeDocument/2006/relationships/hyperlink" Target="https://pbs.twimg.com/media/FVOXNu5X0AAzM6p.jpg" TargetMode="External"/><Relationship Id="rId3618" Type="http://schemas.openxmlformats.org/officeDocument/2006/relationships/hyperlink" Target="https://twitter.com/Bachtuockeu1191/status/1536972846378807296" TargetMode="External"/><Relationship Id="rId3619" Type="http://schemas.openxmlformats.org/officeDocument/2006/relationships/hyperlink" Target="https://twitter.com/Bachtuockeu1191" TargetMode="External"/><Relationship Id="rId3620" Type="http://schemas.openxmlformats.org/officeDocument/2006/relationships/hyperlink" Target="https://video.twimg.com/ext_tw_video/1531103763943014400/pu/vid/640x360/6xVkqcFQT2kJnlb8.mp4?tag=12" TargetMode="External"/><Relationship Id="rId3621" Type="http://schemas.openxmlformats.org/officeDocument/2006/relationships/hyperlink" Target="https://twitter.com/dotraphael/status/1536972832130859008" TargetMode="External"/><Relationship Id="rId3622" Type="http://schemas.openxmlformats.org/officeDocument/2006/relationships/hyperlink" Target="https://twitter.com/dotraphael" TargetMode="External"/><Relationship Id="rId3623" Type="http://schemas.openxmlformats.org/officeDocument/2006/relationships/hyperlink" Target="https://youtu.be/HsctZ3IJG8g" TargetMode="External"/><Relationship Id="rId3624" Type="http://schemas.openxmlformats.org/officeDocument/2006/relationships/hyperlink" Target="https://pbs.twimg.com/media/FVRsZj8XsAUBv-F.jpg" TargetMode="External"/><Relationship Id="rId3625" Type="http://schemas.openxmlformats.org/officeDocument/2006/relationships/hyperlink" Target="https://twitter.com/MrsArfa7/status/1536972826128748546" TargetMode="External"/><Relationship Id="rId3626" Type="http://schemas.openxmlformats.org/officeDocument/2006/relationships/hyperlink" Target="https://twitter.com/MrsArfa7" TargetMode="External"/><Relationship Id="rId3627" Type="http://schemas.openxmlformats.org/officeDocument/2006/relationships/hyperlink" Target="https://pbs.twimg.com/media/FVRc0HZX0AA2hKi.jpg" TargetMode="External"/><Relationship Id="rId3628" Type="http://schemas.openxmlformats.org/officeDocument/2006/relationships/hyperlink" Target="https://twitter.com/_h0x0d_/status/1536972762295808000" TargetMode="External"/><Relationship Id="rId3629" Type="http://schemas.openxmlformats.org/officeDocument/2006/relationships/hyperlink" Target="https://twitter.com/_h0x0d_" TargetMode="External"/><Relationship Id="rId3630" Type="http://schemas.openxmlformats.org/officeDocument/2006/relationships/hyperlink" Target="https://www.neowin.net/news/microsoft-released-a-new-lightweight-windows-11-validation-os-thats-probably-not-for-you" TargetMode="External"/><Relationship Id="rId3631" Type="http://schemas.openxmlformats.org/officeDocument/2006/relationships/hyperlink" Target="https://pbs.twimg.com/media/FVRY7BnWAAEig_M.jpg" TargetMode="External"/><Relationship Id="rId3632" Type="http://schemas.openxmlformats.org/officeDocument/2006/relationships/hyperlink" Target="https://twitter.com/Sandrine___Ada/status/1536972742561607681" TargetMode="External"/><Relationship Id="rId3633" Type="http://schemas.openxmlformats.org/officeDocument/2006/relationships/hyperlink" Target="https://twitter.com/Sandrine___Ada" TargetMode="External"/><Relationship Id="rId3634" Type="http://schemas.openxmlformats.org/officeDocument/2006/relationships/hyperlink" Target="https://twitter.com/01net/status/1536971804748795905" TargetMode="External"/><Relationship Id="rId3635" Type="http://schemas.openxmlformats.org/officeDocument/2006/relationships/hyperlink" Target="https://twitter.com/AkashHiHoon/status/1536972739419942913" TargetMode="External"/><Relationship Id="rId3636" Type="http://schemas.openxmlformats.org/officeDocument/2006/relationships/hyperlink" Target="https://twitter.com/AkashHiHoon" TargetMode="External"/><Relationship Id="rId3637" Type="http://schemas.openxmlformats.org/officeDocument/2006/relationships/hyperlink" Target="https://pbs.twimg.com/media/FVRc0HZX0AA2hKi.jpg" TargetMode="External"/><Relationship Id="rId3638" Type="http://schemas.openxmlformats.org/officeDocument/2006/relationships/hyperlink" Target="https://twitter.com/ChiragHoon/status/1536972632859430913" TargetMode="External"/><Relationship Id="rId3639" Type="http://schemas.openxmlformats.org/officeDocument/2006/relationships/hyperlink" Target="https://twitter.com/ChiragHoon" TargetMode="External"/><Relationship Id="rId3640" Type="http://schemas.openxmlformats.org/officeDocument/2006/relationships/hyperlink" Target="https://pbs.twimg.com/media/FVRc0HZX0AA2hKi.jpg" TargetMode="External"/><Relationship Id="rId3641" Type="http://schemas.openxmlformats.org/officeDocument/2006/relationships/hyperlink" Target="https://twitter.com/India_Positives/status/1536972631437561856" TargetMode="External"/><Relationship Id="rId3642" Type="http://schemas.openxmlformats.org/officeDocument/2006/relationships/hyperlink" Target="https://twitter.com/India_Positives" TargetMode="External"/><Relationship Id="rId3643" Type="http://schemas.openxmlformats.org/officeDocument/2006/relationships/hyperlink" Target="https://pbs.twimg.com/media/FVRc0HZX0AA2hKi.jpg" TargetMode="External"/><Relationship Id="rId3644" Type="http://schemas.openxmlformats.org/officeDocument/2006/relationships/hyperlink" Target="https://twitter.com/realrubberduck1/status/1536972626547167233" TargetMode="External"/><Relationship Id="rId3645" Type="http://schemas.openxmlformats.org/officeDocument/2006/relationships/hyperlink" Target="https://twitter.com/realrubberduck1" TargetMode="External"/><Relationship Id="rId3646" Type="http://schemas.openxmlformats.org/officeDocument/2006/relationships/hyperlink" Target="https://azure.microsoft.com/blog/azure-powers-rapid-deployment-of-private-4g-and-5g-networks/" TargetMode="External"/><Relationship Id="rId3647" Type="http://schemas.openxmlformats.org/officeDocument/2006/relationships/hyperlink" Target="https://twitter.com/chiragp87233561/status/1536972607219974144" TargetMode="External"/><Relationship Id="rId3648" Type="http://schemas.openxmlformats.org/officeDocument/2006/relationships/hyperlink" Target="https://twitter.com/chiragp87233561" TargetMode="External"/><Relationship Id="rId3649" Type="http://schemas.openxmlformats.org/officeDocument/2006/relationships/hyperlink" Target="https://www.dnaindia.com/technology/photo-gallery-microsoft-retiring-internet-explorer-after-27-years-5-facts-that-you-may-not-know-about-the-browser-2960730" TargetMode="External"/><Relationship Id="rId3650" Type="http://schemas.openxmlformats.org/officeDocument/2006/relationships/hyperlink" Target="https://twitter.com/haidu8913/status/1536972591419621377" TargetMode="External"/><Relationship Id="rId3651" Type="http://schemas.openxmlformats.org/officeDocument/2006/relationships/hyperlink" Target="https://twitter.com/haidu8913" TargetMode="External"/><Relationship Id="rId3652" Type="http://schemas.openxmlformats.org/officeDocument/2006/relationships/hyperlink" Target="https://video.twimg.com/ext_tw_video/1531103763943014400/pu/vid/640x360/6xVkqcFQT2kJnlb8.mp4?tag=12" TargetMode="External"/><Relationship Id="rId3653" Type="http://schemas.openxmlformats.org/officeDocument/2006/relationships/hyperlink" Target="https://twitter.com/007Langley/status/1536972582461018113" TargetMode="External"/><Relationship Id="rId3654" Type="http://schemas.openxmlformats.org/officeDocument/2006/relationships/hyperlink" Target="https://twitter.com/007Langley" TargetMode="External"/><Relationship Id="rId3655" Type="http://schemas.openxmlformats.org/officeDocument/2006/relationships/hyperlink" Target="https://pbs.twimg.com/media/FVQ8FwyXwAABH0Q.jpg" TargetMode="External"/><Relationship Id="rId3656" Type="http://schemas.openxmlformats.org/officeDocument/2006/relationships/hyperlink" Target="https://twitter.com/GoftariToto/status/1536972574269259776" TargetMode="External"/><Relationship Id="rId3657" Type="http://schemas.openxmlformats.org/officeDocument/2006/relationships/hyperlink" Target="https://twitter.com/GoftariToto" TargetMode="External"/><Relationship Id="rId3658" Type="http://schemas.openxmlformats.org/officeDocument/2006/relationships/hyperlink" Target="https://video.twimg.com/ext_tw_video/1531103763943014400/pu/vid/640x360/6xVkqcFQT2kJnlb8.mp4?tag=12" TargetMode="External"/><Relationship Id="rId3659" Type="http://schemas.openxmlformats.org/officeDocument/2006/relationships/hyperlink" Target="https://twitter.com/007Langley/status/1536972572147220480" TargetMode="External"/><Relationship Id="rId3660" Type="http://schemas.openxmlformats.org/officeDocument/2006/relationships/hyperlink" Target="https://twitter.com/007Langley" TargetMode="External"/><Relationship Id="rId3661" Type="http://schemas.openxmlformats.org/officeDocument/2006/relationships/hyperlink" Target="https://pbs.twimg.com/media/FVQ8GE9WUAE92Bt.jpg" TargetMode="External"/><Relationship Id="rId3662" Type="http://schemas.openxmlformats.org/officeDocument/2006/relationships/hyperlink" Target="https://twitter.com/JohnnieBarrowm1/status/1536972547383644161" TargetMode="External"/><Relationship Id="rId3663" Type="http://schemas.openxmlformats.org/officeDocument/2006/relationships/hyperlink" Target="https://twitter.com/JohnnieBarrowm1" TargetMode="External"/><Relationship Id="rId3664" Type="http://schemas.openxmlformats.org/officeDocument/2006/relationships/hyperlink" Target="https://video.twimg.com/ext_tw_video/1531103763943014400/pu/vid/640x360/6xVkqcFQT2kJnlb8.mp4?tag=12" TargetMode="External"/><Relationship Id="rId3665" Type="http://schemas.openxmlformats.org/officeDocument/2006/relationships/hyperlink" Target="https://twitter.com/JustLikeLupin/status/1536972541507641344" TargetMode="External"/><Relationship Id="rId3666" Type="http://schemas.openxmlformats.org/officeDocument/2006/relationships/hyperlink" Target="https://twitter.com/JustLikeLupin" TargetMode="External"/><Relationship Id="rId3667" Type="http://schemas.openxmlformats.org/officeDocument/2006/relationships/hyperlink" Target="https://pbs.twimg.com/media/FT6qrQhWAAEvonw.jpg" TargetMode="External"/><Relationship Id="rId3668" Type="http://schemas.openxmlformats.org/officeDocument/2006/relationships/hyperlink" Target="https://twitter.com/thanhvubtc187/status/1536972503964581888" TargetMode="External"/><Relationship Id="rId3669" Type="http://schemas.openxmlformats.org/officeDocument/2006/relationships/hyperlink" Target="https://twitter.com/thanhvubtc187" TargetMode="External"/><Relationship Id="rId3670" Type="http://schemas.openxmlformats.org/officeDocument/2006/relationships/hyperlink" Target="https://video.twimg.com/ext_tw_video/1531103763943014400/pu/vid/640x360/6xVkqcFQT2kJnlb8.mp4?tag=12" TargetMode="External"/><Relationship Id="rId3671" Type="http://schemas.openxmlformats.org/officeDocument/2006/relationships/hyperlink" Target="https://twitter.com/IntellityNet/status/1536972475392729088" TargetMode="External"/><Relationship Id="rId3672" Type="http://schemas.openxmlformats.org/officeDocument/2006/relationships/hyperlink" Target="https://twitter.com/IntellityNet" TargetMode="External"/><Relationship Id="rId3673" Type="http://schemas.openxmlformats.org/officeDocument/2006/relationships/hyperlink" Target="https://azure.microsoft.com/blog/azure-powers-rapid-deployment-of-private-4g-and-5g-networks/" TargetMode="External"/><Relationship Id="rId3674" Type="http://schemas.openxmlformats.org/officeDocument/2006/relationships/hyperlink" Target="https://twitter.com/Ducphuc81582253/status/1536972457319763968" TargetMode="External"/><Relationship Id="rId3675" Type="http://schemas.openxmlformats.org/officeDocument/2006/relationships/hyperlink" Target="https://twitter.com/Ducphuc81582253" TargetMode="External"/><Relationship Id="rId3676" Type="http://schemas.openxmlformats.org/officeDocument/2006/relationships/hyperlink" Target="https://video.twimg.com/ext_tw_video/1531103763943014400/pu/vid/640x360/6xVkqcFQT2kJnlb8.mp4?tag=12" TargetMode="External"/><Relationship Id="rId3677" Type="http://schemas.openxmlformats.org/officeDocument/2006/relationships/hyperlink" Target="https://twitter.com/HarshaK18427126/status/1536972428500357120" TargetMode="External"/><Relationship Id="rId3678" Type="http://schemas.openxmlformats.org/officeDocument/2006/relationships/hyperlink" Target="https://twitter.com/HarshaK18427126" TargetMode="External"/><Relationship Id="rId3679" Type="http://schemas.openxmlformats.org/officeDocument/2006/relationships/hyperlink" Target="https://www.dnaindia.com/technology/photo-gallery-microsoft-retiring-internet-explorer-after-27-years-5-facts-that-you-may-not-know-about-the-browser-2960730" TargetMode="External"/><Relationship Id="rId3680" Type="http://schemas.openxmlformats.org/officeDocument/2006/relationships/hyperlink" Target="https://twitter.com/DashboardDr/status/1536972428248657921" TargetMode="External"/><Relationship Id="rId3681" Type="http://schemas.openxmlformats.org/officeDocument/2006/relationships/hyperlink" Target="https://twitter.com/DashboardDr" TargetMode="External"/><Relationship Id="rId3682" Type="http://schemas.openxmlformats.org/officeDocument/2006/relationships/hyperlink" Target="http://ow.ly/vgFo50JwPM8" TargetMode="External"/><Relationship Id="rId3683" Type="http://schemas.openxmlformats.org/officeDocument/2006/relationships/hyperlink" Target="https://pbs.twimg.com/media/FVRZcJFWYAEybSN.jpg" TargetMode="External"/><Relationship Id="rId3684" Type="http://schemas.openxmlformats.org/officeDocument/2006/relationships/hyperlink" Target="https://twitter.com/Mr_CyberX/status/1536972396225126400" TargetMode="External"/><Relationship Id="rId3685" Type="http://schemas.openxmlformats.org/officeDocument/2006/relationships/hyperlink" Target="https://twitter.com/Mr_CyberX" TargetMode="External"/><Relationship Id="rId3686" Type="http://schemas.openxmlformats.org/officeDocument/2006/relationships/hyperlink" Target="https://pbs.twimg.com/media/FVRsPmwUUAAdeV-.jpg" TargetMode="External"/><Relationship Id="rId3687" Type="http://schemas.openxmlformats.org/officeDocument/2006/relationships/hyperlink" Target="https://twitter.com/kailynkaran/status/1536972378924019712" TargetMode="External"/><Relationship Id="rId3688" Type="http://schemas.openxmlformats.org/officeDocument/2006/relationships/hyperlink" Target="https://twitter.com/kailynkaran" TargetMode="External"/><Relationship Id="rId3689" Type="http://schemas.openxmlformats.org/officeDocument/2006/relationships/hyperlink" Target="https://trib.al/hiHpA34" TargetMode="External"/><Relationship Id="rId3690" Type="http://schemas.openxmlformats.org/officeDocument/2006/relationships/hyperlink" Target="https://twitter.com/trandan772/status/1536972314323329025" TargetMode="External"/><Relationship Id="rId3691" Type="http://schemas.openxmlformats.org/officeDocument/2006/relationships/hyperlink" Target="https://twitter.com/trandan772" TargetMode="External"/><Relationship Id="rId3692" Type="http://schemas.openxmlformats.org/officeDocument/2006/relationships/hyperlink" Target="https://video.twimg.com/ext_tw_video/1531103763943014400/pu/vid/640x360/6xVkqcFQT2kJnlb8.mp4?tag=12" TargetMode="External"/><Relationship Id="rId3693" Type="http://schemas.openxmlformats.org/officeDocument/2006/relationships/hyperlink" Target="https://twitter.com/Kavi_Jaihind/status/1536972246211698688" TargetMode="External"/><Relationship Id="rId3694" Type="http://schemas.openxmlformats.org/officeDocument/2006/relationships/hyperlink" Target="https://twitter.com/Kavi_Jaihind" TargetMode="External"/><Relationship Id="rId3695" Type="http://schemas.openxmlformats.org/officeDocument/2006/relationships/hyperlink" Target="https://pbs.twimg.com/media/FVRc0HZX0AA2hKi.jpg" TargetMode="External"/><Relationship Id="rId3696" Type="http://schemas.openxmlformats.org/officeDocument/2006/relationships/hyperlink" Target="https://twitter.com/asktechchef/status/1536972230965567489" TargetMode="External"/><Relationship Id="rId3697" Type="http://schemas.openxmlformats.org/officeDocument/2006/relationships/hyperlink" Target="https://twitter.com/asktechchef" TargetMode="External"/><Relationship Id="rId3698" Type="http://schemas.openxmlformats.org/officeDocument/2006/relationships/hyperlink" Target="https://pbs.twimg.com/media/FVRsGQiX0AAsRZp.jpg" TargetMode="External"/><Relationship Id="rId3699" Type="http://schemas.openxmlformats.org/officeDocument/2006/relationships/hyperlink" Target="https://twitter.com/bbnn2341/status/1536972215043907584" TargetMode="External"/><Relationship Id="rId3700" Type="http://schemas.openxmlformats.org/officeDocument/2006/relationships/hyperlink" Target="https://twitter.com/bbnn2341" TargetMode="External"/><Relationship Id="rId3701" Type="http://schemas.openxmlformats.org/officeDocument/2006/relationships/hyperlink" Target="https://video.twimg.com/ext_tw_video/1531103763943014400/pu/vid/640x360/6xVkqcFQT2kJnlb8.mp4?tag=12" TargetMode="External"/><Relationship Id="rId3702" Type="http://schemas.openxmlformats.org/officeDocument/2006/relationships/hyperlink" Target="https://twitter.com/balbi_dias/status/1536972164959612928" TargetMode="External"/><Relationship Id="rId3703" Type="http://schemas.openxmlformats.org/officeDocument/2006/relationships/hyperlink" Target="https://twitter.com/balbi_dias" TargetMode="External"/><Relationship Id="rId3704" Type="http://schemas.openxmlformats.org/officeDocument/2006/relationships/hyperlink" Target="https://video.twimg.com/ext_tw_video/1531103763943014400/pu/vid/640x360/6xVkqcFQT2kJnlb8.mp4?tag=12" TargetMode="External"/><Relationship Id="rId3705" Type="http://schemas.openxmlformats.org/officeDocument/2006/relationships/hyperlink" Target="https://twitter.com/Nat_Darkfisher/status/1536972158911619078" TargetMode="External"/><Relationship Id="rId3706" Type="http://schemas.openxmlformats.org/officeDocument/2006/relationships/hyperlink" Target="https://twitter.com/Nat_Darkfisher" TargetMode="External"/><Relationship Id="rId3707" Type="http://schemas.openxmlformats.org/officeDocument/2006/relationships/hyperlink" Target="https://twitter.com/ahirunHS/status/1536867190791892993" TargetMode="External"/><Relationship Id="rId3708" Type="http://schemas.openxmlformats.org/officeDocument/2006/relationships/hyperlink" Target="https://twitter.com/BridgetKimmel18/status/1536972119434661888" TargetMode="External"/><Relationship Id="rId3709" Type="http://schemas.openxmlformats.org/officeDocument/2006/relationships/hyperlink" Target="https://twitter.com/BridgetKimmel18" TargetMode="External"/><Relationship Id="rId3710" Type="http://schemas.openxmlformats.org/officeDocument/2006/relationships/hyperlink" Target="https://video.twimg.com/ext_tw_video/1531103763943014400/pu/vid/640x360/6xVkqcFQT2kJnlb8.mp4?tag=12" TargetMode="External"/><Relationship Id="rId3711" Type="http://schemas.openxmlformats.org/officeDocument/2006/relationships/hyperlink" Target="https://twitter.com/ChandraSuniti/status/1536972089726447616" TargetMode="External"/><Relationship Id="rId3712" Type="http://schemas.openxmlformats.org/officeDocument/2006/relationships/hyperlink" Target="https://twitter.com/ChandraSuniti" TargetMode="External"/><Relationship Id="rId3713" Type="http://schemas.openxmlformats.org/officeDocument/2006/relationships/hyperlink" Target="https://pbs.twimg.com/media/FVRc0HZX0AA2hKi.jpg" TargetMode="External"/><Relationship Id="rId3714" Type="http://schemas.openxmlformats.org/officeDocument/2006/relationships/hyperlink" Target="https://twitter.com/lehai72/status/1536971920817950721" TargetMode="External"/><Relationship Id="rId3715" Type="http://schemas.openxmlformats.org/officeDocument/2006/relationships/hyperlink" Target="https://twitter.com/lehai72" TargetMode="External"/><Relationship Id="rId3716" Type="http://schemas.openxmlformats.org/officeDocument/2006/relationships/hyperlink" Target="https://video.twimg.com/ext_tw_video/1531103763943014400/pu/vid/640x360/6xVkqcFQT2kJnlb8.mp4?tag=12" TargetMode="External"/><Relationship Id="rId3717" Type="http://schemas.openxmlformats.org/officeDocument/2006/relationships/hyperlink" Target="https://twitter.com/megumim09/status/1536971875913502721" TargetMode="External"/><Relationship Id="rId3718" Type="http://schemas.openxmlformats.org/officeDocument/2006/relationships/hyperlink" Target="https://twitter.com/megumim09" TargetMode="External"/><Relationship Id="rId3719" Type="http://schemas.openxmlformats.org/officeDocument/2006/relationships/hyperlink" Target="https://video.twimg.com/ext_tw_video/1535622969992564736/pu/vid/540x540/iu22UhwDSxEtfow5.mp4?tag=12" TargetMode="External"/><Relationship Id="rId3720" Type="http://schemas.openxmlformats.org/officeDocument/2006/relationships/hyperlink" Target="https://twitter.com/vincent_jr99/status/1536971873258328064" TargetMode="External"/><Relationship Id="rId3721" Type="http://schemas.openxmlformats.org/officeDocument/2006/relationships/hyperlink" Target="https://twitter.com/vincent_jr99" TargetMode="External"/><Relationship Id="rId3722" Type="http://schemas.openxmlformats.org/officeDocument/2006/relationships/hyperlink" Target="https://video.twimg.com/ext_tw_video/1531103763943014400/pu/vid/640x360/6xVkqcFQT2kJnlb8.mp4?tag=12" TargetMode="External"/><Relationship Id="rId3723" Type="http://schemas.openxmlformats.org/officeDocument/2006/relationships/hyperlink" Target="https://twitter.com/MilletteDana/status/1536971726130622464" TargetMode="External"/><Relationship Id="rId3724" Type="http://schemas.openxmlformats.org/officeDocument/2006/relationships/hyperlink" Target="https://twitter.com/MilletteDana" TargetMode="External"/><Relationship Id="rId3725" Type="http://schemas.openxmlformats.org/officeDocument/2006/relationships/hyperlink" Target="https://video.twimg.com/ext_tw_video/1531103763943014400/pu/vid/640x360/6xVkqcFQT2kJnlb8.mp4?tag=12" TargetMode="External"/><Relationship Id="rId3726" Type="http://schemas.openxmlformats.org/officeDocument/2006/relationships/hyperlink" Target="https://twitter.com/_crystalsky_/status/1536971636796055552" TargetMode="External"/><Relationship Id="rId3727" Type="http://schemas.openxmlformats.org/officeDocument/2006/relationships/hyperlink" Target="https://twitter.com/_crystalsky_" TargetMode="External"/><Relationship Id="rId3728" Type="http://schemas.openxmlformats.org/officeDocument/2006/relationships/hyperlink" Target="https://video.twimg.com/ext_tw_video/1535622969992564736/pu/vid/540x540/iu22UhwDSxEtfow5.mp4?tag=12" TargetMode="External"/><Relationship Id="rId3729" Type="http://schemas.openxmlformats.org/officeDocument/2006/relationships/hyperlink" Target="https://twitter.com/Abhaykottur/status/1536971618878009344" TargetMode="External"/><Relationship Id="rId3730" Type="http://schemas.openxmlformats.org/officeDocument/2006/relationships/hyperlink" Target="https://twitter.com/Abhaykottur" TargetMode="External"/><Relationship Id="rId3731" Type="http://schemas.openxmlformats.org/officeDocument/2006/relationships/hyperlink" Target="https://pbs.twimg.com/media/FVRcM4oagAAvKz5.jpg" TargetMode="External"/><Relationship Id="rId3732" Type="http://schemas.openxmlformats.org/officeDocument/2006/relationships/hyperlink" Target="https://twitter.com/DHAYA_3636/status/1536971616436899841" TargetMode="External"/><Relationship Id="rId3733" Type="http://schemas.openxmlformats.org/officeDocument/2006/relationships/hyperlink" Target="https://twitter.com/DHAYA_3636" TargetMode="External"/><Relationship Id="rId3734" Type="http://schemas.openxmlformats.org/officeDocument/2006/relationships/hyperlink" Target="https://video.twimg.com/ext_tw_video/1535622969992564736/pu/vid/540x540/iu22UhwDSxEtfow5.mp4?tag=12" TargetMode="External"/><Relationship Id="rId3735" Type="http://schemas.openxmlformats.org/officeDocument/2006/relationships/hyperlink" Target="https://twitter.com/Nguyend58218284/status/1536971532584767489" TargetMode="External"/><Relationship Id="rId3736" Type="http://schemas.openxmlformats.org/officeDocument/2006/relationships/hyperlink" Target="https://twitter.com/Nguyend58218284" TargetMode="External"/><Relationship Id="rId3737" Type="http://schemas.openxmlformats.org/officeDocument/2006/relationships/hyperlink" Target="https://video.twimg.com/ext_tw_video/1531103763943014400/pu/vid/640x360/6xVkqcFQT2kJnlb8.mp4?tag=12" TargetMode="External"/><Relationship Id="rId3738" Type="http://schemas.openxmlformats.org/officeDocument/2006/relationships/hyperlink" Target="https://twitter.com/Ngochai95205494/status/1536971526196842496" TargetMode="External"/><Relationship Id="rId3739" Type="http://schemas.openxmlformats.org/officeDocument/2006/relationships/hyperlink" Target="https://twitter.com/Ngochai95205494" TargetMode="External"/><Relationship Id="rId3740" Type="http://schemas.openxmlformats.org/officeDocument/2006/relationships/hyperlink" Target="https://video.twimg.com/ext_tw_video/1531103763943014400/pu/vid/640x360/6xVkqcFQT2kJnlb8.mp4?tag=12" TargetMode="External"/><Relationship Id="rId3741" Type="http://schemas.openxmlformats.org/officeDocument/2006/relationships/hyperlink" Target="https://twitter.com/CanteyDelila/status/1536971502641238016" TargetMode="External"/><Relationship Id="rId3742" Type="http://schemas.openxmlformats.org/officeDocument/2006/relationships/hyperlink" Target="https://twitter.com/CanteyDelila" TargetMode="External"/><Relationship Id="rId3743" Type="http://schemas.openxmlformats.org/officeDocument/2006/relationships/hyperlink" Target="https://video.twimg.com/ext_tw_video/1531103763943014400/pu/vid/640x360/6xVkqcFQT2kJnlb8.mp4?tag=12" TargetMode="External"/><Relationship Id="rId3744" Type="http://schemas.openxmlformats.org/officeDocument/2006/relationships/hyperlink" Target="https://twitter.com/okieselb/status/1536971457821024256" TargetMode="External"/><Relationship Id="rId3745" Type="http://schemas.openxmlformats.org/officeDocument/2006/relationships/hyperlink" Target="https://twitter.com/okieselb" TargetMode="External"/><Relationship Id="rId3746" Type="http://schemas.openxmlformats.org/officeDocument/2006/relationships/hyperlink" Target="https://docs.microsoft.com/en-us/mem/intune/fundamentals/whats-new?WT.mc_id=EM-MVP-5003177" TargetMode="External"/><Relationship Id="rId3747" Type="http://schemas.openxmlformats.org/officeDocument/2006/relationships/hyperlink" Target="https://twitter.com/News9Tweets/status/1536971425806163968" TargetMode="External"/><Relationship Id="rId3748" Type="http://schemas.openxmlformats.org/officeDocument/2006/relationships/hyperlink" Target="https://twitter.com/News9Tweets" TargetMode="External"/><Relationship Id="rId3749" Type="http://schemas.openxmlformats.org/officeDocument/2006/relationships/hyperlink" Target="https://www.news9live.com/technology/a-walk-down-memory-lane-with-the-now-retired-internet-explorer-176478" TargetMode="External"/><Relationship Id="rId3750" Type="http://schemas.openxmlformats.org/officeDocument/2006/relationships/hyperlink" Target="https://twitter.com/jagruti_vasava4/status/1536971390569570305" TargetMode="External"/><Relationship Id="rId3751" Type="http://schemas.openxmlformats.org/officeDocument/2006/relationships/hyperlink" Target="https://twitter.com/jagruti_vasava4" TargetMode="External"/><Relationship Id="rId3752" Type="http://schemas.openxmlformats.org/officeDocument/2006/relationships/hyperlink" Target="https://twitter.com/machint2/status/1536971384248991744" TargetMode="External"/><Relationship Id="rId3753" Type="http://schemas.openxmlformats.org/officeDocument/2006/relationships/hyperlink" Target="https://twitter.com/machint2" TargetMode="External"/><Relationship Id="rId3754" Type="http://schemas.openxmlformats.org/officeDocument/2006/relationships/hyperlink" Target="https://twitter.com/Shreya02_02/status/1536971267328249856" TargetMode="External"/><Relationship Id="rId3755" Type="http://schemas.openxmlformats.org/officeDocument/2006/relationships/hyperlink" Target="https://twitter.com/Shreya02_02" TargetMode="External"/><Relationship Id="rId3756" Type="http://schemas.openxmlformats.org/officeDocument/2006/relationships/hyperlink" Target="https://twitter.com/_BeingWitty/status/1536967934236827648" TargetMode="External"/><Relationship Id="rId3757" Type="http://schemas.openxmlformats.org/officeDocument/2006/relationships/hyperlink" Target="https://twitter.com/StuartM10304208/status/1536971263532736512" TargetMode="External"/><Relationship Id="rId3758" Type="http://schemas.openxmlformats.org/officeDocument/2006/relationships/hyperlink" Target="https://twitter.com/StuartM10304208" TargetMode="External"/><Relationship Id="rId3759" Type="http://schemas.openxmlformats.org/officeDocument/2006/relationships/hyperlink" Target="https://video.twimg.com/ext_tw_video/1531103763943014400/pu/vid/640x360/6xVkqcFQT2kJnlb8.mp4?tag=12" TargetMode="External"/><Relationship Id="rId3760" Type="http://schemas.openxmlformats.org/officeDocument/2006/relationships/hyperlink" Target="https://twitter.com/dedevz1/status/1536971252581031936" TargetMode="External"/><Relationship Id="rId3761" Type="http://schemas.openxmlformats.org/officeDocument/2006/relationships/hyperlink" Target="https://twitter.com/dedevz1" TargetMode="External"/><Relationship Id="rId3762" Type="http://schemas.openxmlformats.org/officeDocument/2006/relationships/hyperlink" Target="https://video.twimg.com/ext_tw_video/1531103763943014400/pu/vid/640x360/6xVkqcFQT2kJnlb8.mp4?tag=12" TargetMode="External"/><Relationship Id="rId3763" Type="http://schemas.openxmlformats.org/officeDocument/2006/relationships/hyperlink" Target="https://twitter.com/Reon_Tel/status/1536971220066836480" TargetMode="External"/><Relationship Id="rId3764" Type="http://schemas.openxmlformats.org/officeDocument/2006/relationships/hyperlink" Target="https://twitter.com/Reon_Tel" TargetMode="External"/><Relationship Id="rId3765" Type="http://schemas.openxmlformats.org/officeDocument/2006/relationships/hyperlink" Target="https://pbs.twimg.com/media/FVRrJBgUcAAz6EX.jpg" TargetMode="External"/><Relationship Id="rId3766" Type="http://schemas.openxmlformats.org/officeDocument/2006/relationships/hyperlink" Target="https://twitter.com/FatimaKhera/status/1536971206775033856" TargetMode="External"/><Relationship Id="rId3767" Type="http://schemas.openxmlformats.org/officeDocument/2006/relationships/hyperlink" Target="https://twitter.com/FatimaKhera" TargetMode="External"/><Relationship Id="rId3768" Type="http://schemas.openxmlformats.org/officeDocument/2006/relationships/hyperlink" Target="https://video.twimg.com/ext_tw_video/1531103763943014400/pu/vid/640x360/6xVkqcFQT2kJnlb8.mp4?tag=12" TargetMode="External"/><Relationship Id="rId3769" Type="http://schemas.openxmlformats.org/officeDocument/2006/relationships/hyperlink" Target="https://twitter.com/RandomMythic/status/1536971152085483520" TargetMode="External"/><Relationship Id="rId3770" Type="http://schemas.openxmlformats.org/officeDocument/2006/relationships/hyperlink" Target="https://twitter.com/RandomMythic" TargetMode="External"/><Relationship Id="rId3771" Type="http://schemas.openxmlformats.org/officeDocument/2006/relationships/hyperlink" Target="https://www.dnaindia.com/technology/photo-gallery-microsoft-retiring-internet-explorer-after-27-years-5-facts-that-you-may-not-know-about-the-browser-2960730" TargetMode="External"/><Relationship Id="rId3772" Type="http://schemas.openxmlformats.org/officeDocument/2006/relationships/hyperlink" Target="https://twitter.com/Philippe_Caen/status/1536971109228285952" TargetMode="External"/><Relationship Id="rId3773" Type="http://schemas.openxmlformats.org/officeDocument/2006/relationships/hyperlink" Target="https://twitter.com/Philippe_Caen" TargetMode="External"/><Relationship Id="rId3774" Type="http://schemas.openxmlformats.org/officeDocument/2006/relationships/hyperlink" Target="https://buff.ly/3NXHx3V" TargetMode="External"/><Relationship Id="rId3775" Type="http://schemas.openxmlformats.org/officeDocument/2006/relationships/hyperlink" Target="https://pbs.twimg.com/media/FVRVQu3XoAEJldb.jpg" TargetMode="External"/><Relationship Id="rId3776" Type="http://schemas.openxmlformats.org/officeDocument/2006/relationships/hyperlink" Target="https://twitter.com/RandomMythic/status/1536971083907096576" TargetMode="External"/><Relationship Id="rId3777" Type="http://schemas.openxmlformats.org/officeDocument/2006/relationships/hyperlink" Target="https://twitter.com/RandomMythic" TargetMode="External"/><Relationship Id="rId3778" Type="http://schemas.openxmlformats.org/officeDocument/2006/relationships/hyperlink" Target="https://trib.al/hiHpA34" TargetMode="External"/><Relationship Id="rId3779" Type="http://schemas.openxmlformats.org/officeDocument/2006/relationships/hyperlink" Target="https://twitter.com/sara07966/status/1536971073631158272" TargetMode="External"/><Relationship Id="rId3780" Type="http://schemas.openxmlformats.org/officeDocument/2006/relationships/hyperlink" Target="https://twitter.com/sara07966" TargetMode="External"/><Relationship Id="rId3781" Type="http://schemas.openxmlformats.org/officeDocument/2006/relationships/hyperlink" Target="https://video.twimg.com/ext_tw_video/1531103763943014400/pu/vid/640x360/6xVkqcFQT2kJnlb8.mp4?tag=12" TargetMode="External"/><Relationship Id="rId3782" Type="http://schemas.openxmlformats.org/officeDocument/2006/relationships/hyperlink" Target="https://twitter.com/DS_CITIZEN_45/status/1536971054286897152" TargetMode="External"/><Relationship Id="rId3783" Type="http://schemas.openxmlformats.org/officeDocument/2006/relationships/hyperlink" Target="https://twitter.com/DS_CITIZEN_45" TargetMode="External"/><Relationship Id="rId3784" Type="http://schemas.openxmlformats.org/officeDocument/2006/relationships/hyperlink" Target="http://www.polimernews.com/view/179828" TargetMode="External"/><Relationship Id="rId3785" Type="http://schemas.openxmlformats.org/officeDocument/2006/relationships/hyperlink" Target="https://twitter.com/allenrevans/status/1536970994182631424" TargetMode="External"/><Relationship Id="rId3786" Type="http://schemas.openxmlformats.org/officeDocument/2006/relationships/hyperlink" Target="https://twitter.com/allenrevans" TargetMode="External"/><Relationship Id="rId3787" Type="http://schemas.openxmlformats.org/officeDocument/2006/relationships/hyperlink" Target="https://azure.microsoft.com/blog/mlops-blog-series-part-1-the-art-of-testing-machine-learning-systems-using-mlops/" TargetMode="External"/><Relationship Id="rId3788" Type="http://schemas.openxmlformats.org/officeDocument/2006/relationships/hyperlink" Target="https://twitter.com/BarduSitohang/status/1536970952311185408" TargetMode="External"/><Relationship Id="rId3789" Type="http://schemas.openxmlformats.org/officeDocument/2006/relationships/hyperlink" Target="https://twitter.com/BarduSitohang" TargetMode="External"/><Relationship Id="rId3790" Type="http://schemas.openxmlformats.org/officeDocument/2006/relationships/hyperlink" Target="https://video.twimg.com/ext_tw_video/1531103763943014400/pu/vid/640x360/6xVkqcFQT2kJnlb8.mp4?tag=12" TargetMode="External"/><Relationship Id="rId3791" Type="http://schemas.openxmlformats.org/officeDocument/2006/relationships/hyperlink" Target="https://twitter.com/minagiaki/status/1536970811785232384" TargetMode="External"/><Relationship Id="rId3792" Type="http://schemas.openxmlformats.org/officeDocument/2006/relationships/hyperlink" Target="https://twitter.com/minagiaki" TargetMode="External"/><Relationship Id="rId3793" Type="http://schemas.openxmlformats.org/officeDocument/2006/relationships/hyperlink" Target="https://video.twimg.com/ext_tw_video/1535622969992564736/pu/vid/540x540/iu22UhwDSxEtfow5.mp4?tag=12" TargetMode="External"/><Relationship Id="rId3794" Type="http://schemas.openxmlformats.org/officeDocument/2006/relationships/hyperlink" Target="https://twitter.com/ITConnect_fr/status/1536970740519555072" TargetMode="External"/><Relationship Id="rId3795" Type="http://schemas.openxmlformats.org/officeDocument/2006/relationships/hyperlink" Target="https://twitter.com/ITConnect_fr" TargetMode="External"/><Relationship Id="rId3796" Type="http://schemas.openxmlformats.org/officeDocument/2006/relationships/hyperlink" Target="https://www.it-connect.fr/windows-msdt-microsoft-a-corrige-la-faille-zero-day-follina/" TargetMode="External"/><Relationship Id="rId3797" Type="http://schemas.openxmlformats.org/officeDocument/2006/relationships/hyperlink" Target="https://twitter.com/CeotechI/status/1536970643647913985" TargetMode="External"/><Relationship Id="rId3798" Type="http://schemas.openxmlformats.org/officeDocument/2006/relationships/hyperlink" Target="https://twitter.com/CeotechI" TargetMode="External"/><Relationship Id="rId3799" Type="http://schemas.openxmlformats.org/officeDocument/2006/relationships/hyperlink" Target="https://www.ceotech.it/?p=61485" TargetMode="External"/><Relationship Id="rId3800" Type="http://schemas.openxmlformats.org/officeDocument/2006/relationships/hyperlink" Target="https://pbs.twimg.com/media/FVRqp8zWIAABcpB.jpg" TargetMode="External"/><Relationship Id="rId3801" Type="http://schemas.openxmlformats.org/officeDocument/2006/relationships/hyperlink" Target="https://twitter.com/IntellityNet/status/1536970623263580160" TargetMode="External"/><Relationship Id="rId3802" Type="http://schemas.openxmlformats.org/officeDocument/2006/relationships/hyperlink" Target="https://twitter.com/IntellityNet" TargetMode="External"/><Relationship Id="rId3803" Type="http://schemas.openxmlformats.org/officeDocument/2006/relationships/hyperlink" Target="https://azure.microsoft.com/blog/mlops-blog-series-part-1-the-art-of-testing-machine-learning-systems-using-mlops/" TargetMode="External"/><Relationship Id="rId3804" Type="http://schemas.openxmlformats.org/officeDocument/2006/relationships/hyperlink" Target="https://twitter.com/Best_Meats/status/1536970612694224897" TargetMode="External"/><Relationship Id="rId3805" Type="http://schemas.openxmlformats.org/officeDocument/2006/relationships/hyperlink" Target="https://twitter.com/Best_Meats" TargetMode="External"/><Relationship Id="rId3806" Type="http://schemas.openxmlformats.org/officeDocument/2006/relationships/hyperlink" Target="https://pbs.twimg.com/media/FVRqjopaAAA4UXW.jpg" TargetMode="External"/><Relationship Id="rId3807" Type="http://schemas.openxmlformats.org/officeDocument/2006/relationships/hyperlink" Target="https://twitter.com/_EllaBot/status/1536970605358096384" TargetMode="External"/><Relationship Id="rId3808" Type="http://schemas.openxmlformats.org/officeDocument/2006/relationships/hyperlink" Target="https://twitter.com/_EllaBot" TargetMode="External"/><Relationship Id="rId3809" Type="http://schemas.openxmlformats.org/officeDocument/2006/relationships/hyperlink" Target="https://instagram.com/ela_moscicka" TargetMode="External"/><Relationship Id="rId3810" Type="http://schemas.openxmlformats.org/officeDocument/2006/relationships/hyperlink" Target="https://video.twimg.com/ext_tw_video/1536739371826794496/pu/vid/320x568/dsVQxQFx0-uElrqf.mp4?tag=12" TargetMode="External"/><Relationship Id="rId3811" Type="http://schemas.openxmlformats.org/officeDocument/2006/relationships/hyperlink" Target="https://twitter.com/heikki_r/status/1536970594398380034" TargetMode="External"/><Relationship Id="rId3812" Type="http://schemas.openxmlformats.org/officeDocument/2006/relationships/hyperlink" Target="https://twitter.com/heikki_r" TargetMode="External"/><Relationship Id="rId3813" Type="http://schemas.openxmlformats.org/officeDocument/2006/relationships/hyperlink" Target="https://pbs.twimg.com/media/FVRqbp2X0AAX2FP.jpg" TargetMode="External"/><Relationship Id="rId3814" Type="http://schemas.openxmlformats.org/officeDocument/2006/relationships/hyperlink" Target="https://twitter.com/MamoruAkaishi/status/1536970526161534976" TargetMode="External"/><Relationship Id="rId3815" Type="http://schemas.openxmlformats.org/officeDocument/2006/relationships/hyperlink" Target="https://twitter.com/MamoruAkaishi" TargetMode="External"/><Relationship Id="rId3816" Type="http://schemas.openxmlformats.org/officeDocument/2006/relationships/hyperlink" Target="https://video.twimg.com/ext_tw_video/1535622969992564736/pu/vid/540x540/iu22UhwDSxEtfow5.mp4?tag=12" TargetMode="External"/><Relationship Id="rId3817" Type="http://schemas.openxmlformats.org/officeDocument/2006/relationships/hyperlink" Target="https://twitter.com/MBADMB/status/1536970516497682432" TargetMode="External"/><Relationship Id="rId3818" Type="http://schemas.openxmlformats.org/officeDocument/2006/relationships/hyperlink" Target="https://twitter.com/MBADMB" TargetMode="External"/><Relationship Id="rId3819" Type="http://schemas.openxmlformats.org/officeDocument/2006/relationships/hyperlink" Target="https://pbs.twimg.com/media/FVRqDc6XwAEglwW.jpg" TargetMode="External"/><Relationship Id="rId3820" Type="http://schemas.openxmlformats.org/officeDocument/2006/relationships/hyperlink" Target="https://twitter.com/Roderic34270946/status/1536970515067195392" TargetMode="External"/><Relationship Id="rId3821" Type="http://schemas.openxmlformats.org/officeDocument/2006/relationships/hyperlink" Target="https://twitter.com/Roderic34270946" TargetMode="External"/><Relationship Id="rId3822" Type="http://schemas.openxmlformats.org/officeDocument/2006/relationships/hyperlink" Target="https://video.twimg.com/ext_tw_video/1531103763943014400/pu/vid/640x360/6xVkqcFQT2kJnlb8.mp4?tag=12" TargetMode="External"/><Relationship Id="rId3823" Type="http://schemas.openxmlformats.org/officeDocument/2006/relationships/hyperlink" Target="https://twitter.com/BotFemale/status/1536970499040878592" TargetMode="External"/><Relationship Id="rId3824" Type="http://schemas.openxmlformats.org/officeDocument/2006/relationships/hyperlink" Target="https://twitter.com/BotFemale" TargetMode="External"/><Relationship Id="rId3825" Type="http://schemas.openxmlformats.org/officeDocument/2006/relationships/hyperlink" Target="https://instagram.com/ela_moscicka" TargetMode="External"/><Relationship Id="rId3826" Type="http://schemas.openxmlformats.org/officeDocument/2006/relationships/hyperlink" Target="https://video.twimg.com/ext_tw_video/1536739371826794496/pu/vid/320x568/dsVQxQFx0-uElrqf.mp4?tag=12" TargetMode="External"/><Relationship Id="rId3827" Type="http://schemas.openxmlformats.org/officeDocument/2006/relationships/hyperlink" Target="https://twitter.com/leefordofficial/status/1536970483362435072" TargetMode="External"/><Relationship Id="rId3828" Type="http://schemas.openxmlformats.org/officeDocument/2006/relationships/hyperlink" Target="https://twitter.com/leefordofficial" TargetMode="External"/><Relationship Id="rId3829" Type="http://schemas.openxmlformats.org/officeDocument/2006/relationships/hyperlink" Target="https://pbs.twimg.com/media/FVRqe-wUYAAOz1h.jpg" TargetMode="External"/><Relationship Id="rId3830" Type="http://schemas.openxmlformats.org/officeDocument/2006/relationships/hyperlink" Target="https://twitter.com/gfdfddf12/status/1536970479612960768" TargetMode="External"/><Relationship Id="rId3831" Type="http://schemas.openxmlformats.org/officeDocument/2006/relationships/hyperlink" Target="https://twitter.com/gfdfddf12" TargetMode="External"/><Relationship Id="rId3832" Type="http://schemas.openxmlformats.org/officeDocument/2006/relationships/hyperlink" Target="https://video.twimg.com/ext_tw_video/1531103763943014400/pu/vid/640x360/6xVkqcFQT2kJnlb8.mp4?tag=12" TargetMode="External"/><Relationship Id="rId3833" Type="http://schemas.openxmlformats.org/officeDocument/2006/relationships/hyperlink" Target="https://twitter.com/M70223967/status/1536970472809693184" TargetMode="External"/><Relationship Id="rId3834" Type="http://schemas.openxmlformats.org/officeDocument/2006/relationships/hyperlink" Target="https://twitter.com/M70223967" TargetMode="External"/><Relationship Id="rId3835" Type="http://schemas.openxmlformats.org/officeDocument/2006/relationships/hyperlink" Target="https://video.twimg.com/ext_tw_video/1535622969992564736/pu/vid/540x540/iu22UhwDSxEtfow5.mp4?tag=12" TargetMode="External"/><Relationship Id="rId3836" Type="http://schemas.openxmlformats.org/officeDocument/2006/relationships/hyperlink" Target="https://twitter.com/techconferindia/status/1536970416342040576" TargetMode="External"/><Relationship Id="rId3837" Type="http://schemas.openxmlformats.org/officeDocument/2006/relationships/hyperlink" Target="https://twitter.com/techconferindia" TargetMode="External"/><Relationship Id="rId3838" Type="http://schemas.openxmlformats.org/officeDocument/2006/relationships/hyperlink" Target="https://twitter.com/IoTtogether/status/1536970382728642560" TargetMode="External"/><Relationship Id="rId3839" Type="http://schemas.openxmlformats.org/officeDocument/2006/relationships/hyperlink" Target="https://twitter.com/IoTtogether" TargetMode="External"/><Relationship Id="rId3840" Type="http://schemas.openxmlformats.org/officeDocument/2006/relationships/hyperlink" Target="https://twitter.com/daicaprice/status/1536956483878928387" TargetMode="External"/><Relationship Id="rId3841" Type="http://schemas.openxmlformats.org/officeDocument/2006/relationships/hyperlink" Target="https://twitter.com/GinaSemi/status/1536970380761440256" TargetMode="External"/><Relationship Id="rId3842" Type="http://schemas.openxmlformats.org/officeDocument/2006/relationships/hyperlink" Target="https://twitter.com/GinaSemi" TargetMode="External"/><Relationship Id="rId3843" Type="http://schemas.openxmlformats.org/officeDocument/2006/relationships/hyperlink" Target="https://video.twimg.com/ext_tw_video/1531103763943014400/pu/vid/640x360/6xVkqcFQT2kJnlb8.mp4?tag=12" TargetMode="External"/><Relationship Id="rId3844" Type="http://schemas.openxmlformats.org/officeDocument/2006/relationships/hyperlink" Target="https://twitter.com/SHIVI__2022/status/1536970343645970432" TargetMode="External"/><Relationship Id="rId3845" Type="http://schemas.openxmlformats.org/officeDocument/2006/relationships/hyperlink" Target="https://twitter.com/SHIVI__2022" TargetMode="External"/><Relationship Id="rId3846" Type="http://schemas.openxmlformats.org/officeDocument/2006/relationships/hyperlink" Target="https://pbs.twimg.com/media/FVRc0HZX0AA2hKi.jpg" TargetMode="External"/><Relationship Id="rId3847" Type="http://schemas.openxmlformats.org/officeDocument/2006/relationships/hyperlink" Target="https://twitter.com/ElaMoscicka/status/1536970172719849473" TargetMode="External"/><Relationship Id="rId3848" Type="http://schemas.openxmlformats.org/officeDocument/2006/relationships/hyperlink" Target="https://twitter.com/ElaMoscicka" TargetMode="External"/><Relationship Id="rId3849" Type="http://schemas.openxmlformats.org/officeDocument/2006/relationships/hyperlink" Target="https://instagram.com/ela_moscicka" TargetMode="External"/><Relationship Id="rId3850" Type="http://schemas.openxmlformats.org/officeDocument/2006/relationships/hyperlink" Target="https://video.twimg.com/ext_tw_video/1536739371826794496/pu/vid/320x568/dsVQxQFx0-uElrqf.mp4?tag=12" TargetMode="External"/><Relationship Id="rId3851" Type="http://schemas.openxmlformats.org/officeDocument/2006/relationships/hyperlink" Target="https://twitter.com/Faraj84103055/status/1536970154780655617" TargetMode="External"/><Relationship Id="rId3852" Type="http://schemas.openxmlformats.org/officeDocument/2006/relationships/hyperlink" Target="https://twitter.com/Faraj84103055" TargetMode="External"/><Relationship Id="rId3853" Type="http://schemas.openxmlformats.org/officeDocument/2006/relationships/hyperlink" Target="https://video.twimg.com/ext_tw_video/1531103763943014400/pu/vid/640x360/6xVkqcFQT2kJnlb8.mp4?tag=12" TargetMode="External"/><Relationship Id="rId3854" Type="http://schemas.openxmlformats.org/officeDocument/2006/relationships/hyperlink" Target="https://twitter.com/aylya95249541/status/1536970123709399042" TargetMode="External"/><Relationship Id="rId3855" Type="http://schemas.openxmlformats.org/officeDocument/2006/relationships/hyperlink" Target="https://twitter.com/aylya95249541" TargetMode="External"/><Relationship Id="rId3856" Type="http://schemas.openxmlformats.org/officeDocument/2006/relationships/hyperlink" Target="https://video.twimg.com/ext_tw_video/1531103763943014400/pu/vid/640x360/6xVkqcFQT2kJnlb8.mp4?tag=12" TargetMode="External"/><Relationship Id="rId3857" Type="http://schemas.openxmlformats.org/officeDocument/2006/relationships/hyperlink" Target="https://twitter.com/SuperInvestor11/status/1536970047536635904" TargetMode="External"/><Relationship Id="rId3858" Type="http://schemas.openxmlformats.org/officeDocument/2006/relationships/hyperlink" Target="https://twitter.com/SuperInvestor11" TargetMode="External"/><Relationship Id="rId3859" Type="http://schemas.openxmlformats.org/officeDocument/2006/relationships/hyperlink" Target="https://twitter.com/daicaprice/status/1536956483878928387" TargetMode="External"/><Relationship Id="rId3860" Type="http://schemas.openxmlformats.org/officeDocument/2006/relationships/hyperlink" Target="https://twitter.com/KB_theoriginal/status/1536970025801859074" TargetMode="External"/><Relationship Id="rId3861" Type="http://schemas.openxmlformats.org/officeDocument/2006/relationships/hyperlink" Target="https://twitter.com/KB_theoriginal" TargetMode="External"/><Relationship Id="rId3862" Type="http://schemas.openxmlformats.org/officeDocument/2006/relationships/hyperlink" Target="https://twitter.com/polimernews/status/1536970019657027584" TargetMode="External"/><Relationship Id="rId3863" Type="http://schemas.openxmlformats.org/officeDocument/2006/relationships/hyperlink" Target="https://twitter.com/polimernews" TargetMode="External"/><Relationship Id="rId3864" Type="http://schemas.openxmlformats.org/officeDocument/2006/relationships/hyperlink" Target="http://www.polimernews.com/view/179828" TargetMode="External"/><Relationship Id="rId3865" Type="http://schemas.openxmlformats.org/officeDocument/2006/relationships/hyperlink" Target="https://twitter.com/ArnaultChatel/status/1536969998459084800" TargetMode="External"/><Relationship Id="rId3866" Type="http://schemas.openxmlformats.org/officeDocument/2006/relationships/hyperlink" Target="https://twitter.com/ArnaultChatel" TargetMode="External"/><Relationship Id="rId3867" Type="http://schemas.openxmlformats.org/officeDocument/2006/relationships/hyperlink" Target="https://pbs.twimg.com/media/FVRqDc6XwAEglwW.jpg" TargetMode="External"/><Relationship Id="rId3868" Type="http://schemas.openxmlformats.org/officeDocument/2006/relationships/hyperlink" Target="https://twitter.com/KehrTamar/status/1536969993861992448" TargetMode="External"/><Relationship Id="rId3869" Type="http://schemas.openxmlformats.org/officeDocument/2006/relationships/hyperlink" Target="https://twitter.com/KehrTamar" TargetMode="External"/><Relationship Id="rId3870" Type="http://schemas.openxmlformats.org/officeDocument/2006/relationships/hyperlink" Target="https://video.twimg.com/ext_tw_video/1531103763943014400/pu/vid/640x360/6xVkqcFQT2kJnlb8.mp4?tag=12" TargetMode="External"/><Relationship Id="rId3871" Type="http://schemas.openxmlformats.org/officeDocument/2006/relationships/hyperlink" Target="https://twitter.com/kg4409/status/1536969990129295360" TargetMode="External"/><Relationship Id="rId3872" Type="http://schemas.openxmlformats.org/officeDocument/2006/relationships/hyperlink" Target="https://twitter.com/kg4409" TargetMode="External"/><Relationship Id="rId3873" Type="http://schemas.openxmlformats.org/officeDocument/2006/relationships/hyperlink" Target="https://bit.ly/3HiPSg0" TargetMode="External"/><Relationship Id="rId3874" Type="http://schemas.openxmlformats.org/officeDocument/2006/relationships/hyperlink" Target="https://pbs.twimg.com/media/FVI83aaVIAAqvEY.jpg" TargetMode="External"/><Relationship Id="rId3875" Type="http://schemas.openxmlformats.org/officeDocument/2006/relationships/hyperlink" Target="https://twitter.com/JosebaZuLu/status/1536969959359885312" TargetMode="External"/><Relationship Id="rId3876" Type="http://schemas.openxmlformats.org/officeDocument/2006/relationships/hyperlink" Target="https://twitter.com/JosebaZuLu" TargetMode="External"/><Relationship Id="rId3877" Type="http://schemas.openxmlformats.org/officeDocument/2006/relationships/hyperlink" Target="https://www.incibe.es/protege-tu-empresa/avisos-seguridad/microsoft-deja-dar-soporte-internet-explorer" TargetMode="External"/><Relationship Id="rId3878" Type="http://schemas.openxmlformats.org/officeDocument/2006/relationships/hyperlink" Target="https://twitter.com/dna/status/1536969900815962112" TargetMode="External"/><Relationship Id="rId3879" Type="http://schemas.openxmlformats.org/officeDocument/2006/relationships/hyperlink" Target="https://twitter.com/dna" TargetMode="External"/><Relationship Id="rId3880" Type="http://schemas.openxmlformats.org/officeDocument/2006/relationships/hyperlink" Target="https://www.dnaindia.com/technology/photo-gallery-microsoft-retiring-internet-explorer-after-27-years-5-facts-that-you-may-not-know-about-the-browser-2960730" TargetMode="External"/><Relationship Id="rId3881" Type="http://schemas.openxmlformats.org/officeDocument/2006/relationships/hyperlink" Target="https://twitter.com/RiskyAmanu/status/1536969870281420801" TargetMode="External"/><Relationship Id="rId3882" Type="http://schemas.openxmlformats.org/officeDocument/2006/relationships/hyperlink" Target="https://twitter.com/RiskyAmanu" TargetMode="External"/><Relationship Id="rId3883" Type="http://schemas.openxmlformats.org/officeDocument/2006/relationships/hyperlink" Target="https://video.twimg.com/ext_tw_video/1531103763943014400/pu/vid/640x360/6xVkqcFQT2kJnlb8.mp4?tag=12" TargetMode="External"/><Relationship Id="rId3884" Type="http://schemas.openxmlformats.org/officeDocument/2006/relationships/hyperlink" Target="https://twitter.com/gopala76/status/1536969842393092096" TargetMode="External"/><Relationship Id="rId3885" Type="http://schemas.openxmlformats.org/officeDocument/2006/relationships/hyperlink" Target="https://twitter.com/gopala76" TargetMode="External"/><Relationship Id="rId3886" Type="http://schemas.openxmlformats.org/officeDocument/2006/relationships/hyperlink" Target="https://pbs.twimg.com/media/FVRc0HZX0AA2hKi.jpg" TargetMode="External"/><Relationship Id="rId3887" Type="http://schemas.openxmlformats.org/officeDocument/2006/relationships/hyperlink" Target="https://twitter.com/NewsZig/status/1536969823334281216" TargetMode="External"/><Relationship Id="rId3888" Type="http://schemas.openxmlformats.org/officeDocument/2006/relationships/hyperlink" Target="https://twitter.com/NewsZig" TargetMode="External"/><Relationship Id="rId3889" Type="http://schemas.openxmlformats.org/officeDocument/2006/relationships/hyperlink" Target="https://pbs.twimg.com/media/FVRgl1OakAEZVfW.jpg" TargetMode="External"/><Relationship Id="rId3890" Type="http://schemas.openxmlformats.org/officeDocument/2006/relationships/hyperlink" Target="https://twitter.com/RoseJam28080751/status/1536969814459170816" TargetMode="External"/><Relationship Id="rId3891" Type="http://schemas.openxmlformats.org/officeDocument/2006/relationships/hyperlink" Target="https://twitter.com/RoseJam28080751" TargetMode="External"/><Relationship Id="rId3892" Type="http://schemas.openxmlformats.org/officeDocument/2006/relationships/hyperlink" Target="https://video.twimg.com/ext_tw_video/1531103763943014400/pu/vid/640x360/6xVkqcFQT2kJnlb8.mp4?tag=12" TargetMode="External"/><Relationship Id="rId3893" Type="http://schemas.openxmlformats.org/officeDocument/2006/relationships/hyperlink" Target="https://twitter.com/matofarides/status/1536969792984387584" TargetMode="External"/><Relationship Id="rId3894" Type="http://schemas.openxmlformats.org/officeDocument/2006/relationships/hyperlink" Target="https://twitter.com/matofarides" TargetMode="External"/><Relationship Id="rId3895" Type="http://schemas.openxmlformats.org/officeDocument/2006/relationships/hyperlink" Target="https://www.makeuseof.com/tag/legally-download-office-2016-2013-free-microsoft/?utm_source=MUO-NL-RP&amp;utm_medium=newsletter" TargetMode="External"/><Relationship Id="rId3896" Type="http://schemas.openxmlformats.org/officeDocument/2006/relationships/hyperlink" Target="https://twitter.com/doItPramod/status/1536969792908775425" TargetMode="External"/><Relationship Id="rId3897" Type="http://schemas.openxmlformats.org/officeDocument/2006/relationships/hyperlink" Target="https://twitter.com/doItPramod" TargetMode="External"/><Relationship Id="rId3898" Type="http://schemas.openxmlformats.org/officeDocument/2006/relationships/hyperlink" Target="https://pbs.twimg.com/media/FVRgl1OakAEZVfW.jpg" TargetMode="External"/><Relationship Id="rId3899" Type="http://schemas.openxmlformats.org/officeDocument/2006/relationships/hyperlink" Target="https://twitter.com/SueWolf19147088/status/1536969727532077057" TargetMode="External"/><Relationship Id="rId3900" Type="http://schemas.openxmlformats.org/officeDocument/2006/relationships/hyperlink" Target="https://twitter.com/SueWolf19147088" TargetMode="External"/><Relationship Id="rId3901" Type="http://schemas.openxmlformats.org/officeDocument/2006/relationships/hyperlink" Target="https://video.twimg.com/ext_tw_video/1531103763943014400/pu/vid/640x360/6xVkqcFQT2kJnlb8.mp4?tag=12" TargetMode="External"/><Relationship Id="rId3902" Type="http://schemas.openxmlformats.org/officeDocument/2006/relationships/hyperlink" Target="https://twitter.com/schneidermatic/status/1536969726072606720" TargetMode="External"/><Relationship Id="rId3903" Type="http://schemas.openxmlformats.org/officeDocument/2006/relationships/hyperlink" Target="https://twitter.com/schneidermatic" TargetMode="External"/><Relationship Id="rId3904" Type="http://schemas.openxmlformats.org/officeDocument/2006/relationships/hyperlink" Target="https://www.credly.com/badges/8f4fb124-6ab2-40b7-93fb-6c7a766d5441" TargetMode="External"/><Relationship Id="rId3905" Type="http://schemas.openxmlformats.org/officeDocument/2006/relationships/hyperlink" Target="https://twitter.com/Techprenuer1/status/1536969673886994432" TargetMode="External"/><Relationship Id="rId3906" Type="http://schemas.openxmlformats.org/officeDocument/2006/relationships/hyperlink" Target="https://twitter.com/Techprenuer1" TargetMode="External"/><Relationship Id="rId3907" Type="http://schemas.openxmlformats.org/officeDocument/2006/relationships/hyperlink" Target="https://pbs.twimg.com/media/FVRgl1OakAEZVfW.jpg" TargetMode="External"/><Relationship Id="rId3908" Type="http://schemas.openxmlformats.org/officeDocument/2006/relationships/hyperlink" Target="https://twitter.com/csirt_it/status/1536969606778310657" TargetMode="External"/><Relationship Id="rId3909" Type="http://schemas.openxmlformats.org/officeDocument/2006/relationships/hyperlink" Target="https://twitter.com/csirt_it" TargetMode="External"/><Relationship Id="rId3910" Type="http://schemas.openxmlformats.org/officeDocument/2006/relationships/hyperlink" Target="https://www.csirt.gov.it/contenuti/aggiornamenti-mensili-microsoft-al01-220615-csirt-ita" TargetMode="External"/><Relationship Id="rId3911" Type="http://schemas.openxmlformats.org/officeDocument/2006/relationships/hyperlink" Target="https://pbs.twimg.com/media/FVRpqx7XsAAAA4R.jpg" TargetMode="External"/><Relationship Id="rId3912" Type="http://schemas.openxmlformats.org/officeDocument/2006/relationships/hyperlink" Target="https://twitter.com/CQNews_EN/status/1536969539434561538" TargetMode="External"/><Relationship Id="rId3913" Type="http://schemas.openxmlformats.org/officeDocument/2006/relationships/hyperlink" Target="https://twitter.com/CQNews_EN" TargetMode="External"/><Relationship Id="rId3914" Type="http://schemas.openxmlformats.org/officeDocument/2006/relationships/hyperlink" Target="https://twitter.com/E_saleh8/status/1536969472392699906" TargetMode="External"/><Relationship Id="rId3915" Type="http://schemas.openxmlformats.org/officeDocument/2006/relationships/hyperlink" Target="https://twitter.com/E_saleh8" TargetMode="External"/><Relationship Id="rId3916" Type="http://schemas.openxmlformats.org/officeDocument/2006/relationships/hyperlink" Target="https://mega.nz/folder/sMwyURRA" TargetMode="External"/><Relationship Id="rId3917" Type="http://schemas.openxmlformats.org/officeDocument/2006/relationships/hyperlink" Target="https://pbs.twimg.com/media/FVM1jqBWAAApboH.jpg" TargetMode="External"/><Relationship Id="rId3918" Type="http://schemas.openxmlformats.org/officeDocument/2006/relationships/hyperlink" Target="https://pbs.twimg.com/media/FVM1jqLXsAAe0DC.png" TargetMode="External"/><Relationship Id="rId3919" Type="http://schemas.openxmlformats.org/officeDocument/2006/relationships/hyperlink" Target="https://twitter.com/SamyakUpadhyay2/status/1536969436250673152" TargetMode="External"/><Relationship Id="rId3920" Type="http://schemas.openxmlformats.org/officeDocument/2006/relationships/hyperlink" Target="https://twitter.com/SamyakUpadhyay2" TargetMode="External"/><Relationship Id="rId3921" Type="http://schemas.openxmlformats.org/officeDocument/2006/relationships/hyperlink" Target="https://twitter.com/DelosaDoreatha/status/1536969431976321026" TargetMode="External"/><Relationship Id="rId3922" Type="http://schemas.openxmlformats.org/officeDocument/2006/relationships/hyperlink" Target="https://twitter.com/DelosaDoreatha" TargetMode="External"/><Relationship Id="rId3923" Type="http://schemas.openxmlformats.org/officeDocument/2006/relationships/hyperlink" Target="https://video.twimg.com/ext_tw_video/1531103763943014400/pu/vid/640x360/6xVkqcFQT2kJnlb8.mp4?tag=12" TargetMode="External"/><Relationship Id="rId3924" Type="http://schemas.openxmlformats.org/officeDocument/2006/relationships/hyperlink" Target="https://twitter.com/GroetjesEvelyn/status/1536969382513225728" TargetMode="External"/><Relationship Id="rId3925" Type="http://schemas.openxmlformats.org/officeDocument/2006/relationships/hyperlink" Target="https://twitter.com/GroetjesEvelyn" TargetMode="External"/><Relationship Id="rId3926" Type="http://schemas.openxmlformats.org/officeDocument/2006/relationships/hyperlink" Target="https://twitter.com/AgnesFl13590306/status/1536969351441846272" TargetMode="External"/><Relationship Id="rId3927" Type="http://schemas.openxmlformats.org/officeDocument/2006/relationships/hyperlink" Target="https://twitter.com/AgnesFl13590306" TargetMode="External"/><Relationship Id="rId3928" Type="http://schemas.openxmlformats.org/officeDocument/2006/relationships/hyperlink" Target="https://video.twimg.com/ext_tw_video/1531103763943014400/pu/vid/640x360/6xVkqcFQT2kJnlb8.mp4?tag=12" TargetMode="External"/><Relationship Id="rId3929" Type="http://schemas.openxmlformats.org/officeDocument/2006/relationships/hyperlink" Target="https://twitter.com/webcadence/status/1536969319451885569" TargetMode="External"/><Relationship Id="rId3930" Type="http://schemas.openxmlformats.org/officeDocument/2006/relationships/hyperlink" Target="https://twitter.com/webcadence" TargetMode="External"/><Relationship Id="rId3931" Type="http://schemas.openxmlformats.org/officeDocument/2006/relationships/hyperlink" Target="https://pbs.twimg.com/media/FVRparJaQAAQXV8.jpg" TargetMode="External"/><Relationship Id="rId3932" Type="http://schemas.openxmlformats.org/officeDocument/2006/relationships/hyperlink" Target="https://twitter.com/Nat_Darkfisher/status/1536969243723456513" TargetMode="External"/><Relationship Id="rId3933" Type="http://schemas.openxmlformats.org/officeDocument/2006/relationships/hyperlink" Target="https://twitter.com/Nat_Darkfisher" TargetMode="External"/><Relationship Id="rId3934" Type="http://schemas.openxmlformats.org/officeDocument/2006/relationships/hyperlink" Target="https://twitter.com/glormagic/status/1536824747925053440" TargetMode="External"/><Relationship Id="rId3935" Type="http://schemas.openxmlformats.org/officeDocument/2006/relationships/hyperlink" Target="https://twitter.com/MasoudA42538316/status/1536969213960720384" TargetMode="External"/><Relationship Id="rId3936" Type="http://schemas.openxmlformats.org/officeDocument/2006/relationships/hyperlink" Target="https://twitter.com/MasoudA42538316" TargetMode="External"/><Relationship Id="rId3937" Type="http://schemas.openxmlformats.org/officeDocument/2006/relationships/hyperlink" Target="https://video.twimg.com/ext_tw_video/1531103763943014400/pu/vid/640x360/6xVkqcFQT2kJnlb8.mp4?tag=12" TargetMode="External"/><Relationship Id="rId3938" Type="http://schemas.openxmlformats.org/officeDocument/2006/relationships/hyperlink" Target="https://twitter.com/cblackuk1/status/1536969211813273600" TargetMode="External"/><Relationship Id="rId3939" Type="http://schemas.openxmlformats.org/officeDocument/2006/relationships/hyperlink" Target="https://twitter.com/cblackuk1" TargetMode="External"/><Relationship Id="rId3940" Type="http://schemas.openxmlformats.org/officeDocument/2006/relationships/hyperlink" Target="https://www.thomasmaurer.ch/2022/05/azure-hybrid-multicloud-and-edge-day-digital-event/" TargetMode="External"/><Relationship Id="rId3941" Type="http://schemas.openxmlformats.org/officeDocument/2006/relationships/hyperlink" Target="https://twitter.com/bnvbnbv312/status/1536969200924864513" TargetMode="External"/><Relationship Id="rId3942" Type="http://schemas.openxmlformats.org/officeDocument/2006/relationships/hyperlink" Target="https://twitter.com/bnvbnbv312" TargetMode="External"/><Relationship Id="rId3943" Type="http://schemas.openxmlformats.org/officeDocument/2006/relationships/hyperlink" Target="https://video.twimg.com/ext_tw_video/1531103763943014400/pu/vid/640x360/6xVkqcFQT2kJnlb8.mp4?tag=12" TargetMode="External"/><Relationship Id="rId3944" Type="http://schemas.openxmlformats.org/officeDocument/2006/relationships/hyperlink" Target="https://twitter.com/msteamsbot/status/1536969191248510978" TargetMode="External"/><Relationship Id="rId3945" Type="http://schemas.openxmlformats.org/officeDocument/2006/relationships/hyperlink" Target="https://twitter.com/msteamsbot" TargetMode="External"/><Relationship Id="rId3946" Type="http://schemas.openxmlformats.org/officeDocument/2006/relationships/hyperlink" Target="https://pbs.twimg.com/media/FVRm-3FacAA5bSU.jpg" TargetMode="External"/><Relationship Id="rId3947" Type="http://schemas.openxmlformats.org/officeDocument/2006/relationships/hyperlink" Target="https://twitter.com/cblackuk1/status/1536969184571277313" TargetMode="External"/><Relationship Id="rId3948" Type="http://schemas.openxmlformats.org/officeDocument/2006/relationships/hyperlink" Target="https://twitter.com/cblackuk1" TargetMode="External"/><Relationship Id="rId3949" Type="http://schemas.openxmlformats.org/officeDocument/2006/relationships/hyperlink" Target="https://jannikreinhard.com/2022/06/11/use-endpoint-analytics-to-find-slow-internet-breakouts/" TargetMode="External"/><Relationship Id="rId3950" Type="http://schemas.openxmlformats.org/officeDocument/2006/relationships/hyperlink" Target="https://pbs.twimg.com/media/FVOKXNyWAAE7_k2.jpg" TargetMode="External"/><Relationship Id="rId3951" Type="http://schemas.openxmlformats.org/officeDocument/2006/relationships/hyperlink" Target="https://twitter.com/iamvisshu/status/1536969136781242368" TargetMode="External"/><Relationship Id="rId3952" Type="http://schemas.openxmlformats.org/officeDocument/2006/relationships/hyperlink" Target="https://twitter.com/iamvisshu" TargetMode="External"/><Relationship Id="rId3953" Type="http://schemas.openxmlformats.org/officeDocument/2006/relationships/hyperlink" Target="https://trib.al/hiHpA34" TargetMode="External"/><Relationship Id="rId3954" Type="http://schemas.openxmlformats.org/officeDocument/2006/relationships/hyperlink" Target="https://twitter.com/debabocho/status/1536969042325819394" TargetMode="External"/><Relationship Id="rId3955" Type="http://schemas.openxmlformats.org/officeDocument/2006/relationships/hyperlink" Target="https://twitter.com/debabocho" TargetMode="External"/><Relationship Id="rId3956" Type="http://schemas.openxmlformats.org/officeDocument/2006/relationships/hyperlink" Target="https://video.twimg.com/ext_tw_video/1535622969992564736/pu/vid/540x540/iu22UhwDSxEtfow5.mp4?tag=12" TargetMode="External"/><Relationship Id="rId3957" Type="http://schemas.openxmlformats.org/officeDocument/2006/relationships/hyperlink" Target="https://twitter.com/DovelSoila/status/1536968846824726528" TargetMode="External"/><Relationship Id="rId3958" Type="http://schemas.openxmlformats.org/officeDocument/2006/relationships/hyperlink" Target="https://twitter.com/DovelSoila" TargetMode="External"/><Relationship Id="rId3959" Type="http://schemas.openxmlformats.org/officeDocument/2006/relationships/hyperlink" Target="https://video.twimg.com/ext_tw_video/1531103763943014400/pu/vid/640x360/6xVkqcFQT2kJnlb8.mp4?tag=12" TargetMode="External"/><Relationship Id="rId3960" Type="http://schemas.openxmlformats.org/officeDocument/2006/relationships/hyperlink" Target="https://twitter.com/hyderabad576/status/1536968747944054784" TargetMode="External"/><Relationship Id="rId3961" Type="http://schemas.openxmlformats.org/officeDocument/2006/relationships/hyperlink" Target="https://twitter.com/hyderabad576" TargetMode="External"/><Relationship Id="rId3962" Type="http://schemas.openxmlformats.org/officeDocument/2006/relationships/hyperlink" Target="https://twitter.com/HenYay/status/1536968729937866752" TargetMode="External"/><Relationship Id="rId3963" Type="http://schemas.openxmlformats.org/officeDocument/2006/relationships/hyperlink" Target="https://twitter.com/HenYay" TargetMode="External"/><Relationship Id="rId3964" Type="http://schemas.openxmlformats.org/officeDocument/2006/relationships/hyperlink" Target="https://twitter.com/NewsCentrica/status/1536968689744216064" TargetMode="External"/><Relationship Id="rId3965" Type="http://schemas.openxmlformats.org/officeDocument/2006/relationships/hyperlink" Target="https://twitter.com/NewsCentrica" TargetMode="External"/><Relationship Id="rId3966" Type="http://schemas.openxmlformats.org/officeDocument/2006/relationships/hyperlink" Target="https://pbs.twimg.com/media/FVRo3zjaIAE-7_K.jpg" TargetMode="External"/><Relationship Id="rId3967" Type="http://schemas.openxmlformats.org/officeDocument/2006/relationships/hyperlink" Target="https://twitter.com/Mylinh69533401/status/1536968642121715714" TargetMode="External"/><Relationship Id="rId3968" Type="http://schemas.openxmlformats.org/officeDocument/2006/relationships/hyperlink" Target="https://twitter.com/Mylinh69533401" TargetMode="External"/><Relationship Id="rId3969" Type="http://schemas.openxmlformats.org/officeDocument/2006/relationships/hyperlink" Target="https://video.twimg.com/ext_tw_video/1531103763943014400/pu/vid/640x360/6xVkqcFQT2kJnlb8.mp4?tag=12" TargetMode="External"/><Relationship Id="rId3970" Type="http://schemas.openxmlformats.org/officeDocument/2006/relationships/hyperlink" Target="https://twitter.com/khairulislam932/status/1536968601953271808" TargetMode="External"/><Relationship Id="rId3971" Type="http://schemas.openxmlformats.org/officeDocument/2006/relationships/hyperlink" Target="https://twitter.com/khairulislam932" TargetMode="External"/><Relationship Id="rId3972" Type="http://schemas.openxmlformats.org/officeDocument/2006/relationships/hyperlink" Target="https://video.twimg.com/ext_tw_video/1531103763943014400/pu/vid/640x360/6xVkqcFQT2kJnlb8.mp4?tag=12" TargetMode="External"/><Relationship Id="rId3973" Type="http://schemas.openxmlformats.org/officeDocument/2006/relationships/hyperlink" Target="https://twitter.com/DeanHic88682418/status/1536968415457341442" TargetMode="External"/><Relationship Id="rId3974" Type="http://schemas.openxmlformats.org/officeDocument/2006/relationships/hyperlink" Target="https://twitter.com/DeanHic88682418" TargetMode="External"/><Relationship Id="rId3975" Type="http://schemas.openxmlformats.org/officeDocument/2006/relationships/hyperlink" Target="https://video.twimg.com/ext_tw_video/1531103763943014400/pu/vid/640x360/6xVkqcFQT2kJnlb8.mp4?tag=12" TargetMode="External"/><Relationship Id="rId3976" Type="http://schemas.openxmlformats.org/officeDocument/2006/relationships/hyperlink" Target="https://twitter.com/Phungdo86631082/status/1536968370238566401" TargetMode="External"/><Relationship Id="rId3977" Type="http://schemas.openxmlformats.org/officeDocument/2006/relationships/hyperlink" Target="https://twitter.com/Phungdo86631082" TargetMode="External"/><Relationship Id="rId3978" Type="http://schemas.openxmlformats.org/officeDocument/2006/relationships/hyperlink" Target="https://video.twimg.com/ext_tw_video/1531103763943014400/pu/vid/640x360/6xVkqcFQT2kJnlb8.mp4?tag=12" TargetMode="External"/><Relationship Id="rId3979" Type="http://schemas.openxmlformats.org/officeDocument/2006/relationships/hyperlink" Target="https://twitter.com/Utzy420/status/1536968301141970944" TargetMode="External"/><Relationship Id="rId3980" Type="http://schemas.openxmlformats.org/officeDocument/2006/relationships/hyperlink" Target="https://twitter.com/Utzy420" TargetMode="External"/><Relationship Id="rId3981" Type="http://schemas.openxmlformats.org/officeDocument/2006/relationships/hyperlink" Target="https://video.twimg.com/ext_tw_video/1531103763943014400/pu/vid/640x360/6xVkqcFQT2kJnlb8.mp4?tag=12" TargetMode="External"/><Relationship Id="rId3982" Type="http://schemas.openxmlformats.org/officeDocument/2006/relationships/hyperlink" Target="https://twitter.com/bgghh123/status/1536968237627625472" TargetMode="External"/><Relationship Id="rId3983" Type="http://schemas.openxmlformats.org/officeDocument/2006/relationships/hyperlink" Target="https://twitter.com/bgghh123" TargetMode="External"/><Relationship Id="rId3984" Type="http://schemas.openxmlformats.org/officeDocument/2006/relationships/hyperlink" Target="https://video.twimg.com/ext_tw_video/1531103763943014400/pu/vid/640x360/6xVkqcFQT2kJnlb8.mp4?tag=12" TargetMode="External"/><Relationship Id="rId3985" Type="http://schemas.openxmlformats.org/officeDocument/2006/relationships/hyperlink" Target="https://twitter.com/Kirbysfan1/status/1536968157059248128" TargetMode="External"/><Relationship Id="rId3986" Type="http://schemas.openxmlformats.org/officeDocument/2006/relationships/hyperlink" Target="https://twitter.com/Kirbysfan1" TargetMode="External"/><Relationship Id="rId3987" Type="http://schemas.openxmlformats.org/officeDocument/2006/relationships/hyperlink" Target="https://pbs.twimg.com/media/FVP0wqWUYAEbywh.jpg" TargetMode="External"/><Relationship Id="rId3988" Type="http://schemas.openxmlformats.org/officeDocument/2006/relationships/hyperlink" Target="https://twitter.com/Lamduon01124182/status/1536968087442178049" TargetMode="External"/><Relationship Id="rId3989" Type="http://schemas.openxmlformats.org/officeDocument/2006/relationships/hyperlink" Target="https://twitter.com/Lamduon01124182" TargetMode="External"/><Relationship Id="rId3990" Type="http://schemas.openxmlformats.org/officeDocument/2006/relationships/hyperlink" Target="https://video.twimg.com/ext_tw_video/1531103763943014400/pu/vid/640x360/6xVkqcFQT2kJnlb8.mp4?tag=12" TargetMode="External"/><Relationship Id="rId3991" Type="http://schemas.openxmlformats.org/officeDocument/2006/relationships/hyperlink" Target="https://twitter.com/LuisaLongone/status/1536968085110157312" TargetMode="External"/><Relationship Id="rId3992" Type="http://schemas.openxmlformats.org/officeDocument/2006/relationships/hyperlink" Target="https://twitter.com/LuisaLongone" TargetMode="External"/><Relationship Id="rId3993" Type="http://schemas.openxmlformats.org/officeDocument/2006/relationships/hyperlink" Target="https://techcommunity.microsoft.com/t5/education-blog/what-s-new-in-m365-edu-32-new-features-in-onenote-forms/ba-p/3471860" TargetMode="External"/><Relationship Id="rId3994" Type="http://schemas.openxmlformats.org/officeDocument/2006/relationships/hyperlink" Target="https://twitter.com/f1_amit/status/1536968072032137216" TargetMode="External"/><Relationship Id="rId3995" Type="http://schemas.openxmlformats.org/officeDocument/2006/relationships/hyperlink" Target="https://twitter.com/f1_amit" TargetMode="External"/><Relationship Id="rId3996" Type="http://schemas.openxmlformats.org/officeDocument/2006/relationships/hyperlink" Target="https://twitter.com/shitudi01/status/1536968034761310209" TargetMode="External"/><Relationship Id="rId3997" Type="http://schemas.openxmlformats.org/officeDocument/2006/relationships/hyperlink" Target="https://twitter.com/shitudi01" TargetMode="External"/><Relationship Id="rId3998" Type="http://schemas.openxmlformats.org/officeDocument/2006/relationships/hyperlink" Target="https://twitter.com/Pavni4india/status/1536968007833923585" TargetMode="External"/><Relationship Id="rId3999" Type="http://schemas.openxmlformats.org/officeDocument/2006/relationships/hyperlink" Target="https://twitter.com/Pavni4india" TargetMode="External"/><Relationship Id="rId4000" Type="http://schemas.openxmlformats.org/officeDocument/2006/relationships/hyperlink" Target="https://pbs.twimg.com/media/FVRc0HZX0AA2hKi.jpg" TargetMode="External"/><Relationship Id="rId4001" Type="http://schemas.openxmlformats.org/officeDocument/2006/relationships/hyperlink" Target="https://twitter.com/alljstweet/status/1536967958592888833" TargetMode="External"/><Relationship Id="rId4002" Type="http://schemas.openxmlformats.org/officeDocument/2006/relationships/hyperlink" Target="https://twitter.com/alljstweet" TargetMode="External"/><Relationship Id="rId4003" Type="http://schemas.openxmlformats.org/officeDocument/2006/relationships/hyperlink" Target="https://www.bleepingcomputer.com/news/security/russian-hackers-start-targeting-ukraine-with-follina-exploits/" TargetMode="External"/><Relationship Id="rId4004" Type="http://schemas.openxmlformats.org/officeDocument/2006/relationships/hyperlink" Target="https://twitter.com/bamitav/status/1536967951831605248" TargetMode="External"/><Relationship Id="rId4005" Type="http://schemas.openxmlformats.org/officeDocument/2006/relationships/hyperlink" Target="https://twitter.com/bamitav" TargetMode="External"/><Relationship Id="rId4006" Type="http://schemas.openxmlformats.org/officeDocument/2006/relationships/hyperlink" Target="https://www.bleepingcomputer.com/news/security/russian-hackers-start-targeting-ukraine-with-follina-exploits/" TargetMode="External"/><Relationship Id="rId4007" Type="http://schemas.openxmlformats.org/officeDocument/2006/relationships/hyperlink" Target="https://twitter.com/_BeingWitty/status/1536967934236827648" TargetMode="External"/><Relationship Id="rId4008" Type="http://schemas.openxmlformats.org/officeDocument/2006/relationships/hyperlink" Target="https://twitter.com/_BeingWitty" TargetMode="External"/><Relationship Id="rId4009" Type="http://schemas.openxmlformats.org/officeDocument/2006/relationships/hyperlink" Target="https://video.twimg.com/ext_tw_video/1536967901886181377/pu/vid/540x540/f4XbuZN_H4DA39uY.mp4?tag=12" TargetMode="External"/><Relationship Id="rId4010" Type="http://schemas.openxmlformats.org/officeDocument/2006/relationships/hyperlink" Target="https://twitter.com/HilaRoseShimon/status/1536967856361029632" TargetMode="External"/><Relationship Id="rId4011" Type="http://schemas.openxmlformats.org/officeDocument/2006/relationships/hyperlink" Target="https://twitter.com/HilaRoseShimon" TargetMode="External"/><Relationship Id="rId4012" Type="http://schemas.openxmlformats.org/officeDocument/2006/relationships/hyperlink" Target="https://pbs.twimg.com/media/FVRoGlFWAAENxKO.jpg" TargetMode="External"/><Relationship Id="rId4013" Type="http://schemas.openxmlformats.org/officeDocument/2006/relationships/hyperlink" Target="https://twitter.com/Yenthuong5/status/1536967798853087232" TargetMode="External"/><Relationship Id="rId4014" Type="http://schemas.openxmlformats.org/officeDocument/2006/relationships/hyperlink" Target="https://twitter.com/Yenthuong5" TargetMode="External"/><Relationship Id="rId4015" Type="http://schemas.openxmlformats.org/officeDocument/2006/relationships/hyperlink" Target="https://video.twimg.com/ext_tw_video/1531103763943014400/pu/vid/640x360/6xVkqcFQT2kJnlb8.mp4?tag=12" TargetMode="External"/><Relationship Id="rId4016" Type="http://schemas.openxmlformats.org/officeDocument/2006/relationships/hyperlink" Target="https://twitter.com/dominic_trout/status/1536967754695188480" TargetMode="External"/><Relationship Id="rId4017" Type="http://schemas.openxmlformats.org/officeDocument/2006/relationships/hyperlink" Target="https://twitter.com/dominic_trout" TargetMode="External"/><Relationship Id="rId4018" Type="http://schemas.openxmlformats.org/officeDocument/2006/relationships/hyperlink" Target="https://twitter.com/comss/status/1536967696126025730" TargetMode="External"/><Relationship Id="rId4019" Type="http://schemas.openxmlformats.org/officeDocument/2006/relationships/hyperlink" Target="https://twitter.com/comss" TargetMode="External"/><Relationship Id="rId4020" Type="http://schemas.openxmlformats.org/officeDocument/2006/relationships/hyperlink" Target="https://www.comss.ru/page.php?id=10620" TargetMode="External"/><Relationship Id="rId4021" Type="http://schemas.openxmlformats.org/officeDocument/2006/relationships/hyperlink" Target="https://twitter.com/SigmundPeters13/status/1536967661732524032" TargetMode="External"/><Relationship Id="rId4022" Type="http://schemas.openxmlformats.org/officeDocument/2006/relationships/hyperlink" Target="https://twitter.com/SigmundPeters13" TargetMode="External"/><Relationship Id="rId4023" Type="http://schemas.openxmlformats.org/officeDocument/2006/relationships/hyperlink" Target="https://video.twimg.com/ext_tw_video/1531103763943014400/pu/vid/640x360/6xVkqcFQT2kJnlb8.mp4?tag=12" TargetMode="External"/><Relationship Id="rId4024" Type="http://schemas.openxmlformats.org/officeDocument/2006/relationships/hyperlink" Target="https://twitter.com/digitally_adda/status/1536967655352987648" TargetMode="External"/><Relationship Id="rId4025" Type="http://schemas.openxmlformats.org/officeDocument/2006/relationships/hyperlink" Target="https://twitter.com/digitally_adda" TargetMode="External"/><Relationship Id="rId4026" Type="http://schemas.openxmlformats.org/officeDocument/2006/relationships/hyperlink" Target="https://pbs.twimg.com/media/FVRn78facAEjqHF.jpg" TargetMode="External"/><Relationship Id="rId4027" Type="http://schemas.openxmlformats.org/officeDocument/2006/relationships/hyperlink" Target="https://twitter.com/Hianganh1/status/1536967466160902146" TargetMode="External"/><Relationship Id="rId4028" Type="http://schemas.openxmlformats.org/officeDocument/2006/relationships/hyperlink" Target="https://twitter.com/Hianganh1" TargetMode="External"/><Relationship Id="rId4029" Type="http://schemas.openxmlformats.org/officeDocument/2006/relationships/hyperlink" Target="https://video.twimg.com/ext_tw_video/1531103763943014400/pu/vid/640x360/6xVkqcFQT2kJnlb8.mp4?tag=12" TargetMode="External"/><Relationship Id="rId4030" Type="http://schemas.openxmlformats.org/officeDocument/2006/relationships/hyperlink" Target="https://twitter.com/heateor/status/1536967461001605120" TargetMode="External"/><Relationship Id="rId4031" Type="http://schemas.openxmlformats.org/officeDocument/2006/relationships/hyperlink" Target="https://twitter.com/heateor" TargetMode="External"/><Relationship Id="rId4032" Type="http://schemas.openxmlformats.org/officeDocument/2006/relationships/hyperlink" Target="https://wordpress.org/plugins/super-socializer/" TargetMode="External"/><Relationship Id="rId4033" Type="http://schemas.openxmlformats.org/officeDocument/2006/relationships/hyperlink" Target="https://twitter.com/Systems_IT/status/1536967447202385922" TargetMode="External"/><Relationship Id="rId4034" Type="http://schemas.openxmlformats.org/officeDocument/2006/relationships/hyperlink" Target="https://twitter.com/Systems_IT" TargetMode="External"/><Relationship Id="rId4035" Type="http://schemas.openxmlformats.org/officeDocument/2006/relationships/hyperlink" Target="https://www.zdnet.com/article/microsoft-teams-has-had-a-performance-upgrade-can-you-tell-the-difference/" TargetMode="External"/><Relationship Id="rId4036" Type="http://schemas.openxmlformats.org/officeDocument/2006/relationships/hyperlink" Target="https://twitter.com/AssystIndia/status/1536967444388270080" TargetMode="External"/><Relationship Id="rId4037" Type="http://schemas.openxmlformats.org/officeDocument/2006/relationships/hyperlink" Target="https://twitter.com/AssystIndia" TargetMode="External"/><Relationship Id="rId4038" Type="http://schemas.openxmlformats.org/officeDocument/2006/relationships/hyperlink" Target="https://pbs.twimg.com/media/FVRm-3FacAA5bSU.jpg" TargetMode="External"/><Relationship Id="rId4039" Type="http://schemas.openxmlformats.org/officeDocument/2006/relationships/hyperlink" Target="https://twitter.com/eugene_serb/status/1536967301467193346" TargetMode="External"/><Relationship Id="rId4040" Type="http://schemas.openxmlformats.org/officeDocument/2006/relationships/hyperlink" Target="https://twitter.com/eugene_serb" TargetMode="External"/><Relationship Id="rId4041" Type="http://schemas.openxmlformats.org/officeDocument/2006/relationships/hyperlink" Target="https://twitter.com/ErwannDDLV/status/1536967255082377217" TargetMode="External"/><Relationship Id="rId4042" Type="http://schemas.openxmlformats.org/officeDocument/2006/relationships/hyperlink" Target="https://twitter.com/ErwannDDLV" TargetMode="External"/><Relationship Id="rId4043" Type="http://schemas.openxmlformats.org/officeDocument/2006/relationships/hyperlink" Target="https://pbs.twimg.com/media/FVDStYlXwAAGbTe.jpg" TargetMode="External"/><Relationship Id="rId4044" Type="http://schemas.openxmlformats.org/officeDocument/2006/relationships/hyperlink" Target="https://twitter.com/Hoangmi65938370/status/1536967146906918912" TargetMode="External"/><Relationship Id="rId4045" Type="http://schemas.openxmlformats.org/officeDocument/2006/relationships/hyperlink" Target="https://twitter.com/Hoangmi65938370" TargetMode="External"/><Relationship Id="rId4046" Type="http://schemas.openxmlformats.org/officeDocument/2006/relationships/hyperlink" Target="https://video.twimg.com/ext_tw_video/1531103763943014400/pu/vid/640x360/6xVkqcFQT2kJnlb8.mp4?tag=12" TargetMode="External"/><Relationship Id="rId4047" Type="http://schemas.openxmlformats.org/officeDocument/2006/relationships/hyperlink" Target="https://twitter.com/SecurityNewsbot/status/1536966788205842432" TargetMode="External"/><Relationship Id="rId4048" Type="http://schemas.openxmlformats.org/officeDocument/2006/relationships/hyperlink" Target="https://twitter.com/SecurityNewsbot" TargetMode="External"/><Relationship Id="rId4049" Type="http://schemas.openxmlformats.org/officeDocument/2006/relationships/hyperlink" Target="https://www.tenable.com/plugins/nessus/162198" TargetMode="External"/><Relationship Id="rId4050" Type="http://schemas.openxmlformats.org/officeDocument/2006/relationships/hyperlink" Target="https://twitter.com/SecurityNewsbot/status/1536966787337572352" TargetMode="External"/><Relationship Id="rId4051" Type="http://schemas.openxmlformats.org/officeDocument/2006/relationships/hyperlink" Target="https://twitter.com/SecurityNewsbot" TargetMode="External"/><Relationship Id="rId4052" Type="http://schemas.openxmlformats.org/officeDocument/2006/relationships/hyperlink" Target="https://www.helpnetsecurity.com/2022/06/14/microsoft-fixes-follina-and-55-other-cves/" TargetMode="External"/><Relationship Id="rId4053" Type="http://schemas.openxmlformats.org/officeDocument/2006/relationships/hyperlink" Target="https://twitter.com/Sec_Cyber/status/1536966769298100226" TargetMode="External"/><Relationship Id="rId4054" Type="http://schemas.openxmlformats.org/officeDocument/2006/relationships/hyperlink" Target="https://twitter.com/Sec_Cyber" TargetMode="External"/><Relationship Id="rId4055" Type="http://schemas.openxmlformats.org/officeDocument/2006/relationships/hyperlink" Target="https://krebsonsecurity.com/2022/06/microsoft-patch-tuesday-june-2022-edition/" TargetMode="External"/><Relationship Id="rId4056" Type="http://schemas.openxmlformats.org/officeDocument/2006/relationships/hyperlink" Target="https://twitter.com/Honganh29824351/status/1536966750608445440" TargetMode="External"/><Relationship Id="rId4057" Type="http://schemas.openxmlformats.org/officeDocument/2006/relationships/hyperlink" Target="https://twitter.com/Honganh29824351" TargetMode="External"/><Relationship Id="rId4058" Type="http://schemas.openxmlformats.org/officeDocument/2006/relationships/hyperlink" Target="https://video.twimg.com/ext_tw_video/1531103763943014400/pu/vid/640x360/6xVkqcFQT2kJnlb8.mp4?tag=12" TargetMode="External"/><Relationship Id="rId4059" Type="http://schemas.openxmlformats.org/officeDocument/2006/relationships/hyperlink" Target="https://twitter.com/NuxSoftware/status/1536966742547001345" TargetMode="External"/><Relationship Id="rId4060" Type="http://schemas.openxmlformats.org/officeDocument/2006/relationships/hyperlink" Target="https://twitter.com/NuxSoftware" TargetMode="External"/><Relationship Id="rId4061" Type="http://schemas.openxmlformats.org/officeDocument/2006/relationships/hyperlink" Target="https://pbs.twimg.com/media/FVRmd6oaIAAjDzy.jpg" TargetMode="External"/><Relationship Id="rId4062" Type="http://schemas.openxmlformats.org/officeDocument/2006/relationships/hyperlink" Target="https://twitter.com/CSA_DVillamizar/status/1536966698213027840" TargetMode="External"/><Relationship Id="rId4063" Type="http://schemas.openxmlformats.org/officeDocument/2006/relationships/hyperlink" Target="https://twitter.com/CSA_DVillamizar" TargetMode="External"/><Relationship Id="rId4064" Type="http://schemas.openxmlformats.org/officeDocument/2006/relationships/hyperlink" Target="https://twitter.com/AzureTweetbot/status/1536966632895127552" TargetMode="External"/><Relationship Id="rId4065" Type="http://schemas.openxmlformats.org/officeDocument/2006/relationships/hyperlink" Target="https://twitter.com/AzureTweetbot" TargetMode="External"/><Relationship Id="rId4066" Type="http://schemas.openxmlformats.org/officeDocument/2006/relationships/hyperlink" Target="https://pbs.twimg.com/media/FVRjX4nXoAAF8pO.jpg" TargetMode="External"/><Relationship Id="rId4067" Type="http://schemas.openxmlformats.org/officeDocument/2006/relationships/hyperlink" Target="https://twitter.com/Manju45052227/status/1536966560950407168" TargetMode="External"/><Relationship Id="rId4068" Type="http://schemas.openxmlformats.org/officeDocument/2006/relationships/hyperlink" Target="https://twitter.com/Manju45052227" TargetMode="External"/><Relationship Id="rId4069" Type="http://schemas.openxmlformats.org/officeDocument/2006/relationships/hyperlink" Target="https://video.twimg.com/ext_tw_video/1531103763943014400/pu/vid/640x360/6xVkqcFQT2kJnlb8.mp4?tag=12" TargetMode="External"/><Relationship Id="rId4070" Type="http://schemas.openxmlformats.org/officeDocument/2006/relationships/hyperlink" Target="https://twitter.com/frcolin/status/1536966552217477121" TargetMode="External"/><Relationship Id="rId4071" Type="http://schemas.openxmlformats.org/officeDocument/2006/relationships/hyperlink" Target="https://twitter.com/frcolin" TargetMode="External"/><Relationship Id="rId4072" Type="http://schemas.openxmlformats.org/officeDocument/2006/relationships/hyperlink" Target="https://lnkd.in/g_xKrfaM" TargetMode="External"/><Relationship Id="rId4073" Type="http://schemas.openxmlformats.org/officeDocument/2006/relationships/hyperlink" Target="https://twitter.com/_BeingWitty/status/1536966497297666048" TargetMode="External"/><Relationship Id="rId4074" Type="http://schemas.openxmlformats.org/officeDocument/2006/relationships/hyperlink" Target="https://twitter.com/_BeingWitty" TargetMode="External"/><Relationship Id="rId4075" Type="http://schemas.openxmlformats.org/officeDocument/2006/relationships/hyperlink" Target="https://video.twimg.com/amplify_video/1536640027538640897/vid/1280x720/6foMH63b9YDQMhHt.mp4?tag=14" TargetMode="External"/><Relationship Id="rId4076" Type="http://schemas.openxmlformats.org/officeDocument/2006/relationships/hyperlink" Target="https://twitter.com/moorekhan99/status/1536966235422081024" TargetMode="External"/><Relationship Id="rId4077" Type="http://schemas.openxmlformats.org/officeDocument/2006/relationships/hyperlink" Target="https://twitter.com/moorekhan99" TargetMode="External"/><Relationship Id="rId4078" Type="http://schemas.openxmlformats.org/officeDocument/2006/relationships/hyperlink" Target="https://video.twimg.com/ext_tw_video/1531103763943014400/pu/vid/640x360/6xVkqcFQT2kJnlb8.mp4?tag=12" TargetMode="External"/><Relationship Id="rId4079" Type="http://schemas.openxmlformats.org/officeDocument/2006/relationships/hyperlink" Target="https://twitter.com/Achint0807/status/1536966194686832640" TargetMode="External"/><Relationship Id="rId4080" Type="http://schemas.openxmlformats.org/officeDocument/2006/relationships/hyperlink" Target="https://twitter.com/Achint0807" TargetMode="External"/><Relationship Id="rId4081" Type="http://schemas.openxmlformats.org/officeDocument/2006/relationships/hyperlink" Target="http://ow.ly/vgFo50JwPM8" TargetMode="External"/><Relationship Id="rId4082" Type="http://schemas.openxmlformats.org/officeDocument/2006/relationships/hyperlink" Target="https://pbs.twimg.com/media/FVRZcJFWYAEybSN.jpg" TargetMode="External"/><Relationship Id="rId4083" Type="http://schemas.openxmlformats.org/officeDocument/2006/relationships/hyperlink" Target="https://twitter.com/Achint0807/status/1536966194573475841" TargetMode="External"/><Relationship Id="rId4084" Type="http://schemas.openxmlformats.org/officeDocument/2006/relationships/hyperlink" Target="https://twitter.com/Achint0807" TargetMode="External"/><Relationship Id="rId4085" Type="http://schemas.openxmlformats.org/officeDocument/2006/relationships/hyperlink" Target="http://ow.ly/vgFo50JwPM8" TargetMode="External"/><Relationship Id="rId4086" Type="http://schemas.openxmlformats.org/officeDocument/2006/relationships/hyperlink" Target="https://pbs.twimg.com/media/FVRZcJFWYAEybSN.jpg" TargetMode="External"/><Relationship Id="rId4087" Type="http://schemas.openxmlformats.org/officeDocument/2006/relationships/hyperlink" Target="https://twitter.com/Achint0807/status/1536966194531639297" TargetMode="External"/><Relationship Id="rId4088" Type="http://schemas.openxmlformats.org/officeDocument/2006/relationships/hyperlink" Target="https://twitter.com/Achint0807" TargetMode="External"/><Relationship Id="rId4089" Type="http://schemas.openxmlformats.org/officeDocument/2006/relationships/hyperlink" Target="http://ow.ly/vgFo50JwPM8" TargetMode="External"/><Relationship Id="rId4090" Type="http://schemas.openxmlformats.org/officeDocument/2006/relationships/hyperlink" Target="https://pbs.twimg.com/media/FVRZcJFWYAEybSN.jpg" TargetMode="External"/><Relationship Id="rId4091" Type="http://schemas.openxmlformats.org/officeDocument/2006/relationships/hyperlink" Target="https://twitter.com/Achint0807/status/1536966194519064577" TargetMode="External"/><Relationship Id="rId4092" Type="http://schemas.openxmlformats.org/officeDocument/2006/relationships/hyperlink" Target="https://twitter.com/Achint0807" TargetMode="External"/><Relationship Id="rId4093" Type="http://schemas.openxmlformats.org/officeDocument/2006/relationships/hyperlink" Target="http://ow.ly/vgFo50JwPM8" TargetMode="External"/><Relationship Id="rId4094" Type="http://schemas.openxmlformats.org/officeDocument/2006/relationships/hyperlink" Target="https://pbs.twimg.com/media/FVRZcJFWYAEybSN.jpg" TargetMode="External"/><Relationship Id="rId4095" Type="http://schemas.openxmlformats.org/officeDocument/2006/relationships/hyperlink" Target="https://twitter.com/AMANSha44323566/status/1536966152097632257" TargetMode="External"/><Relationship Id="rId4096" Type="http://schemas.openxmlformats.org/officeDocument/2006/relationships/hyperlink" Target="https://twitter.com/AMANSha44323566" TargetMode="External"/><Relationship Id="rId4097" Type="http://schemas.openxmlformats.org/officeDocument/2006/relationships/hyperlink" Target="http://ow.ly/vgFo50JwPM8" TargetMode="External"/><Relationship Id="rId4098" Type="http://schemas.openxmlformats.org/officeDocument/2006/relationships/hyperlink" Target="https://pbs.twimg.com/media/FVRZcJFWYAEybSN.jpg" TargetMode="External"/><Relationship Id="rId4099" Type="http://schemas.openxmlformats.org/officeDocument/2006/relationships/hyperlink" Target="https://twitter.com/AMANSha44323566/status/1536966151720296449" TargetMode="External"/><Relationship Id="rId4100" Type="http://schemas.openxmlformats.org/officeDocument/2006/relationships/hyperlink" Target="https://twitter.com/AMANSha44323566" TargetMode="External"/><Relationship Id="rId4101" Type="http://schemas.openxmlformats.org/officeDocument/2006/relationships/hyperlink" Target="http://ow.ly/vgFo50JwPM8" TargetMode="External"/><Relationship Id="rId4102" Type="http://schemas.openxmlformats.org/officeDocument/2006/relationships/hyperlink" Target="https://pbs.twimg.com/media/FVRZcJFWYAEybSN.jpg" TargetMode="External"/><Relationship Id="rId4103" Type="http://schemas.openxmlformats.org/officeDocument/2006/relationships/hyperlink" Target="https://twitter.com/AMANSha44323566/status/1536966151653273604" TargetMode="External"/><Relationship Id="rId4104" Type="http://schemas.openxmlformats.org/officeDocument/2006/relationships/hyperlink" Target="https://twitter.com/AMANSha44323566" TargetMode="External"/><Relationship Id="rId4105" Type="http://schemas.openxmlformats.org/officeDocument/2006/relationships/hyperlink" Target="http://ow.ly/vgFo50JwPM8" TargetMode="External"/><Relationship Id="rId4106" Type="http://schemas.openxmlformats.org/officeDocument/2006/relationships/hyperlink" Target="https://pbs.twimg.com/media/FVRZcJFWYAEybSN.jpg" TargetMode="External"/><Relationship Id="rId4107" Type="http://schemas.openxmlformats.org/officeDocument/2006/relationships/hyperlink" Target="https://twitter.com/R_Deep7/status/1536966088797622273" TargetMode="External"/><Relationship Id="rId4108" Type="http://schemas.openxmlformats.org/officeDocument/2006/relationships/hyperlink" Target="https://twitter.com/R_Deep7" TargetMode="External"/><Relationship Id="rId4109" Type="http://schemas.openxmlformats.org/officeDocument/2006/relationships/hyperlink" Target="https://punjabi.abplive.com/technology/microsoft-is-shutting-down-internet-explorer-browser-after-27-years-658975" TargetMode="External"/><Relationship Id="rId4110" Type="http://schemas.openxmlformats.org/officeDocument/2006/relationships/hyperlink" Target="https://twitter.com/qieccqqk/status/1536966074171723776" TargetMode="External"/><Relationship Id="rId4111" Type="http://schemas.openxmlformats.org/officeDocument/2006/relationships/hyperlink" Target="https://twitter.com/qieccqqk" TargetMode="External"/><Relationship Id="rId4112" Type="http://schemas.openxmlformats.org/officeDocument/2006/relationships/hyperlink" Target="https://video.twimg.com/ext_tw_video/1531103763943014400/pu/vid/640x360/6xVkqcFQT2kJnlb8.mp4?tag=12" TargetMode="External"/><Relationship Id="rId4113" Type="http://schemas.openxmlformats.org/officeDocument/2006/relationships/hyperlink" Target="https://twitter.com/EntarchS/status/1536966026449002497" TargetMode="External"/><Relationship Id="rId4114" Type="http://schemas.openxmlformats.org/officeDocument/2006/relationships/hyperlink" Target="https://twitter.com/EntarchS" TargetMode="External"/><Relationship Id="rId4115" Type="http://schemas.openxmlformats.org/officeDocument/2006/relationships/hyperlink" Target="https://pbs.twimg.com/media/FVRjX4nXoAAF8pO.jpg" TargetMode="External"/><Relationship Id="rId4116" Type="http://schemas.openxmlformats.org/officeDocument/2006/relationships/hyperlink" Target="https://twitter.com/NuxSoftware/status/1536965994526416896" TargetMode="External"/><Relationship Id="rId4117" Type="http://schemas.openxmlformats.org/officeDocument/2006/relationships/hyperlink" Target="https://twitter.com/NuxSoftware" TargetMode="External"/><Relationship Id="rId4118" Type="http://schemas.openxmlformats.org/officeDocument/2006/relationships/hyperlink" Target="https://pbs.twimg.com/media/FVRlpGVaUAAba5K.jpg" TargetMode="External"/><Relationship Id="rId4119" Type="http://schemas.openxmlformats.org/officeDocument/2006/relationships/hyperlink" Target="https://twitter.com/eezibtech/status/1536965870140137473" TargetMode="External"/><Relationship Id="rId4120" Type="http://schemas.openxmlformats.org/officeDocument/2006/relationships/hyperlink" Target="https://twitter.com/eezibtech" TargetMode="External"/><Relationship Id="rId4121" Type="http://schemas.openxmlformats.org/officeDocument/2006/relationships/hyperlink" Target="http://www.eezib.com" TargetMode="External"/><Relationship Id="rId4122" Type="http://schemas.openxmlformats.org/officeDocument/2006/relationships/hyperlink" Target="https://pbs.twimg.com/media/FVRmN8raMAE0s2C.jpg" TargetMode="External"/><Relationship Id="rId4123" Type="http://schemas.openxmlformats.org/officeDocument/2006/relationships/hyperlink" Target="https://twitter.com/schneika/status/1536965858731429895" TargetMode="External"/><Relationship Id="rId4124" Type="http://schemas.openxmlformats.org/officeDocument/2006/relationships/hyperlink" Target="https://twitter.com/schneika" TargetMode="External"/><Relationship Id="rId4125" Type="http://schemas.openxmlformats.org/officeDocument/2006/relationships/hyperlink" Target="https://pbs.twimg.com/media/FVOBAioXoAETmz8.jpg" TargetMode="External"/><Relationship Id="rId4126" Type="http://schemas.openxmlformats.org/officeDocument/2006/relationships/hyperlink" Target="https://twitter.com/LSaboory/status/1536965730943614976" TargetMode="External"/><Relationship Id="rId4127" Type="http://schemas.openxmlformats.org/officeDocument/2006/relationships/hyperlink" Target="https://twitter.com/LSaboory" TargetMode="External"/><Relationship Id="rId4128" Type="http://schemas.openxmlformats.org/officeDocument/2006/relationships/hyperlink" Target="https://video.twimg.com/ext_tw_video/1531103763943014400/pu/vid/640x360/6xVkqcFQT2kJnlb8.mp4?tag=12" TargetMode="External"/><Relationship Id="rId4129" Type="http://schemas.openxmlformats.org/officeDocument/2006/relationships/hyperlink" Target="https://twitter.com/QdSit/status/1536965698446049280" TargetMode="External"/><Relationship Id="rId4130" Type="http://schemas.openxmlformats.org/officeDocument/2006/relationships/hyperlink" Target="https://twitter.com/QdSit" TargetMode="External"/><Relationship Id="rId4131" Type="http://schemas.openxmlformats.org/officeDocument/2006/relationships/hyperlink" Target="https://qds.it/internet-explorer-15-giugno-ritiro-browser-microsoft-perche/" TargetMode="External"/><Relationship Id="rId4132" Type="http://schemas.openxmlformats.org/officeDocument/2006/relationships/hyperlink" Target="https://pbs.twimg.com/media/FVRmKFgX0AEt1mD.jpg" TargetMode="External"/><Relationship Id="rId4133" Type="http://schemas.openxmlformats.org/officeDocument/2006/relationships/hyperlink" Target="https://twitter.com/BraggionPaulo/status/1536965603889762304" TargetMode="External"/><Relationship Id="rId4134" Type="http://schemas.openxmlformats.org/officeDocument/2006/relationships/hyperlink" Target="https://twitter.com/BraggionPaulo" TargetMode="External"/><Relationship Id="rId4135" Type="http://schemas.openxmlformats.org/officeDocument/2006/relationships/hyperlink" Target="http://ow.ly/vgFo50JwPM8" TargetMode="External"/><Relationship Id="rId4136" Type="http://schemas.openxmlformats.org/officeDocument/2006/relationships/hyperlink" Target="https://pbs.twimg.com/media/FVRZcJFWYAEybSN.jpg" TargetMode="External"/><Relationship Id="rId4137" Type="http://schemas.openxmlformats.org/officeDocument/2006/relationships/hyperlink" Target="https://twitter.com/BraggionPaulo/status/1536965603772211201" TargetMode="External"/><Relationship Id="rId4138" Type="http://schemas.openxmlformats.org/officeDocument/2006/relationships/hyperlink" Target="https://twitter.com/BraggionPaulo" TargetMode="External"/><Relationship Id="rId4139" Type="http://schemas.openxmlformats.org/officeDocument/2006/relationships/hyperlink" Target="http://ow.ly/vgFo50JwPM8" TargetMode="External"/><Relationship Id="rId4140" Type="http://schemas.openxmlformats.org/officeDocument/2006/relationships/hyperlink" Target="https://pbs.twimg.com/media/FVRZcJFWYAEybSN.jpg" TargetMode="External"/><Relationship Id="rId4141" Type="http://schemas.openxmlformats.org/officeDocument/2006/relationships/hyperlink" Target="https://twitter.com/BraggionPaulo/status/1536965603768008704" TargetMode="External"/><Relationship Id="rId4142" Type="http://schemas.openxmlformats.org/officeDocument/2006/relationships/hyperlink" Target="https://twitter.com/BraggionPaulo" TargetMode="External"/><Relationship Id="rId4143" Type="http://schemas.openxmlformats.org/officeDocument/2006/relationships/hyperlink" Target="http://ow.ly/vgFo50JwPM8" TargetMode="External"/><Relationship Id="rId4144" Type="http://schemas.openxmlformats.org/officeDocument/2006/relationships/hyperlink" Target="https://pbs.twimg.com/media/FVRZcJFWYAEybSN.jpg" TargetMode="External"/><Relationship Id="rId4145" Type="http://schemas.openxmlformats.org/officeDocument/2006/relationships/hyperlink" Target="https://twitter.com/BraggionPaulo/status/1536965603742912514" TargetMode="External"/><Relationship Id="rId4146" Type="http://schemas.openxmlformats.org/officeDocument/2006/relationships/hyperlink" Target="https://twitter.com/BraggionPaulo" TargetMode="External"/><Relationship Id="rId4147" Type="http://schemas.openxmlformats.org/officeDocument/2006/relationships/hyperlink" Target="http://ow.ly/vgFo50JwPM8" TargetMode="External"/><Relationship Id="rId4148" Type="http://schemas.openxmlformats.org/officeDocument/2006/relationships/hyperlink" Target="https://pbs.twimg.com/media/FVRZcJFWYAEybSN.jpg" TargetMode="External"/><Relationship Id="rId4149" Type="http://schemas.openxmlformats.org/officeDocument/2006/relationships/hyperlink" Target="https://twitter.com/ishan6398/status/1536965562202435584" TargetMode="External"/><Relationship Id="rId4150" Type="http://schemas.openxmlformats.org/officeDocument/2006/relationships/hyperlink" Target="https://twitter.com/ishan6398" TargetMode="External"/><Relationship Id="rId4151" Type="http://schemas.openxmlformats.org/officeDocument/2006/relationships/hyperlink" Target="https://video.twimg.com/ext_tw_video/1531103763943014400/pu/vid/640x360/6xVkqcFQT2kJnlb8.mp4?tag=12" TargetMode="External"/><Relationship Id="rId4152" Type="http://schemas.openxmlformats.org/officeDocument/2006/relationships/hyperlink" Target="https://twitter.com/Pixel_Chris/status/1536965466232594432" TargetMode="External"/><Relationship Id="rId4153" Type="http://schemas.openxmlformats.org/officeDocument/2006/relationships/hyperlink" Target="https://twitter.com/Pixel_Chris" TargetMode="External"/><Relationship Id="rId4154" Type="http://schemas.openxmlformats.org/officeDocument/2006/relationships/hyperlink" Target="https://pbs.twimg.com/media/FVRl28kXoAA383m.jpg" TargetMode="External"/><Relationship Id="rId4155" Type="http://schemas.openxmlformats.org/officeDocument/2006/relationships/hyperlink" Target="https://twitter.com/evbizmag/status/1536965424050733062" TargetMode="External"/><Relationship Id="rId4156" Type="http://schemas.openxmlformats.org/officeDocument/2006/relationships/hyperlink" Target="https://twitter.com/evbizmag" TargetMode="External"/><Relationship Id="rId4157" Type="http://schemas.openxmlformats.org/officeDocument/2006/relationships/hyperlink" Target="https://enterpriseviewpoint.com/microsoft-teams-in-the-legal-environment/" TargetMode="External"/><Relationship Id="rId4158" Type="http://schemas.openxmlformats.org/officeDocument/2006/relationships/hyperlink" Target="https://twitter.com/Neeyamo/status/1536965418019352577" TargetMode="External"/><Relationship Id="rId4159" Type="http://schemas.openxmlformats.org/officeDocument/2006/relationships/hyperlink" Target="https://twitter.com/Neeyamo" TargetMode="External"/><Relationship Id="rId4160" Type="http://schemas.openxmlformats.org/officeDocument/2006/relationships/hyperlink" Target="https://twitter.com/BelcherMontez/status/1536965302335942656" TargetMode="External"/><Relationship Id="rId4161" Type="http://schemas.openxmlformats.org/officeDocument/2006/relationships/hyperlink" Target="https://twitter.com/BelcherMontez" TargetMode="External"/><Relationship Id="rId4162" Type="http://schemas.openxmlformats.org/officeDocument/2006/relationships/hyperlink" Target="https://twitter.com/abhineshar/status/1536965301127876609" TargetMode="External"/><Relationship Id="rId4163" Type="http://schemas.openxmlformats.org/officeDocument/2006/relationships/hyperlink" Target="https://twitter.com/abhineshar" TargetMode="External"/><Relationship Id="rId4164" Type="http://schemas.openxmlformats.org/officeDocument/2006/relationships/hyperlink" Target="https://pbs.twimg.com/media/FVRly3UVsAA9L8t.jpg" TargetMode="External"/><Relationship Id="rId4165" Type="http://schemas.openxmlformats.org/officeDocument/2006/relationships/hyperlink" Target="https://twitter.com/MaxJSchreuder/status/1536965298347200513" TargetMode="External"/><Relationship Id="rId4166" Type="http://schemas.openxmlformats.org/officeDocument/2006/relationships/hyperlink" Target="https://twitter.com/MaxJSchreuder" TargetMode="External"/><Relationship Id="rId4167" Type="http://schemas.openxmlformats.org/officeDocument/2006/relationships/hyperlink" Target="https://www.nrc.nl/nieuws/2022/06/15/vergeet-je-wachtwoord-van-apple-mag-het-2-a4133458" TargetMode="External"/><Relationship Id="rId4168" Type="http://schemas.openxmlformats.org/officeDocument/2006/relationships/hyperlink" Target="https://twitter.com/itsscrrumlabs/status/1536965195595120641" TargetMode="External"/><Relationship Id="rId4169" Type="http://schemas.openxmlformats.org/officeDocument/2006/relationships/hyperlink" Target="https://twitter.com/itsscrrumlabs" TargetMode="External"/><Relationship Id="rId4170" Type="http://schemas.openxmlformats.org/officeDocument/2006/relationships/hyperlink" Target="https://pbs.twimg.com/media/FVRCwrJUEAAVbDA.jpg" TargetMode="External"/><Relationship Id="rId4171" Type="http://schemas.openxmlformats.org/officeDocument/2006/relationships/hyperlink" Target="https://twitter.com/sifars_com/status/1536965002631909376" TargetMode="External"/><Relationship Id="rId4172" Type="http://schemas.openxmlformats.org/officeDocument/2006/relationships/hyperlink" Target="https://twitter.com/sifars_com" TargetMode="External"/><Relationship Id="rId4173" Type="http://schemas.openxmlformats.org/officeDocument/2006/relationships/hyperlink" Target="https://video.twimg.com/ext_tw_video/1536964943617986560/pu/vid/540x540/fK3bRqpZ1zGjRqTO.mp4?tag=12" TargetMode="External"/><Relationship Id="rId4174" Type="http://schemas.openxmlformats.org/officeDocument/2006/relationships/hyperlink" Target="https://twitter.com/Shoukat47372603/status/1536964970134528000" TargetMode="External"/><Relationship Id="rId4175" Type="http://schemas.openxmlformats.org/officeDocument/2006/relationships/hyperlink" Target="https://twitter.com/Shoukat47372603" TargetMode="External"/><Relationship Id="rId4176" Type="http://schemas.openxmlformats.org/officeDocument/2006/relationships/hyperlink" Target="https://video.twimg.com/ext_tw_video/1531103763943014400/pu/vid/640x360/6xVkqcFQT2kJnlb8.mp4?tag=12" TargetMode="External"/><Relationship Id="rId4177" Type="http://schemas.openxmlformats.org/officeDocument/2006/relationships/hyperlink" Target="https://twitter.com/flickonclick/status/1536964944515567616" TargetMode="External"/><Relationship Id="rId4178" Type="http://schemas.openxmlformats.org/officeDocument/2006/relationships/hyperlink" Target="https://twitter.com/flickonclick" TargetMode="External"/><Relationship Id="rId4179" Type="http://schemas.openxmlformats.org/officeDocument/2006/relationships/hyperlink" Target="https://www.flickonclick.com/microsoft-plans-retirement-for-its-ancient-browser-internet-explorer-after-27-years-check-details/" TargetMode="External"/><Relationship Id="rId4180" Type="http://schemas.openxmlformats.org/officeDocument/2006/relationships/hyperlink" Target="https://twitter.com/Aosmars/status/1536964929747820544" TargetMode="External"/><Relationship Id="rId4181" Type="http://schemas.openxmlformats.org/officeDocument/2006/relationships/hyperlink" Target="https://twitter.com/Aosmars" TargetMode="External"/><Relationship Id="rId4182" Type="http://schemas.openxmlformats.org/officeDocument/2006/relationships/hyperlink" Target="https://www.ejan.co/world/microsoft-%E0%B8%9B%E0%B8%A3%E0%B8%B0%E0%B8%81%E0%B8%B2%E0%B8%A8%E0%B8%A2%E0%B8%B8%E0%B8%95%E0%B8%B4-internet-explorer-%E0%B8%95%E0%B8%B1%E0%B9%89%E0%B8%87%E0%B9%81%E0%B8%95%E0%B9%88-15-%E0%B8%A1%E0%B8%B4%E0%B8%A2-65-%E0%B9%80%E0%B8%9B%E0%B9%87%E0%B8%99%E0%B8%95%E0%B9%89%E0%B8%99%E0%B9%84%E0%B8%9B-2" TargetMode="External"/><Relationship Id="rId4183" Type="http://schemas.openxmlformats.org/officeDocument/2006/relationships/hyperlink" Target="https://twitter.com/Mizan537/status/1536964821647708162" TargetMode="External"/><Relationship Id="rId4184" Type="http://schemas.openxmlformats.org/officeDocument/2006/relationships/hyperlink" Target="https://twitter.com/Mizan537" TargetMode="External"/><Relationship Id="rId4185" Type="http://schemas.openxmlformats.org/officeDocument/2006/relationships/hyperlink" Target="https://video.twimg.com/ext_tw_video/1531103763943014400/pu/vid/640x360/6xVkqcFQT2kJnlb8.mp4?tag=12" TargetMode="External"/><Relationship Id="rId4186" Type="http://schemas.openxmlformats.org/officeDocument/2006/relationships/hyperlink" Target="https://twitter.com/rasya_adiansyah/status/1536964801091411969" TargetMode="External"/><Relationship Id="rId4187" Type="http://schemas.openxmlformats.org/officeDocument/2006/relationships/hyperlink" Target="https://twitter.com/rasya_adiansyah" TargetMode="External"/><Relationship Id="rId4188" Type="http://schemas.openxmlformats.org/officeDocument/2006/relationships/hyperlink" Target="https://video.twimg.com/ext_tw_video/1531103763943014400/pu/vid/640x360/6xVkqcFQT2kJnlb8.mp4?tag=12" TargetMode="External"/><Relationship Id="rId4189" Type="http://schemas.openxmlformats.org/officeDocument/2006/relationships/hyperlink" Target="https://twitter.com/GulfcareersUae/status/1536964728794529793" TargetMode="External"/><Relationship Id="rId4190" Type="http://schemas.openxmlformats.org/officeDocument/2006/relationships/hyperlink" Target="https://twitter.com/GulfcareersUae" TargetMode="External"/><Relationship Id="rId4191" Type="http://schemas.openxmlformats.org/officeDocument/2006/relationships/hyperlink" Target="https://bit.ly/3xoB6jk" TargetMode="External"/><Relationship Id="rId4192" Type="http://schemas.openxmlformats.org/officeDocument/2006/relationships/hyperlink" Target="https://pbs.twimg.com/media/FVRkkTyakAIXnnQ.jpg" TargetMode="External"/><Relationship Id="rId4193" Type="http://schemas.openxmlformats.org/officeDocument/2006/relationships/hyperlink" Target="https://twitter.com/TorZx_ETH/status/1536964717113004033" TargetMode="External"/><Relationship Id="rId4194" Type="http://schemas.openxmlformats.org/officeDocument/2006/relationships/hyperlink" Target="https://twitter.com/TorZx_ETH" TargetMode="External"/><Relationship Id="rId4195" Type="http://schemas.openxmlformats.org/officeDocument/2006/relationships/hyperlink" Target="https://video.twimg.com/ext_tw_video/1531103763943014400/pu/vid/640x360/6xVkqcFQT2kJnlb8.mp4?tag=12" TargetMode="External"/><Relationship Id="rId4196" Type="http://schemas.openxmlformats.org/officeDocument/2006/relationships/hyperlink" Target="https://twitter.com/latestly/status/1536964581117263872" TargetMode="External"/><Relationship Id="rId4197" Type="http://schemas.openxmlformats.org/officeDocument/2006/relationships/hyperlink" Target="https://twitter.com/latestly" TargetMode="External"/><Relationship Id="rId4198" Type="http://schemas.openxmlformats.org/officeDocument/2006/relationships/hyperlink" Target="https://www.latestly.com/socially/social-viral/internet-explorer-shutdown-funny-memes-web-surfers-fill-twitter-with-hilarious-jokes-and-images-to-bid-adieu-to-the-microsofts-web-browser-3828260.html" TargetMode="External"/><Relationship Id="rId4199" Type="http://schemas.openxmlformats.org/officeDocument/2006/relationships/hyperlink" Target="https://twitter.com/tomohisa2040/status/1536964425730904064" TargetMode="External"/><Relationship Id="rId4200" Type="http://schemas.openxmlformats.org/officeDocument/2006/relationships/hyperlink" Target="https://twitter.com/tomohisa2040" TargetMode="External"/><Relationship Id="rId4201" Type="http://schemas.openxmlformats.org/officeDocument/2006/relationships/hyperlink" Target="https://video.twimg.com/ext_tw_video/1535622969992564736/pu/vid/540x540/iu22UhwDSxEtfow5.mp4?tag=12" TargetMode="External"/><Relationship Id="rId4202" Type="http://schemas.openxmlformats.org/officeDocument/2006/relationships/hyperlink" Target="https://twitter.com/thenewslite_TSM/status/1536964355652087808" TargetMode="External"/><Relationship Id="rId4203" Type="http://schemas.openxmlformats.org/officeDocument/2006/relationships/hyperlink" Target="https://twitter.com/thenewslite_TSM" TargetMode="External"/><Relationship Id="rId4204" Type="http://schemas.openxmlformats.org/officeDocument/2006/relationships/hyperlink" Target="https://pbs.twimg.com/media/FVRkZFFUEAAnACj.jpg" TargetMode="External"/><Relationship Id="rId4205" Type="http://schemas.openxmlformats.org/officeDocument/2006/relationships/hyperlink" Target="https://twitter.com/FinEconIT/status/1536964355052523521" TargetMode="External"/><Relationship Id="rId4206" Type="http://schemas.openxmlformats.org/officeDocument/2006/relationships/hyperlink" Target="https://twitter.com/FinEconIT" TargetMode="External"/><Relationship Id="rId4207" Type="http://schemas.openxmlformats.org/officeDocument/2006/relationships/hyperlink" Target="https://www.theguardian.com/technology/2022/jun/15/microsoft-to-retire-internet-explorer-browser-and-redirect-users-to-edge?CMP=share_btn_tw" TargetMode="External"/><Relationship Id="rId4208" Type="http://schemas.openxmlformats.org/officeDocument/2006/relationships/hyperlink" Target="https://twitter.com/konoha_zilf/status/1536964314959327233" TargetMode="External"/><Relationship Id="rId4209" Type="http://schemas.openxmlformats.org/officeDocument/2006/relationships/hyperlink" Target="https://twitter.com/konoha_zilf" TargetMode="External"/><Relationship Id="rId4210" Type="http://schemas.openxmlformats.org/officeDocument/2006/relationships/hyperlink" Target="https://video.twimg.com/ext_tw_video/1535622969992564736/pu/vid/540x540/iu22UhwDSxEtfow5.mp4?tag=12" TargetMode="External"/><Relationship Id="rId4211" Type="http://schemas.openxmlformats.org/officeDocument/2006/relationships/hyperlink" Target="https://twitter.com/Mayurgo15756654/status/1536964306847543296" TargetMode="External"/><Relationship Id="rId4212" Type="http://schemas.openxmlformats.org/officeDocument/2006/relationships/hyperlink" Target="https://twitter.com/Mayurgo15756654" TargetMode="External"/><Relationship Id="rId4213" Type="http://schemas.openxmlformats.org/officeDocument/2006/relationships/hyperlink" Target="https://video.twimg.com/ext_tw_video/1531103763943014400/pu/vid/640x360/6xVkqcFQT2kJnlb8.mp4?tag=12" TargetMode="External"/><Relationship Id="rId4214" Type="http://schemas.openxmlformats.org/officeDocument/2006/relationships/hyperlink" Target="https://twitter.com/MatsInTheCloud/status/1536964284760064000" TargetMode="External"/><Relationship Id="rId4215" Type="http://schemas.openxmlformats.org/officeDocument/2006/relationships/hyperlink" Target="https://twitter.com/MatsInTheCloud" TargetMode="External"/><Relationship Id="rId4216" Type="http://schemas.openxmlformats.org/officeDocument/2006/relationships/hyperlink" Target="https://msft.it/6043b9UMU" TargetMode="External"/><Relationship Id="rId4217" Type="http://schemas.openxmlformats.org/officeDocument/2006/relationships/hyperlink" Target="https://pbs.twimg.com/media/FVRk3xTWAAAn46H.jpg" TargetMode="External"/><Relationship Id="rId4218" Type="http://schemas.openxmlformats.org/officeDocument/2006/relationships/hyperlink" Target="https://twitter.com/vividnavy_o/status/1536964259091193856" TargetMode="External"/><Relationship Id="rId4219" Type="http://schemas.openxmlformats.org/officeDocument/2006/relationships/hyperlink" Target="https://twitter.com/vividnavy_o" TargetMode="External"/><Relationship Id="rId4220" Type="http://schemas.openxmlformats.org/officeDocument/2006/relationships/hyperlink" Target="https://video.twimg.com/ext_tw_video/1535622969992564736/pu/vid/540x540/iu22UhwDSxEtfow5.mp4?tag=12" TargetMode="External"/><Relationship Id="rId4221" Type="http://schemas.openxmlformats.org/officeDocument/2006/relationships/hyperlink" Target="https://twitter.com/NickThickman/status/1536964146130042882" TargetMode="External"/><Relationship Id="rId4222" Type="http://schemas.openxmlformats.org/officeDocument/2006/relationships/hyperlink" Target="https://twitter.com/NickThickman" TargetMode="External"/><Relationship Id="rId4223" Type="http://schemas.openxmlformats.org/officeDocument/2006/relationships/hyperlink" Target="https://twitter.com/THIRU5005/status/1536964076235960321" TargetMode="External"/><Relationship Id="rId4224" Type="http://schemas.openxmlformats.org/officeDocument/2006/relationships/hyperlink" Target="https://twitter.com/THIRU5005" TargetMode="External"/><Relationship Id="rId4225" Type="http://schemas.openxmlformats.org/officeDocument/2006/relationships/hyperlink" Target="https://pbs.twimg.com/media/FVRkrdEUAAEe_Eb.jpg" TargetMode="External"/><Relationship Id="rId4226" Type="http://schemas.openxmlformats.org/officeDocument/2006/relationships/hyperlink" Target="https://twitter.com/RedDotMEA/status/1536964051875598336" TargetMode="External"/><Relationship Id="rId4227" Type="http://schemas.openxmlformats.org/officeDocument/2006/relationships/hyperlink" Target="https://twitter.com/RedDotMEA" TargetMode="External"/><Relationship Id="rId4228" Type="http://schemas.openxmlformats.org/officeDocument/2006/relationships/hyperlink" Target="https://pbs.twimg.com/media/FVRkmaWXsAEEptD.png" TargetMode="External"/><Relationship Id="rId4229" Type="http://schemas.openxmlformats.org/officeDocument/2006/relationships/hyperlink" Target="https://twitter.com/Stinger_G_3/status/1536963679115431936" TargetMode="External"/><Relationship Id="rId4230" Type="http://schemas.openxmlformats.org/officeDocument/2006/relationships/hyperlink" Target="https://twitter.com/Stinger_G_3" TargetMode="External"/><Relationship Id="rId4231" Type="http://schemas.openxmlformats.org/officeDocument/2006/relationships/hyperlink" Target="https://www.amazon.co.jp/dp/B09NR8QTBR/ref=cm_sw_r_tw_dp_915Y3PHT8MT82RX671C8" TargetMode="External"/><Relationship Id="rId4232" Type="http://schemas.openxmlformats.org/officeDocument/2006/relationships/hyperlink" Target="https://twitter.com/SeanTeglington/status/1536963659464941569" TargetMode="External"/><Relationship Id="rId4233" Type="http://schemas.openxmlformats.org/officeDocument/2006/relationships/hyperlink" Target="https://twitter.com/SeanTeglington" TargetMode="External"/><Relationship Id="rId4234" Type="http://schemas.openxmlformats.org/officeDocument/2006/relationships/hyperlink" Target="http://ms.spr.ly/6019bTwXb" TargetMode="External"/><Relationship Id="rId4235" Type="http://schemas.openxmlformats.org/officeDocument/2006/relationships/hyperlink" Target="https://pbs.twimg.com/media/FVNiLxeWYAU_5ya.jpg" TargetMode="External"/><Relationship Id="rId4236" Type="http://schemas.openxmlformats.org/officeDocument/2006/relationships/hyperlink" Target="https://twitter.com/Ved18676515/status/1536963511850524675" TargetMode="External"/><Relationship Id="rId4237" Type="http://schemas.openxmlformats.org/officeDocument/2006/relationships/hyperlink" Target="https://twitter.com/Ved18676515" TargetMode="External"/><Relationship Id="rId4238" Type="http://schemas.openxmlformats.org/officeDocument/2006/relationships/hyperlink" Target="https://video.twimg.com/ext_tw_video/1531103763943014400/pu/vid/640x360/6xVkqcFQT2kJnlb8.mp4?tag=12" TargetMode="External"/><Relationship Id="rId4239" Type="http://schemas.openxmlformats.org/officeDocument/2006/relationships/hyperlink" Target="https://twitter.com/powerplatfrmbot/status/1536963474198351874" TargetMode="External"/><Relationship Id="rId4240" Type="http://schemas.openxmlformats.org/officeDocument/2006/relationships/hyperlink" Target="https://twitter.com/powerplatfrmbot" TargetMode="External"/><Relationship Id="rId4241" Type="http://schemas.openxmlformats.org/officeDocument/2006/relationships/hyperlink" Target="https://pbs.twimg.com/media/FVRjX4nXoAAF8pO.jpg" TargetMode="External"/><Relationship Id="rId4242" Type="http://schemas.openxmlformats.org/officeDocument/2006/relationships/hyperlink" Target="https://twitter.com/powerplatfrmbot/status/1536963444322205698" TargetMode="External"/><Relationship Id="rId4243" Type="http://schemas.openxmlformats.org/officeDocument/2006/relationships/hyperlink" Target="https://twitter.com/powerplatfrmbot" TargetMode="External"/><Relationship Id="rId4244" Type="http://schemas.openxmlformats.org/officeDocument/2006/relationships/hyperlink" Target="https://msft.it/6043b9UMU" TargetMode="External"/><Relationship Id="rId4245" Type="http://schemas.openxmlformats.org/officeDocument/2006/relationships/hyperlink" Target="https://pbs.twimg.com/media/FVRi8j9XEAE-gx3.jpg" TargetMode="External"/><Relationship Id="rId4246" Type="http://schemas.openxmlformats.org/officeDocument/2006/relationships/hyperlink" Target="https://twitter.com/Heinlin58348283/status/1536963305058738177" TargetMode="External"/><Relationship Id="rId4247" Type="http://schemas.openxmlformats.org/officeDocument/2006/relationships/hyperlink" Target="https://twitter.com/Heinlin58348283" TargetMode="External"/><Relationship Id="rId4248" Type="http://schemas.openxmlformats.org/officeDocument/2006/relationships/hyperlink" Target="https://video.twimg.com/ext_tw_video/1531103763943014400/pu/vid/640x360/6xVkqcFQT2kJnlb8.mp4?tag=12" TargetMode="External"/><Relationship Id="rId4249" Type="http://schemas.openxmlformats.org/officeDocument/2006/relationships/hyperlink" Target="https://twitter.com/marchijinkNRC/status/1536963264080494594" TargetMode="External"/><Relationship Id="rId4250" Type="http://schemas.openxmlformats.org/officeDocument/2006/relationships/hyperlink" Target="https://twitter.com/marchijinkNRC" TargetMode="External"/><Relationship Id="rId4251" Type="http://schemas.openxmlformats.org/officeDocument/2006/relationships/hyperlink" Target="https://www.nrc.nl/nieuws/2022/06/15/vergeet-je-wachtwoord-van-apple-mag-het-2-a4133458" TargetMode="External"/><Relationship Id="rId4252" Type="http://schemas.openxmlformats.org/officeDocument/2006/relationships/hyperlink" Target="https://twitter.com/A6jZv9sUDZwp5CG/status/1536963211240820736" TargetMode="External"/><Relationship Id="rId4253" Type="http://schemas.openxmlformats.org/officeDocument/2006/relationships/hyperlink" Target="https://twitter.com/A6jZv9sUDZwp5CG" TargetMode="External"/><Relationship Id="rId4254" Type="http://schemas.openxmlformats.org/officeDocument/2006/relationships/hyperlink" Target="https://www.ebay.co.uk/itm/Aya-Neo-2021-1TB-Black-Windows-10-Handheld-system-w-dock-and-more-/325180113078?mkrid=710-53481-19255-0&amp;siteid=3&amp;mkcid=1&amp;campid=5338790861&amp;toolid=20008&amp;mkevt=1" TargetMode="External"/><Relationship Id="rId4255" Type="http://schemas.openxmlformats.org/officeDocument/2006/relationships/hyperlink" Target="https://pbs.twimg.com/media/FS_G_wWXEAYgsnS.jpg" TargetMode="External"/><Relationship Id="rId4256" Type="http://schemas.openxmlformats.org/officeDocument/2006/relationships/hyperlink" Target="https://twitter.com/thejuneshopind/status/1536963177702821888" TargetMode="External"/><Relationship Id="rId4257" Type="http://schemas.openxmlformats.org/officeDocument/2006/relationships/hyperlink" Target="https://twitter.com/thejuneshopind" TargetMode="External"/><Relationship Id="rId4258" Type="http://schemas.openxmlformats.org/officeDocument/2006/relationships/hyperlink" Target="https://pbs.twimg.com/media/FVRj3UDaMAAHsLE.jpg" TargetMode="External"/><Relationship Id="rId4259" Type="http://schemas.openxmlformats.org/officeDocument/2006/relationships/hyperlink" Target="https://twitter.com/A6jZv9sUDZwp5CG/status/1536963159411818497" TargetMode="External"/><Relationship Id="rId4260" Type="http://schemas.openxmlformats.org/officeDocument/2006/relationships/hyperlink" Target="https://twitter.com/A6jZv9sUDZwp5CG" TargetMode="External"/><Relationship Id="rId4261" Type="http://schemas.openxmlformats.org/officeDocument/2006/relationships/hyperlink" Target="https://www.ebay.co.uk/itm/Aya-Neo-2021-Pro-Darkstar-1TB-/275305613385?mkrid=710-53481-19255-0&amp;siteid=3&amp;mkcid=1&amp;campid=5338790861&amp;toolid=20008&amp;mkevt=1" TargetMode="External"/><Relationship Id="rId4262" Type="http://schemas.openxmlformats.org/officeDocument/2006/relationships/hyperlink" Target="https://pbs.twimg.com/media/FSjbcG9XsAATFRG.jpg" TargetMode="External"/><Relationship Id="rId4263" Type="http://schemas.openxmlformats.org/officeDocument/2006/relationships/hyperlink" Target="https://twitter.com/CrazyAboutCloud/status/1536963134434549761" TargetMode="External"/><Relationship Id="rId4264" Type="http://schemas.openxmlformats.org/officeDocument/2006/relationships/hyperlink" Target="https://twitter.com/CrazyAboutCloud" TargetMode="External"/><Relationship Id="rId4265" Type="http://schemas.openxmlformats.org/officeDocument/2006/relationships/hyperlink" Target="https://pbs.twimg.com/media/FVRjX4nXoAAF8pO.jpg" TargetMode="External"/><Relationship Id="rId4266" Type="http://schemas.openxmlformats.org/officeDocument/2006/relationships/hyperlink" Target="https://twitter.com/CrazyAboutCloud/status/1536963100435439621" TargetMode="External"/><Relationship Id="rId4267" Type="http://schemas.openxmlformats.org/officeDocument/2006/relationships/hyperlink" Target="https://twitter.com/CrazyAboutCloud" TargetMode="External"/><Relationship Id="rId4268" Type="http://schemas.openxmlformats.org/officeDocument/2006/relationships/hyperlink" Target="https://msft.it/6043b9UMU" TargetMode="External"/><Relationship Id="rId4269" Type="http://schemas.openxmlformats.org/officeDocument/2006/relationships/hyperlink" Target="https://pbs.twimg.com/media/FVRi8j9XEAE-gx3.jpg" TargetMode="External"/><Relationship Id="rId4270" Type="http://schemas.openxmlformats.org/officeDocument/2006/relationships/hyperlink" Target="https://twitter.com/Live_Hindustan/status/1536962962086252545" TargetMode="External"/><Relationship Id="rId4271" Type="http://schemas.openxmlformats.org/officeDocument/2006/relationships/hyperlink" Target="https://twitter.com/Live_Hindustan" TargetMode="External"/><Relationship Id="rId4272" Type="http://schemas.openxmlformats.org/officeDocument/2006/relationships/hyperlink" Target="https://www.livehindustan.com/gadgets/story-goodbye-to-internet-explorer-microsoft-retire-27-yr-old-browser-today-15-june-6641884.html" TargetMode="External"/><Relationship Id="rId4273" Type="http://schemas.openxmlformats.org/officeDocument/2006/relationships/hyperlink" Target="https://twitter.com/quocvinh7272/status/1536962853940637696" TargetMode="External"/><Relationship Id="rId4274" Type="http://schemas.openxmlformats.org/officeDocument/2006/relationships/hyperlink" Target="https://twitter.com/quocvinh7272" TargetMode="External"/><Relationship Id="rId4275" Type="http://schemas.openxmlformats.org/officeDocument/2006/relationships/hyperlink" Target="https://video.twimg.com/ext_tw_video/1531103763943014400/pu/vid/640x360/6xVkqcFQT2kJnlb8.mp4?tag=12" TargetMode="External"/><Relationship Id="rId4276" Type="http://schemas.openxmlformats.org/officeDocument/2006/relationships/hyperlink" Target="https://twitter.com/Lorancasp/status/1536962795580887040" TargetMode="External"/><Relationship Id="rId4277" Type="http://schemas.openxmlformats.org/officeDocument/2006/relationships/hyperlink" Target="https://twitter.com/Lorancasp" TargetMode="External"/><Relationship Id="rId4278" Type="http://schemas.openxmlformats.org/officeDocument/2006/relationships/hyperlink" Target="https://www.rts.ch/info/sciences-tech/13172622-apres-27-ans-de-loyaux-services-internet-explorer-tire-sa-reverence.html" TargetMode="External"/><Relationship Id="rId4279" Type="http://schemas.openxmlformats.org/officeDocument/2006/relationships/hyperlink" Target="https://twitter.com/iamadhvaith/status/1536962689234538501" TargetMode="External"/><Relationship Id="rId4280" Type="http://schemas.openxmlformats.org/officeDocument/2006/relationships/hyperlink" Target="https://twitter.com/iamadhvaith" TargetMode="External"/><Relationship Id="rId4281" Type="http://schemas.openxmlformats.org/officeDocument/2006/relationships/hyperlink" Target="https://trib.al/hiHpA34" TargetMode="External"/><Relationship Id="rId4282" Type="http://schemas.openxmlformats.org/officeDocument/2006/relationships/hyperlink" Target="https://twitter.com/MichaelRoth42/status/1536962641989599232" TargetMode="External"/><Relationship Id="rId4283" Type="http://schemas.openxmlformats.org/officeDocument/2006/relationships/hyperlink" Target="https://twitter.com/MichaelRoth42" TargetMode="External"/><Relationship Id="rId4284" Type="http://schemas.openxmlformats.org/officeDocument/2006/relationships/hyperlink" Target="https://pbs.twimg.com/media/FVRjX4nXoAAF8pO.jpg" TargetMode="External"/><Relationship Id="rId4285" Type="http://schemas.openxmlformats.org/officeDocument/2006/relationships/hyperlink" Target="https://twitter.com/lanngon7382/status/1536962582346858496" TargetMode="External"/><Relationship Id="rId4286" Type="http://schemas.openxmlformats.org/officeDocument/2006/relationships/hyperlink" Target="https://twitter.com/lanngon7382" TargetMode="External"/><Relationship Id="rId4287" Type="http://schemas.openxmlformats.org/officeDocument/2006/relationships/hyperlink" Target="https://video.twimg.com/ext_tw_video/1531103763943014400/pu/vid/640x360/6xVkqcFQT2kJnlb8.mp4?tag=12" TargetMode="External"/><Relationship Id="rId4288" Type="http://schemas.openxmlformats.org/officeDocument/2006/relationships/hyperlink" Target="https://twitter.com/LarisaSteig/status/1536962564718043136" TargetMode="External"/><Relationship Id="rId4289" Type="http://schemas.openxmlformats.org/officeDocument/2006/relationships/hyperlink" Target="https://twitter.com/LarisaSteig" TargetMode="External"/><Relationship Id="rId4290" Type="http://schemas.openxmlformats.org/officeDocument/2006/relationships/hyperlink" Target="http://ow.ly/vgFo50JwPM8" TargetMode="External"/><Relationship Id="rId4291" Type="http://schemas.openxmlformats.org/officeDocument/2006/relationships/hyperlink" Target="https://pbs.twimg.com/media/FVRZcJFWYAEybSN.jpg" TargetMode="External"/><Relationship Id="rId4292" Type="http://schemas.openxmlformats.org/officeDocument/2006/relationships/hyperlink" Target="https://twitter.com/LarisaSteig/status/1536962564625731584" TargetMode="External"/><Relationship Id="rId4293" Type="http://schemas.openxmlformats.org/officeDocument/2006/relationships/hyperlink" Target="https://twitter.com/LarisaSteig" TargetMode="External"/><Relationship Id="rId4294" Type="http://schemas.openxmlformats.org/officeDocument/2006/relationships/hyperlink" Target="http://ow.ly/vgFo50JwPM8" TargetMode="External"/><Relationship Id="rId4295" Type="http://schemas.openxmlformats.org/officeDocument/2006/relationships/hyperlink" Target="https://pbs.twimg.com/media/FVRZcJFWYAEybSN.jpg" TargetMode="External"/><Relationship Id="rId4296" Type="http://schemas.openxmlformats.org/officeDocument/2006/relationships/hyperlink" Target="https://twitter.com/F00879/status/1536962523727020034" TargetMode="External"/><Relationship Id="rId4297" Type="http://schemas.openxmlformats.org/officeDocument/2006/relationships/hyperlink" Target="https://twitter.com/F00879" TargetMode="External"/><Relationship Id="rId4298" Type="http://schemas.openxmlformats.org/officeDocument/2006/relationships/hyperlink" Target="https://video.twimg.com/ext_tw_video/1531103763943014400/pu/vid/640x360/6xVkqcFQT2kJnlb8.mp4?tag=12" TargetMode="External"/><Relationship Id="rId4299" Type="http://schemas.openxmlformats.org/officeDocument/2006/relationships/hyperlink" Target="https://twitter.com/Amzn_Associate/status/1536962508095094785" TargetMode="External"/><Relationship Id="rId4300" Type="http://schemas.openxmlformats.org/officeDocument/2006/relationships/hyperlink" Target="https://twitter.com/Amzn_Associate" TargetMode="External"/><Relationship Id="rId4301" Type="http://schemas.openxmlformats.org/officeDocument/2006/relationships/hyperlink" Target="https://omnicrunch.blogspot.com/2022/06/biggest-artificial-intelligence.html?spref=tw" TargetMode="External"/><Relationship Id="rId4302" Type="http://schemas.openxmlformats.org/officeDocument/2006/relationships/hyperlink" Target="https://twitter.com/web4x4_es/status/1536962502591905793" TargetMode="External"/><Relationship Id="rId4303" Type="http://schemas.openxmlformats.org/officeDocument/2006/relationships/hyperlink" Target="https://twitter.com/web4x4_es" TargetMode="External"/><Relationship Id="rId4304" Type="http://schemas.openxmlformats.org/officeDocument/2006/relationships/hyperlink" Target="https://devblogs.microsoft.com/dotnet/net-framework-june-2022-security-and-quality-rollup-updates/" TargetMode="External"/><Relationship Id="rId4305" Type="http://schemas.openxmlformats.org/officeDocument/2006/relationships/hyperlink" Target="https://twitter.com/web4x4_es/status/1536962499370680320" TargetMode="External"/><Relationship Id="rId4306" Type="http://schemas.openxmlformats.org/officeDocument/2006/relationships/hyperlink" Target="https://twitter.com/web4x4_es" TargetMode="External"/><Relationship Id="rId4307" Type="http://schemas.openxmlformats.org/officeDocument/2006/relationships/hyperlink" Target="https://devblogs.microsoft.com/dotnet/announcing-dotnet-7-preview-5/" TargetMode="External"/><Relationship Id="rId4308" Type="http://schemas.openxmlformats.org/officeDocument/2006/relationships/hyperlink" Target="https://twitter.com/Nusrats2002/status/1536962448409841665" TargetMode="External"/><Relationship Id="rId4309" Type="http://schemas.openxmlformats.org/officeDocument/2006/relationships/hyperlink" Target="https://twitter.com/Nusrats2002" TargetMode="External"/><Relationship Id="rId4310" Type="http://schemas.openxmlformats.org/officeDocument/2006/relationships/hyperlink" Target="https://video.twimg.com/ext_tw_video/1531103763943014400/pu/vid/640x360/6xVkqcFQT2kJnlb8.mp4?tag=12" TargetMode="External"/><Relationship Id="rId4311" Type="http://schemas.openxmlformats.org/officeDocument/2006/relationships/hyperlink" Target="https://twitter.com/_newzpepper/status/1536962442189606912" TargetMode="External"/><Relationship Id="rId4312" Type="http://schemas.openxmlformats.org/officeDocument/2006/relationships/hyperlink" Target="https://twitter.com/_newzpepper" TargetMode="External"/><Relationship Id="rId4313" Type="http://schemas.openxmlformats.org/officeDocument/2006/relationships/hyperlink" Target="http://www.newzpepper.com" TargetMode="External"/><Relationship Id="rId4314" Type="http://schemas.openxmlformats.org/officeDocument/2006/relationships/hyperlink" Target="https://pbs.twimg.com/media/FVRjMTYUYAAZysC.jpg" TargetMode="External"/><Relationship Id="rId4315" Type="http://schemas.openxmlformats.org/officeDocument/2006/relationships/hyperlink" Target="https://twitter.com/qles1402/status/1536962419401973760" TargetMode="External"/><Relationship Id="rId4316" Type="http://schemas.openxmlformats.org/officeDocument/2006/relationships/hyperlink" Target="https://twitter.com/qles1402" TargetMode="External"/><Relationship Id="rId4317" Type="http://schemas.openxmlformats.org/officeDocument/2006/relationships/hyperlink" Target="http://ow.ly/vgFo50JwPM8" TargetMode="External"/><Relationship Id="rId4318" Type="http://schemas.openxmlformats.org/officeDocument/2006/relationships/hyperlink" Target="https://pbs.twimg.com/media/FVRZcJFWYAEybSN.jpg" TargetMode="External"/><Relationship Id="rId4319" Type="http://schemas.openxmlformats.org/officeDocument/2006/relationships/hyperlink" Target="https://twitter.com/qles1402/status/1536962419192434690" TargetMode="External"/><Relationship Id="rId4320" Type="http://schemas.openxmlformats.org/officeDocument/2006/relationships/hyperlink" Target="https://twitter.com/qles1402" TargetMode="External"/><Relationship Id="rId4321" Type="http://schemas.openxmlformats.org/officeDocument/2006/relationships/hyperlink" Target="http://ow.ly/vgFo50JwPM8" TargetMode="External"/><Relationship Id="rId4322" Type="http://schemas.openxmlformats.org/officeDocument/2006/relationships/hyperlink" Target="https://pbs.twimg.com/media/FVRZcJFWYAEybSN.jpg" TargetMode="External"/><Relationship Id="rId4323" Type="http://schemas.openxmlformats.org/officeDocument/2006/relationships/hyperlink" Target="https://twitter.com/qles1402/status/1536962419104403456" TargetMode="External"/><Relationship Id="rId4324" Type="http://schemas.openxmlformats.org/officeDocument/2006/relationships/hyperlink" Target="https://twitter.com/qles1402" TargetMode="External"/><Relationship Id="rId4325" Type="http://schemas.openxmlformats.org/officeDocument/2006/relationships/hyperlink" Target="http://ow.ly/vgFo50JwPM8" TargetMode="External"/><Relationship Id="rId4326" Type="http://schemas.openxmlformats.org/officeDocument/2006/relationships/hyperlink" Target="https://pbs.twimg.com/media/FVRZcJFWYAEybSN.jpg" TargetMode="External"/><Relationship Id="rId4327" Type="http://schemas.openxmlformats.org/officeDocument/2006/relationships/hyperlink" Target="https://twitter.com/qles1402/status/1536962419096010754" TargetMode="External"/><Relationship Id="rId4328" Type="http://schemas.openxmlformats.org/officeDocument/2006/relationships/hyperlink" Target="https://twitter.com/qles1402" TargetMode="External"/><Relationship Id="rId4329" Type="http://schemas.openxmlformats.org/officeDocument/2006/relationships/hyperlink" Target="http://ow.ly/vgFo50JwPM8" TargetMode="External"/><Relationship Id="rId4330" Type="http://schemas.openxmlformats.org/officeDocument/2006/relationships/hyperlink" Target="https://pbs.twimg.com/media/FVRZcJFWYAEybSN.jpg" TargetMode="External"/><Relationship Id="rId4331" Type="http://schemas.openxmlformats.org/officeDocument/2006/relationships/hyperlink" Target="https://twitter.com/qles1402/status/1536962419045588992" TargetMode="External"/><Relationship Id="rId4332" Type="http://schemas.openxmlformats.org/officeDocument/2006/relationships/hyperlink" Target="https://twitter.com/qles1402" TargetMode="External"/><Relationship Id="rId4333" Type="http://schemas.openxmlformats.org/officeDocument/2006/relationships/hyperlink" Target="http://ow.ly/vgFo50JwPM8" TargetMode="External"/><Relationship Id="rId4334" Type="http://schemas.openxmlformats.org/officeDocument/2006/relationships/hyperlink" Target="https://pbs.twimg.com/media/FVRZcJFWYAEybSN.jpg" TargetMode="External"/><Relationship Id="rId4335" Type="http://schemas.openxmlformats.org/officeDocument/2006/relationships/hyperlink" Target="https://twitter.com/digitalLavika/status/1536962404067594241" TargetMode="External"/><Relationship Id="rId4336" Type="http://schemas.openxmlformats.org/officeDocument/2006/relationships/hyperlink" Target="https://twitter.com/digitalLavika" TargetMode="External"/><Relationship Id="rId4337" Type="http://schemas.openxmlformats.org/officeDocument/2006/relationships/hyperlink" Target="https://pbs.twimg.com/media/FVRjKSeaAAAYdW_.jpg" TargetMode="External"/><Relationship Id="rId4338" Type="http://schemas.openxmlformats.org/officeDocument/2006/relationships/hyperlink" Target="https://twitter.com/Trucnha65525496/status/1536962322836639745" TargetMode="External"/><Relationship Id="rId4339" Type="http://schemas.openxmlformats.org/officeDocument/2006/relationships/hyperlink" Target="https://twitter.com/Trucnha65525496" TargetMode="External"/><Relationship Id="rId4340" Type="http://schemas.openxmlformats.org/officeDocument/2006/relationships/hyperlink" Target="https://video.twimg.com/ext_tw_video/1531103763943014400/pu/vid/640x360/6xVkqcFQT2kJnlb8.mp4?tag=12" TargetMode="External"/><Relationship Id="rId4341" Type="http://schemas.openxmlformats.org/officeDocument/2006/relationships/hyperlink" Target="https://twitter.com/jhjkkjhg32/status/1536962307162374144" TargetMode="External"/><Relationship Id="rId4342" Type="http://schemas.openxmlformats.org/officeDocument/2006/relationships/hyperlink" Target="https://twitter.com/jhjkkjhg32" TargetMode="External"/><Relationship Id="rId4343" Type="http://schemas.openxmlformats.org/officeDocument/2006/relationships/hyperlink" Target="https://video.twimg.com/ext_tw_video/1531103763943014400/pu/vid/640x360/6xVkqcFQT2kJnlb8.mp4?tag=12" TargetMode="External"/><Relationship Id="rId4344" Type="http://schemas.openxmlformats.org/officeDocument/2006/relationships/hyperlink" Target="https://twitter.com/SrinathPega/status/1536962296509247488" TargetMode="External"/><Relationship Id="rId4345" Type="http://schemas.openxmlformats.org/officeDocument/2006/relationships/hyperlink" Target="https://twitter.com/SrinathPega" TargetMode="External"/><Relationship Id="rId4346" Type="http://schemas.openxmlformats.org/officeDocument/2006/relationships/hyperlink" Target="https://msft.it/6043b9UMU" TargetMode="External"/><Relationship Id="rId4347" Type="http://schemas.openxmlformats.org/officeDocument/2006/relationships/hyperlink" Target="https://pbs.twimg.com/media/FVRi8j9XEAE-gx3.jpg" TargetMode="External"/><Relationship Id="rId4348" Type="http://schemas.openxmlformats.org/officeDocument/2006/relationships/hyperlink" Target="https://twitter.com/zeltamurtu/status/1536962214673977346" TargetMode="External"/><Relationship Id="rId4349" Type="http://schemas.openxmlformats.org/officeDocument/2006/relationships/hyperlink" Target="https://twitter.com/zeltamurtu" TargetMode="External"/><Relationship Id="rId4350" Type="http://schemas.openxmlformats.org/officeDocument/2006/relationships/hyperlink" Target="http://ow.ly/vgFo50JwPM8" TargetMode="External"/><Relationship Id="rId4351" Type="http://schemas.openxmlformats.org/officeDocument/2006/relationships/hyperlink" Target="https://pbs.twimg.com/media/FVRZcJFWYAEybSN.jpg" TargetMode="External"/><Relationship Id="rId4352" Type="http://schemas.openxmlformats.org/officeDocument/2006/relationships/hyperlink" Target="https://twitter.com/zeltamurtu/status/1536962214657241091" TargetMode="External"/><Relationship Id="rId4353" Type="http://schemas.openxmlformats.org/officeDocument/2006/relationships/hyperlink" Target="https://twitter.com/zeltamurtu" TargetMode="External"/><Relationship Id="rId4354" Type="http://schemas.openxmlformats.org/officeDocument/2006/relationships/hyperlink" Target="http://ow.ly/vgFo50JwPM8" TargetMode="External"/><Relationship Id="rId4355" Type="http://schemas.openxmlformats.org/officeDocument/2006/relationships/hyperlink" Target="https://pbs.twimg.com/media/FVRZcJFWYAEybSN.jpg" TargetMode="External"/><Relationship Id="rId4356" Type="http://schemas.openxmlformats.org/officeDocument/2006/relationships/hyperlink" Target="https://twitter.com/zeltamurtu/status/1536962214082629632" TargetMode="External"/><Relationship Id="rId4357" Type="http://schemas.openxmlformats.org/officeDocument/2006/relationships/hyperlink" Target="https://twitter.com/zeltamurtu" TargetMode="External"/><Relationship Id="rId4358" Type="http://schemas.openxmlformats.org/officeDocument/2006/relationships/hyperlink" Target="http://ow.ly/vgFo50JwPM8" TargetMode="External"/><Relationship Id="rId4359" Type="http://schemas.openxmlformats.org/officeDocument/2006/relationships/hyperlink" Target="https://pbs.twimg.com/media/FVRZcJFWYAEybSN.jpg" TargetMode="External"/><Relationship Id="rId4360" Type="http://schemas.openxmlformats.org/officeDocument/2006/relationships/hyperlink" Target="https://twitter.com/MatsInTheCloud/status/1536962167265710085" TargetMode="External"/><Relationship Id="rId4361" Type="http://schemas.openxmlformats.org/officeDocument/2006/relationships/hyperlink" Target="https://twitter.com/MatsInTheCloud" TargetMode="External"/><Relationship Id="rId4362" Type="http://schemas.openxmlformats.org/officeDocument/2006/relationships/hyperlink" Target="https://msft.it/6043b9UMU" TargetMode="External"/><Relationship Id="rId4363" Type="http://schemas.openxmlformats.org/officeDocument/2006/relationships/hyperlink" Target="https://pbs.twimg.com/media/FVRi8j9XEAE-gx3.jpg" TargetMode="External"/><Relationship Id="rId4364" Type="http://schemas.openxmlformats.org/officeDocument/2006/relationships/hyperlink" Target="https://twitter.com/kimi00768/status/1536962131983319040" TargetMode="External"/><Relationship Id="rId4365" Type="http://schemas.openxmlformats.org/officeDocument/2006/relationships/hyperlink" Target="https://twitter.com/kimi00768" TargetMode="External"/><Relationship Id="rId4366" Type="http://schemas.openxmlformats.org/officeDocument/2006/relationships/hyperlink" Target="http://ow.ly/vgFo50JwPM8" TargetMode="External"/><Relationship Id="rId4367" Type="http://schemas.openxmlformats.org/officeDocument/2006/relationships/hyperlink" Target="https://pbs.twimg.com/media/FVRZcJFWYAEybSN.jpg" TargetMode="External"/><Relationship Id="rId4368" Type="http://schemas.openxmlformats.org/officeDocument/2006/relationships/hyperlink" Target="https://twitter.com/kimi00768/status/1536962131979010048" TargetMode="External"/><Relationship Id="rId4369" Type="http://schemas.openxmlformats.org/officeDocument/2006/relationships/hyperlink" Target="https://twitter.com/kimi00768" TargetMode="External"/><Relationship Id="rId4370" Type="http://schemas.openxmlformats.org/officeDocument/2006/relationships/hyperlink" Target="http://ow.ly/vgFo50JwPM8" TargetMode="External"/><Relationship Id="rId4371" Type="http://schemas.openxmlformats.org/officeDocument/2006/relationships/hyperlink" Target="https://pbs.twimg.com/media/FVRZcJFWYAEybSN.jpg" TargetMode="External"/><Relationship Id="rId4372" Type="http://schemas.openxmlformats.org/officeDocument/2006/relationships/hyperlink" Target="https://twitter.com/Duynguyen657/status/1536962094150524929" TargetMode="External"/><Relationship Id="rId4373" Type="http://schemas.openxmlformats.org/officeDocument/2006/relationships/hyperlink" Target="https://twitter.com/Duynguyen657" TargetMode="External"/><Relationship Id="rId4374" Type="http://schemas.openxmlformats.org/officeDocument/2006/relationships/hyperlink" Target="https://video.twimg.com/ext_tw_video/1531103763943014400/pu/vid/640x360/6xVkqcFQT2kJnlb8.mp4?tag=12" TargetMode="External"/><Relationship Id="rId4375" Type="http://schemas.openxmlformats.org/officeDocument/2006/relationships/hyperlink" Target="https://twitter.com/daoudl4/status/1536962088865759235" TargetMode="External"/><Relationship Id="rId4376" Type="http://schemas.openxmlformats.org/officeDocument/2006/relationships/hyperlink" Target="https://twitter.com/daoudl4" TargetMode="External"/><Relationship Id="rId4377" Type="http://schemas.openxmlformats.org/officeDocument/2006/relationships/hyperlink" Target="https://twitter.com/RTSinfo/status/1536959879553945604" TargetMode="External"/><Relationship Id="rId4378" Type="http://schemas.openxmlformats.org/officeDocument/2006/relationships/hyperlink" Target="https://twitter.com/Fabriciosx/status/1536962052543156228" TargetMode="External"/><Relationship Id="rId4379" Type="http://schemas.openxmlformats.org/officeDocument/2006/relationships/hyperlink" Target="https://twitter.com/Fabriciosx" TargetMode="External"/><Relationship Id="rId4380" Type="http://schemas.openxmlformats.org/officeDocument/2006/relationships/hyperlink" Target="http://Asp.Net" TargetMode="External"/><Relationship Id="rId4381" Type="http://schemas.openxmlformats.org/officeDocument/2006/relationships/hyperlink" Target="https://twitter.com/Claudia60061150/status/1536962036302749697" TargetMode="External"/><Relationship Id="rId4382" Type="http://schemas.openxmlformats.org/officeDocument/2006/relationships/hyperlink" Target="https://twitter.com/Claudia60061150" TargetMode="External"/><Relationship Id="rId4383" Type="http://schemas.openxmlformats.org/officeDocument/2006/relationships/hyperlink" Target="http://ow.ly/vgFo50JwPM8" TargetMode="External"/><Relationship Id="rId4384" Type="http://schemas.openxmlformats.org/officeDocument/2006/relationships/hyperlink" Target="https://pbs.twimg.com/media/FVRZcJFWYAEybSN.jpg" TargetMode="External"/><Relationship Id="rId4385" Type="http://schemas.openxmlformats.org/officeDocument/2006/relationships/hyperlink" Target="https://twitter.com/Claudia60061150/status/1536962036151853056" TargetMode="External"/><Relationship Id="rId4386" Type="http://schemas.openxmlformats.org/officeDocument/2006/relationships/hyperlink" Target="https://twitter.com/Claudia60061150" TargetMode="External"/><Relationship Id="rId4387" Type="http://schemas.openxmlformats.org/officeDocument/2006/relationships/hyperlink" Target="http://ow.ly/vgFo50JwPM8" TargetMode="External"/><Relationship Id="rId4388" Type="http://schemas.openxmlformats.org/officeDocument/2006/relationships/hyperlink" Target="https://pbs.twimg.com/media/FVRZcJFWYAEybSN.jpg" TargetMode="External"/><Relationship Id="rId4389" Type="http://schemas.openxmlformats.org/officeDocument/2006/relationships/hyperlink" Target="https://twitter.com/Claudia60061150/status/1536962036114067457" TargetMode="External"/><Relationship Id="rId4390" Type="http://schemas.openxmlformats.org/officeDocument/2006/relationships/hyperlink" Target="https://twitter.com/Claudia60061150" TargetMode="External"/><Relationship Id="rId4391" Type="http://schemas.openxmlformats.org/officeDocument/2006/relationships/hyperlink" Target="http://ow.ly/vgFo50JwPM8" TargetMode="External"/><Relationship Id="rId4392" Type="http://schemas.openxmlformats.org/officeDocument/2006/relationships/hyperlink" Target="https://pbs.twimg.com/media/FVRZcJFWYAEybSN.jpg" TargetMode="External"/><Relationship Id="rId4393" Type="http://schemas.openxmlformats.org/officeDocument/2006/relationships/hyperlink" Target="https://twitter.com/Claudia60061150/status/1536962036055293954" TargetMode="External"/><Relationship Id="rId4394" Type="http://schemas.openxmlformats.org/officeDocument/2006/relationships/hyperlink" Target="https://twitter.com/Claudia60061150" TargetMode="External"/><Relationship Id="rId4395" Type="http://schemas.openxmlformats.org/officeDocument/2006/relationships/hyperlink" Target="http://ow.ly/vgFo50JwPM8" TargetMode="External"/><Relationship Id="rId4396" Type="http://schemas.openxmlformats.org/officeDocument/2006/relationships/hyperlink" Target="https://pbs.twimg.com/media/FVRZcJFWYAEybSN.jpg" TargetMode="External"/><Relationship Id="rId4397" Type="http://schemas.openxmlformats.org/officeDocument/2006/relationships/hyperlink" Target="https://twitter.com/_Jakashi/status/1536961806677295104" TargetMode="External"/><Relationship Id="rId4398" Type="http://schemas.openxmlformats.org/officeDocument/2006/relationships/hyperlink" Target="https://twitter.com/_Jakashi" TargetMode="External"/><Relationship Id="rId4399" Type="http://schemas.openxmlformats.org/officeDocument/2006/relationships/hyperlink" Target="http://Asp.Net" TargetMode="External"/><Relationship Id="rId4400" Type="http://schemas.openxmlformats.org/officeDocument/2006/relationships/hyperlink" Target="https://twitter.com/Payel1200/status/1536961734753529856" TargetMode="External"/><Relationship Id="rId4401" Type="http://schemas.openxmlformats.org/officeDocument/2006/relationships/hyperlink" Target="https://twitter.com/Payel1200" TargetMode="External"/><Relationship Id="rId4402" Type="http://schemas.openxmlformats.org/officeDocument/2006/relationships/hyperlink" Target="https://video.twimg.com/ext_tw_video/1531103763943014400/pu/vid/640x360/6xVkqcFQT2kJnlb8.mp4?tag=12" TargetMode="External"/><Relationship Id="rId4403" Type="http://schemas.openxmlformats.org/officeDocument/2006/relationships/hyperlink" Target="https://twitter.com/monalibarad/status/1536961565047640065" TargetMode="External"/><Relationship Id="rId4404" Type="http://schemas.openxmlformats.org/officeDocument/2006/relationships/hyperlink" Target="https://twitter.com/monalibarad" TargetMode="External"/><Relationship Id="rId4405" Type="http://schemas.openxmlformats.org/officeDocument/2006/relationships/hyperlink" Target="http://ow.ly/vgFo50JwPM8" TargetMode="External"/><Relationship Id="rId4406" Type="http://schemas.openxmlformats.org/officeDocument/2006/relationships/hyperlink" Target="https://pbs.twimg.com/media/FVRZcJFWYAEybSN.jpg" TargetMode="External"/><Relationship Id="rId4407" Type="http://schemas.openxmlformats.org/officeDocument/2006/relationships/hyperlink" Target="https://twitter.com/monalibarad/status/1536961565030854657" TargetMode="External"/><Relationship Id="rId4408" Type="http://schemas.openxmlformats.org/officeDocument/2006/relationships/hyperlink" Target="https://twitter.com/monalibarad" TargetMode="External"/><Relationship Id="rId4409" Type="http://schemas.openxmlformats.org/officeDocument/2006/relationships/hyperlink" Target="http://ow.ly/vgFo50JwPM8" TargetMode="External"/><Relationship Id="rId4410" Type="http://schemas.openxmlformats.org/officeDocument/2006/relationships/hyperlink" Target="https://pbs.twimg.com/media/FVRZcJFWYAEybSN.jpg" TargetMode="External"/><Relationship Id="rId4411" Type="http://schemas.openxmlformats.org/officeDocument/2006/relationships/hyperlink" Target="https://twitter.com/monalibarad/status/1536961564997197825" TargetMode="External"/><Relationship Id="rId4412" Type="http://schemas.openxmlformats.org/officeDocument/2006/relationships/hyperlink" Target="https://twitter.com/monalibarad" TargetMode="External"/><Relationship Id="rId4413" Type="http://schemas.openxmlformats.org/officeDocument/2006/relationships/hyperlink" Target="http://ow.ly/vgFo50JwPM8" TargetMode="External"/><Relationship Id="rId4414" Type="http://schemas.openxmlformats.org/officeDocument/2006/relationships/hyperlink" Target="https://pbs.twimg.com/media/FVRZcJFWYAEybSN.jpg" TargetMode="External"/><Relationship Id="rId4415" Type="http://schemas.openxmlformats.org/officeDocument/2006/relationships/hyperlink" Target="https://twitter.com/monalibarad/status/1536961564951166977" TargetMode="External"/><Relationship Id="rId4416" Type="http://schemas.openxmlformats.org/officeDocument/2006/relationships/hyperlink" Target="https://twitter.com/monalibarad" TargetMode="External"/><Relationship Id="rId4417" Type="http://schemas.openxmlformats.org/officeDocument/2006/relationships/hyperlink" Target="http://ow.ly/vgFo50JwPM8" TargetMode="External"/><Relationship Id="rId4418" Type="http://schemas.openxmlformats.org/officeDocument/2006/relationships/hyperlink" Target="https://pbs.twimg.com/media/FVRZcJFWYAEybSN.jpg" TargetMode="External"/><Relationship Id="rId4419" Type="http://schemas.openxmlformats.org/officeDocument/2006/relationships/hyperlink" Target="https://twitter.com/Vanmai58905195/status/1536961552326111233" TargetMode="External"/><Relationship Id="rId4420" Type="http://schemas.openxmlformats.org/officeDocument/2006/relationships/hyperlink" Target="https://twitter.com/Vanmai58905195" TargetMode="External"/><Relationship Id="rId4421" Type="http://schemas.openxmlformats.org/officeDocument/2006/relationships/hyperlink" Target="https://video.twimg.com/ext_tw_video/1531103763943014400/pu/vid/640x360/6xVkqcFQT2kJnlb8.mp4?tag=12" TargetMode="External"/><Relationship Id="rId4422" Type="http://schemas.openxmlformats.org/officeDocument/2006/relationships/hyperlink" Target="https://twitter.com/fintasticdata/status/1536961544625524736" TargetMode="External"/><Relationship Id="rId4423" Type="http://schemas.openxmlformats.org/officeDocument/2006/relationships/hyperlink" Target="https://twitter.com/fintasticdata" TargetMode="External"/><Relationship Id="rId4424" Type="http://schemas.openxmlformats.org/officeDocument/2006/relationships/hyperlink" Target="http://ow.ly/vgFo50JwPM8" TargetMode="External"/><Relationship Id="rId4425" Type="http://schemas.openxmlformats.org/officeDocument/2006/relationships/hyperlink" Target="https://pbs.twimg.com/media/FVRZcJFWYAEybSN.jpg" TargetMode="External"/><Relationship Id="rId4426" Type="http://schemas.openxmlformats.org/officeDocument/2006/relationships/hyperlink" Target="https://twitter.com/fintasticdata/status/1536961544579334148" TargetMode="External"/><Relationship Id="rId4427" Type="http://schemas.openxmlformats.org/officeDocument/2006/relationships/hyperlink" Target="https://twitter.com/fintasticdata" TargetMode="External"/><Relationship Id="rId4428" Type="http://schemas.openxmlformats.org/officeDocument/2006/relationships/hyperlink" Target="http://ow.ly/vgFo50JwPM8" TargetMode="External"/><Relationship Id="rId4429" Type="http://schemas.openxmlformats.org/officeDocument/2006/relationships/hyperlink" Target="https://pbs.twimg.com/media/FVRZcJFWYAEybSN.jpg" TargetMode="External"/><Relationship Id="rId4430" Type="http://schemas.openxmlformats.org/officeDocument/2006/relationships/hyperlink" Target="https://twitter.com/fintasticdata/status/1536961544579334146" TargetMode="External"/><Relationship Id="rId4431" Type="http://schemas.openxmlformats.org/officeDocument/2006/relationships/hyperlink" Target="https://twitter.com/fintasticdata" TargetMode="External"/><Relationship Id="rId4432" Type="http://schemas.openxmlformats.org/officeDocument/2006/relationships/hyperlink" Target="http://ow.ly/vgFo50JwPM8" TargetMode="External"/><Relationship Id="rId4433" Type="http://schemas.openxmlformats.org/officeDocument/2006/relationships/hyperlink" Target="https://pbs.twimg.com/media/FVRZcJFWYAEybSN.jpg" TargetMode="External"/><Relationship Id="rId4434" Type="http://schemas.openxmlformats.org/officeDocument/2006/relationships/hyperlink" Target="https://twitter.com/nrse_55/status/1536961527835635712" TargetMode="External"/><Relationship Id="rId4435" Type="http://schemas.openxmlformats.org/officeDocument/2006/relationships/hyperlink" Target="https://twitter.com/nrse_55" TargetMode="External"/><Relationship Id="rId4436" Type="http://schemas.openxmlformats.org/officeDocument/2006/relationships/hyperlink" Target="https://www.ejan.co/world/microsoft-%E0%B8%9B%E0%B8%A3%E0%B8%B0%E0%B8%81%E0%B8%B2%E0%B8%A8%E0%B8%A2%E0%B8%B8%E0%B8%95%E0%B8%B4-internet-explorer-%E0%B8%95%E0%B8%B1%E0%B9%89%E0%B8%87%E0%B9%81%E0%B8%95%E0%B9%88-15-%E0%B8%A1%E0%B8%B4%E0%B8%A2-65-%E0%B9%80%E0%B8%9B%E0%B9%87%E0%B8%99%E0%B8%95%E0%B9%89%E0%B8%99%E0%B9%84%E0%B8%9B-2" TargetMode="External"/><Relationship Id="rId4437" Type="http://schemas.openxmlformats.org/officeDocument/2006/relationships/hyperlink" Target="https://twitter.com/skimtweet/status/1536961224214302722" TargetMode="External"/><Relationship Id="rId4438" Type="http://schemas.openxmlformats.org/officeDocument/2006/relationships/hyperlink" Target="https://twitter.com/skimtweet" TargetMode="External"/><Relationship Id="rId4439" Type="http://schemas.openxmlformats.org/officeDocument/2006/relationships/hyperlink" Target="https://dell.to/3GzrIxA" TargetMode="External"/><Relationship Id="rId4440" Type="http://schemas.openxmlformats.org/officeDocument/2006/relationships/hyperlink" Target="https://pbs.twimg.com/media/FVRbR-HWYAAWM8G.png" TargetMode="External"/><Relationship Id="rId4441" Type="http://schemas.openxmlformats.org/officeDocument/2006/relationships/hyperlink" Target="https://twitter.com/dcmmm321/status/1536961174168031232" TargetMode="External"/><Relationship Id="rId4442" Type="http://schemas.openxmlformats.org/officeDocument/2006/relationships/hyperlink" Target="https://twitter.com/dcmmm321" TargetMode="External"/><Relationship Id="rId4443" Type="http://schemas.openxmlformats.org/officeDocument/2006/relationships/hyperlink" Target="https://video.twimg.com/ext_tw_video/1531103763943014400/pu/vid/640x360/6xVkqcFQT2kJnlb8.mp4?tag=12" TargetMode="External"/><Relationship Id="rId4444" Type="http://schemas.openxmlformats.org/officeDocument/2006/relationships/hyperlink" Target="https://twitter.com/Maihuon40067588/status/1536961159835791360" TargetMode="External"/><Relationship Id="rId4445" Type="http://schemas.openxmlformats.org/officeDocument/2006/relationships/hyperlink" Target="https://twitter.com/Maihuon40067588" TargetMode="External"/><Relationship Id="rId4446" Type="http://schemas.openxmlformats.org/officeDocument/2006/relationships/hyperlink" Target="https://video.twimg.com/ext_tw_video/1531103763943014400/pu/vid/640x360/6xVkqcFQT2kJnlb8.mp4?tag=12" TargetMode="External"/><Relationship Id="rId4447" Type="http://schemas.openxmlformats.org/officeDocument/2006/relationships/hyperlink" Target="https://twitter.com/tawhid473/status/1536961134682513409" TargetMode="External"/><Relationship Id="rId4448" Type="http://schemas.openxmlformats.org/officeDocument/2006/relationships/hyperlink" Target="https://twitter.com/tawhid473" TargetMode="External"/><Relationship Id="rId4449" Type="http://schemas.openxmlformats.org/officeDocument/2006/relationships/hyperlink" Target="https://video.twimg.com/ext_tw_video/1531103763943014400/pu/vid/640x360/6xVkqcFQT2kJnlb8.mp4?tag=12" TargetMode="External"/><Relationship Id="rId4450" Type="http://schemas.openxmlformats.org/officeDocument/2006/relationships/hyperlink" Target="https://twitter.com/OreoSehunee/status/1536961107671146496" TargetMode="External"/><Relationship Id="rId4451" Type="http://schemas.openxmlformats.org/officeDocument/2006/relationships/hyperlink" Target="https://twitter.com/OreoSehunee" TargetMode="External"/><Relationship Id="rId4452" Type="http://schemas.openxmlformats.org/officeDocument/2006/relationships/hyperlink" Target="https://www.ejan.co/world/microsoft-%E0%B8%9B%E0%B8%A3%E0%B8%B0%E0%B8%81%E0%B8%B2%E0%B8%A8%E0%B8%A2%E0%B8%B8%E0%B8%95%E0%B8%B4-internet-explorer-%E0%B8%95%E0%B8%B1%E0%B9%89%E0%B8%87%E0%B9%81%E0%B8%95%E0%B9%88-15-%E0%B8%A1%E0%B8%B4%E0%B8%A2-65-%E0%B9%80%E0%B8%9B%E0%B9%87%E0%B8%99%E0%B8%95%E0%B9%89%E0%B8%99%E0%B9%84%E0%B8%9B-2" TargetMode="External"/><Relationship Id="rId4453" Type="http://schemas.openxmlformats.org/officeDocument/2006/relationships/hyperlink" Target="https://twitter.com/kellian_yt/status/1536961070937657346" TargetMode="External"/><Relationship Id="rId4454" Type="http://schemas.openxmlformats.org/officeDocument/2006/relationships/hyperlink" Target="https://twitter.com/kellian_yt" TargetMode="External"/><Relationship Id="rId4455" Type="http://schemas.openxmlformats.org/officeDocument/2006/relationships/hyperlink" Target="https://pbs.twimg.com/media/FVRYuCfWQAAq4EY.jpg" TargetMode="External"/><Relationship Id="rId4456" Type="http://schemas.openxmlformats.org/officeDocument/2006/relationships/hyperlink" Target="https://twitter.com/CodeAttBot/status/1536961019733585921" TargetMode="External"/><Relationship Id="rId4457" Type="http://schemas.openxmlformats.org/officeDocument/2006/relationships/hyperlink" Target="https://twitter.com/CodeAttBot" TargetMode="External"/><Relationship Id="rId4458" Type="http://schemas.openxmlformats.org/officeDocument/2006/relationships/hyperlink" Target="http://Asp.Net" TargetMode="External"/><Relationship Id="rId4459" Type="http://schemas.openxmlformats.org/officeDocument/2006/relationships/hyperlink" Target="https://twitter.com/11HourGaming/status/1536960979426213888" TargetMode="External"/><Relationship Id="rId4460" Type="http://schemas.openxmlformats.org/officeDocument/2006/relationships/hyperlink" Target="https://twitter.com/11HourGaming" TargetMode="External"/><Relationship Id="rId4461" Type="http://schemas.openxmlformats.org/officeDocument/2006/relationships/hyperlink" Target="https://www.pushsquare.com/news/2022/06/xbox-appeared-to-embargo-ps5-ps4-versions-of-some-showcase-games" TargetMode="External"/><Relationship Id="rId4462" Type="http://schemas.openxmlformats.org/officeDocument/2006/relationships/hyperlink" Target="https://pbs.twimg.com/media/FVOm2XzXoAARYPS.jpg" TargetMode="External"/><Relationship Id="rId4463" Type="http://schemas.openxmlformats.org/officeDocument/2006/relationships/hyperlink" Target="https://twitter.com/vegasazure/status/1536960960174297088" TargetMode="External"/><Relationship Id="rId4464" Type="http://schemas.openxmlformats.org/officeDocument/2006/relationships/hyperlink" Target="https://twitter.com/vegasazure" TargetMode="External"/><Relationship Id="rId4465" Type="http://schemas.openxmlformats.org/officeDocument/2006/relationships/hyperlink" Target="https://www.westech.co.za/?s=investing" TargetMode="External"/><Relationship Id="rId4466" Type="http://schemas.openxmlformats.org/officeDocument/2006/relationships/hyperlink" Target="https://twitter.com/vegasazure/status/1536960959914184704" TargetMode="External"/><Relationship Id="rId4467" Type="http://schemas.openxmlformats.org/officeDocument/2006/relationships/hyperlink" Target="https://twitter.com/vegasazure" TargetMode="External"/><Relationship Id="rId4468" Type="http://schemas.openxmlformats.org/officeDocument/2006/relationships/hyperlink" Target="https://www.westech.co.za/?s=investing" TargetMode="External"/><Relationship Id="rId4469" Type="http://schemas.openxmlformats.org/officeDocument/2006/relationships/hyperlink" Target="https://twitter.com/ZBlacknight007/status/1536960901080924160" TargetMode="External"/><Relationship Id="rId4470" Type="http://schemas.openxmlformats.org/officeDocument/2006/relationships/hyperlink" Target="https://twitter.com/ZBlacknight007" TargetMode="External"/><Relationship Id="rId4471" Type="http://schemas.openxmlformats.org/officeDocument/2006/relationships/hyperlink" Target="https://twitter.com/TradingBuzzR/status/1536960853022429184" TargetMode="External"/><Relationship Id="rId4472" Type="http://schemas.openxmlformats.org/officeDocument/2006/relationships/hyperlink" Target="https://twitter.com/TradingBuzzR" TargetMode="External"/><Relationship Id="rId4473" Type="http://schemas.openxmlformats.org/officeDocument/2006/relationships/hyperlink" Target="https://tradingbuzzr.com" TargetMode="External"/><Relationship Id="rId4474" Type="http://schemas.openxmlformats.org/officeDocument/2006/relationships/hyperlink" Target="https://pbs.twimg.com/media/FVRhvk0UUAAl_gi.jpg" TargetMode="External"/><Relationship Id="rId4475" Type="http://schemas.openxmlformats.org/officeDocument/2006/relationships/hyperlink" Target="https://twitter.com/SylGyamfi/status/1536960727201812481" TargetMode="External"/><Relationship Id="rId4476" Type="http://schemas.openxmlformats.org/officeDocument/2006/relationships/hyperlink" Target="https://twitter.com/SylGyamfi" TargetMode="External"/><Relationship Id="rId4477" Type="http://schemas.openxmlformats.org/officeDocument/2006/relationships/hyperlink" Target="https://www.westech.co.za/?s=investing" TargetMode="External"/><Relationship Id="rId4478" Type="http://schemas.openxmlformats.org/officeDocument/2006/relationships/hyperlink" Target="https://twitter.com/phihanhhia/status/1536960715516710912" TargetMode="External"/><Relationship Id="rId4479" Type="http://schemas.openxmlformats.org/officeDocument/2006/relationships/hyperlink" Target="https://twitter.com/phihanhhia" TargetMode="External"/><Relationship Id="rId4480" Type="http://schemas.openxmlformats.org/officeDocument/2006/relationships/hyperlink" Target="https://video.twimg.com/ext_tw_video/1531103763943014400/pu/vid/640x360/6xVkqcFQT2kJnlb8.mp4?tag=12" TargetMode="External"/><Relationship Id="rId4481" Type="http://schemas.openxmlformats.org/officeDocument/2006/relationships/hyperlink" Target="https://twitter.com/WestechConnect/status/1536960697241948160" TargetMode="External"/><Relationship Id="rId4482" Type="http://schemas.openxmlformats.org/officeDocument/2006/relationships/hyperlink" Target="https://twitter.com/WestechConnect" TargetMode="External"/><Relationship Id="rId4483" Type="http://schemas.openxmlformats.org/officeDocument/2006/relationships/hyperlink" Target="https://www.westech.co.za/?s=investing" TargetMode="External"/><Relationship Id="rId4484" Type="http://schemas.openxmlformats.org/officeDocument/2006/relationships/hyperlink" Target="https://twitter.com/KoscielakWiki/status/1536960634486771712" TargetMode="External"/><Relationship Id="rId4485" Type="http://schemas.openxmlformats.org/officeDocument/2006/relationships/hyperlink" Target="https://twitter.com/KoscielakWiki" TargetMode="External"/><Relationship Id="rId4486" Type="http://schemas.openxmlformats.org/officeDocument/2006/relationships/hyperlink" Target="http://ow.ly/vgFo50JwPM8" TargetMode="External"/><Relationship Id="rId4487" Type="http://schemas.openxmlformats.org/officeDocument/2006/relationships/hyperlink" Target="https://pbs.twimg.com/media/FVRZcJFWYAEybSN.jpg" TargetMode="External"/><Relationship Id="rId4488" Type="http://schemas.openxmlformats.org/officeDocument/2006/relationships/hyperlink" Target="https://twitter.com/KoscielakWiki/status/1536960634344157186" TargetMode="External"/><Relationship Id="rId4489" Type="http://schemas.openxmlformats.org/officeDocument/2006/relationships/hyperlink" Target="https://twitter.com/KoscielakWiki" TargetMode="External"/><Relationship Id="rId4490" Type="http://schemas.openxmlformats.org/officeDocument/2006/relationships/hyperlink" Target="http://ow.ly/vgFo50JwPM8" TargetMode="External"/><Relationship Id="rId4491" Type="http://schemas.openxmlformats.org/officeDocument/2006/relationships/hyperlink" Target="https://pbs.twimg.com/media/FVRZcJFWYAEybSN.jpg" TargetMode="External"/><Relationship Id="rId4492" Type="http://schemas.openxmlformats.org/officeDocument/2006/relationships/hyperlink" Target="https://twitter.com/KoscielakWiki/status/1536960634272743424" TargetMode="External"/><Relationship Id="rId4493" Type="http://schemas.openxmlformats.org/officeDocument/2006/relationships/hyperlink" Target="https://twitter.com/KoscielakWiki" TargetMode="External"/><Relationship Id="rId4494" Type="http://schemas.openxmlformats.org/officeDocument/2006/relationships/hyperlink" Target="http://ow.ly/vgFo50JwPM8" TargetMode="External"/><Relationship Id="rId4495" Type="http://schemas.openxmlformats.org/officeDocument/2006/relationships/hyperlink" Target="https://pbs.twimg.com/media/FVRZcJFWYAEybSN.jpg" TargetMode="External"/><Relationship Id="rId4496" Type="http://schemas.openxmlformats.org/officeDocument/2006/relationships/hyperlink" Target="https://twitter.com/Johnny26483259/status/1536960547392040960" TargetMode="External"/><Relationship Id="rId4497" Type="http://schemas.openxmlformats.org/officeDocument/2006/relationships/hyperlink" Target="https://twitter.com/Johnny26483259" TargetMode="External"/><Relationship Id="rId4498" Type="http://schemas.openxmlformats.org/officeDocument/2006/relationships/hyperlink" Target="https://video.twimg.com/ext_tw_video/1531103763943014400/pu/vid/640x360/6xVkqcFQT2kJnlb8.mp4?tag=12" TargetMode="External"/><Relationship Id="rId4499" Type="http://schemas.openxmlformats.org/officeDocument/2006/relationships/hyperlink" Target="https://twitter.com/DupuyNicolas/status/1536960529822105602" TargetMode="External"/><Relationship Id="rId4500" Type="http://schemas.openxmlformats.org/officeDocument/2006/relationships/hyperlink" Target="https://twitter.com/DupuyNicolas" TargetMode="External"/><Relationship Id="rId4501" Type="http://schemas.openxmlformats.org/officeDocument/2006/relationships/hyperlink" Target="https://twitter.com/24bursahaber/status/1536960476021760000" TargetMode="External"/><Relationship Id="rId4502" Type="http://schemas.openxmlformats.org/officeDocument/2006/relationships/hyperlink" Target="https://twitter.com/24bursahaber" TargetMode="External"/><Relationship Id="rId4503" Type="http://schemas.openxmlformats.org/officeDocument/2006/relationships/hyperlink" Target="https://www.24bursa.com/microsoft-internet-explorerin-destegi-bitiyor-234397" TargetMode="External"/><Relationship Id="rId4504" Type="http://schemas.openxmlformats.org/officeDocument/2006/relationships/hyperlink" Target="https://pbs.twimg.com/media/FVRhQB7XoAEzTNd.jpg" TargetMode="External"/><Relationship Id="rId4505" Type="http://schemas.openxmlformats.org/officeDocument/2006/relationships/hyperlink" Target="https://twitter.com/sqltattoo/status/1536960436914077697" TargetMode="External"/><Relationship Id="rId4506" Type="http://schemas.openxmlformats.org/officeDocument/2006/relationships/hyperlink" Target="https://twitter.com/sqltattoo" TargetMode="External"/><Relationship Id="rId4507" Type="http://schemas.openxmlformats.org/officeDocument/2006/relationships/hyperlink" Target="https://docs.microsoft.com/en-us/learn/certifications/cloud-games" TargetMode="External"/><Relationship Id="rId4508" Type="http://schemas.openxmlformats.org/officeDocument/2006/relationships/hyperlink" Target="https://pbs.twimg.com/media/FVRfv3aWYAEq5N1.jpg" TargetMode="External"/><Relationship Id="rId4509" Type="http://schemas.openxmlformats.org/officeDocument/2006/relationships/hyperlink" Target="https://twitter.com/harrykimpel/status/1536960233242771457" TargetMode="External"/><Relationship Id="rId4510" Type="http://schemas.openxmlformats.org/officeDocument/2006/relationships/hyperlink" Target="https://twitter.com/harrykimpel" TargetMode="External"/><Relationship Id="rId4511" Type="http://schemas.openxmlformats.org/officeDocument/2006/relationships/hyperlink" Target="https://youtu.be/I20E0igdGRA" TargetMode="External"/><Relationship Id="rId4512" Type="http://schemas.openxmlformats.org/officeDocument/2006/relationships/hyperlink" Target="https://twitter.com/JayLoharkar/status/1536960216247377920" TargetMode="External"/><Relationship Id="rId4513" Type="http://schemas.openxmlformats.org/officeDocument/2006/relationships/hyperlink" Target="https://twitter.com/JayLoharkar" TargetMode="External"/><Relationship Id="rId4514" Type="http://schemas.openxmlformats.org/officeDocument/2006/relationships/hyperlink" Target="https://twitter.com/qmertr/status/1536960205363224577" TargetMode="External"/><Relationship Id="rId4515" Type="http://schemas.openxmlformats.org/officeDocument/2006/relationships/hyperlink" Target="https://twitter.com/qmertr" TargetMode="External"/><Relationship Id="rId4516" Type="http://schemas.openxmlformats.org/officeDocument/2006/relationships/hyperlink" Target="https://is.gd/iTQsM7" TargetMode="External"/><Relationship Id="rId4517" Type="http://schemas.openxmlformats.org/officeDocument/2006/relationships/hyperlink" Target="https://twitter.com/regarddefrance2/status/1536960156692623362" TargetMode="External"/><Relationship Id="rId4518" Type="http://schemas.openxmlformats.org/officeDocument/2006/relationships/hyperlink" Target="https://twitter.com/regarddefrance2" TargetMode="External"/><Relationship Id="rId4519" Type="http://schemas.openxmlformats.org/officeDocument/2006/relationships/hyperlink" Target="https://www.rts.ch/info/sciences-tech/13172622-apres-27-ans-de-loyaux-services-internet-explorer-tire-sa-reverence.html" TargetMode="External"/><Relationship Id="rId4520" Type="http://schemas.openxmlformats.org/officeDocument/2006/relationships/hyperlink" Target="https://twitter.com/hihuhiha6372/status/1536960146756501510" TargetMode="External"/><Relationship Id="rId4521" Type="http://schemas.openxmlformats.org/officeDocument/2006/relationships/hyperlink" Target="https://twitter.com/hihuhiha6372" TargetMode="External"/><Relationship Id="rId4522" Type="http://schemas.openxmlformats.org/officeDocument/2006/relationships/hyperlink" Target="https://video.twimg.com/ext_tw_video/1531103763943014400/pu/vid/640x360/6xVkqcFQT2kJnlb8.mp4?tag=12" TargetMode="External"/><Relationship Id="rId4523" Type="http://schemas.openxmlformats.org/officeDocument/2006/relationships/hyperlink" Target="https://twitter.com/Wayangstudionft/status/1536960029147860993" TargetMode="External"/><Relationship Id="rId4524" Type="http://schemas.openxmlformats.org/officeDocument/2006/relationships/hyperlink" Target="https://twitter.com/Wayangstudionft" TargetMode="External"/><Relationship Id="rId4525" Type="http://schemas.openxmlformats.org/officeDocument/2006/relationships/hyperlink" Target="https://video.twimg.com/ext_tw_video/1531103763943014400/pu/vid/640x360/6xVkqcFQT2kJnlb8.mp4?tag=12" TargetMode="External"/><Relationship Id="rId4526" Type="http://schemas.openxmlformats.org/officeDocument/2006/relationships/hyperlink" Target="https://twitter.com/RTSinfo/status/1536959879553945604" TargetMode="External"/><Relationship Id="rId4527" Type="http://schemas.openxmlformats.org/officeDocument/2006/relationships/hyperlink" Target="https://twitter.com/RTSinfo" TargetMode="External"/><Relationship Id="rId4528" Type="http://schemas.openxmlformats.org/officeDocument/2006/relationships/hyperlink" Target="https://www.rts.ch/info/sciences-tech/13172622-apres-27-ans-de-loyaux-services-internet-explorer-tire-sa-reverence.html" TargetMode="External"/><Relationship Id="rId4529" Type="http://schemas.openxmlformats.org/officeDocument/2006/relationships/hyperlink" Target="https://twitter.com/ITConnect_fr/status/1536959781327577089" TargetMode="External"/><Relationship Id="rId4530" Type="http://schemas.openxmlformats.org/officeDocument/2006/relationships/hyperlink" Target="https://twitter.com/ITConnect_fr" TargetMode="External"/><Relationship Id="rId4531" Type="http://schemas.openxmlformats.org/officeDocument/2006/relationships/hyperlink" Target="https://www.it-connect.fr/patch-tuesday-juin-2022-microsoft-a-corrige-55-vulnerabilites-et-1-zero-day/" TargetMode="External"/><Relationship Id="rId4532" Type="http://schemas.openxmlformats.org/officeDocument/2006/relationships/hyperlink" Target="https://twitter.com/nghiaconk/status/1536959744069742593" TargetMode="External"/><Relationship Id="rId4533" Type="http://schemas.openxmlformats.org/officeDocument/2006/relationships/hyperlink" Target="https://twitter.com/nghiaconk" TargetMode="External"/><Relationship Id="rId4534" Type="http://schemas.openxmlformats.org/officeDocument/2006/relationships/hyperlink" Target="https://video.twimg.com/ext_tw_video/1531103763943014400/pu/vid/640x360/6xVkqcFQT2kJnlb8.mp4?tag=12" TargetMode="External"/><Relationship Id="rId4535" Type="http://schemas.openxmlformats.org/officeDocument/2006/relationships/hyperlink" Target="https://twitter.com/educationbnb/status/1536959740953116673" TargetMode="External"/><Relationship Id="rId4536" Type="http://schemas.openxmlformats.org/officeDocument/2006/relationships/hyperlink" Target="https://twitter.com/educationbnb" TargetMode="External"/><Relationship Id="rId4537" Type="http://schemas.openxmlformats.org/officeDocument/2006/relationships/hyperlink" Target="https://sco.lt/8onfdI" TargetMode="External"/><Relationship Id="rId4538" Type="http://schemas.openxmlformats.org/officeDocument/2006/relationships/hyperlink" Target="https://twitter.com/Eqannann/status/1536959731020857349" TargetMode="External"/><Relationship Id="rId4539" Type="http://schemas.openxmlformats.org/officeDocument/2006/relationships/hyperlink" Target="https://twitter.com/Eqannann" TargetMode="External"/><Relationship Id="rId4540" Type="http://schemas.openxmlformats.org/officeDocument/2006/relationships/hyperlink" Target="https://pbs.twimg.com/media/FVM5CubacAAZirX.jpg" TargetMode="External"/><Relationship Id="rId4541" Type="http://schemas.openxmlformats.org/officeDocument/2006/relationships/hyperlink" Target="https://twitter.com/FinMapp/status/1536959708111990784" TargetMode="External"/><Relationship Id="rId4542" Type="http://schemas.openxmlformats.org/officeDocument/2006/relationships/hyperlink" Target="https://twitter.com/FinMapp" TargetMode="External"/><Relationship Id="rId4543" Type="http://schemas.openxmlformats.org/officeDocument/2006/relationships/hyperlink" Target="https://pbs.twimg.com/media/FVRgl1OakAEZVfW.jpg" TargetMode="External"/><Relationship Id="rId4544" Type="http://schemas.openxmlformats.org/officeDocument/2006/relationships/hyperlink" Target="https://twitter.com/tomaz_tsql/status/1536959685965795330" TargetMode="External"/><Relationship Id="rId4545" Type="http://schemas.openxmlformats.org/officeDocument/2006/relationships/hyperlink" Target="https://twitter.com/tomaz_tsql" TargetMode="External"/><Relationship Id="rId4546" Type="http://schemas.openxmlformats.org/officeDocument/2006/relationships/hyperlink" Target="https://techcommunity.microsoft.com/t5/sql-server-blog/bg-p/SQLServer" TargetMode="External"/><Relationship Id="rId4547" Type="http://schemas.openxmlformats.org/officeDocument/2006/relationships/hyperlink" Target="https://pbs.twimg.com/media/FVRR7LhXoAA4rPb.jpg" TargetMode="External"/><Relationship Id="rId4548" Type="http://schemas.openxmlformats.org/officeDocument/2006/relationships/hyperlink" Target="https://twitter.com/McCallTechblog/status/1536959623671910400" TargetMode="External"/><Relationship Id="rId4549" Type="http://schemas.openxmlformats.org/officeDocument/2006/relationships/hyperlink" Target="https://twitter.com/McCallTechblog" TargetMode="External"/><Relationship Id="rId4550" Type="http://schemas.openxmlformats.org/officeDocument/2006/relationships/hyperlink" Target="https://wccftech.com/fallout-5-after-elder-scrolls-vi-starfield-procedural-generation/" TargetMode="External"/><Relationship Id="rId4551" Type="http://schemas.openxmlformats.org/officeDocument/2006/relationships/hyperlink" Target="https://twitter.com/Vahab3154/status/1536959614062837762" TargetMode="External"/><Relationship Id="rId4552" Type="http://schemas.openxmlformats.org/officeDocument/2006/relationships/hyperlink" Target="https://twitter.com/Vahab3154" TargetMode="External"/><Relationship Id="rId4553" Type="http://schemas.openxmlformats.org/officeDocument/2006/relationships/hyperlink" Target="https://video.twimg.com/ext_tw_video/1531103763943014400/pu/vid/640x360/6xVkqcFQT2kJnlb8.mp4?tag=12" TargetMode="External"/><Relationship Id="rId4554" Type="http://schemas.openxmlformats.org/officeDocument/2006/relationships/hyperlink" Target="https://twitter.com/berrkancetin/status/1536959584950272001" TargetMode="External"/><Relationship Id="rId4555" Type="http://schemas.openxmlformats.org/officeDocument/2006/relationships/hyperlink" Target="https://twitter.com/berrkancetin" TargetMode="External"/><Relationship Id="rId4556" Type="http://schemas.openxmlformats.org/officeDocument/2006/relationships/hyperlink" Target="https://pbs.twimg.com/media/FVRgmCpXsAAFYg8.jpg" TargetMode="External"/><Relationship Id="rId4557" Type="http://schemas.openxmlformats.org/officeDocument/2006/relationships/hyperlink" Target="https://twitter.com/vuhong627/status/1536959491249704960" TargetMode="External"/><Relationship Id="rId4558" Type="http://schemas.openxmlformats.org/officeDocument/2006/relationships/hyperlink" Target="https://twitter.com/vuhong627" TargetMode="External"/><Relationship Id="rId4559" Type="http://schemas.openxmlformats.org/officeDocument/2006/relationships/hyperlink" Target="https://video.twimg.com/ext_tw_video/1531103763943014400/pu/vid/640x360/6xVkqcFQT2kJnlb8.mp4?tag=12" TargetMode="External"/><Relationship Id="rId4560" Type="http://schemas.openxmlformats.org/officeDocument/2006/relationships/hyperlink" Target="https://twitter.com/pablo_heman/status/1536959477395619840" TargetMode="External"/><Relationship Id="rId4561" Type="http://schemas.openxmlformats.org/officeDocument/2006/relationships/hyperlink" Target="https://twitter.com/pablo_heman" TargetMode="External"/><Relationship Id="rId4562" Type="http://schemas.openxmlformats.org/officeDocument/2006/relationships/hyperlink" Target="https://video.twimg.com/ext_tw_video/1536959449667190785/pu/vid/480x852/n2pSZD7slMKBQODx.mp4?tag=12" TargetMode="External"/><Relationship Id="rId4563" Type="http://schemas.openxmlformats.org/officeDocument/2006/relationships/hyperlink" Target="https://twitter.com/darrenculbreath/status/1536959447129591812" TargetMode="External"/><Relationship Id="rId4564" Type="http://schemas.openxmlformats.org/officeDocument/2006/relationships/hyperlink" Target="https://twitter.com/darrenculbreath" TargetMode="External"/><Relationship Id="rId4565" Type="http://schemas.openxmlformats.org/officeDocument/2006/relationships/hyperlink" Target="http://smpt.co/W1sEX" TargetMode="External"/><Relationship Id="rId4566" Type="http://schemas.openxmlformats.org/officeDocument/2006/relationships/hyperlink" Target="https://pbs.twimg.com/media/FVRgdEZWQAIo1lI.jpg" TargetMode="External"/><Relationship Id="rId4567" Type="http://schemas.openxmlformats.org/officeDocument/2006/relationships/hyperlink" Target="https://twitter.com/Theo122002/status/1536959446458548230" TargetMode="External"/><Relationship Id="rId4568" Type="http://schemas.openxmlformats.org/officeDocument/2006/relationships/hyperlink" Target="https://twitter.com/Theo122002" TargetMode="External"/><Relationship Id="rId4569" Type="http://schemas.openxmlformats.org/officeDocument/2006/relationships/hyperlink" Target="https://www.simflight.com/2022/06/14/microsoft-flight-simulator-world-update-x-usa-available/" TargetMode="External"/><Relationship Id="rId4570" Type="http://schemas.openxmlformats.org/officeDocument/2006/relationships/hyperlink" Target="https://pbs.twimg.com/media/FVQGWktXEAM7i2L.jpg" TargetMode="External"/><Relationship Id="rId4571" Type="http://schemas.openxmlformats.org/officeDocument/2006/relationships/hyperlink" Target="https://twitter.com/MarioGonza122/status/1536959421498068992" TargetMode="External"/><Relationship Id="rId4572" Type="http://schemas.openxmlformats.org/officeDocument/2006/relationships/hyperlink" Target="https://twitter.com/MarioGonza122" TargetMode="External"/><Relationship Id="rId4573" Type="http://schemas.openxmlformats.org/officeDocument/2006/relationships/hyperlink" Target="https://video.twimg.com/ext_tw_video/1531103763943014400/pu/vid/640x360/6xVkqcFQT2kJnlb8.mp4?tag=12" TargetMode="External"/><Relationship Id="rId4574" Type="http://schemas.openxmlformats.org/officeDocument/2006/relationships/hyperlink" Target="https://twitter.com/dwdeeds/status/1536959305362046976" TargetMode="External"/><Relationship Id="rId4575" Type="http://schemas.openxmlformats.org/officeDocument/2006/relationships/hyperlink" Target="https://twitter.com/dwdeeds" TargetMode="External"/><Relationship Id="rId4576" Type="http://schemas.openxmlformats.org/officeDocument/2006/relationships/hyperlink" Target="https://sco.lt/8onfdI" TargetMode="External"/><Relationship Id="rId4577" Type="http://schemas.openxmlformats.org/officeDocument/2006/relationships/hyperlink" Target="https://twitter.com/Sylv1Langlois/status/1536959304653230080" TargetMode="External"/><Relationship Id="rId4578" Type="http://schemas.openxmlformats.org/officeDocument/2006/relationships/hyperlink" Target="https://twitter.com/Sylv1Langlois" TargetMode="External"/><Relationship Id="rId4579" Type="http://schemas.openxmlformats.org/officeDocument/2006/relationships/hyperlink" Target="https://bit.ly/3b32mMV" TargetMode="External"/><Relationship Id="rId4580" Type="http://schemas.openxmlformats.org/officeDocument/2006/relationships/hyperlink" Target="https://twitter.com/Sobirin14614308/status/1536959272831324160" TargetMode="External"/><Relationship Id="rId4581" Type="http://schemas.openxmlformats.org/officeDocument/2006/relationships/hyperlink" Target="https://twitter.com/Sobirin14614308" TargetMode="External"/><Relationship Id="rId4582" Type="http://schemas.openxmlformats.org/officeDocument/2006/relationships/hyperlink" Target="https://video.twimg.com/ext_tw_video/1531103763943014400/pu/vid/640x360/6xVkqcFQT2kJnlb8.mp4?tag=12" TargetMode="External"/><Relationship Id="rId4583" Type="http://schemas.openxmlformats.org/officeDocument/2006/relationships/hyperlink" Target="https://twitter.com/suzanne_er/status/1536959255898628096" TargetMode="External"/><Relationship Id="rId4584" Type="http://schemas.openxmlformats.org/officeDocument/2006/relationships/hyperlink" Target="https://twitter.com/suzanne_er" TargetMode="External"/><Relationship Id="rId4585" Type="http://schemas.openxmlformats.org/officeDocument/2006/relationships/hyperlink" Target="https://www.google.com/amp/s/www.wired.com/story/end-of-dyslexia/amp" TargetMode="External"/><Relationship Id="rId4586" Type="http://schemas.openxmlformats.org/officeDocument/2006/relationships/hyperlink" Target="https://twitter.com/WinFuture/status/1536959220666474496" TargetMode="External"/><Relationship Id="rId4587" Type="http://schemas.openxmlformats.org/officeDocument/2006/relationships/hyperlink" Target="https://twitter.com/WinFuture" TargetMode="External"/><Relationship Id="rId4588" Type="http://schemas.openxmlformats.org/officeDocument/2006/relationships/hyperlink" Target="https://winfuture.de/news,130202.html?utm_source=Twitter&amp;utm_medium=ManualTweet&amp;utm_campaign=SocialMedia" TargetMode="External"/><Relationship Id="rId4589" Type="http://schemas.openxmlformats.org/officeDocument/2006/relationships/hyperlink" Target="https://twitter.com/HaalaLR/status/1536959212076548097" TargetMode="External"/><Relationship Id="rId4590" Type="http://schemas.openxmlformats.org/officeDocument/2006/relationships/hyperlink" Target="https://twitter.com/HaalaLR" TargetMode="External"/><Relationship Id="rId4591" Type="http://schemas.openxmlformats.org/officeDocument/2006/relationships/hyperlink" Target="http://ow.ly/vgFo50JwPM8" TargetMode="External"/><Relationship Id="rId4592" Type="http://schemas.openxmlformats.org/officeDocument/2006/relationships/hyperlink" Target="https://pbs.twimg.com/media/FVRZcJFWYAEybSN.jpg" TargetMode="External"/><Relationship Id="rId4593" Type="http://schemas.openxmlformats.org/officeDocument/2006/relationships/hyperlink" Target="https://twitter.com/HaalaLR/status/1536959211816603650" TargetMode="External"/><Relationship Id="rId4594" Type="http://schemas.openxmlformats.org/officeDocument/2006/relationships/hyperlink" Target="https://twitter.com/HaalaLR" TargetMode="External"/><Relationship Id="rId4595" Type="http://schemas.openxmlformats.org/officeDocument/2006/relationships/hyperlink" Target="http://ow.ly/vgFo50JwPM8" TargetMode="External"/><Relationship Id="rId4596" Type="http://schemas.openxmlformats.org/officeDocument/2006/relationships/hyperlink" Target="https://pbs.twimg.com/media/FVRZcJFWYAEybSN.jpg" TargetMode="External"/><Relationship Id="rId4597" Type="http://schemas.openxmlformats.org/officeDocument/2006/relationships/hyperlink" Target="https://twitter.com/HaalaLR/status/1536959211732598785" TargetMode="External"/><Relationship Id="rId4598" Type="http://schemas.openxmlformats.org/officeDocument/2006/relationships/hyperlink" Target="https://twitter.com/HaalaLR" TargetMode="External"/><Relationship Id="rId4599" Type="http://schemas.openxmlformats.org/officeDocument/2006/relationships/hyperlink" Target="http://ow.ly/vgFo50JwPM8" TargetMode="External"/><Relationship Id="rId4600" Type="http://schemas.openxmlformats.org/officeDocument/2006/relationships/hyperlink" Target="https://pbs.twimg.com/media/FVRZcJFWYAEybSN.jpg" TargetMode="External"/><Relationship Id="rId4601" Type="http://schemas.openxmlformats.org/officeDocument/2006/relationships/hyperlink" Target="https://twitter.com/gastepress/status/1536959190010318848" TargetMode="External"/><Relationship Id="rId4602" Type="http://schemas.openxmlformats.org/officeDocument/2006/relationships/hyperlink" Target="https://twitter.com/gastepress" TargetMode="External"/><Relationship Id="rId4603" Type="http://schemas.openxmlformats.org/officeDocument/2006/relationships/hyperlink" Target="https://www.gastepress.com/bir-donem-sona-eriyor-microsoft-27-yil-sonra-internet-explorer-i-resmen-kapatiyor/112458/" TargetMode="External"/><Relationship Id="rId4604" Type="http://schemas.openxmlformats.org/officeDocument/2006/relationships/hyperlink" Target="https://twitter.com/TelanganaToday/status/1536959189255303168" TargetMode="External"/><Relationship Id="rId4605" Type="http://schemas.openxmlformats.org/officeDocument/2006/relationships/hyperlink" Target="https://twitter.com/TelanganaToday" TargetMode="External"/><Relationship Id="rId4606" Type="http://schemas.openxmlformats.org/officeDocument/2006/relationships/hyperlink" Target="https://telanganatoday.com/microsoft-may-let-you-play-games-on-teams-soon" TargetMode="External"/><Relationship Id="rId4607" Type="http://schemas.openxmlformats.org/officeDocument/2006/relationships/hyperlink" Target="https://twitter.com/EJanNews/status/1536959189209079808" TargetMode="External"/><Relationship Id="rId4608" Type="http://schemas.openxmlformats.org/officeDocument/2006/relationships/hyperlink" Target="https://twitter.com/EJanNews" TargetMode="External"/><Relationship Id="rId4609" Type="http://schemas.openxmlformats.org/officeDocument/2006/relationships/hyperlink" Target="https://www.ejan.co/world/microsoft-%E0%B8%9B%E0%B8%A3%E0%B8%B0%E0%B8%81%E0%B8%B2%E0%B8%A8%E0%B8%A2%E0%B8%B8%E0%B8%95%E0%B8%B4-internet-explorer-%E0%B8%95%E0%B8%B1%E0%B9%89%E0%B8%87%E0%B9%81%E0%B8%95%E0%B9%88-15-%E0%B8%A1%E0%B8%B4%E0%B8%A2-65-%E0%B9%80%E0%B8%9B%E0%B9%87%E0%B8%99%E0%B8%95%E0%B9%89%E0%B8%99%E0%B9%84%E0%B8%9B-2" TargetMode="External"/><Relationship Id="rId4610" Type="http://schemas.openxmlformats.org/officeDocument/2006/relationships/hyperlink" Target="https://twitter.com/it__security/status/1536959188022071296" TargetMode="External"/><Relationship Id="rId4611" Type="http://schemas.openxmlformats.org/officeDocument/2006/relationships/hyperlink" Target="https://twitter.com/it__security" TargetMode="External"/><Relationship Id="rId4612" Type="http://schemas.openxmlformats.org/officeDocument/2006/relationships/hyperlink" Target="https://www.it-daily.net/it-sicherheit/cybercrime/sicherheitsschwachstellen-in-microsofts-cloud-umgebung" TargetMode="External"/><Relationship Id="rId4613" Type="http://schemas.openxmlformats.org/officeDocument/2006/relationships/hyperlink" Target="https://twitter.com/herrero_suarez/status/1536959183945404416" TargetMode="External"/><Relationship Id="rId4614" Type="http://schemas.openxmlformats.org/officeDocument/2006/relationships/hyperlink" Target="https://twitter.com/herrero_suarez" TargetMode="External"/><Relationship Id="rId4615" Type="http://schemas.openxmlformats.org/officeDocument/2006/relationships/hyperlink" Target="https://youtu.be/3R1wWt6c330" TargetMode="External"/><Relationship Id="rId4616" Type="http://schemas.openxmlformats.org/officeDocument/2006/relationships/hyperlink" Target="https://pbs.twimg.com/media/FVO0vUKWYAAP-xz.jpg" TargetMode="External"/><Relationship Id="rId4617" Type="http://schemas.openxmlformats.org/officeDocument/2006/relationships/hyperlink" Target="https://twitter.com/hieukhong7282/status/1536959174378389504" TargetMode="External"/><Relationship Id="rId4618" Type="http://schemas.openxmlformats.org/officeDocument/2006/relationships/hyperlink" Target="https://twitter.com/hieukhong7282" TargetMode="External"/><Relationship Id="rId4619" Type="http://schemas.openxmlformats.org/officeDocument/2006/relationships/hyperlink" Target="https://video.twimg.com/ext_tw_video/1531103763943014400/pu/vid/640x360/6xVkqcFQT2kJnlb8.mp4?tag=12" TargetMode="External"/><Relationship Id="rId4620" Type="http://schemas.openxmlformats.org/officeDocument/2006/relationships/hyperlink" Target="https://twitter.com/avisbliss/status/1536959042353893377" TargetMode="External"/><Relationship Id="rId4621" Type="http://schemas.openxmlformats.org/officeDocument/2006/relationships/hyperlink" Target="https://twitter.com/avisbliss" TargetMode="External"/><Relationship Id="rId4622" Type="http://schemas.openxmlformats.org/officeDocument/2006/relationships/hyperlink" Target="https://trib.al/hiHpA34" TargetMode="External"/><Relationship Id="rId4623" Type="http://schemas.openxmlformats.org/officeDocument/2006/relationships/hyperlink" Target="https://twitter.com/Ruhulam45845880/status/1536959022598828035" TargetMode="External"/><Relationship Id="rId4624" Type="http://schemas.openxmlformats.org/officeDocument/2006/relationships/hyperlink" Target="https://twitter.com/Ruhulam45845880" TargetMode="External"/><Relationship Id="rId4625" Type="http://schemas.openxmlformats.org/officeDocument/2006/relationships/hyperlink" Target="https://video.twimg.com/ext_tw_video/1531103763943014400/pu/vid/640x360/6xVkqcFQT2kJnlb8.mp4?tag=12" TargetMode="External"/><Relationship Id="rId4626" Type="http://schemas.openxmlformats.org/officeDocument/2006/relationships/hyperlink" Target="https://twitter.com/zundan/status/1536958973676384256" TargetMode="External"/><Relationship Id="rId4627" Type="http://schemas.openxmlformats.org/officeDocument/2006/relationships/hyperlink" Target="https://twitter.com/zundan" TargetMode="External"/><Relationship Id="rId4628" Type="http://schemas.openxmlformats.org/officeDocument/2006/relationships/hyperlink" Target="https://video.twimg.com/ext_tw_video/1535622969992564736/pu/vid/540x540/iu22UhwDSxEtfow5.mp4?tag=12" TargetMode="External"/><Relationship Id="rId4629" Type="http://schemas.openxmlformats.org/officeDocument/2006/relationships/hyperlink" Target="https://twitter.com/Webstormer/status/1536958971160018944" TargetMode="External"/><Relationship Id="rId4630" Type="http://schemas.openxmlformats.org/officeDocument/2006/relationships/hyperlink" Target="https://twitter.com/Webstormer" TargetMode="External"/><Relationship Id="rId4631" Type="http://schemas.openxmlformats.org/officeDocument/2006/relationships/hyperlink" Target="https://twitter.com/cmemertens/status/1536958884191129602" TargetMode="External"/><Relationship Id="rId4632" Type="http://schemas.openxmlformats.org/officeDocument/2006/relationships/hyperlink" Target="https://twitter.com/cmemertens" TargetMode="External"/><Relationship Id="rId4633" Type="http://schemas.openxmlformats.org/officeDocument/2006/relationships/hyperlink" Target="https://bit.ly/3b32mMV" TargetMode="External"/><Relationship Id="rId4634" Type="http://schemas.openxmlformats.org/officeDocument/2006/relationships/hyperlink" Target="https://twitter.com/Tantryy6/status/1536958880663515136" TargetMode="External"/><Relationship Id="rId4635" Type="http://schemas.openxmlformats.org/officeDocument/2006/relationships/hyperlink" Target="https://twitter.com/Tantryy6" TargetMode="External"/><Relationship Id="rId4636" Type="http://schemas.openxmlformats.org/officeDocument/2006/relationships/hyperlink" Target="https://video.twimg.com/ext_tw_video/1531103763943014400/pu/vid/640x360/6xVkqcFQT2kJnlb8.mp4?tag=12" TargetMode="External"/><Relationship Id="rId4637" Type="http://schemas.openxmlformats.org/officeDocument/2006/relationships/hyperlink" Target="https://twitter.com/lequynh637/status/1536958864331272192" TargetMode="External"/><Relationship Id="rId4638" Type="http://schemas.openxmlformats.org/officeDocument/2006/relationships/hyperlink" Target="https://twitter.com/lequynh637" TargetMode="External"/><Relationship Id="rId4639" Type="http://schemas.openxmlformats.org/officeDocument/2006/relationships/hyperlink" Target="https://video.twimg.com/ext_tw_video/1531103763943014400/pu/vid/640x360/6xVkqcFQT2kJnlb8.mp4?tag=12" TargetMode="External"/><Relationship Id="rId4640" Type="http://schemas.openxmlformats.org/officeDocument/2006/relationships/hyperlink" Target="https://twitter.com/privacylawGER/status/1536958591722262529" TargetMode="External"/><Relationship Id="rId4641" Type="http://schemas.openxmlformats.org/officeDocument/2006/relationships/hyperlink" Target="https://twitter.com/privacylawGER" TargetMode="External"/><Relationship Id="rId4642" Type="http://schemas.openxmlformats.org/officeDocument/2006/relationships/hyperlink" Target="https://edoeb.admin.ch/edoeb/de/home/aktuell/aktuell_news.html" TargetMode="External"/><Relationship Id="rId4643" Type="http://schemas.openxmlformats.org/officeDocument/2006/relationships/hyperlink" Target="https://pbs.twimg.com/media/FVRfrsSWQAAoSJ8.jpg" TargetMode="External"/><Relationship Id="rId4644" Type="http://schemas.openxmlformats.org/officeDocument/2006/relationships/hyperlink" Target="https://twitter.com/baku2san/status/1536958558440263681" TargetMode="External"/><Relationship Id="rId4645" Type="http://schemas.openxmlformats.org/officeDocument/2006/relationships/hyperlink" Target="https://twitter.com/baku2san" TargetMode="External"/><Relationship Id="rId4646" Type="http://schemas.openxmlformats.org/officeDocument/2006/relationships/hyperlink" Target="http://ow.ly/vgFo50JwPM8" TargetMode="External"/><Relationship Id="rId4647" Type="http://schemas.openxmlformats.org/officeDocument/2006/relationships/hyperlink" Target="https://pbs.twimg.com/media/FVRZcJFWYAEybSN.jpg" TargetMode="External"/><Relationship Id="rId4648" Type="http://schemas.openxmlformats.org/officeDocument/2006/relationships/hyperlink" Target="https://twitter.com/baku2san/status/1536958558192799745" TargetMode="External"/><Relationship Id="rId4649" Type="http://schemas.openxmlformats.org/officeDocument/2006/relationships/hyperlink" Target="https://twitter.com/baku2san" TargetMode="External"/><Relationship Id="rId4650" Type="http://schemas.openxmlformats.org/officeDocument/2006/relationships/hyperlink" Target="http://ow.ly/vgFo50JwPM8" TargetMode="External"/><Relationship Id="rId4651" Type="http://schemas.openxmlformats.org/officeDocument/2006/relationships/hyperlink" Target="https://pbs.twimg.com/media/FVRZcJFWYAEybSN.jpg" TargetMode="External"/><Relationship Id="rId4652" Type="http://schemas.openxmlformats.org/officeDocument/2006/relationships/hyperlink" Target="https://twitter.com/saovi838/status/1536958507940843520" TargetMode="External"/><Relationship Id="rId4653" Type="http://schemas.openxmlformats.org/officeDocument/2006/relationships/hyperlink" Target="https://twitter.com/saovi838" TargetMode="External"/><Relationship Id="rId4654" Type="http://schemas.openxmlformats.org/officeDocument/2006/relationships/hyperlink" Target="https://video.twimg.com/ext_tw_video/1531103763943014400/pu/vid/640x360/6xVkqcFQT2kJnlb8.mp4?tag=12" TargetMode="External"/><Relationship Id="rId4655" Type="http://schemas.openxmlformats.org/officeDocument/2006/relationships/hyperlink" Target="https://twitter.com/VLEguru/status/1536958410452762627" TargetMode="External"/><Relationship Id="rId4656" Type="http://schemas.openxmlformats.org/officeDocument/2006/relationships/hyperlink" Target="https://twitter.com/VLEguru" TargetMode="External"/><Relationship Id="rId4657" Type="http://schemas.openxmlformats.org/officeDocument/2006/relationships/hyperlink" Target="https://www.ghacks.net/2022/06/15/microsoft-explains-how-it-is-retiring-internet-explorer/" TargetMode="External"/><Relationship Id="rId4658" Type="http://schemas.openxmlformats.org/officeDocument/2006/relationships/hyperlink" Target="https://pbs.twimg.com/media/FVRPJgYX0AIhvA8.jpg" TargetMode="External"/><Relationship Id="rId4659" Type="http://schemas.openxmlformats.org/officeDocument/2006/relationships/hyperlink" Target="https://twitter.com/Brando_evangel/status/1536958372901158913" TargetMode="External"/><Relationship Id="rId4660" Type="http://schemas.openxmlformats.org/officeDocument/2006/relationships/hyperlink" Target="https://twitter.com/Brando_evangel" TargetMode="External"/><Relationship Id="rId4661" Type="http://schemas.openxmlformats.org/officeDocument/2006/relationships/hyperlink" Target="https://video.twimg.com/ext_tw_video/1531103763943014400/pu/vid/640x360/6xVkqcFQT2kJnlb8.mp4?tag=12" TargetMode="External"/><Relationship Id="rId4662" Type="http://schemas.openxmlformats.org/officeDocument/2006/relationships/hyperlink" Target="https://twitter.com/Caravel_Labs/status/1536958338709135360" TargetMode="External"/><Relationship Id="rId4663" Type="http://schemas.openxmlformats.org/officeDocument/2006/relationships/hyperlink" Target="https://twitter.com/Caravel_Labs" TargetMode="External"/><Relationship Id="rId4664" Type="http://schemas.openxmlformats.org/officeDocument/2006/relationships/hyperlink" Target="https://lnkd.in/gVsa5NAQ" TargetMode="External"/><Relationship Id="rId4665" Type="http://schemas.openxmlformats.org/officeDocument/2006/relationships/hyperlink" Target="https://pbs.twimg.com/media/FVReaLYUAAAzhpF.jpg" TargetMode="External"/><Relationship Id="rId4666" Type="http://schemas.openxmlformats.org/officeDocument/2006/relationships/hyperlink" Target="https://twitter.com/darkworld85/status/1536958290059399168" TargetMode="External"/><Relationship Id="rId4667" Type="http://schemas.openxmlformats.org/officeDocument/2006/relationships/hyperlink" Target="https://twitter.com/darkworld85" TargetMode="External"/><Relationship Id="rId4668" Type="http://schemas.openxmlformats.org/officeDocument/2006/relationships/hyperlink" Target="https://twitter.com/KathleenFOX5/status/1536957989428420608" TargetMode="External"/><Relationship Id="rId4669" Type="http://schemas.openxmlformats.org/officeDocument/2006/relationships/hyperlink" Target="https://twitter.com/KathleenFOX5" TargetMode="External"/><Relationship Id="rId4670" Type="http://schemas.openxmlformats.org/officeDocument/2006/relationships/hyperlink" Target="https://twitter.com/uk20100613/status/1536957988489285632" TargetMode="External"/><Relationship Id="rId4671" Type="http://schemas.openxmlformats.org/officeDocument/2006/relationships/hyperlink" Target="https://twitter.com/uk20100613" TargetMode="External"/><Relationship Id="rId4672" Type="http://schemas.openxmlformats.org/officeDocument/2006/relationships/hyperlink" Target="https://video.twimg.com/ext_tw_video/1535622969992564736/pu/vid/540x540/iu22UhwDSxEtfow5.mp4?tag=12" TargetMode="External"/><Relationship Id="rId4673" Type="http://schemas.openxmlformats.org/officeDocument/2006/relationships/hyperlink" Target="https://twitter.com/s4msecurity/status/1536957904233934848" TargetMode="External"/><Relationship Id="rId4674" Type="http://schemas.openxmlformats.org/officeDocument/2006/relationships/hyperlink" Target="https://twitter.com/s4msecurity" TargetMode="External"/><Relationship Id="rId4675" Type="http://schemas.openxmlformats.org/officeDocument/2006/relationships/hyperlink" Target="http://dlvr.it/SSCMMX" TargetMode="External"/><Relationship Id="rId4676" Type="http://schemas.openxmlformats.org/officeDocument/2006/relationships/hyperlink" Target="https://twitter.com/s4msecurity/status/1536957900316352512" TargetMode="External"/><Relationship Id="rId4677" Type="http://schemas.openxmlformats.org/officeDocument/2006/relationships/hyperlink" Target="https://twitter.com/s4msecurity" TargetMode="External"/><Relationship Id="rId4678" Type="http://schemas.openxmlformats.org/officeDocument/2006/relationships/hyperlink" Target="http://dlvr.it/SSCMP7" TargetMode="External"/><Relationship Id="rId4679" Type="http://schemas.openxmlformats.org/officeDocument/2006/relationships/hyperlink" Target="https://twitter.com/Thanh92010908/status/1536957887440093184" TargetMode="External"/><Relationship Id="rId4680" Type="http://schemas.openxmlformats.org/officeDocument/2006/relationships/hyperlink" Target="https://twitter.com/Thanh92010908" TargetMode="External"/><Relationship Id="rId4681" Type="http://schemas.openxmlformats.org/officeDocument/2006/relationships/hyperlink" Target="https://video.twimg.com/ext_tw_video/1531103763943014400/pu/vid/640x360/6xVkqcFQT2kJnlb8.mp4?tag=12" TargetMode="External"/><Relationship Id="rId4682" Type="http://schemas.openxmlformats.org/officeDocument/2006/relationships/hyperlink" Target="https://twitter.com/codedailybot/status/1536957878975746049" TargetMode="External"/><Relationship Id="rId4683" Type="http://schemas.openxmlformats.org/officeDocument/2006/relationships/hyperlink" Target="https://twitter.com/codedailybot" TargetMode="External"/><Relationship Id="rId4684" Type="http://schemas.openxmlformats.org/officeDocument/2006/relationships/hyperlink" Target="http://Asp.Net" TargetMode="External"/><Relationship Id="rId4685" Type="http://schemas.openxmlformats.org/officeDocument/2006/relationships/hyperlink" Target="https://twitter.com/codedailybot/status/1536957878958972928" TargetMode="External"/><Relationship Id="rId4686" Type="http://schemas.openxmlformats.org/officeDocument/2006/relationships/hyperlink" Target="https://twitter.com/codedailybot" TargetMode="External"/><Relationship Id="rId4687" Type="http://schemas.openxmlformats.org/officeDocument/2006/relationships/hyperlink" Target="http://Asp.Net" TargetMode="External"/><Relationship Id="rId4688" Type="http://schemas.openxmlformats.org/officeDocument/2006/relationships/hyperlink" Target="https://twitter.com/poupouillechloe/status/1536957877281345537" TargetMode="External"/><Relationship Id="rId4689" Type="http://schemas.openxmlformats.org/officeDocument/2006/relationships/hyperlink" Target="https://twitter.com/poupouillechloe" TargetMode="External"/><Relationship Id="rId4690" Type="http://schemas.openxmlformats.org/officeDocument/2006/relationships/hyperlink" Target="https://twitter.com/abntelugutv/status/1536957847652945920" TargetMode="External"/><Relationship Id="rId4691" Type="http://schemas.openxmlformats.org/officeDocument/2006/relationships/hyperlink" Target="https://twitter.com/abntelugutv" TargetMode="External"/><Relationship Id="rId4692" Type="http://schemas.openxmlformats.org/officeDocument/2006/relationships/hyperlink" Target="https://youtu.be/4O0PDtByNvg" TargetMode="External"/><Relationship Id="rId4693" Type="http://schemas.openxmlformats.org/officeDocument/2006/relationships/hyperlink" Target="https://twitter.com/Lahirus69601321/status/1536957790115155968" TargetMode="External"/><Relationship Id="rId4694" Type="http://schemas.openxmlformats.org/officeDocument/2006/relationships/hyperlink" Target="https://twitter.com/Lahirus69601321" TargetMode="External"/><Relationship Id="rId4695" Type="http://schemas.openxmlformats.org/officeDocument/2006/relationships/hyperlink" Target="https://video.twimg.com/ext_tw_video/1531103763943014400/pu/vid/640x360/6xVkqcFQT2kJnlb8.mp4?tag=12" TargetMode="External"/><Relationship Id="rId4696" Type="http://schemas.openxmlformats.org/officeDocument/2006/relationships/hyperlink" Target="https://twitter.com/XeronBot/status/1536957709811056640" TargetMode="External"/><Relationship Id="rId4697" Type="http://schemas.openxmlformats.org/officeDocument/2006/relationships/hyperlink" Target="https://twitter.com/XeronBot" TargetMode="External"/><Relationship Id="rId4698" Type="http://schemas.openxmlformats.org/officeDocument/2006/relationships/hyperlink" Target="http://Asp.Net" TargetMode="External"/><Relationship Id="rId4699" Type="http://schemas.openxmlformats.org/officeDocument/2006/relationships/hyperlink" Target="https://twitter.com/harisystems/status/1536957687820603392" TargetMode="External"/><Relationship Id="rId4700" Type="http://schemas.openxmlformats.org/officeDocument/2006/relationships/hyperlink" Target="https://twitter.com/harisystems" TargetMode="External"/><Relationship Id="rId4701" Type="http://schemas.openxmlformats.org/officeDocument/2006/relationships/hyperlink" Target="http://Asp.Net" TargetMode="External"/><Relationship Id="rId4702" Type="http://schemas.openxmlformats.org/officeDocument/2006/relationships/hyperlink" Target="https://twitter.com/austin_castel/status/1536957654278578177" TargetMode="External"/><Relationship Id="rId4703" Type="http://schemas.openxmlformats.org/officeDocument/2006/relationships/hyperlink" Target="https://twitter.com/austin_castel" TargetMode="External"/><Relationship Id="rId4704" Type="http://schemas.openxmlformats.org/officeDocument/2006/relationships/hyperlink" Target="https://www.buchatech.com/2022/01/next-chapter-joining-microsoft" TargetMode="External"/><Relationship Id="rId4705" Type="http://schemas.openxmlformats.org/officeDocument/2006/relationships/hyperlink" Target="https://pbs.twimg.com/media/FKHc06DXwAEK_t7.jpg" TargetMode="External"/><Relationship Id="rId4706" Type="http://schemas.openxmlformats.org/officeDocument/2006/relationships/hyperlink" Target="https://twitter.com/MSITTechNews/status/1536957636926652418" TargetMode="External"/><Relationship Id="rId4707" Type="http://schemas.openxmlformats.org/officeDocument/2006/relationships/hyperlink" Target="https://twitter.com/MSITTechNews" TargetMode="External"/><Relationship Id="rId4708" Type="http://schemas.openxmlformats.org/officeDocument/2006/relationships/hyperlink" Target="https://techcommunity.microsoft.com/t5/community-ninjas-blog/microsoft-build-2022-highlights-talk-with-mvp-natraj-yegnaraman/ba-p/3477004?WT.mc_id=M365-MVP-5002381" TargetMode="External"/><Relationship Id="rId4709" Type="http://schemas.openxmlformats.org/officeDocument/2006/relationships/hyperlink" Target="https://twitter.com/PRGS_DST/status/1536957627103514624" TargetMode="External"/><Relationship Id="rId4710" Type="http://schemas.openxmlformats.org/officeDocument/2006/relationships/hyperlink" Target="https://twitter.com/PRGS_DST" TargetMode="External"/><Relationship Id="rId4711" Type="http://schemas.openxmlformats.org/officeDocument/2006/relationships/hyperlink" Target="https://video.twimg.com/ext_tw_video/1535622969992564736/pu/vid/540x540/iu22UhwDSxEtfow5.mp4?tag=12" TargetMode="External"/><Relationship Id="rId4712" Type="http://schemas.openxmlformats.org/officeDocument/2006/relationships/hyperlink" Target="https://twitter.com/pravindahadade/status/1536957619428282368" TargetMode="External"/><Relationship Id="rId4713" Type="http://schemas.openxmlformats.org/officeDocument/2006/relationships/hyperlink" Target="https://twitter.com/pravindahadade" TargetMode="External"/><Relationship Id="rId4714" Type="http://schemas.openxmlformats.org/officeDocument/2006/relationships/hyperlink" Target="https://twitter.com/DeniSsnt77/status/1536957619247538176" TargetMode="External"/><Relationship Id="rId4715" Type="http://schemas.openxmlformats.org/officeDocument/2006/relationships/hyperlink" Target="https://twitter.com/DeniSsnt77" TargetMode="External"/><Relationship Id="rId4716" Type="http://schemas.openxmlformats.org/officeDocument/2006/relationships/hyperlink" Target="https://video.twimg.com/ext_tw_video/1531103763943014400/pu/vid/640x360/6xVkqcFQT2kJnlb8.mp4?tag=12" TargetMode="External"/><Relationship Id="rId4717" Type="http://schemas.openxmlformats.org/officeDocument/2006/relationships/hyperlink" Target="https://twitter.com/hoanglong7282/status/1536957597760098304" TargetMode="External"/><Relationship Id="rId4718" Type="http://schemas.openxmlformats.org/officeDocument/2006/relationships/hyperlink" Target="https://twitter.com/hoanglong7282" TargetMode="External"/><Relationship Id="rId4719" Type="http://schemas.openxmlformats.org/officeDocument/2006/relationships/hyperlink" Target="https://video.twimg.com/ext_tw_video/1531103763943014400/pu/vid/640x360/6xVkqcFQT2kJnlb8.mp4?tag=12" TargetMode="External"/><Relationship Id="rId4720" Type="http://schemas.openxmlformats.org/officeDocument/2006/relationships/hyperlink" Target="https://twitter.com/FranckyPedia/status/1536957548821204993" TargetMode="External"/><Relationship Id="rId4721" Type="http://schemas.openxmlformats.org/officeDocument/2006/relationships/hyperlink" Target="https://twitter.com/FranckyPedia" TargetMode="External"/><Relationship Id="rId4722" Type="http://schemas.openxmlformats.org/officeDocument/2006/relationships/hyperlink" Target="https://buff.ly/3NXHx3V" TargetMode="External"/><Relationship Id="rId4723" Type="http://schemas.openxmlformats.org/officeDocument/2006/relationships/hyperlink" Target="https://pbs.twimg.com/media/FVRVQu3XoAEJldb.jpg" TargetMode="External"/><Relationship Id="rId4724" Type="http://schemas.openxmlformats.org/officeDocument/2006/relationships/hyperlink" Target="https://twitter.com/lesguer_lionel/status/1536957296076640257" TargetMode="External"/><Relationship Id="rId4725" Type="http://schemas.openxmlformats.org/officeDocument/2006/relationships/hyperlink" Target="https://twitter.com/lesguer_lionel" TargetMode="External"/><Relationship Id="rId4726" Type="http://schemas.openxmlformats.org/officeDocument/2006/relationships/hyperlink" Target="https://buff.ly/3NXHx3V" TargetMode="External"/><Relationship Id="rId4727" Type="http://schemas.openxmlformats.org/officeDocument/2006/relationships/hyperlink" Target="https://pbs.twimg.com/media/FVRVQu3XoAEJldb.jpg" TargetMode="External"/><Relationship Id="rId4728" Type="http://schemas.openxmlformats.org/officeDocument/2006/relationships/hyperlink" Target="https://twitter.com/StevenPaget5/status/1536957044426670081" TargetMode="External"/><Relationship Id="rId4729" Type="http://schemas.openxmlformats.org/officeDocument/2006/relationships/hyperlink" Target="https://twitter.com/StevenPaget5" TargetMode="External"/><Relationship Id="rId4730" Type="http://schemas.openxmlformats.org/officeDocument/2006/relationships/hyperlink" Target="http://ow.ly/vgFo50JwPM8" TargetMode="External"/><Relationship Id="rId4731" Type="http://schemas.openxmlformats.org/officeDocument/2006/relationships/hyperlink" Target="https://pbs.twimg.com/media/FVRZcJFWYAEybSN.jpg" TargetMode="External"/><Relationship Id="rId4732" Type="http://schemas.openxmlformats.org/officeDocument/2006/relationships/hyperlink" Target="https://twitter.com/StevenPaget5/status/1536957044393140230" TargetMode="External"/><Relationship Id="rId4733" Type="http://schemas.openxmlformats.org/officeDocument/2006/relationships/hyperlink" Target="https://twitter.com/StevenPaget5" TargetMode="External"/><Relationship Id="rId4734" Type="http://schemas.openxmlformats.org/officeDocument/2006/relationships/hyperlink" Target="http://ow.ly/vgFo50JwPM8" TargetMode="External"/><Relationship Id="rId4735" Type="http://schemas.openxmlformats.org/officeDocument/2006/relationships/hyperlink" Target="https://pbs.twimg.com/media/FVRZcJFWYAEybSN.jpg" TargetMode="External"/><Relationship Id="rId4736" Type="http://schemas.openxmlformats.org/officeDocument/2006/relationships/hyperlink" Target="https://twitter.com/StevenPaget5/status/1536957044309229568" TargetMode="External"/><Relationship Id="rId4737" Type="http://schemas.openxmlformats.org/officeDocument/2006/relationships/hyperlink" Target="https://twitter.com/StevenPaget5" TargetMode="External"/><Relationship Id="rId4738" Type="http://schemas.openxmlformats.org/officeDocument/2006/relationships/hyperlink" Target="http://ow.ly/vgFo50JwPM8" TargetMode="External"/><Relationship Id="rId4739" Type="http://schemas.openxmlformats.org/officeDocument/2006/relationships/hyperlink" Target="https://pbs.twimg.com/media/FVRZcJFWYAEybSN.jpg" TargetMode="External"/><Relationship Id="rId4740" Type="http://schemas.openxmlformats.org/officeDocument/2006/relationships/hyperlink" Target="https://twitter.com/Tramaanh2/status/1536956904341372928" TargetMode="External"/><Relationship Id="rId4741" Type="http://schemas.openxmlformats.org/officeDocument/2006/relationships/hyperlink" Target="https://twitter.com/Tramaanh2" TargetMode="External"/><Relationship Id="rId4742" Type="http://schemas.openxmlformats.org/officeDocument/2006/relationships/hyperlink" Target="https://video.twimg.com/ext_tw_video/1531103763943014400/pu/vid/640x360/6xVkqcFQT2kJnlb8.mp4?tag=12" TargetMode="External"/><Relationship Id="rId4743" Type="http://schemas.openxmlformats.org/officeDocument/2006/relationships/hyperlink" Target="https://twitter.com/Vobanondo5/status/1536956874016247809" TargetMode="External"/><Relationship Id="rId4744" Type="http://schemas.openxmlformats.org/officeDocument/2006/relationships/hyperlink" Target="https://twitter.com/Vobanondo5" TargetMode="External"/><Relationship Id="rId4745" Type="http://schemas.openxmlformats.org/officeDocument/2006/relationships/hyperlink" Target="https://video.twimg.com/ext_tw_video/1531103763943014400/pu/vid/640x360/6xVkqcFQT2kJnlb8.mp4?tag=12" TargetMode="External"/><Relationship Id="rId4746" Type="http://schemas.openxmlformats.org/officeDocument/2006/relationships/hyperlink" Target="https://twitter.com/MiZoSn/status/1536956848150302720" TargetMode="External"/><Relationship Id="rId4747" Type="http://schemas.openxmlformats.org/officeDocument/2006/relationships/hyperlink" Target="https://twitter.com/MiZoSn" TargetMode="External"/><Relationship Id="rId4748" Type="http://schemas.openxmlformats.org/officeDocument/2006/relationships/hyperlink" Target="https://video.twimg.com/ext_tw_video/1535622969992564736/pu/vid/540x540/iu22UhwDSxEtfow5.mp4?tag=12" TargetMode="External"/><Relationship Id="rId4749" Type="http://schemas.openxmlformats.org/officeDocument/2006/relationships/hyperlink" Target="https://twitter.com/datamaze/status/1536956737047101440" TargetMode="External"/><Relationship Id="rId4750" Type="http://schemas.openxmlformats.org/officeDocument/2006/relationships/hyperlink" Target="https://twitter.com/datamaze" TargetMode="External"/><Relationship Id="rId4751" Type="http://schemas.openxmlformats.org/officeDocument/2006/relationships/hyperlink" Target="https://docs.microsoft.com/en-us/visualstudio/releases/2022/release-notes" TargetMode="External"/><Relationship Id="rId4752" Type="http://schemas.openxmlformats.org/officeDocument/2006/relationships/hyperlink" Target="https://twitter.com/nftcutie/status/1536956706978410501" TargetMode="External"/><Relationship Id="rId4753" Type="http://schemas.openxmlformats.org/officeDocument/2006/relationships/hyperlink" Target="https://twitter.com/nftcutie" TargetMode="External"/><Relationship Id="rId4754" Type="http://schemas.openxmlformats.org/officeDocument/2006/relationships/hyperlink" Target="https://pbs.twimg.com/media/FVRd9EQaQAI7B5o.jpg" TargetMode="External"/><Relationship Id="rId4755" Type="http://schemas.openxmlformats.org/officeDocument/2006/relationships/hyperlink" Target="https://twitter.com/dddd924907391/status/1536956651151970305" TargetMode="External"/><Relationship Id="rId4756" Type="http://schemas.openxmlformats.org/officeDocument/2006/relationships/hyperlink" Target="https://twitter.com/dddd924907391" TargetMode="External"/><Relationship Id="rId4757" Type="http://schemas.openxmlformats.org/officeDocument/2006/relationships/hyperlink" Target="https://video.twimg.com/ext_tw_video/1531103763943014400/pu/vid/640x360/6xVkqcFQT2kJnlb8.mp4?tag=12" TargetMode="External"/><Relationship Id="rId4758" Type="http://schemas.openxmlformats.org/officeDocument/2006/relationships/hyperlink" Target="https://twitter.com/Kieuoan60161806/status/1536956616699826176" TargetMode="External"/><Relationship Id="rId4759" Type="http://schemas.openxmlformats.org/officeDocument/2006/relationships/hyperlink" Target="https://twitter.com/Kieuoan60161806" TargetMode="External"/><Relationship Id="rId4760" Type="http://schemas.openxmlformats.org/officeDocument/2006/relationships/hyperlink" Target="https://video.twimg.com/ext_tw_video/1531103763943014400/pu/vid/640x360/6xVkqcFQT2kJnlb8.mp4?tag=12" TargetMode="External"/><Relationship Id="rId4761" Type="http://schemas.openxmlformats.org/officeDocument/2006/relationships/hyperlink" Target="https://twitter.com/ReconBee/status/1536956556868063232" TargetMode="External"/><Relationship Id="rId4762" Type="http://schemas.openxmlformats.org/officeDocument/2006/relationships/hyperlink" Target="https://twitter.com/ReconBee" TargetMode="External"/><Relationship Id="rId4763" Type="http://schemas.openxmlformats.org/officeDocument/2006/relationships/hyperlink" Target="https://www.reconbee.com/technical-details-released-for-synlapse-rce-vulnerability-reported-in-microsoft-azure/" TargetMode="External"/><Relationship Id="rId4764" Type="http://schemas.openxmlformats.org/officeDocument/2006/relationships/hyperlink" Target="https://pbs.twimg.com/media/FVRd1RfUsAAUTIm.jpg" TargetMode="External"/><Relationship Id="rId4765" Type="http://schemas.openxmlformats.org/officeDocument/2006/relationships/hyperlink" Target="https://twitter.com/diemmy11911/status/1536956497124438016" TargetMode="External"/><Relationship Id="rId4766" Type="http://schemas.openxmlformats.org/officeDocument/2006/relationships/hyperlink" Target="https://twitter.com/diemmy11911" TargetMode="External"/><Relationship Id="rId4767" Type="http://schemas.openxmlformats.org/officeDocument/2006/relationships/hyperlink" Target="https://video.twimg.com/ext_tw_video/1531103763943014400/pu/vid/640x360/6xVkqcFQT2kJnlb8.mp4?tag=12" TargetMode="External"/><Relationship Id="rId4768" Type="http://schemas.openxmlformats.org/officeDocument/2006/relationships/hyperlink" Target="https://twitter.com/Thuylin01206720/status/1536956260297637888" TargetMode="External"/><Relationship Id="rId4769" Type="http://schemas.openxmlformats.org/officeDocument/2006/relationships/hyperlink" Target="https://twitter.com/Thuylin01206720" TargetMode="External"/><Relationship Id="rId4770" Type="http://schemas.openxmlformats.org/officeDocument/2006/relationships/hyperlink" Target="https://video.twimg.com/ext_tw_video/1531103763943014400/pu/vid/640x360/6xVkqcFQT2kJnlb8.mp4?tag=12" TargetMode="External"/><Relationship Id="rId4771" Type="http://schemas.openxmlformats.org/officeDocument/2006/relationships/hyperlink" Target="https://twitter.com/Teeth__Doc/status/1536956234225848320" TargetMode="External"/><Relationship Id="rId4772" Type="http://schemas.openxmlformats.org/officeDocument/2006/relationships/hyperlink" Target="https://twitter.com/Teeth__Doc" TargetMode="External"/><Relationship Id="rId4773" Type="http://schemas.openxmlformats.org/officeDocument/2006/relationships/hyperlink" Target="https://pbs.twimg.com/media/FVRcyGraUAAWFF6.jpg" TargetMode="External"/><Relationship Id="rId4774" Type="http://schemas.openxmlformats.org/officeDocument/2006/relationships/hyperlink" Target="https://twitter.com/shakibali75/status/1536956182438760448" TargetMode="External"/><Relationship Id="rId4775" Type="http://schemas.openxmlformats.org/officeDocument/2006/relationships/hyperlink" Target="https://twitter.com/shakibali75" TargetMode="External"/><Relationship Id="rId4776" Type="http://schemas.openxmlformats.org/officeDocument/2006/relationships/hyperlink" Target="https://video.twimg.com/ext_tw_video/1531103763943014400/pu/vid/640x360/6xVkqcFQT2kJnlb8.mp4?tag=12" TargetMode="External"/><Relationship Id="rId4777" Type="http://schemas.openxmlformats.org/officeDocument/2006/relationships/hyperlink" Target="https://twitter.com/b_rashika/status/1536956170501505026" TargetMode="External"/><Relationship Id="rId4778" Type="http://schemas.openxmlformats.org/officeDocument/2006/relationships/hyperlink" Target="https://twitter.com/b_rashika" TargetMode="External"/><Relationship Id="rId4779" Type="http://schemas.openxmlformats.org/officeDocument/2006/relationships/hyperlink" Target="https://cohesity.co/3wgGeqi" TargetMode="External"/><Relationship Id="rId4780" Type="http://schemas.openxmlformats.org/officeDocument/2006/relationships/hyperlink" Target="https://pbs.twimg.com/media/FU-8zR-XwAAfvbK.jpg" TargetMode="External"/><Relationship Id="rId4781" Type="http://schemas.openxmlformats.org/officeDocument/2006/relationships/hyperlink" Target="https://twitter.com/Stinger_G_3/status/1536956109877280768" TargetMode="External"/><Relationship Id="rId4782" Type="http://schemas.openxmlformats.org/officeDocument/2006/relationships/hyperlink" Target="https://twitter.com/Stinger_G_3" TargetMode="External"/><Relationship Id="rId4783" Type="http://schemas.openxmlformats.org/officeDocument/2006/relationships/hyperlink" Target="https://www.amazon.co.jp/dp/B08FXS4LFZ/ref=cm_sw_r_tw_dp_0EKWANB8T21NJJF66EX6" TargetMode="External"/><Relationship Id="rId4784" Type="http://schemas.openxmlformats.org/officeDocument/2006/relationships/hyperlink" Target="https://twitter.com/gioprattichizzo/status/1536956095956238336" TargetMode="External"/><Relationship Id="rId4785" Type="http://schemas.openxmlformats.org/officeDocument/2006/relationships/hyperlink" Target="https://twitter.com/gioprattichizzo" TargetMode="External"/><Relationship Id="rId4786" Type="http://schemas.openxmlformats.org/officeDocument/2006/relationships/hyperlink" Target="https://apnews.com/article/internet-explorer-shutting-down-e45abf1df9d34c135e41a01cf7d96c25" TargetMode="External"/><Relationship Id="rId4787" Type="http://schemas.openxmlformats.org/officeDocument/2006/relationships/hyperlink" Target="https://twitter.com/msandbu/status/1536956028385902593" TargetMode="External"/><Relationship Id="rId4788" Type="http://schemas.openxmlformats.org/officeDocument/2006/relationships/hyperlink" Target="https://twitter.com/msandbu" TargetMode="External"/><Relationship Id="rId4789" Type="http://schemas.openxmlformats.org/officeDocument/2006/relationships/hyperlink" Target="https://bit.ly/3NST8RT" TargetMode="External"/><Relationship Id="rId4790" Type="http://schemas.openxmlformats.org/officeDocument/2006/relationships/hyperlink" Target="https://twitter.com/VinnaOktavian16/status/1536956027974737921" TargetMode="External"/><Relationship Id="rId4791" Type="http://schemas.openxmlformats.org/officeDocument/2006/relationships/hyperlink" Target="https://twitter.com/VinnaOktavian16" TargetMode="External"/><Relationship Id="rId4792" Type="http://schemas.openxmlformats.org/officeDocument/2006/relationships/hyperlink" Target="https://video.twimg.com/ext_tw_video/1531103763943014400/pu/vid/640x360/6xVkqcFQT2kJnlb8.mp4?tag=12" TargetMode="External"/><Relationship Id="rId4793" Type="http://schemas.openxmlformats.org/officeDocument/2006/relationships/hyperlink" Target="https://twitter.com/Thuyuye32333901/status/1536955975206576128" TargetMode="External"/><Relationship Id="rId4794" Type="http://schemas.openxmlformats.org/officeDocument/2006/relationships/hyperlink" Target="https://twitter.com/Thuyuye32333901" TargetMode="External"/><Relationship Id="rId4795" Type="http://schemas.openxmlformats.org/officeDocument/2006/relationships/hyperlink" Target="https://video.twimg.com/ext_tw_video/1531103763943014400/pu/vid/640x360/6xVkqcFQT2kJnlb8.mp4?tag=12" TargetMode="External"/><Relationship Id="rId4796" Type="http://schemas.openxmlformats.org/officeDocument/2006/relationships/hyperlink" Target="https://twitter.com/letrong04069216/status/1536955898698301440" TargetMode="External"/><Relationship Id="rId4797" Type="http://schemas.openxmlformats.org/officeDocument/2006/relationships/hyperlink" Target="https://twitter.com/letrong04069216" TargetMode="External"/><Relationship Id="rId4798" Type="http://schemas.openxmlformats.org/officeDocument/2006/relationships/hyperlink" Target="https://video.twimg.com/ext_tw_video/1531103763943014400/pu/vid/640x360/6xVkqcFQT2kJnlb8.mp4?tag=12" TargetMode="External"/><Relationship Id="rId4799" Type="http://schemas.openxmlformats.org/officeDocument/2006/relationships/hyperlink" Target="https://twitter.com/Airdrop3487/status/1536955784248332289" TargetMode="External"/><Relationship Id="rId4800" Type="http://schemas.openxmlformats.org/officeDocument/2006/relationships/hyperlink" Target="https://twitter.com/Airdrop3487" TargetMode="External"/><Relationship Id="rId4801" Type="http://schemas.openxmlformats.org/officeDocument/2006/relationships/hyperlink" Target="https://video.twimg.com/ext_tw_video/1531103763943014400/pu/vid/640x360/6xVkqcFQT2kJnlb8.mp4?tag=12" TargetMode="External"/><Relationship Id="rId4802" Type="http://schemas.openxmlformats.org/officeDocument/2006/relationships/hyperlink" Target="https://twitter.com/ssc_combater007/status/1536955749188116481" TargetMode="External"/><Relationship Id="rId4803" Type="http://schemas.openxmlformats.org/officeDocument/2006/relationships/hyperlink" Target="https://twitter.com/ssc_combater007" TargetMode="External"/><Relationship Id="rId4804" Type="http://schemas.openxmlformats.org/officeDocument/2006/relationships/hyperlink" Target="https://www.neowin.net/news/microsoft-released-a-new-lightweight-windows-11-validation-os-thats-probably-not-for-you" TargetMode="External"/><Relationship Id="rId4805" Type="http://schemas.openxmlformats.org/officeDocument/2006/relationships/hyperlink" Target="https://pbs.twimg.com/media/FVRY7BnWAAEig_M.jpg" TargetMode="External"/><Relationship Id="rId4806" Type="http://schemas.openxmlformats.org/officeDocument/2006/relationships/hyperlink" Target="https://twitter.com/Thuyhan49927724/status/1536955651725086720" TargetMode="External"/><Relationship Id="rId4807" Type="http://schemas.openxmlformats.org/officeDocument/2006/relationships/hyperlink" Target="https://twitter.com/Thuyhan49927724" TargetMode="External"/><Relationship Id="rId4808" Type="http://schemas.openxmlformats.org/officeDocument/2006/relationships/hyperlink" Target="https://video.twimg.com/ext_tw_video/1531103763943014400/pu/vid/640x360/6xVkqcFQT2kJnlb8.mp4?tag=12" TargetMode="External"/><Relationship Id="rId4809" Type="http://schemas.openxmlformats.org/officeDocument/2006/relationships/hyperlink" Target="https://twitter.com/Hello87733827/status/1536955593080152069" TargetMode="External"/><Relationship Id="rId4810" Type="http://schemas.openxmlformats.org/officeDocument/2006/relationships/hyperlink" Target="https://twitter.com/Hello87733827" TargetMode="External"/><Relationship Id="rId4811" Type="http://schemas.openxmlformats.org/officeDocument/2006/relationships/hyperlink" Target="http://ow.ly/vgFo50JwPM8" TargetMode="External"/><Relationship Id="rId4812" Type="http://schemas.openxmlformats.org/officeDocument/2006/relationships/hyperlink" Target="https://pbs.twimg.com/media/FVRZcJFWYAEybSN.jpg" TargetMode="External"/><Relationship Id="rId4813" Type="http://schemas.openxmlformats.org/officeDocument/2006/relationships/hyperlink" Target="https://twitter.com/Hello87733827/status/1536955593067483138" TargetMode="External"/><Relationship Id="rId4814" Type="http://schemas.openxmlformats.org/officeDocument/2006/relationships/hyperlink" Target="https://twitter.com/Hello87733827" TargetMode="External"/><Relationship Id="rId4815" Type="http://schemas.openxmlformats.org/officeDocument/2006/relationships/hyperlink" Target="http://ow.ly/vgFo50JwPM8" TargetMode="External"/><Relationship Id="rId4816" Type="http://schemas.openxmlformats.org/officeDocument/2006/relationships/hyperlink" Target="https://pbs.twimg.com/media/FVRZcJFWYAEybSN.jpg" TargetMode="External"/><Relationship Id="rId4817" Type="http://schemas.openxmlformats.org/officeDocument/2006/relationships/hyperlink" Target="https://twitter.com/Hello87733827/status/1536955593059143681" TargetMode="External"/><Relationship Id="rId4818" Type="http://schemas.openxmlformats.org/officeDocument/2006/relationships/hyperlink" Target="https://twitter.com/Hello87733827" TargetMode="External"/><Relationship Id="rId4819" Type="http://schemas.openxmlformats.org/officeDocument/2006/relationships/hyperlink" Target="http://ow.ly/vgFo50JwPM8" TargetMode="External"/><Relationship Id="rId4820" Type="http://schemas.openxmlformats.org/officeDocument/2006/relationships/hyperlink" Target="https://pbs.twimg.com/media/FVRZcJFWYAEybSN.jpg" TargetMode="External"/><Relationship Id="rId4821" Type="http://schemas.openxmlformats.org/officeDocument/2006/relationships/hyperlink" Target="https://twitter.com/Hello87733827/status/1536955593059082240" TargetMode="External"/><Relationship Id="rId4822" Type="http://schemas.openxmlformats.org/officeDocument/2006/relationships/hyperlink" Target="https://twitter.com/Hello87733827" TargetMode="External"/><Relationship Id="rId4823" Type="http://schemas.openxmlformats.org/officeDocument/2006/relationships/hyperlink" Target="http://ow.ly/vgFo50JwPM8" TargetMode="External"/><Relationship Id="rId4824" Type="http://schemas.openxmlformats.org/officeDocument/2006/relationships/hyperlink" Target="https://pbs.twimg.com/media/FVRZcJFWYAEybSN.jpg" TargetMode="External"/><Relationship Id="rId4825" Type="http://schemas.openxmlformats.org/officeDocument/2006/relationships/hyperlink" Target="https://twitter.com/Seithi247/status/1536955452441133056" TargetMode="External"/><Relationship Id="rId4826" Type="http://schemas.openxmlformats.org/officeDocument/2006/relationships/hyperlink" Target="https://twitter.com/Seithi247" TargetMode="External"/><Relationship Id="rId4827" Type="http://schemas.openxmlformats.org/officeDocument/2006/relationships/hyperlink" Target="https://pbs.twimg.com/media/FVRc1XJaMAA17Db.jpg" TargetMode="External"/><Relationship Id="rId4828" Type="http://schemas.openxmlformats.org/officeDocument/2006/relationships/hyperlink" Target="https://twitter.com/VijayPravinM/status/1536955428432658432" TargetMode="External"/><Relationship Id="rId4829" Type="http://schemas.openxmlformats.org/officeDocument/2006/relationships/hyperlink" Target="https://twitter.com/VijayPravinM" TargetMode="External"/><Relationship Id="rId4830" Type="http://schemas.openxmlformats.org/officeDocument/2006/relationships/hyperlink" Target="https://pbs.twimg.com/media/FVRc0HZX0AA2hKi.jpg" TargetMode="External"/><Relationship Id="rId4831" Type="http://schemas.openxmlformats.org/officeDocument/2006/relationships/hyperlink" Target="https://twitter.com/webfeedsocial/status/1536955409864331264" TargetMode="External"/><Relationship Id="rId4832" Type="http://schemas.openxmlformats.org/officeDocument/2006/relationships/hyperlink" Target="https://twitter.com/webfeedsocial" TargetMode="External"/><Relationship Id="rId4833" Type="http://schemas.openxmlformats.org/officeDocument/2006/relationships/hyperlink" Target="https://pbs.twimg.com/media/FVRcoFDVEAID-5g.jpg" TargetMode="External"/><Relationship Id="rId4834" Type="http://schemas.openxmlformats.org/officeDocument/2006/relationships/hyperlink" Target="https://twitter.com/drsuperstar1680/status/1536955391489085440" TargetMode="External"/><Relationship Id="rId4835" Type="http://schemas.openxmlformats.org/officeDocument/2006/relationships/hyperlink" Target="https://twitter.com/drsuperstar1680" TargetMode="External"/><Relationship Id="rId4836" Type="http://schemas.openxmlformats.org/officeDocument/2006/relationships/hyperlink" Target="https://pbs.twimg.com/media/FVRcyGraUAAWFF6.jpg" TargetMode="External"/><Relationship Id="rId4837" Type="http://schemas.openxmlformats.org/officeDocument/2006/relationships/hyperlink" Target="https://twitter.com/RealMiCentral/status/1536955360933982208" TargetMode="External"/><Relationship Id="rId4838" Type="http://schemas.openxmlformats.org/officeDocument/2006/relationships/hyperlink" Target="https://twitter.com/RealMiCentral" TargetMode="External"/><Relationship Id="rId4839" Type="http://schemas.openxmlformats.org/officeDocument/2006/relationships/hyperlink" Target="https://www.realmicentral.com/2022/06/15/microsoft-teams-will-be-introduced-to-casual-games-internal-testing-has-begun/" TargetMode="External"/><Relationship Id="rId4840" Type="http://schemas.openxmlformats.org/officeDocument/2006/relationships/hyperlink" Target="https://twitter.com/drsuperstar1680/status/1536955354004672512" TargetMode="External"/><Relationship Id="rId4841" Type="http://schemas.openxmlformats.org/officeDocument/2006/relationships/hyperlink" Target="https://twitter.com/drsuperstar1680" TargetMode="External"/><Relationship Id="rId4842" Type="http://schemas.openxmlformats.org/officeDocument/2006/relationships/hyperlink" Target="https://pbs.twimg.com/media/FVRcv7DaUAEQkvv.jpg" TargetMode="External"/><Relationship Id="rId4843" Type="http://schemas.openxmlformats.org/officeDocument/2006/relationships/hyperlink" Target="https://twitter.com/Dieuhan07849066/status/1536955347738718214" TargetMode="External"/><Relationship Id="rId4844" Type="http://schemas.openxmlformats.org/officeDocument/2006/relationships/hyperlink" Target="https://twitter.com/Dieuhan07849066" TargetMode="External"/><Relationship Id="rId4845" Type="http://schemas.openxmlformats.org/officeDocument/2006/relationships/hyperlink" Target="https://video.twimg.com/ext_tw_video/1531103763943014400/pu/vid/640x360/6xVkqcFQT2kJnlb8.mp4?tag=12" TargetMode="External"/><Relationship Id="rId4846" Type="http://schemas.openxmlformats.org/officeDocument/2006/relationships/hyperlink" Target="https://twitter.com/TmrUae/status/1536955163725942785" TargetMode="External"/><Relationship Id="rId4847" Type="http://schemas.openxmlformats.org/officeDocument/2006/relationships/hyperlink" Target="https://twitter.com/TmrUae" TargetMode="External"/><Relationship Id="rId4848" Type="http://schemas.openxmlformats.org/officeDocument/2006/relationships/hyperlink" Target="https://twitter.com/AamodAd/status/1536955160102043648" TargetMode="External"/><Relationship Id="rId4849" Type="http://schemas.openxmlformats.org/officeDocument/2006/relationships/hyperlink" Target="https://twitter.com/AamodAd" TargetMode="External"/><Relationship Id="rId4850" Type="http://schemas.openxmlformats.org/officeDocument/2006/relationships/hyperlink" Target="https://twitter.com/ReemFF18/status/1536955149851185157" TargetMode="External"/><Relationship Id="rId4851" Type="http://schemas.openxmlformats.org/officeDocument/2006/relationships/hyperlink" Target="https://twitter.com/ReemFF18" TargetMode="External"/><Relationship Id="rId4852" Type="http://schemas.openxmlformats.org/officeDocument/2006/relationships/hyperlink" Target="https://mega.nz/folder/sMwyURRA" TargetMode="External"/><Relationship Id="rId4853" Type="http://schemas.openxmlformats.org/officeDocument/2006/relationships/hyperlink" Target="https://pbs.twimg.com/media/FVM1jqBWAAApboH.jpg" TargetMode="External"/><Relationship Id="rId4854" Type="http://schemas.openxmlformats.org/officeDocument/2006/relationships/hyperlink" Target="https://pbs.twimg.com/media/FVM1jqLXsAAe0DC.png" TargetMode="External"/><Relationship Id="rId4855" Type="http://schemas.openxmlformats.org/officeDocument/2006/relationships/hyperlink" Target="https://twitter.com/Saipaannana/status/1536955062395756545" TargetMode="External"/><Relationship Id="rId4856" Type="http://schemas.openxmlformats.org/officeDocument/2006/relationships/hyperlink" Target="https://twitter.com/Saipaannana" TargetMode="External"/><Relationship Id="rId4857" Type="http://schemas.openxmlformats.org/officeDocument/2006/relationships/hyperlink" Target="https://www.blognone.com/node/128987" TargetMode="External"/><Relationship Id="rId4858" Type="http://schemas.openxmlformats.org/officeDocument/2006/relationships/hyperlink" Target="https://twitter.com/talent_axom/status/1536955038756929537" TargetMode="External"/><Relationship Id="rId4859" Type="http://schemas.openxmlformats.org/officeDocument/2006/relationships/hyperlink" Target="https://twitter.com/talent_axom" TargetMode="External"/><Relationship Id="rId4860" Type="http://schemas.openxmlformats.org/officeDocument/2006/relationships/hyperlink" Target="https://pbs.twimg.com/media/FVRMy3YacAEf92Z.jpg" TargetMode="External"/><Relationship Id="rId4861" Type="http://schemas.openxmlformats.org/officeDocument/2006/relationships/hyperlink" Target="https://twitter.com/AnjulAsawa/status/1536954981755998208" TargetMode="External"/><Relationship Id="rId4862" Type="http://schemas.openxmlformats.org/officeDocument/2006/relationships/hyperlink" Target="https://twitter.com/AnjulAsawa" TargetMode="External"/><Relationship Id="rId4863" Type="http://schemas.openxmlformats.org/officeDocument/2006/relationships/hyperlink" Target="https://twitter.com/Yenly18299553/status/1536954950529724417" TargetMode="External"/><Relationship Id="rId4864" Type="http://schemas.openxmlformats.org/officeDocument/2006/relationships/hyperlink" Target="https://twitter.com/Yenly18299553" TargetMode="External"/><Relationship Id="rId4865" Type="http://schemas.openxmlformats.org/officeDocument/2006/relationships/hyperlink" Target="https://video.twimg.com/ext_tw_video/1531103763943014400/pu/vid/640x360/6xVkqcFQT2kJnlb8.mp4?tag=12" TargetMode="External"/><Relationship Id="rId4866" Type="http://schemas.openxmlformats.org/officeDocument/2006/relationships/hyperlink" Target="https://twitter.com/iwonjun13/status/1536954937455677440" TargetMode="External"/><Relationship Id="rId4867" Type="http://schemas.openxmlformats.org/officeDocument/2006/relationships/hyperlink" Target="https://twitter.com/iwonjun13" TargetMode="External"/><Relationship Id="rId4868" Type="http://schemas.openxmlformats.org/officeDocument/2006/relationships/hyperlink" Target="https://video.twimg.com/ext_tw_video/1531103763943014400/pu/vid/640x360/6xVkqcFQT2kJnlb8.mp4?tag=12" TargetMode="External"/><Relationship Id="rId4869" Type="http://schemas.openxmlformats.org/officeDocument/2006/relationships/hyperlink" Target="https://twitter.com/XeronBot/status/1536954916014628864" TargetMode="External"/><Relationship Id="rId4870" Type="http://schemas.openxmlformats.org/officeDocument/2006/relationships/hyperlink" Target="https://twitter.com/XeronBot" TargetMode="External"/><Relationship Id="rId4871" Type="http://schemas.openxmlformats.org/officeDocument/2006/relationships/hyperlink" Target="http://LeoMarco.com" TargetMode="External"/><Relationship Id="rId4872" Type="http://schemas.openxmlformats.org/officeDocument/2006/relationships/hyperlink" Target="https://pbs.twimg.com/media/E6k564SVgAIxlns.jpg" TargetMode="External"/><Relationship Id="rId4873" Type="http://schemas.openxmlformats.org/officeDocument/2006/relationships/hyperlink" Target="https://twitter.com/Shop_Trell_Shop/status/1536954894430502912" TargetMode="External"/><Relationship Id="rId4874" Type="http://schemas.openxmlformats.org/officeDocument/2006/relationships/hyperlink" Target="https://twitter.com/Shop_Trell_Shop" TargetMode="External"/><Relationship Id="rId4875" Type="http://schemas.openxmlformats.org/officeDocument/2006/relationships/hyperlink" Target="http://LeoMarco.com" TargetMode="External"/><Relationship Id="rId4876" Type="http://schemas.openxmlformats.org/officeDocument/2006/relationships/hyperlink" Target="https://pbs.twimg.com/media/E6k564SVgAIxlns.jpg" TargetMode="External"/><Relationship Id="rId4877" Type="http://schemas.openxmlformats.org/officeDocument/2006/relationships/hyperlink" Target="https://twitter.com/SectrioOfficial/status/1536954773110661120" TargetMode="External"/><Relationship Id="rId4878" Type="http://schemas.openxmlformats.org/officeDocument/2006/relationships/hyperlink" Target="https://twitter.com/SectrioOfficial" TargetMode="External"/><Relationship Id="rId4879" Type="http://schemas.openxmlformats.org/officeDocument/2006/relationships/hyperlink" Target="https://pbs.twimg.com/media/FVRcM4oagAAvKz5.jpg" TargetMode="External"/><Relationship Id="rId4880" Type="http://schemas.openxmlformats.org/officeDocument/2006/relationships/hyperlink" Target="https://twitter.com/XeronBot/status/1536954767137701888" TargetMode="External"/><Relationship Id="rId4881" Type="http://schemas.openxmlformats.org/officeDocument/2006/relationships/hyperlink" Target="https://twitter.com/XeronBot" TargetMode="External"/><Relationship Id="rId4882" Type="http://schemas.openxmlformats.org/officeDocument/2006/relationships/hyperlink" Target="http://JoeBilly.com" TargetMode="External"/><Relationship Id="rId4883" Type="http://schemas.openxmlformats.org/officeDocument/2006/relationships/hyperlink" Target="https://pbs.twimg.com/media/E4j-WYoUYAYGoh3.jpg" TargetMode="External"/><Relationship Id="rId4884" Type="http://schemas.openxmlformats.org/officeDocument/2006/relationships/hyperlink" Target="https://twitter.com/Shop_Trell_Shop/status/1536954745566351360" TargetMode="External"/><Relationship Id="rId4885" Type="http://schemas.openxmlformats.org/officeDocument/2006/relationships/hyperlink" Target="https://twitter.com/Shop_Trell_Shop" TargetMode="External"/><Relationship Id="rId4886" Type="http://schemas.openxmlformats.org/officeDocument/2006/relationships/hyperlink" Target="http://JoeBilly.com" TargetMode="External"/><Relationship Id="rId4887" Type="http://schemas.openxmlformats.org/officeDocument/2006/relationships/hyperlink" Target="https://pbs.twimg.com/media/E4j-WYoUYAYGoh3.jpg" TargetMode="External"/><Relationship Id="rId4888" Type="http://schemas.openxmlformats.org/officeDocument/2006/relationships/hyperlink" Target="https://twitter.com/XeronBot/status/1536954729040838656" TargetMode="External"/><Relationship Id="rId4889" Type="http://schemas.openxmlformats.org/officeDocument/2006/relationships/hyperlink" Target="https://twitter.com/XeronBot" TargetMode="External"/><Relationship Id="rId4890" Type="http://schemas.openxmlformats.org/officeDocument/2006/relationships/hyperlink" Target="http://JoeBilly.com" TargetMode="External"/><Relationship Id="rId4891" Type="http://schemas.openxmlformats.org/officeDocument/2006/relationships/hyperlink" Target="https://pbs.twimg.com/media/E6k6ES3VUAQHcLi.jpg" TargetMode="External"/><Relationship Id="rId4892" Type="http://schemas.openxmlformats.org/officeDocument/2006/relationships/hyperlink" Target="https://twitter.com/Shop_Trell_Shop/status/1536954707398184960" TargetMode="External"/><Relationship Id="rId4893" Type="http://schemas.openxmlformats.org/officeDocument/2006/relationships/hyperlink" Target="https://twitter.com/Shop_Trell_Shop" TargetMode="External"/><Relationship Id="rId4894" Type="http://schemas.openxmlformats.org/officeDocument/2006/relationships/hyperlink" Target="http://JoeBilly.com" TargetMode="External"/><Relationship Id="rId4895" Type="http://schemas.openxmlformats.org/officeDocument/2006/relationships/hyperlink" Target="https://pbs.twimg.com/media/E6k6ES3VUAQHcLi.jpg" TargetMode="External"/><Relationship Id="rId4896" Type="http://schemas.openxmlformats.org/officeDocument/2006/relationships/hyperlink" Target="https://twitter.com/legat_emu/status/1536954656219348992" TargetMode="External"/><Relationship Id="rId4897" Type="http://schemas.openxmlformats.org/officeDocument/2006/relationships/hyperlink" Target="https://twitter.com/legat_emu" TargetMode="External"/><Relationship Id="rId4898" Type="http://schemas.openxmlformats.org/officeDocument/2006/relationships/hyperlink" Target="http://ow.ly/vgFo50JwPM8" TargetMode="External"/><Relationship Id="rId4899" Type="http://schemas.openxmlformats.org/officeDocument/2006/relationships/hyperlink" Target="https://pbs.twimg.com/media/FVRZcJFWYAEybSN.jpg" TargetMode="External"/><Relationship Id="rId4900" Type="http://schemas.openxmlformats.org/officeDocument/2006/relationships/hyperlink" Target="https://twitter.com/legat_emu/status/1536954656093618177" TargetMode="External"/><Relationship Id="rId4901" Type="http://schemas.openxmlformats.org/officeDocument/2006/relationships/hyperlink" Target="https://twitter.com/legat_emu" TargetMode="External"/><Relationship Id="rId4902" Type="http://schemas.openxmlformats.org/officeDocument/2006/relationships/hyperlink" Target="http://ow.ly/vgFo50JwPM8" TargetMode="External"/><Relationship Id="rId4903" Type="http://schemas.openxmlformats.org/officeDocument/2006/relationships/hyperlink" Target="https://pbs.twimg.com/media/FVRZcJFWYAEybSN.jpg" TargetMode="External"/><Relationship Id="rId4904" Type="http://schemas.openxmlformats.org/officeDocument/2006/relationships/hyperlink" Target="https://twitter.com/legat_emu/status/1536954656085114880" TargetMode="External"/><Relationship Id="rId4905" Type="http://schemas.openxmlformats.org/officeDocument/2006/relationships/hyperlink" Target="https://twitter.com/legat_emu" TargetMode="External"/><Relationship Id="rId4906" Type="http://schemas.openxmlformats.org/officeDocument/2006/relationships/hyperlink" Target="http://ow.ly/vgFo50JwPM8" TargetMode="External"/><Relationship Id="rId4907" Type="http://schemas.openxmlformats.org/officeDocument/2006/relationships/hyperlink" Target="https://pbs.twimg.com/media/FVRZcJFWYAEybSN.jpg" TargetMode="External"/><Relationship Id="rId4908" Type="http://schemas.openxmlformats.org/officeDocument/2006/relationships/hyperlink" Target="https://twitter.com/legat_emu/status/1536954656076742662" TargetMode="External"/><Relationship Id="rId4909" Type="http://schemas.openxmlformats.org/officeDocument/2006/relationships/hyperlink" Target="https://twitter.com/legat_emu" TargetMode="External"/><Relationship Id="rId4910" Type="http://schemas.openxmlformats.org/officeDocument/2006/relationships/hyperlink" Target="http://ow.ly/vgFo50JwPM8" TargetMode="External"/><Relationship Id="rId4911" Type="http://schemas.openxmlformats.org/officeDocument/2006/relationships/hyperlink" Target="https://pbs.twimg.com/media/FVRZcJFWYAEybSN.jpg" TargetMode="External"/><Relationship Id="rId4912" Type="http://schemas.openxmlformats.org/officeDocument/2006/relationships/hyperlink" Target="https://twitter.com/hidenlife4563/status/1536954652230565891" TargetMode="External"/><Relationship Id="rId4913" Type="http://schemas.openxmlformats.org/officeDocument/2006/relationships/hyperlink" Target="https://twitter.com/hidenlife4563" TargetMode="External"/><Relationship Id="rId4914" Type="http://schemas.openxmlformats.org/officeDocument/2006/relationships/hyperlink" Target="https://gn24.ae/db0c1875fb05000" TargetMode="External"/><Relationship Id="rId4915" Type="http://schemas.openxmlformats.org/officeDocument/2006/relationships/hyperlink" Target="https://pbs.twimg.com/media/FVRRNS0XEAMcvA9.jpg" TargetMode="External"/><Relationship Id="rId4916" Type="http://schemas.openxmlformats.org/officeDocument/2006/relationships/hyperlink" Target="https://twitter.com/nmki567/status/1536954632970330113" TargetMode="External"/><Relationship Id="rId4917" Type="http://schemas.openxmlformats.org/officeDocument/2006/relationships/hyperlink" Target="https://twitter.com/nmki567" TargetMode="External"/><Relationship Id="rId4918" Type="http://schemas.openxmlformats.org/officeDocument/2006/relationships/hyperlink" Target="https://video.twimg.com/ext_tw_video/1531103763943014400/pu/vid/640x360/6xVkqcFQT2kJnlb8.mp4?tag=12" TargetMode="External"/><Relationship Id="rId4919" Type="http://schemas.openxmlformats.org/officeDocument/2006/relationships/hyperlink" Target="https://twitter.com/Baongoc14498487/status/1536954617510375424" TargetMode="External"/><Relationship Id="rId4920" Type="http://schemas.openxmlformats.org/officeDocument/2006/relationships/hyperlink" Target="https://twitter.com/Baongoc14498487" TargetMode="External"/><Relationship Id="rId4921" Type="http://schemas.openxmlformats.org/officeDocument/2006/relationships/hyperlink" Target="https://video.twimg.com/ext_tw_video/1531103763943014400/pu/vid/640x360/6xVkqcFQT2kJnlb8.mp4?tag=12" TargetMode="External"/><Relationship Id="rId4922" Type="http://schemas.openxmlformats.org/officeDocument/2006/relationships/hyperlink" Target="https://twitter.com/_Cloud_boy/status/1536954537939968001" TargetMode="External"/><Relationship Id="rId4923" Type="http://schemas.openxmlformats.org/officeDocument/2006/relationships/hyperlink" Target="https://twitter.com/_Cloud_boy" TargetMode="External"/><Relationship Id="rId4924" Type="http://schemas.openxmlformats.org/officeDocument/2006/relationships/hyperlink" Target="https://expertslive.nl/call-for-sessions-2/" TargetMode="External"/><Relationship Id="rId4925" Type="http://schemas.openxmlformats.org/officeDocument/2006/relationships/hyperlink" Target="https://twitter.com/AditiPvt/status/1536954490582179840" TargetMode="External"/><Relationship Id="rId4926" Type="http://schemas.openxmlformats.org/officeDocument/2006/relationships/hyperlink" Target="https://twitter.com/AditiPvt" TargetMode="External"/><Relationship Id="rId4927" Type="http://schemas.openxmlformats.org/officeDocument/2006/relationships/hyperlink" Target="https://pbs.twimg.com/media/FVRb9VlUYAAYBFF.jpg" TargetMode="External"/><Relationship Id="rId4928" Type="http://schemas.openxmlformats.org/officeDocument/2006/relationships/hyperlink" Target="https://twitter.com/CMETSUAE/status/1536954483040829440" TargetMode="External"/><Relationship Id="rId4929" Type="http://schemas.openxmlformats.org/officeDocument/2006/relationships/hyperlink" Target="https://twitter.com/CMETSUAE" TargetMode="External"/><Relationship Id="rId4930" Type="http://schemas.openxmlformats.org/officeDocument/2006/relationships/hyperlink" Target="https://pbs.twimg.com/media/FVRbjDNWAAcLsKI.jpg" TargetMode="External"/><Relationship Id="rId4931" Type="http://schemas.openxmlformats.org/officeDocument/2006/relationships/hyperlink" Target="https://twitter.com/ghostanon_/status/1536954438211862528" TargetMode="External"/><Relationship Id="rId4932" Type="http://schemas.openxmlformats.org/officeDocument/2006/relationships/hyperlink" Target="https://twitter.com/ghostanon_" TargetMode="External"/><Relationship Id="rId4933" Type="http://schemas.openxmlformats.org/officeDocument/2006/relationships/hyperlink" Target="https://trib.al/hiHpA34" TargetMode="External"/><Relationship Id="rId4934" Type="http://schemas.openxmlformats.org/officeDocument/2006/relationships/hyperlink" Target="https://twitter.com/_Cloud_boy/status/1536954342338600963" TargetMode="External"/><Relationship Id="rId4935" Type="http://schemas.openxmlformats.org/officeDocument/2006/relationships/hyperlink" Target="https://twitter.com/_Cloud_boy" TargetMode="External"/><Relationship Id="rId4936" Type="http://schemas.openxmlformats.org/officeDocument/2006/relationships/hyperlink" Target="https://sessionize.com/south-coast-summit-2022" TargetMode="External"/><Relationship Id="rId4937" Type="http://schemas.openxmlformats.org/officeDocument/2006/relationships/hyperlink" Target="https://twitter.com/Ngocbao56757756/status/1536954291738808320" TargetMode="External"/><Relationship Id="rId4938" Type="http://schemas.openxmlformats.org/officeDocument/2006/relationships/hyperlink" Target="https://twitter.com/Ngocbao56757756" TargetMode="External"/><Relationship Id="rId4939" Type="http://schemas.openxmlformats.org/officeDocument/2006/relationships/hyperlink" Target="https://video.twimg.com/ext_tw_video/1531103763943014400/pu/vid/640x360/6xVkqcFQT2kJnlb8.mp4?tag=12" TargetMode="External"/><Relationship Id="rId4940" Type="http://schemas.openxmlformats.org/officeDocument/2006/relationships/hyperlink" Target="https://twitter.com/necoonsen/status/1536954246108950528" TargetMode="External"/><Relationship Id="rId4941" Type="http://schemas.openxmlformats.org/officeDocument/2006/relationships/hyperlink" Target="https://twitter.com/necoonsen" TargetMode="External"/><Relationship Id="rId4942" Type="http://schemas.openxmlformats.org/officeDocument/2006/relationships/hyperlink" Target="https://video.twimg.com/ext_tw_video/1535622969992564736/pu/vid/540x540/iu22UhwDSxEtfow5.mp4?tag=12" TargetMode="External"/><Relationship Id="rId4943" Type="http://schemas.openxmlformats.org/officeDocument/2006/relationships/hyperlink" Target="https://twitter.com/Saipaannana/status/1536954199228960769" TargetMode="External"/><Relationship Id="rId4944" Type="http://schemas.openxmlformats.org/officeDocument/2006/relationships/hyperlink" Target="https://twitter.com/Saipaannana" TargetMode="External"/><Relationship Id="rId4945" Type="http://schemas.openxmlformats.org/officeDocument/2006/relationships/hyperlink" Target="https://www.blognone.com/node/128979" TargetMode="External"/><Relationship Id="rId4946" Type="http://schemas.openxmlformats.org/officeDocument/2006/relationships/hyperlink" Target="https://twitter.com/bengrude/status/1536954179058532352" TargetMode="External"/><Relationship Id="rId4947" Type="http://schemas.openxmlformats.org/officeDocument/2006/relationships/hyperlink" Target="https://twitter.com/bengrude" TargetMode="External"/><Relationship Id="rId4948" Type="http://schemas.openxmlformats.org/officeDocument/2006/relationships/hyperlink" Target="https://twitter.com/msteamsbot/status/1536954099811377153" TargetMode="External"/><Relationship Id="rId4949" Type="http://schemas.openxmlformats.org/officeDocument/2006/relationships/hyperlink" Target="https://twitter.com/msteamsbot" TargetMode="External"/><Relationship Id="rId4950" Type="http://schemas.openxmlformats.org/officeDocument/2006/relationships/hyperlink" Target="https://twitter.com/ikkunastudio/status/1536940061450715137" TargetMode="External"/><Relationship Id="rId4951" Type="http://schemas.openxmlformats.org/officeDocument/2006/relationships/hyperlink" Target="https://twitter.com/daw_pluto15/status/1536954089850163202" TargetMode="External"/><Relationship Id="rId4952" Type="http://schemas.openxmlformats.org/officeDocument/2006/relationships/hyperlink" Target="https://twitter.com/daw_pluto15" TargetMode="External"/><Relationship Id="rId4953" Type="http://schemas.openxmlformats.org/officeDocument/2006/relationships/hyperlink" Target="https://buff.ly/3b3bz7X" TargetMode="External"/><Relationship Id="rId4954" Type="http://schemas.openxmlformats.org/officeDocument/2006/relationships/hyperlink" Target="https://pbs.twimg.com/media/FVRXF2zWIAAcTTX.jpg" TargetMode="External"/><Relationship Id="rId4955" Type="http://schemas.openxmlformats.org/officeDocument/2006/relationships/hyperlink" Target="https://twitter.com/Trongho72181056/status/1536954085311926272" TargetMode="External"/><Relationship Id="rId4956" Type="http://schemas.openxmlformats.org/officeDocument/2006/relationships/hyperlink" Target="https://twitter.com/Trongho72181056" TargetMode="External"/><Relationship Id="rId4957" Type="http://schemas.openxmlformats.org/officeDocument/2006/relationships/hyperlink" Target="https://video.twimg.com/ext_tw_video/1531103763943014400/pu/vid/640x360/6xVkqcFQT2kJnlb8.mp4?tag=12" TargetMode="External"/><Relationship Id="rId4958" Type="http://schemas.openxmlformats.org/officeDocument/2006/relationships/hyperlink" Target="https://twitter.com/TFmartech/status/1536954052151758848" TargetMode="External"/><Relationship Id="rId4959" Type="http://schemas.openxmlformats.org/officeDocument/2006/relationships/hyperlink" Target="https://twitter.com/TFmartech" TargetMode="External"/><Relationship Id="rId4960" Type="http://schemas.openxmlformats.org/officeDocument/2006/relationships/hyperlink" Target="https://video.twimg.com/ext_tw_video/1536377866543316995/pu/vid/1280x720/T0MrQdVGGQ9Z0mDo.mp4?tag=12" TargetMode="External"/><Relationship Id="rId4961" Type="http://schemas.openxmlformats.org/officeDocument/2006/relationships/hyperlink" Target="https://twitter.com/jhlrsn/status/1536954034501914626" TargetMode="External"/><Relationship Id="rId4962" Type="http://schemas.openxmlformats.org/officeDocument/2006/relationships/hyperlink" Target="https://twitter.com/jhlrsn" TargetMode="External"/><Relationship Id="rId4963" Type="http://schemas.openxmlformats.org/officeDocument/2006/relationships/hyperlink" Target="https://trib.al/hiHpA34" TargetMode="External"/><Relationship Id="rId4964" Type="http://schemas.openxmlformats.org/officeDocument/2006/relationships/hyperlink" Target="https://twitter.com/Haian49029274/status/1536953971860185088" TargetMode="External"/><Relationship Id="rId4965" Type="http://schemas.openxmlformats.org/officeDocument/2006/relationships/hyperlink" Target="https://twitter.com/Haian49029274" TargetMode="External"/><Relationship Id="rId4966" Type="http://schemas.openxmlformats.org/officeDocument/2006/relationships/hyperlink" Target="https://video.twimg.com/ext_tw_video/1531103763943014400/pu/vid/640x360/6xVkqcFQT2kJnlb8.mp4?tag=12" TargetMode="External"/><Relationship Id="rId4967" Type="http://schemas.openxmlformats.org/officeDocument/2006/relationships/hyperlink" Target="https://twitter.com/XeronBot/status/1536953970681339904" TargetMode="External"/><Relationship Id="rId4968" Type="http://schemas.openxmlformats.org/officeDocument/2006/relationships/hyperlink" Target="https://twitter.com/XeronBot" TargetMode="External"/><Relationship Id="rId4969" Type="http://schemas.openxmlformats.org/officeDocument/2006/relationships/hyperlink" Target="https://github.com/padhariabhavesh/Excel/blob/main/Day08/W05-V01-Print-Preview.xlsx" TargetMode="External"/><Relationship Id="rId4970" Type="http://schemas.openxmlformats.org/officeDocument/2006/relationships/hyperlink" Target="https://twitter.com/ClimaxBetty/status/1536953949114310656" TargetMode="External"/><Relationship Id="rId4971" Type="http://schemas.openxmlformats.org/officeDocument/2006/relationships/hyperlink" Target="https://twitter.com/ClimaxBetty" TargetMode="External"/><Relationship Id="rId4972" Type="http://schemas.openxmlformats.org/officeDocument/2006/relationships/hyperlink" Target="https://github.com/padhariabhavesh/Excel/blob/main/Day08/W05-V01-Print-Preview.xlsx" TargetMode="External"/><Relationship Id="rId4973" Type="http://schemas.openxmlformats.org/officeDocument/2006/relationships/hyperlink" Target="https://twitter.com/DanielWatelet/status/1536953919104028673" TargetMode="External"/><Relationship Id="rId4974" Type="http://schemas.openxmlformats.org/officeDocument/2006/relationships/hyperlink" Target="https://twitter.com/DanielWatelet" TargetMode="External"/><Relationship Id="rId4975" Type="http://schemas.openxmlformats.org/officeDocument/2006/relationships/hyperlink" Target="https://dell.to/3xmo32Z" TargetMode="External"/><Relationship Id="rId4976" Type="http://schemas.openxmlformats.org/officeDocument/2006/relationships/hyperlink" Target="https://video.twimg.com/ext_tw_video/1536953831656931333/pu/pl/0jETfROPPsW6bmqr.m3u8?tag=12&amp;container=fmp4" TargetMode="External"/><Relationship Id="rId4977" Type="http://schemas.openxmlformats.org/officeDocument/2006/relationships/hyperlink" Target="https://twitter.com/_reactdev/status/1536953858022330369" TargetMode="External"/><Relationship Id="rId4978" Type="http://schemas.openxmlformats.org/officeDocument/2006/relationships/hyperlink" Target="https://twitter.com/_reactdev" TargetMode="External"/><Relationship Id="rId4979" Type="http://schemas.openxmlformats.org/officeDocument/2006/relationships/hyperlink" Target="https://pbs.twimg.com/media/FT6qrQhWAAEvonw.jpg" TargetMode="External"/><Relationship Id="rId4980" Type="http://schemas.openxmlformats.org/officeDocument/2006/relationships/hyperlink" Target="https://twitter.com/DevRetweetBot/status/1536953828649717760" TargetMode="External"/><Relationship Id="rId4981" Type="http://schemas.openxmlformats.org/officeDocument/2006/relationships/hyperlink" Target="https://twitter.com/DevRetweetBot" TargetMode="External"/><Relationship Id="rId4982" Type="http://schemas.openxmlformats.org/officeDocument/2006/relationships/hyperlink" Target="https://pbs.twimg.com/media/FT6qrQhWAAEvonw.jpg" TargetMode="External"/><Relationship Id="rId4983" Type="http://schemas.openxmlformats.org/officeDocument/2006/relationships/hyperlink" Target="https://twitter.com/ricardo_calejo/status/1536953816398057473" TargetMode="External"/><Relationship Id="rId4984" Type="http://schemas.openxmlformats.org/officeDocument/2006/relationships/hyperlink" Target="https://twitter.com/ricardo_calejo" TargetMode="External"/><Relationship Id="rId4985" Type="http://schemas.openxmlformats.org/officeDocument/2006/relationships/hyperlink" Target="http://ow.ly/vgFo50JwPM8" TargetMode="External"/><Relationship Id="rId4986" Type="http://schemas.openxmlformats.org/officeDocument/2006/relationships/hyperlink" Target="https://pbs.twimg.com/media/FVRZcJFWYAEybSN.jpg" TargetMode="External"/><Relationship Id="rId4987" Type="http://schemas.openxmlformats.org/officeDocument/2006/relationships/hyperlink" Target="https://twitter.com/star_bomba_/status/1536953816192540678" TargetMode="External"/><Relationship Id="rId4988" Type="http://schemas.openxmlformats.org/officeDocument/2006/relationships/hyperlink" Target="https://twitter.com/star_bomba_" TargetMode="External"/><Relationship Id="rId4989" Type="http://schemas.openxmlformats.org/officeDocument/2006/relationships/hyperlink" Target="https://pbs.twimg.com/media/FVRbVbpagAE2PYZ.jpg" TargetMode="External"/><Relationship Id="rId4990" Type="http://schemas.openxmlformats.org/officeDocument/2006/relationships/hyperlink" Target="https://twitter.com/DanielWatelet/status/1536953740036427776" TargetMode="External"/><Relationship Id="rId4991" Type="http://schemas.openxmlformats.org/officeDocument/2006/relationships/hyperlink" Target="https://twitter.com/DanielWatelet" TargetMode="External"/><Relationship Id="rId4992" Type="http://schemas.openxmlformats.org/officeDocument/2006/relationships/hyperlink" Target="https://dell.to/3GzrIxA" TargetMode="External"/><Relationship Id="rId4993" Type="http://schemas.openxmlformats.org/officeDocument/2006/relationships/hyperlink" Target="https://pbs.twimg.com/media/FVRbR-HWYAAWM8G.png" TargetMode="External"/><Relationship Id="rId4994" Type="http://schemas.openxmlformats.org/officeDocument/2006/relationships/hyperlink" Target="https://twitter.com/KnutsfordX/status/1536953729559273473" TargetMode="External"/><Relationship Id="rId4995" Type="http://schemas.openxmlformats.org/officeDocument/2006/relationships/hyperlink" Target="https://twitter.com/KnutsfordX" TargetMode="External"/><Relationship Id="rId4996" Type="http://schemas.openxmlformats.org/officeDocument/2006/relationships/hyperlink" Target="http://ow.ly/vgFo50JwPM8" TargetMode="External"/><Relationship Id="rId4997" Type="http://schemas.openxmlformats.org/officeDocument/2006/relationships/hyperlink" Target="https://pbs.twimg.com/media/FVRZcJFWYAEybSN.jpg" TargetMode="External"/><Relationship Id="rId4998" Type="http://schemas.openxmlformats.org/officeDocument/2006/relationships/hyperlink" Target="https://twitter.com/KnutsfordX/status/1536953729483677696" TargetMode="External"/><Relationship Id="rId4999" Type="http://schemas.openxmlformats.org/officeDocument/2006/relationships/hyperlink" Target="https://twitter.com/KnutsfordX" TargetMode="External"/><Relationship Id="rId5000" Type="http://schemas.openxmlformats.org/officeDocument/2006/relationships/hyperlink" Target="http://ow.ly/vgFo50JwPM8" TargetMode="External"/><Relationship Id="rId5001" Type="http://schemas.openxmlformats.org/officeDocument/2006/relationships/hyperlink" Target="https://pbs.twimg.com/media/FVRZcJFWYAEybSN.jpg" TargetMode="External"/><Relationship Id="rId5002" Type="http://schemas.openxmlformats.org/officeDocument/2006/relationships/hyperlink" Target="https://twitter.com/KnutsfordX/status/1536953729466908674" TargetMode="External"/><Relationship Id="rId5003" Type="http://schemas.openxmlformats.org/officeDocument/2006/relationships/hyperlink" Target="https://twitter.com/KnutsfordX" TargetMode="External"/><Relationship Id="rId5004" Type="http://schemas.openxmlformats.org/officeDocument/2006/relationships/hyperlink" Target="http://ow.ly/vgFo50JwPM8" TargetMode="External"/><Relationship Id="rId5005" Type="http://schemas.openxmlformats.org/officeDocument/2006/relationships/hyperlink" Target="https://pbs.twimg.com/media/FVRZcJFWYAEybSN.jpg" TargetMode="External"/><Relationship Id="rId5006" Type="http://schemas.openxmlformats.org/officeDocument/2006/relationships/hyperlink" Target="https://twitter.com/KnutsfordX/status/1536953729429168128" TargetMode="External"/><Relationship Id="rId5007" Type="http://schemas.openxmlformats.org/officeDocument/2006/relationships/hyperlink" Target="https://twitter.com/KnutsfordX" TargetMode="External"/><Relationship Id="rId5008" Type="http://schemas.openxmlformats.org/officeDocument/2006/relationships/hyperlink" Target="http://ow.ly/vgFo50JwPM8" TargetMode="External"/><Relationship Id="rId5009" Type="http://schemas.openxmlformats.org/officeDocument/2006/relationships/hyperlink" Target="https://pbs.twimg.com/media/FVRZcJFWYAEybSN.jpg" TargetMode="External"/><Relationship Id="rId5010" Type="http://schemas.openxmlformats.org/officeDocument/2006/relationships/hyperlink" Target="https://twitter.com/XeronBot/status/1536953723125112837" TargetMode="External"/><Relationship Id="rId5011" Type="http://schemas.openxmlformats.org/officeDocument/2006/relationships/hyperlink" Target="https://twitter.com/XeronBot" TargetMode="External"/><Relationship Id="rId5012" Type="http://schemas.openxmlformats.org/officeDocument/2006/relationships/hyperlink" Target="https://pbs.twimg.com/media/FT6qrQhWAAEvonw.jpg" TargetMode="External"/><Relationship Id="rId5013" Type="http://schemas.openxmlformats.org/officeDocument/2006/relationships/hyperlink" Target="https://twitter.com/_not_engineer/status/1536953663956013059" TargetMode="External"/><Relationship Id="rId5014" Type="http://schemas.openxmlformats.org/officeDocument/2006/relationships/hyperlink" Target="https://twitter.com/_not_engineer" TargetMode="External"/><Relationship Id="rId5015" Type="http://schemas.openxmlformats.org/officeDocument/2006/relationships/hyperlink" Target="https://pbs.twimg.com/media/FVRbNTXVIAUiT1H.jpg" TargetMode="External"/><Relationship Id="rId5016" Type="http://schemas.openxmlformats.org/officeDocument/2006/relationships/hyperlink" Target="https://twitter.com/DdeDiesbach/status/1536953628006797312" TargetMode="External"/><Relationship Id="rId5017" Type="http://schemas.openxmlformats.org/officeDocument/2006/relationships/hyperlink" Target="https://twitter.com/DdeDiesbach" TargetMode="External"/><Relationship Id="rId5018" Type="http://schemas.openxmlformats.org/officeDocument/2006/relationships/hyperlink" Target="https://buff.ly/3NXHx3V" TargetMode="External"/><Relationship Id="rId5019" Type="http://schemas.openxmlformats.org/officeDocument/2006/relationships/hyperlink" Target="https://pbs.twimg.com/media/FVRVQu3XoAEJldb.jpg" TargetMode="External"/><Relationship Id="rId5020" Type="http://schemas.openxmlformats.org/officeDocument/2006/relationships/hyperlink" Target="https://twitter.com/cc_cyberdefence/status/1536953622772211712" TargetMode="External"/><Relationship Id="rId5021" Type="http://schemas.openxmlformats.org/officeDocument/2006/relationships/hyperlink" Target="https://twitter.com/cc_cyberdefence" TargetMode="External"/><Relationship Id="rId5022" Type="http://schemas.openxmlformats.org/officeDocument/2006/relationships/hyperlink" Target="https://portal.msrc.microsoft.com/en-us/security-guidance" TargetMode="External"/><Relationship Id="rId5023" Type="http://schemas.openxmlformats.org/officeDocument/2006/relationships/hyperlink" Target="https://twitter.com/cc_cyberdefence/status/1536953620918304768" TargetMode="External"/><Relationship Id="rId5024" Type="http://schemas.openxmlformats.org/officeDocument/2006/relationships/hyperlink" Target="https://twitter.com/cc_cyberdefence" TargetMode="External"/><Relationship Id="rId5025" Type="http://schemas.openxmlformats.org/officeDocument/2006/relationships/hyperlink" Target="https://portal.msrc.microsoft.com/en-us/security-guidance" TargetMode="External"/><Relationship Id="rId5026" Type="http://schemas.openxmlformats.org/officeDocument/2006/relationships/hyperlink" Target="https://twitter.com/cc_cyberdefence/status/1536953612928266241" TargetMode="External"/><Relationship Id="rId5027" Type="http://schemas.openxmlformats.org/officeDocument/2006/relationships/hyperlink" Target="https://twitter.com/cc_cyberdefence" TargetMode="External"/><Relationship Id="rId5028" Type="http://schemas.openxmlformats.org/officeDocument/2006/relationships/hyperlink" Target="https://portal.msrc.microsoft.com/en-us/security-guidance" TargetMode="External"/><Relationship Id="rId5029" Type="http://schemas.openxmlformats.org/officeDocument/2006/relationships/hyperlink" Target="https://twitter.com/cc_cyberdefence/status/1536953611074293761" TargetMode="External"/><Relationship Id="rId5030" Type="http://schemas.openxmlformats.org/officeDocument/2006/relationships/hyperlink" Target="https://twitter.com/cc_cyberdefence" TargetMode="External"/><Relationship Id="rId5031" Type="http://schemas.openxmlformats.org/officeDocument/2006/relationships/hyperlink" Target="https://portal.msrc.microsoft.com/en-us/security-guidance" TargetMode="External"/><Relationship Id="rId5032" Type="http://schemas.openxmlformats.org/officeDocument/2006/relationships/hyperlink" Target="https://twitter.com/cc_cyberdefence/status/1536953609170075649" TargetMode="External"/><Relationship Id="rId5033" Type="http://schemas.openxmlformats.org/officeDocument/2006/relationships/hyperlink" Target="https://twitter.com/cc_cyberdefence" TargetMode="External"/><Relationship Id="rId5034" Type="http://schemas.openxmlformats.org/officeDocument/2006/relationships/hyperlink" Target="https://portal.msrc.microsoft.com/en-us/security-guidance" TargetMode="External"/><Relationship Id="rId5035" Type="http://schemas.openxmlformats.org/officeDocument/2006/relationships/hyperlink" Target="https://twitter.com/cc_cyberdefence/status/1536953607332970497" TargetMode="External"/><Relationship Id="rId5036" Type="http://schemas.openxmlformats.org/officeDocument/2006/relationships/hyperlink" Target="https://twitter.com/cc_cyberdefence" TargetMode="External"/><Relationship Id="rId5037" Type="http://schemas.openxmlformats.org/officeDocument/2006/relationships/hyperlink" Target="https://portal.msrc.microsoft.com/en-us/security-guidance" TargetMode="External"/><Relationship Id="rId5038" Type="http://schemas.openxmlformats.org/officeDocument/2006/relationships/hyperlink" Target="https://twitter.com/xeeshanxee/status/1536953606129205250" TargetMode="External"/><Relationship Id="rId5039" Type="http://schemas.openxmlformats.org/officeDocument/2006/relationships/hyperlink" Target="https://twitter.com/xeeshanxee" TargetMode="External"/><Relationship Id="rId5040" Type="http://schemas.openxmlformats.org/officeDocument/2006/relationships/hyperlink" Target="https://video.twimg.com/ext_tw_video/1535622969992564736/pu/vid/540x540/iu22UhwDSxEtfow5.mp4?tag=12" TargetMode="External"/><Relationship Id="rId5041" Type="http://schemas.openxmlformats.org/officeDocument/2006/relationships/hyperlink" Target="https://twitter.com/cc_cyberdefence/status/1536953605730844678" TargetMode="External"/><Relationship Id="rId5042" Type="http://schemas.openxmlformats.org/officeDocument/2006/relationships/hyperlink" Target="https://twitter.com/cc_cyberdefence" TargetMode="External"/><Relationship Id="rId5043" Type="http://schemas.openxmlformats.org/officeDocument/2006/relationships/hyperlink" Target="https://portal.msrc.microsoft.com/en-us/security-guidance" TargetMode="External"/><Relationship Id="rId5044" Type="http://schemas.openxmlformats.org/officeDocument/2006/relationships/hyperlink" Target="https://twitter.com/cc_cyberdefence/status/1536953604124327936" TargetMode="External"/><Relationship Id="rId5045" Type="http://schemas.openxmlformats.org/officeDocument/2006/relationships/hyperlink" Target="https://twitter.com/cc_cyberdefence" TargetMode="External"/><Relationship Id="rId5046" Type="http://schemas.openxmlformats.org/officeDocument/2006/relationships/hyperlink" Target="https://portal.msrc.microsoft.com/en-us/security-guidance" TargetMode="External"/><Relationship Id="rId5047" Type="http://schemas.openxmlformats.org/officeDocument/2006/relationships/hyperlink" Target="https://twitter.com/cc_cyberdefence/status/1536953602333450240" TargetMode="External"/><Relationship Id="rId5048" Type="http://schemas.openxmlformats.org/officeDocument/2006/relationships/hyperlink" Target="https://twitter.com/cc_cyberdefence" TargetMode="External"/><Relationship Id="rId5049" Type="http://schemas.openxmlformats.org/officeDocument/2006/relationships/hyperlink" Target="https://portal.msrc.microsoft.com/en-us/security-guidance" TargetMode="External"/><Relationship Id="rId5050" Type="http://schemas.openxmlformats.org/officeDocument/2006/relationships/hyperlink" Target="https://twitter.com/cc_cyberdefence/status/1536953600680902656" TargetMode="External"/><Relationship Id="rId5051" Type="http://schemas.openxmlformats.org/officeDocument/2006/relationships/hyperlink" Target="https://twitter.com/cc_cyberdefence" TargetMode="External"/><Relationship Id="rId5052" Type="http://schemas.openxmlformats.org/officeDocument/2006/relationships/hyperlink" Target="https://portal.msrc.microsoft.com/en-us/security-guidance" TargetMode="External"/><Relationship Id="rId5053" Type="http://schemas.openxmlformats.org/officeDocument/2006/relationships/hyperlink" Target="https://twitter.com/cc_cyberdefence/status/1536953599158263809" TargetMode="External"/><Relationship Id="rId5054" Type="http://schemas.openxmlformats.org/officeDocument/2006/relationships/hyperlink" Target="https://twitter.com/cc_cyberdefence" TargetMode="External"/><Relationship Id="rId5055" Type="http://schemas.openxmlformats.org/officeDocument/2006/relationships/hyperlink" Target="https://portal.msrc.microsoft.com/en-us/security-guidance" TargetMode="External"/><Relationship Id="rId5056" Type="http://schemas.openxmlformats.org/officeDocument/2006/relationships/hyperlink" Target="https://twitter.com/cc_cyberdefence/status/1536953597409255424" TargetMode="External"/><Relationship Id="rId5057" Type="http://schemas.openxmlformats.org/officeDocument/2006/relationships/hyperlink" Target="https://twitter.com/cc_cyberdefence" TargetMode="External"/><Relationship Id="rId5058" Type="http://schemas.openxmlformats.org/officeDocument/2006/relationships/hyperlink" Target="https://portal.msrc.microsoft.com/en-us/security-guidance" TargetMode="External"/><Relationship Id="rId5059" Type="http://schemas.openxmlformats.org/officeDocument/2006/relationships/hyperlink" Target="https://twitter.com/cc_cyberdefence/status/1536953595584716800" TargetMode="External"/><Relationship Id="rId5060" Type="http://schemas.openxmlformats.org/officeDocument/2006/relationships/hyperlink" Target="https://twitter.com/cc_cyberdefence" TargetMode="External"/><Relationship Id="rId5061" Type="http://schemas.openxmlformats.org/officeDocument/2006/relationships/hyperlink" Target="https://portal.msrc.microsoft.com/en-us/security-guidance" TargetMode="External"/><Relationship Id="rId5062" Type="http://schemas.openxmlformats.org/officeDocument/2006/relationships/hyperlink" Target="https://twitter.com/cc_cyberdefence/status/1536953593995091968" TargetMode="External"/><Relationship Id="rId5063" Type="http://schemas.openxmlformats.org/officeDocument/2006/relationships/hyperlink" Target="https://twitter.com/cc_cyberdefence" TargetMode="External"/><Relationship Id="rId5064" Type="http://schemas.openxmlformats.org/officeDocument/2006/relationships/hyperlink" Target="https://portal.msrc.microsoft.com/en-us/security-guidance" TargetMode="External"/><Relationship Id="rId5065" Type="http://schemas.openxmlformats.org/officeDocument/2006/relationships/hyperlink" Target="https://twitter.com/cc_cyberdefence/status/1536953592233574400" TargetMode="External"/><Relationship Id="rId5066" Type="http://schemas.openxmlformats.org/officeDocument/2006/relationships/hyperlink" Target="https://twitter.com/cc_cyberdefence" TargetMode="External"/><Relationship Id="rId5067" Type="http://schemas.openxmlformats.org/officeDocument/2006/relationships/hyperlink" Target="https://portal.msrc.microsoft.com/en-us/security-guidance" TargetMode="External"/><Relationship Id="rId5068" Type="http://schemas.openxmlformats.org/officeDocument/2006/relationships/hyperlink" Target="https://twitter.com/cc_cyberdefence/status/1536953589217824769" TargetMode="External"/><Relationship Id="rId5069" Type="http://schemas.openxmlformats.org/officeDocument/2006/relationships/hyperlink" Target="https://twitter.com/cc_cyberdefence" TargetMode="External"/><Relationship Id="rId5070" Type="http://schemas.openxmlformats.org/officeDocument/2006/relationships/hyperlink" Target="https://portal.msrc.microsoft.com/en-us/security-guidance" TargetMode="External"/><Relationship Id="rId5071" Type="http://schemas.openxmlformats.org/officeDocument/2006/relationships/hyperlink" Target="https://twitter.com/Halan25319978/status/1536953580607119360" TargetMode="External"/><Relationship Id="rId5072" Type="http://schemas.openxmlformats.org/officeDocument/2006/relationships/hyperlink" Target="https://twitter.com/Halan25319978" TargetMode="External"/><Relationship Id="rId5073" Type="http://schemas.openxmlformats.org/officeDocument/2006/relationships/hyperlink" Target="https://video.twimg.com/ext_tw_video/1531103763943014400/pu/vid/640x360/6xVkqcFQT2kJnlb8.mp4?tag=12" TargetMode="External"/><Relationship Id="rId5074" Type="http://schemas.openxmlformats.org/officeDocument/2006/relationships/hyperlink" Target="https://twitter.com/Mysterioso5/status/1536953569261146112" TargetMode="External"/><Relationship Id="rId5075" Type="http://schemas.openxmlformats.org/officeDocument/2006/relationships/hyperlink" Target="https://twitter.com/Mysterioso5" TargetMode="External"/><Relationship Id="rId5076" Type="http://schemas.openxmlformats.org/officeDocument/2006/relationships/hyperlink" Target="https://www.mangozero.com/microsoft-internet-explorer/" TargetMode="External"/><Relationship Id="rId5077" Type="http://schemas.openxmlformats.org/officeDocument/2006/relationships/hyperlink" Target="https://pbs.twimg.com/media/FVRUpU_acAAUGRt.jpg" TargetMode="External"/><Relationship Id="rId5078" Type="http://schemas.openxmlformats.org/officeDocument/2006/relationships/hyperlink" Target="https://twitter.com/braveast/status/1536953525061750787" TargetMode="External"/><Relationship Id="rId5079" Type="http://schemas.openxmlformats.org/officeDocument/2006/relationships/hyperlink" Target="https://twitter.com/braveast" TargetMode="External"/><Relationship Id="rId5080" Type="http://schemas.openxmlformats.org/officeDocument/2006/relationships/hyperlink" Target="https://video.twimg.com/ext_tw_video/1531103763943014400/pu/vid/640x360/6xVkqcFQT2kJnlb8.mp4?tag=12" TargetMode="External"/><Relationship Id="rId5081" Type="http://schemas.openxmlformats.org/officeDocument/2006/relationships/hyperlink" Target="https://twitter.com/raztadiningrat/status/1536953521781690368" TargetMode="External"/><Relationship Id="rId5082" Type="http://schemas.openxmlformats.org/officeDocument/2006/relationships/hyperlink" Target="https://twitter.com/raztadiningrat" TargetMode="External"/><Relationship Id="rId5083" Type="http://schemas.openxmlformats.org/officeDocument/2006/relationships/hyperlink" Target="https://video.twimg.com/ext_tw_video/1531103763943014400/pu/vid/640x360/6xVkqcFQT2kJnlb8.mp4?tag=12" TargetMode="External"/><Relationship Id="rId5084" Type="http://schemas.openxmlformats.org/officeDocument/2006/relationships/hyperlink" Target="https://twitter.com/Vanhau97262373/status/1536953496368746496" TargetMode="External"/><Relationship Id="rId5085" Type="http://schemas.openxmlformats.org/officeDocument/2006/relationships/hyperlink" Target="https://twitter.com/Vanhau97262373" TargetMode="External"/><Relationship Id="rId5086" Type="http://schemas.openxmlformats.org/officeDocument/2006/relationships/hyperlink" Target="https://video.twimg.com/ext_tw_video/1531103763943014400/pu/vid/640x360/6xVkqcFQT2kJnlb8.mp4?tag=12" TargetMode="External"/><Relationship Id="rId5087" Type="http://schemas.openxmlformats.org/officeDocument/2006/relationships/hyperlink" Target="https://twitter.com/vesanopanen/status/1536953436717162496" TargetMode="External"/><Relationship Id="rId5088" Type="http://schemas.openxmlformats.org/officeDocument/2006/relationships/hyperlink" Target="https://twitter.com/vesanopanen" TargetMode="External"/><Relationship Id="rId5089" Type="http://schemas.openxmlformats.org/officeDocument/2006/relationships/hyperlink" Target="https://pbs.twimg.com/media/FVOBAioXoAETmz8.jpg" TargetMode="External"/><Relationship Id="rId5090" Type="http://schemas.openxmlformats.org/officeDocument/2006/relationships/hyperlink" Target="https://twitter.com/clairefant4sy/status/1536953406002438144" TargetMode="External"/><Relationship Id="rId5091" Type="http://schemas.openxmlformats.org/officeDocument/2006/relationships/hyperlink" Target="https://twitter.com/clairefant4sy" TargetMode="External"/><Relationship Id="rId5092" Type="http://schemas.openxmlformats.org/officeDocument/2006/relationships/hyperlink" Target="https://80.lv/articles/microsoft-discussed-their-touchable-holograms/" TargetMode="External"/><Relationship Id="rId5093" Type="http://schemas.openxmlformats.org/officeDocument/2006/relationships/hyperlink" Target="https://video.twimg.com/ext_tw_video/1393081447586615296/pu/vid/640x360/nayrJhyDBnswmptJ.mp4?tag=12" TargetMode="External"/><Relationship Id="rId5094" Type="http://schemas.openxmlformats.org/officeDocument/2006/relationships/hyperlink" Target="https://twitter.com/rexdekoning/status/1536953294026952704" TargetMode="External"/><Relationship Id="rId5095" Type="http://schemas.openxmlformats.org/officeDocument/2006/relationships/hyperlink" Target="https://twitter.com/rexdekoning" TargetMode="External"/><Relationship Id="rId5096" Type="http://schemas.openxmlformats.org/officeDocument/2006/relationships/hyperlink" Target="https://sessionize.com/south-coast-summit-2022" TargetMode="External"/><Relationship Id="rId5097" Type="http://schemas.openxmlformats.org/officeDocument/2006/relationships/hyperlink" Target="https://twitter.com/EmirCryp1/status/1536953231506563072" TargetMode="External"/><Relationship Id="rId5098" Type="http://schemas.openxmlformats.org/officeDocument/2006/relationships/hyperlink" Target="https://twitter.com/EmirCryp1" TargetMode="External"/><Relationship Id="rId5099" Type="http://schemas.openxmlformats.org/officeDocument/2006/relationships/hyperlink" Target="https://video.twimg.com/ext_tw_video/1531103763943014400/pu/vid/640x360/6xVkqcFQT2kJnlb8.mp4?tag=12" TargetMode="External"/><Relationship Id="rId5100" Type="http://schemas.openxmlformats.org/officeDocument/2006/relationships/hyperlink" Target="https://twitter.com/ThunAnh00934370/status/1536953153144381444" TargetMode="External"/><Relationship Id="rId5101" Type="http://schemas.openxmlformats.org/officeDocument/2006/relationships/hyperlink" Target="https://twitter.com/ThunAnh00934370" TargetMode="External"/><Relationship Id="rId5102" Type="http://schemas.openxmlformats.org/officeDocument/2006/relationships/hyperlink" Target="https://video.twimg.com/ext_tw_video/1531103763943014400/pu/vid/640x360/6xVkqcFQT2kJnlb8.mp4?tag=12" TargetMode="External"/><Relationship Id="rId5103" Type="http://schemas.openxmlformats.org/officeDocument/2006/relationships/hyperlink" Target="https://twitter.com/Concavang19/status/1536953137088851968" TargetMode="External"/><Relationship Id="rId5104" Type="http://schemas.openxmlformats.org/officeDocument/2006/relationships/hyperlink" Target="https://twitter.com/Concavang19" TargetMode="External"/><Relationship Id="rId5105" Type="http://schemas.openxmlformats.org/officeDocument/2006/relationships/hyperlink" Target="https://video.twimg.com/ext_tw_video/1531103763943014400/pu/vid/640x360/6xVkqcFQT2kJnlb8.mp4?tag=12" TargetMode="External"/><Relationship Id="rId5106" Type="http://schemas.openxmlformats.org/officeDocument/2006/relationships/hyperlink" Target="https://twitter.com/F1Mavrick/status/1536953052267040768" TargetMode="External"/><Relationship Id="rId5107" Type="http://schemas.openxmlformats.org/officeDocument/2006/relationships/hyperlink" Target="https://twitter.com/F1Mavrick" TargetMode="External"/><Relationship Id="rId5108" Type="http://schemas.openxmlformats.org/officeDocument/2006/relationships/hyperlink" Target="https://twitter.com/MichaWets/status/1536953045518516225" TargetMode="External"/><Relationship Id="rId5109" Type="http://schemas.openxmlformats.org/officeDocument/2006/relationships/hyperlink" Target="https://twitter.com/MichaWets" TargetMode="External"/><Relationship Id="rId5110" Type="http://schemas.openxmlformats.org/officeDocument/2006/relationships/hyperlink" Target="https://bit.ly/3pLjECA" TargetMode="External"/><Relationship Id="rId5111" Type="http://schemas.openxmlformats.org/officeDocument/2006/relationships/hyperlink" Target="https://pbs.twimg.com/media/FVGtdeUWIAU7PI9.jpg" TargetMode="External"/><Relationship Id="rId5112" Type="http://schemas.openxmlformats.org/officeDocument/2006/relationships/hyperlink" Target="https://twitter.com/dev_acarratta/status/1536952930460475392" TargetMode="External"/><Relationship Id="rId5113" Type="http://schemas.openxmlformats.org/officeDocument/2006/relationships/hyperlink" Target="https://twitter.com/dev_acarratta" TargetMode="External"/><Relationship Id="rId5114" Type="http://schemas.openxmlformats.org/officeDocument/2006/relationships/hyperlink" Target="https://pbs.twimg.com/media/FVRai6jWQAIrZDG.jpg" TargetMode="External"/><Relationship Id="rId5115" Type="http://schemas.openxmlformats.org/officeDocument/2006/relationships/hyperlink" Target="https://twitter.com/kifleAbera99/status/1536952895123468290" TargetMode="External"/><Relationship Id="rId5116" Type="http://schemas.openxmlformats.org/officeDocument/2006/relationships/hyperlink" Target="https://twitter.com/kifleAbera99" TargetMode="External"/><Relationship Id="rId5117" Type="http://schemas.openxmlformats.org/officeDocument/2006/relationships/hyperlink" Target="http://ow.ly/vgFo50JwPM8" TargetMode="External"/><Relationship Id="rId5118" Type="http://schemas.openxmlformats.org/officeDocument/2006/relationships/hyperlink" Target="https://pbs.twimg.com/media/FVRZcJFWYAEybSN.jpg" TargetMode="External"/><Relationship Id="rId5119" Type="http://schemas.openxmlformats.org/officeDocument/2006/relationships/hyperlink" Target="https://twitter.com/marioinsig/status/1536952848826650624" TargetMode="External"/><Relationship Id="rId5120" Type="http://schemas.openxmlformats.org/officeDocument/2006/relationships/hyperlink" Target="https://twitter.com/marioinsig" TargetMode="External"/><Relationship Id="rId5121" Type="http://schemas.openxmlformats.org/officeDocument/2006/relationships/hyperlink" Target="https://video.twimg.com/ext_tw_video/1536952776554602496/pu/vid/480x270/u8ylHw1jIYLbdcN_.mp4?tag=12" TargetMode="External"/><Relationship Id="rId5122" Type="http://schemas.openxmlformats.org/officeDocument/2006/relationships/hyperlink" Target="https://twitter.com/Pschirki/status/1536952844808511488" TargetMode="External"/><Relationship Id="rId5123" Type="http://schemas.openxmlformats.org/officeDocument/2006/relationships/hyperlink" Target="https://twitter.com/Pschirki" TargetMode="External"/><Relationship Id="rId5124" Type="http://schemas.openxmlformats.org/officeDocument/2006/relationships/hyperlink" Target="https://pbs.twimg.com/media/FVRZ_obWYAAvqbX.jpg" TargetMode="External"/><Relationship Id="rId5125" Type="http://schemas.openxmlformats.org/officeDocument/2006/relationships/hyperlink" Target="https://twitter.com/Hathao61246485/status/1536952767943933953" TargetMode="External"/><Relationship Id="rId5126" Type="http://schemas.openxmlformats.org/officeDocument/2006/relationships/hyperlink" Target="https://twitter.com/Hathao61246485" TargetMode="External"/><Relationship Id="rId5127" Type="http://schemas.openxmlformats.org/officeDocument/2006/relationships/hyperlink" Target="https://video.twimg.com/ext_tw_video/1531103763943014400/pu/vid/640x360/6xVkqcFQT2kJnlb8.mp4?tag=12" TargetMode="External"/><Relationship Id="rId5128" Type="http://schemas.openxmlformats.org/officeDocument/2006/relationships/hyperlink" Target="https://twitter.com/MichaWets/status/1536952727099564032" TargetMode="External"/><Relationship Id="rId5129" Type="http://schemas.openxmlformats.org/officeDocument/2006/relationships/hyperlink" Target="https://twitter.com/MichaWets" TargetMode="External"/><Relationship Id="rId5130" Type="http://schemas.openxmlformats.org/officeDocument/2006/relationships/hyperlink" Target="https://expertslive.nl/call-for-sessions-2/" TargetMode="External"/><Relationship Id="rId5131" Type="http://schemas.openxmlformats.org/officeDocument/2006/relationships/hyperlink" Target="https://twitter.com/ceo_velaanmart/status/1536952691825553408" TargetMode="External"/><Relationship Id="rId5132" Type="http://schemas.openxmlformats.org/officeDocument/2006/relationships/hyperlink" Target="https://twitter.com/ceo_velaanmart" TargetMode="External"/><Relationship Id="rId5133" Type="http://schemas.openxmlformats.org/officeDocument/2006/relationships/hyperlink" Target="https://www.instagram.com/p/Ce0LBhnJvpg/?igshid=YTgzYjQ4ZTY=" TargetMode="External"/><Relationship Id="rId5134" Type="http://schemas.openxmlformats.org/officeDocument/2006/relationships/hyperlink" Target="https://twitter.com/AbussiLtd/status/1536952670770061314" TargetMode="External"/><Relationship Id="rId5135" Type="http://schemas.openxmlformats.org/officeDocument/2006/relationships/hyperlink" Target="https://twitter.com/AbussiLtd" TargetMode="External"/><Relationship Id="rId5136" Type="http://schemas.openxmlformats.org/officeDocument/2006/relationships/hyperlink" Target="https://www.zdnet.com/article/microsoft-the-ransomware-world-is-changing-heres-what-you-need-to-know/" TargetMode="External"/><Relationship Id="rId5137" Type="http://schemas.openxmlformats.org/officeDocument/2006/relationships/hyperlink" Target="https://pbs.twimg.com/media/FVRaTqiX0AEie-U.jpg" TargetMode="External"/><Relationship Id="rId5138" Type="http://schemas.openxmlformats.org/officeDocument/2006/relationships/hyperlink" Target="https://twitter.com/AbuSufi70367695/status/1536952498539626497" TargetMode="External"/><Relationship Id="rId5139" Type="http://schemas.openxmlformats.org/officeDocument/2006/relationships/hyperlink" Target="https://twitter.com/AbuSufi70367695" TargetMode="External"/><Relationship Id="rId5140" Type="http://schemas.openxmlformats.org/officeDocument/2006/relationships/hyperlink" Target="https://video.twimg.com/ext_tw_video/1531103763943014400/pu/vid/640x360/6xVkqcFQT2kJnlb8.mp4?tag=12" TargetMode="External"/><Relationship Id="rId5141" Type="http://schemas.openxmlformats.org/officeDocument/2006/relationships/hyperlink" Target="https://twitter.com/Montrung2/status/1536952464926052352" TargetMode="External"/><Relationship Id="rId5142" Type="http://schemas.openxmlformats.org/officeDocument/2006/relationships/hyperlink" Target="https://twitter.com/Montrung2" TargetMode="External"/><Relationship Id="rId5143" Type="http://schemas.openxmlformats.org/officeDocument/2006/relationships/hyperlink" Target="https://video.twimg.com/ext_tw_video/1531103763943014400/pu/vid/640x360/6xVkqcFQT2kJnlb8.mp4?tag=12" TargetMode="External"/><Relationship Id="rId5144" Type="http://schemas.openxmlformats.org/officeDocument/2006/relationships/hyperlink" Target="https://twitter.com/lundi97/status/1536952410845102080" TargetMode="External"/><Relationship Id="rId5145" Type="http://schemas.openxmlformats.org/officeDocument/2006/relationships/hyperlink" Target="https://twitter.com/lundi97" TargetMode="External"/><Relationship Id="rId5146" Type="http://schemas.openxmlformats.org/officeDocument/2006/relationships/hyperlink" Target="https://video.twimg.com/ext_tw_video/1535622969992564736/pu/vid/540x540/iu22UhwDSxEtfow5.mp4?tag=12" TargetMode="External"/><Relationship Id="rId5147" Type="http://schemas.openxmlformats.org/officeDocument/2006/relationships/hyperlink" Target="https://twitter.com/SolitaryBoyz/status/1536952408399482882" TargetMode="External"/><Relationship Id="rId5148" Type="http://schemas.openxmlformats.org/officeDocument/2006/relationships/hyperlink" Target="https://twitter.com/SolitaryBoyz" TargetMode="External"/><Relationship Id="rId5149" Type="http://schemas.openxmlformats.org/officeDocument/2006/relationships/hyperlink" Target="https://www.mangozero.com/microsoft-internet-explorer/" TargetMode="External"/><Relationship Id="rId5150" Type="http://schemas.openxmlformats.org/officeDocument/2006/relationships/hyperlink" Target="https://pbs.twimg.com/media/FVRUpU_acAAUGRt.jpg" TargetMode="External"/><Relationship Id="rId5151" Type="http://schemas.openxmlformats.org/officeDocument/2006/relationships/hyperlink" Target="https://twitter.com/Amaliyaa44/status/1536952406009069568" TargetMode="External"/><Relationship Id="rId5152" Type="http://schemas.openxmlformats.org/officeDocument/2006/relationships/hyperlink" Target="https://twitter.com/Amaliyaa44" TargetMode="External"/><Relationship Id="rId5153" Type="http://schemas.openxmlformats.org/officeDocument/2006/relationships/hyperlink" Target="https://video.twimg.com/ext_tw_video/1531103763943014400/pu/vid/640x360/6xVkqcFQT2kJnlb8.mp4?tag=12" TargetMode="External"/><Relationship Id="rId5154" Type="http://schemas.openxmlformats.org/officeDocument/2006/relationships/hyperlink" Target="https://twitter.com/Win2fire/status/1536952396806602752" TargetMode="External"/><Relationship Id="rId5155" Type="http://schemas.openxmlformats.org/officeDocument/2006/relationships/hyperlink" Target="https://twitter.com/Win2fire" TargetMode="External"/><Relationship Id="rId5156" Type="http://schemas.openxmlformats.org/officeDocument/2006/relationships/hyperlink" Target="https://video.twimg.com/ext_tw_video/1531103763943014400/pu/vid/640x360/6xVkqcFQT2kJnlb8.mp4?tag=12" TargetMode="External"/><Relationship Id="rId5157" Type="http://schemas.openxmlformats.org/officeDocument/2006/relationships/hyperlink" Target="https://twitter.com/Surirama733/status/1536952389302902784" TargetMode="External"/><Relationship Id="rId5158" Type="http://schemas.openxmlformats.org/officeDocument/2006/relationships/hyperlink" Target="https://twitter.com/Surirama733" TargetMode="External"/><Relationship Id="rId5159" Type="http://schemas.openxmlformats.org/officeDocument/2006/relationships/hyperlink" Target="http://ow.ly/vgFo50JwPM8" TargetMode="External"/><Relationship Id="rId5160" Type="http://schemas.openxmlformats.org/officeDocument/2006/relationships/hyperlink" Target="https://pbs.twimg.com/media/FVRZcJFWYAEybSN.jpg" TargetMode="External"/><Relationship Id="rId5161" Type="http://schemas.openxmlformats.org/officeDocument/2006/relationships/hyperlink" Target="https://twitter.com/RFMFrance/status/1536952384710139904" TargetMode="External"/><Relationship Id="rId5162" Type="http://schemas.openxmlformats.org/officeDocument/2006/relationships/hyperlink" Target="https://twitter.com/RFMFrance" TargetMode="External"/><Relationship Id="rId5163" Type="http://schemas.openxmlformats.org/officeDocument/2006/relationships/hyperlink" Target="https://pbs.twimg.com/media/FVRYuCfWQAAq4EY.jpg" TargetMode="External"/><Relationship Id="rId5164" Type="http://schemas.openxmlformats.org/officeDocument/2006/relationships/hyperlink" Target="https://twitter.com/Emotheviper/status/1536952328418381825" TargetMode="External"/><Relationship Id="rId5165" Type="http://schemas.openxmlformats.org/officeDocument/2006/relationships/hyperlink" Target="https://twitter.com/Emotheviper" TargetMode="External"/><Relationship Id="rId5166" Type="http://schemas.openxmlformats.org/officeDocument/2006/relationships/hyperlink" Target="https://pbs.twimg.com/media/FVRZ_obWYAAvqbX.jpg" TargetMode="External"/><Relationship Id="rId5167" Type="http://schemas.openxmlformats.org/officeDocument/2006/relationships/hyperlink" Target="https://twitter.com/SamerA29669657/status/1536952269408722944" TargetMode="External"/><Relationship Id="rId5168" Type="http://schemas.openxmlformats.org/officeDocument/2006/relationships/hyperlink" Target="https://twitter.com/SamerA29669657" TargetMode="External"/><Relationship Id="rId5169" Type="http://schemas.openxmlformats.org/officeDocument/2006/relationships/hyperlink" Target="http://reachedlogin.live.com" TargetMode="External"/><Relationship Id="rId5170" Type="http://schemas.openxmlformats.org/officeDocument/2006/relationships/hyperlink" Target="https://twitter.com/bilalqureshi92/status/1536952205047123969" TargetMode="External"/><Relationship Id="rId5171" Type="http://schemas.openxmlformats.org/officeDocument/2006/relationships/hyperlink" Target="https://twitter.com/bilalqureshi92" TargetMode="External"/><Relationship Id="rId5172" Type="http://schemas.openxmlformats.org/officeDocument/2006/relationships/hyperlink" Target="https://video.twimg.com/ext_tw_video/1536584329081790465/pu/vid/944x720/1dh6MAPV9xWFJu66.mp4?tag=12" TargetMode="External"/><Relationship Id="rId5173" Type="http://schemas.openxmlformats.org/officeDocument/2006/relationships/hyperlink" Target="https://twitter.com/orinthomas/status/1536952155365871616" TargetMode="External"/><Relationship Id="rId5174" Type="http://schemas.openxmlformats.org/officeDocument/2006/relationships/hyperlink" Target="https://twitter.com/orinthomas" TargetMode="External"/><Relationship Id="rId5175" Type="http://schemas.openxmlformats.org/officeDocument/2006/relationships/hyperlink" Target="https://www.thomasmaurer.ch/2022/05/azure-hybrid-multicloud-and-edge-day-digital-event/" TargetMode="External"/><Relationship Id="rId5176" Type="http://schemas.openxmlformats.org/officeDocument/2006/relationships/hyperlink" Target="https://twitter.com/bilalqureshi92/status/1536952066207322112" TargetMode="External"/><Relationship Id="rId5177" Type="http://schemas.openxmlformats.org/officeDocument/2006/relationships/hyperlink" Target="https://twitter.com/bilalqureshi92" TargetMode="External"/><Relationship Id="rId5178" Type="http://schemas.openxmlformats.org/officeDocument/2006/relationships/hyperlink" Target="https://pbs.twimg.com/media/FVM5CubacAAZirX.jpg" TargetMode="External"/><Relationship Id="rId5179" Type="http://schemas.openxmlformats.org/officeDocument/2006/relationships/hyperlink" Target="https://twitter.com/bilalqureshi92/status/1536952043994238979" TargetMode="External"/><Relationship Id="rId5180" Type="http://schemas.openxmlformats.org/officeDocument/2006/relationships/hyperlink" Target="https://twitter.com/bilalqureshi92" TargetMode="External"/><Relationship Id="rId5181" Type="http://schemas.openxmlformats.org/officeDocument/2006/relationships/hyperlink" Target="https://pbs.twimg.com/media/FVHIrySUcAAYOn5.jpg" TargetMode="External"/><Relationship Id="rId5182" Type="http://schemas.openxmlformats.org/officeDocument/2006/relationships/hyperlink" Target="https://twitter.com/episilia_1/status/1536951926470111232" TargetMode="External"/><Relationship Id="rId5183" Type="http://schemas.openxmlformats.org/officeDocument/2006/relationships/hyperlink" Target="https://twitter.com/episilia_1" TargetMode="External"/><Relationship Id="rId5184" Type="http://schemas.openxmlformats.org/officeDocument/2006/relationships/hyperlink" Target="https://pbs.twimg.com/media/FUzjn3SakAIoJpR.jpg" TargetMode="External"/><Relationship Id="rId5185" Type="http://schemas.openxmlformats.org/officeDocument/2006/relationships/hyperlink" Target="https://twitter.com/Dieuky18/status/1536951847285817345" TargetMode="External"/><Relationship Id="rId5186" Type="http://schemas.openxmlformats.org/officeDocument/2006/relationships/hyperlink" Target="https://twitter.com/Dieuky18" TargetMode="External"/><Relationship Id="rId5187" Type="http://schemas.openxmlformats.org/officeDocument/2006/relationships/hyperlink" Target="https://video.twimg.com/ext_tw_video/1531103763943014400/pu/vid/640x360/6xVkqcFQT2kJnlb8.mp4?tag=12" TargetMode="External"/><Relationship Id="rId5188" Type="http://schemas.openxmlformats.org/officeDocument/2006/relationships/hyperlink" Target="https://twitter.com/cinthyarellano3/status/1536951762053218304" TargetMode="External"/><Relationship Id="rId5189" Type="http://schemas.openxmlformats.org/officeDocument/2006/relationships/hyperlink" Target="https://twitter.com/cinthyarellano3" TargetMode="External"/><Relationship Id="rId5190" Type="http://schemas.openxmlformats.org/officeDocument/2006/relationships/hyperlink" Target="http://ow.ly/vgFo50JwPM8" TargetMode="External"/><Relationship Id="rId5191" Type="http://schemas.openxmlformats.org/officeDocument/2006/relationships/hyperlink" Target="https://pbs.twimg.com/media/FVRZcJFWYAEybSN.jpg" TargetMode="External"/><Relationship Id="rId5192" Type="http://schemas.openxmlformats.org/officeDocument/2006/relationships/hyperlink" Target="https://twitter.com/Busrat67/status/1536951751198535681" TargetMode="External"/><Relationship Id="rId5193" Type="http://schemas.openxmlformats.org/officeDocument/2006/relationships/hyperlink" Target="https://twitter.com/Busrat67" TargetMode="External"/><Relationship Id="rId5194" Type="http://schemas.openxmlformats.org/officeDocument/2006/relationships/hyperlink" Target="https://video.twimg.com/ext_tw_video/1531103763943014400/pu/vid/640x360/6xVkqcFQT2kJnlb8.mp4?tag=12" TargetMode="External"/><Relationship Id="rId5195" Type="http://schemas.openxmlformats.org/officeDocument/2006/relationships/hyperlink" Target="https://twitter.com/Modern_Networks/status/1536951715156701185" TargetMode="External"/><Relationship Id="rId5196" Type="http://schemas.openxmlformats.org/officeDocument/2006/relationships/hyperlink" Target="https://twitter.com/Modern_Networks" TargetMode="External"/><Relationship Id="rId5197" Type="http://schemas.openxmlformats.org/officeDocument/2006/relationships/hyperlink" Target="http://ow.ly/TmIx50JwMnA" TargetMode="External"/><Relationship Id="rId5198" Type="http://schemas.openxmlformats.org/officeDocument/2006/relationships/hyperlink" Target="https://twitter.com/Blackbirdcorp/status/1536951714758131712" TargetMode="External"/><Relationship Id="rId5199" Type="http://schemas.openxmlformats.org/officeDocument/2006/relationships/hyperlink" Target="https://twitter.com/Blackbirdcorp" TargetMode="External"/><Relationship Id="rId5200" Type="http://schemas.openxmlformats.org/officeDocument/2006/relationships/hyperlink" Target="http://ow.ly/vgFo50JwPM8" TargetMode="External"/><Relationship Id="rId5201" Type="http://schemas.openxmlformats.org/officeDocument/2006/relationships/hyperlink" Target="https://pbs.twimg.com/media/FVRZcJFWYAEybSN.jpg" TargetMode="External"/><Relationship Id="rId5202" Type="http://schemas.openxmlformats.org/officeDocument/2006/relationships/hyperlink" Target="https://twitter.com/kanalmaras/status/1536951703559446535" TargetMode="External"/><Relationship Id="rId5203" Type="http://schemas.openxmlformats.org/officeDocument/2006/relationships/hyperlink" Target="https://twitter.com/kanalmaras" TargetMode="External"/><Relationship Id="rId5204" Type="http://schemas.openxmlformats.org/officeDocument/2006/relationships/hyperlink" Target="https://www.kanalmaras.com/bir-devir-sona-erdi-27-yillik-internet-explorerin-kapatiliyor" TargetMode="External"/><Relationship Id="rId5205" Type="http://schemas.openxmlformats.org/officeDocument/2006/relationships/hyperlink" Target="https://twitter.com/MyArkLaMiss/status/1536951695103647744" TargetMode="External"/><Relationship Id="rId5206" Type="http://schemas.openxmlformats.org/officeDocument/2006/relationships/hyperlink" Target="https://twitter.com/MyArkLaMiss" TargetMode="External"/><Relationship Id="rId5207" Type="http://schemas.openxmlformats.org/officeDocument/2006/relationships/hyperlink" Target="https://trib.al/Qf5Z1Mx" TargetMode="External"/><Relationship Id="rId5208" Type="http://schemas.openxmlformats.org/officeDocument/2006/relationships/hyperlink" Target="https://twitter.com/vesanopanen/status/1536951684945129473" TargetMode="External"/><Relationship Id="rId5209" Type="http://schemas.openxmlformats.org/officeDocument/2006/relationships/hyperlink" Target="https://twitter.com/vesanopanen" TargetMode="External"/><Relationship Id="rId5210" Type="http://schemas.openxmlformats.org/officeDocument/2006/relationships/hyperlink" Target="https://twitter.com/ikkunastudio/status/1536940061450715137" TargetMode="External"/><Relationship Id="rId5211" Type="http://schemas.openxmlformats.org/officeDocument/2006/relationships/hyperlink" Target="https://twitter.com/PeriodicoHoy/status/1536951679609880578" TargetMode="External"/><Relationship Id="rId5212" Type="http://schemas.openxmlformats.org/officeDocument/2006/relationships/hyperlink" Target="https://twitter.com/PeriodicoHoy" TargetMode="External"/><Relationship Id="rId5213" Type="http://schemas.openxmlformats.org/officeDocument/2006/relationships/hyperlink" Target="http://ow.ly/QjJ730sm36o" TargetMode="External"/><Relationship Id="rId5214" Type="http://schemas.openxmlformats.org/officeDocument/2006/relationships/hyperlink" Target="https://twitter.com/jais_george/status/1536951675961110529" TargetMode="External"/><Relationship Id="rId5215" Type="http://schemas.openxmlformats.org/officeDocument/2006/relationships/hyperlink" Target="https://twitter.com/jais_george" TargetMode="External"/><Relationship Id="rId5216" Type="http://schemas.openxmlformats.org/officeDocument/2006/relationships/hyperlink" Target="https://telecom.economictimes.indiatimes.com/news/petronas-microsoft-enter-renewable-energy-agreement-for-100-mw-solar-project-in-rajasthan/92216621" TargetMode="External"/><Relationship Id="rId5217" Type="http://schemas.openxmlformats.org/officeDocument/2006/relationships/hyperlink" Target="https://twitter.com/ETTelecom/status/1536951667530248193" TargetMode="External"/><Relationship Id="rId5218" Type="http://schemas.openxmlformats.org/officeDocument/2006/relationships/hyperlink" Target="https://twitter.com/ETTelecom" TargetMode="External"/><Relationship Id="rId5219" Type="http://schemas.openxmlformats.org/officeDocument/2006/relationships/hyperlink" Target="https://telecom.economictimes.indiatimes.com/news/petronas-microsoft-enter-renewable-energy-agreement-for-100-mw-solar-project-in-rajasthan/92216621" TargetMode="External"/><Relationship Id="rId5220" Type="http://schemas.openxmlformats.org/officeDocument/2006/relationships/hyperlink" Target="https://twitter.com/FlutlichtPR/status/1536951659074568193" TargetMode="External"/><Relationship Id="rId5221" Type="http://schemas.openxmlformats.org/officeDocument/2006/relationships/hyperlink" Target="https://twitter.com/FlutlichtPR" TargetMode="External"/><Relationship Id="rId5222" Type="http://schemas.openxmlformats.org/officeDocument/2006/relationships/hyperlink" Target="https://onlinemarketing.de/technologie/microsoft-internet-explorer-nach-27-jahren-vorbei" TargetMode="External"/><Relationship Id="rId5223" Type="http://schemas.openxmlformats.org/officeDocument/2006/relationships/hyperlink" Target="https://twitter.com/the_hindu/status/1536951658734833665" TargetMode="External"/><Relationship Id="rId5224" Type="http://schemas.openxmlformats.org/officeDocument/2006/relationships/hyperlink" Target="https://twitter.com/the_hindu" TargetMode="External"/><Relationship Id="rId5225" Type="http://schemas.openxmlformats.org/officeDocument/2006/relationships/hyperlink" Target="https://trib.al/hiHpA34" TargetMode="External"/><Relationship Id="rId5226" Type="http://schemas.openxmlformats.org/officeDocument/2006/relationships/hyperlink" Target="https://twitter.com/Shahkha22238030/status/1536951653936803840" TargetMode="External"/><Relationship Id="rId5227" Type="http://schemas.openxmlformats.org/officeDocument/2006/relationships/hyperlink" Target="https://twitter.com/Shahkha22238030" TargetMode="External"/><Relationship Id="rId5228" Type="http://schemas.openxmlformats.org/officeDocument/2006/relationships/hyperlink" Target="https://video.twimg.com/ext_tw_video/1531103763943014400/pu/vid/640x360/6xVkqcFQT2kJnlb8.mp4?tag=12" TargetMode="External"/><Relationship Id="rId5229" Type="http://schemas.openxmlformats.org/officeDocument/2006/relationships/hyperlink" Target="https://twitter.com/RyanAnd67530498/status/1536951643031293952" TargetMode="External"/><Relationship Id="rId5230" Type="http://schemas.openxmlformats.org/officeDocument/2006/relationships/hyperlink" Target="https://twitter.com/RyanAnd67530498" TargetMode="External"/><Relationship Id="rId5231" Type="http://schemas.openxmlformats.org/officeDocument/2006/relationships/hyperlink" Target="https://twitter.com/VbTechnosol/status/1536951642892840960" TargetMode="External"/><Relationship Id="rId5232" Type="http://schemas.openxmlformats.org/officeDocument/2006/relationships/hyperlink" Target="https://twitter.com/VbTechnosol" TargetMode="External"/><Relationship Id="rId5233" Type="http://schemas.openxmlformats.org/officeDocument/2006/relationships/hyperlink" Target="https://pbs.twimg.com/media/FUpPRT7X0AE8x-W.jpg" TargetMode="External"/><Relationship Id="rId5234" Type="http://schemas.openxmlformats.org/officeDocument/2006/relationships/hyperlink" Target="https://twitter.com/CorriereLOGIN/status/1536951642485977088" TargetMode="External"/><Relationship Id="rId5235" Type="http://schemas.openxmlformats.org/officeDocument/2006/relationships/hyperlink" Target="https://twitter.com/CorriereLOGIN" TargetMode="External"/><Relationship Id="rId5236" Type="http://schemas.openxmlformats.org/officeDocument/2006/relationships/hyperlink" Target="https://www.corriere.it/tecnologia/cards/internet-explorer-va-pensione-storico-browser-meme-celebrarlo/fine-storia_principale.shtml" TargetMode="External"/><Relationship Id="rId5237" Type="http://schemas.openxmlformats.org/officeDocument/2006/relationships/hyperlink" Target="https://twitter.com/ErwindeKreuk/status/1536951639344439296" TargetMode="External"/><Relationship Id="rId5238" Type="http://schemas.openxmlformats.org/officeDocument/2006/relationships/hyperlink" Target="https://twitter.com/ErwindeKreuk" TargetMode="External"/><Relationship Id="rId5239" Type="http://schemas.openxmlformats.org/officeDocument/2006/relationships/hyperlink" Target="https://sessionize.com/south-coast-summit-2022" TargetMode="External"/><Relationship Id="rId5240" Type="http://schemas.openxmlformats.org/officeDocument/2006/relationships/hyperlink" Target="https://twitter.com/CSA_DVillamizar/status/1536951596466290693" TargetMode="External"/><Relationship Id="rId5241" Type="http://schemas.openxmlformats.org/officeDocument/2006/relationships/hyperlink" Target="https://twitter.com/CSA_DVillamizar" TargetMode="External"/><Relationship Id="rId5242" Type="http://schemas.openxmlformats.org/officeDocument/2006/relationships/hyperlink" Target="https://smartcatalonia.gencat.cat/ca/detalls/noticia/La-Generalitat-i-Microsoft-collaboraran-en-ambits-clau-com-la-sostenibilitat-el-talent-la-nova-economia-de-lespai-la-salut-digital-i-els-serveis-dIA-basats-en-llenguatge" TargetMode="External"/><Relationship Id="rId5243" Type="http://schemas.openxmlformats.org/officeDocument/2006/relationships/hyperlink" Target="https://twitter.com/Hoangto61099244/status/1536951565818671104" TargetMode="External"/><Relationship Id="rId5244" Type="http://schemas.openxmlformats.org/officeDocument/2006/relationships/hyperlink" Target="https://twitter.com/Hoangto61099244" TargetMode="External"/><Relationship Id="rId5245" Type="http://schemas.openxmlformats.org/officeDocument/2006/relationships/hyperlink" Target="https://video.twimg.com/ext_tw_video/1531103763943014400/pu/vid/640x360/6xVkqcFQT2kJnlb8.mp4?tag=12" TargetMode="External"/><Relationship Id="rId5246" Type="http://schemas.openxmlformats.org/officeDocument/2006/relationships/hyperlink" Target="https://twitter.com/EmmanuelleL9/status/1536951376386867200" TargetMode="External"/><Relationship Id="rId5247" Type="http://schemas.openxmlformats.org/officeDocument/2006/relationships/hyperlink" Target="https://twitter.com/EmmanuelleL9" TargetMode="External"/><Relationship Id="rId5248" Type="http://schemas.openxmlformats.org/officeDocument/2006/relationships/hyperlink" Target="https://buff.ly/3NXHx3V" TargetMode="External"/><Relationship Id="rId5249" Type="http://schemas.openxmlformats.org/officeDocument/2006/relationships/hyperlink" Target="https://pbs.twimg.com/media/FVRVQu3XoAEJldb.jpg" TargetMode="External"/><Relationship Id="rId5250" Type="http://schemas.openxmlformats.org/officeDocument/2006/relationships/hyperlink" Target="https://twitter.com/Er_Bhaskaran/status/1536951359445999617" TargetMode="External"/><Relationship Id="rId5251" Type="http://schemas.openxmlformats.org/officeDocument/2006/relationships/hyperlink" Target="https://twitter.com/Er_Bhaskaran" TargetMode="External"/><Relationship Id="rId5252" Type="http://schemas.openxmlformats.org/officeDocument/2006/relationships/hyperlink" Target="https://video.twimg.com/ext_tw_video/1535622969992564736/pu/vid/540x540/iu22UhwDSxEtfow5.mp4?tag=12" TargetMode="External"/><Relationship Id="rId5253" Type="http://schemas.openxmlformats.org/officeDocument/2006/relationships/hyperlink" Target="https://twitter.com/davidsahayaraj/status/1536951352412102656" TargetMode="External"/><Relationship Id="rId5254" Type="http://schemas.openxmlformats.org/officeDocument/2006/relationships/hyperlink" Target="https://twitter.com/davidsahayaraj" TargetMode="External"/><Relationship Id="rId5255" Type="http://schemas.openxmlformats.org/officeDocument/2006/relationships/hyperlink" Target="https://video.twimg.com/ext_tw_video/1535622969992564736/pu/vid/540x540/iu22UhwDSxEtfow5.mp4?tag=12" TargetMode="External"/><Relationship Id="rId5256" Type="http://schemas.openxmlformats.org/officeDocument/2006/relationships/hyperlink" Target="https://twitter.com/localret/status/1536951345114189824" TargetMode="External"/><Relationship Id="rId5257" Type="http://schemas.openxmlformats.org/officeDocument/2006/relationships/hyperlink" Target="https://twitter.com/localret" TargetMode="External"/><Relationship Id="rId5258" Type="http://schemas.openxmlformats.org/officeDocument/2006/relationships/hyperlink" Target="https://smartcatalonia.gencat.cat/ca/detalls/noticia/La-Generalitat-i-Microsoft-collaboraran-en-ambits-clau-com-la-sostenibilitat-el-talent-la-nova-economia-de-lespai-la-salut-digital-i-els-serveis-dIA-basats-en-llenguatge" TargetMode="External"/><Relationship Id="rId5259" Type="http://schemas.openxmlformats.org/officeDocument/2006/relationships/hyperlink" Target="https://twitter.com/KhanhPh25604086/status/1536951336469942273" TargetMode="External"/><Relationship Id="rId5260" Type="http://schemas.openxmlformats.org/officeDocument/2006/relationships/hyperlink" Target="https://twitter.com/KhanhPh25604086" TargetMode="External"/><Relationship Id="rId5261" Type="http://schemas.openxmlformats.org/officeDocument/2006/relationships/hyperlink" Target="https://video.twimg.com/ext_tw_video/1531103763943014400/pu/vid/640x360/6xVkqcFQT2kJnlb8.mp4?tag=12" TargetMode="External"/><Relationship Id="rId5262" Type="http://schemas.openxmlformats.org/officeDocument/2006/relationships/hyperlink" Target="https://twitter.com/wren6918/status/1536951287471779841" TargetMode="External"/><Relationship Id="rId5263" Type="http://schemas.openxmlformats.org/officeDocument/2006/relationships/hyperlink" Target="https://twitter.com/wren6918" TargetMode="External"/><Relationship Id="rId5264" Type="http://schemas.openxmlformats.org/officeDocument/2006/relationships/hyperlink" Target="https://video.twimg.com/ext_tw_video/1535622969992564736/pu/vid/540x540/iu22UhwDSxEtfow5.mp4?tag=12" TargetMode="External"/><Relationship Id="rId5265" Type="http://schemas.openxmlformats.org/officeDocument/2006/relationships/hyperlink" Target="https://twitter.com/duc668313830/status/1536951276113494016" TargetMode="External"/><Relationship Id="rId5266" Type="http://schemas.openxmlformats.org/officeDocument/2006/relationships/hyperlink" Target="https://twitter.com/duc668313830" TargetMode="External"/><Relationship Id="rId5267" Type="http://schemas.openxmlformats.org/officeDocument/2006/relationships/hyperlink" Target="https://video.twimg.com/ext_tw_video/1531103763943014400/pu/vid/640x360/6xVkqcFQT2kJnlb8.mp4?tag=12" TargetMode="External"/><Relationship Id="rId5268" Type="http://schemas.openxmlformats.org/officeDocument/2006/relationships/hyperlink" Target="https://twitter.com/Bilgitakipet/status/1536951273597050880" TargetMode="External"/><Relationship Id="rId5269" Type="http://schemas.openxmlformats.org/officeDocument/2006/relationships/hyperlink" Target="https://twitter.com/Bilgitakipet" TargetMode="External"/><Relationship Id="rId5270" Type="http://schemas.openxmlformats.org/officeDocument/2006/relationships/hyperlink" Target="https://is.gd/iTQsM7" TargetMode="External"/><Relationship Id="rId5271" Type="http://schemas.openxmlformats.org/officeDocument/2006/relationships/hyperlink" Target="https://twitter.com/jeancayeux/status/1536951235869278208" TargetMode="External"/><Relationship Id="rId5272" Type="http://schemas.openxmlformats.org/officeDocument/2006/relationships/hyperlink" Target="https://twitter.com/jeancayeux" TargetMode="External"/><Relationship Id="rId5273" Type="http://schemas.openxmlformats.org/officeDocument/2006/relationships/hyperlink" Target="https://buff.ly/3NXHx3V" TargetMode="External"/><Relationship Id="rId5274" Type="http://schemas.openxmlformats.org/officeDocument/2006/relationships/hyperlink" Target="https://pbs.twimg.com/media/FVRVQu3XoAEJldb.jpg" TargetMode="External"/><Relationship Id="rId5275" Type="http://schemas.openxmlformats.org/officeDocument/2006/relationships/hyperlink" Target="https://twitter.com/dieulimh/status/1536951221629906944" TargetMode="External"/><Relationship Id="rId5276" Type="http://schemas.openxmlformats.org/officeDocument/2006/relationships/hyperlink" Target="https://twitter.com/dieulimh" TargetMode="External"/><Relationship Id="rId5277" Type="http://schemas.openxmlformats.org/officeDocument/2006/relationships/hyperlink" Target="https://video.twimg.com/ext_tw_video/1531103763943014400/pu/vid/640x360/6xVkqcFQT2kJnlb8.mp4?tag=12" TargetMode="External"/><Relationship Id="rId5278" Type="http://schemas.openxmlformats.org/officeDocument/2006/relationships/hyperlink" Target="https://twitter.com/web4x4_es/status/1536951172376010754" TargetMode="External"/><Relationship Id="rId5279" Type="http://schemas.openxmlformats.org/officeDocument/2006/relationships/hyperlink" Target="https://twitter.com/web4x4_es" TargetMode="External"/><Relationship Id="rId5280" Type="http://schemas.openxmlformats.org/officeDocument/2006/relationships/hyperlink" Target="http://ASP.NET" TargetMode="External"/><Relationship Id="rId5281" Type="http://schemas.openxmlformats.org/officeDocument/2006/relationships/hyperlink" Target="https://twitter.com/Gameovertv54/status/1536951161525264384" TargetMode="External"/><Relationship Id="rId5282" Type="http://schemas.openxmlformats.org/officeDocument/2006/relationships/hyperlink" Target="https://twitter.com/Gameovertv54" TargetMode="External"/><Relationship Id="rId5283" Type="http://schemas.openxmlformats.org/officeDocument/2006/relationships/hyperlink" Target="https://www.simflight.com/2022/06/14/microsoft-flight-simulator-world-update-x-usa-available/" TargetMode="External"/><Relationship Id="rId5284" Type="http://schemas.openxmlformats.org/officeDocument/2006/relationships/hyperlink" Target="https://pbs.twimg.com/media/FVQGWktXEAM7i2L.jpg" TargetMode="External"/><Relationship Id="rId5285" Type="http://schemas.openxmlformats.org/officeDocument/2006/relationships/hyperlink" Target="https://twitter.com/VitalyBruk/status/1536951148501942272" TargetMode="External"/><Relationship Id="rId5286" Type="http://schemas.openxmlformats.org/officeDocument/2006/relationships/hyperlink" Target="https://twitter.com/VitalyBruk" TargetMode="External"/><Relationship Id="rId5287" Type="http://schemas.openxmlformats.org/officeDocument/2006/relationships/hyperlink" Target="https://buff.ly/3xOb2zy" TargetMode="External"/><Relationship Id="rId5288" Type="http://schemas.openxmlformats.org/officeDocument/2006/relationships/hyperlink" Target="https://pbs.twimg.com/media/FVRY7IaXsAAHPfi.jpg" TargetMode="External"/><Relationship Id="rId5289" Type="http://schemas.openxmlformats.org/officeDocument/2006/relationships/hyperlink" Target="https://twitter.com/NeowinFeed/status/1536951145402454016" TargetMode="External"/><Relationship Id="rId5290" Type="http://schemas.openxmlformats.org/officeDocument/2006/relationships/hyperlink" Target="https://twitter.com/NeowinFeed" TargetMode="External"/><Relationship Id="rId5291" Type="http://schemas.openxmlformats.org/officeDocument/2006/relationships/hyperlink" Target="https://www.neowin.net/news/microsoft-released-a-new-lightweight-windows-11-validation-os-thats-probably-not-for-you" TargetMode="External"/><Relationship Id="rId5292" Type="http://schemas.openxmlformats.org/officeDocument/2006/relationships/hyperlink" Target="https://pbs.twimg.com/media/FVRY7BnWAAEig_M.jpg" TargetMode="External"/><Relationship Id="rId5293" Type="http://schemas.openxmlformats.org/officeDocument/2006/relationships/hyperlink" Target="https://twitter.com/AsianetNewsHN/status/1536951099605024768" TargetMode="External"/><Relationship Id="rId5294" Type="http://schemas.openxmlformats.org/officeDocument/2006/relationships/hyperlink" Target="https://twitter.com/AsianetNewsHN" TargetMode="External"/><Relationship Id="rId5295" Type="http://schemas.openxmlformats.org/officeDocument/2006/relationships/hyperlink" Target="https://hindi.asianetnews.com/business-news/microsoft-shut-down-internet-explorer-today-know-details-of-microsoft-edge-maa-rdi6bk" TargetMode="External"/><Relationship Id="rId5296" Type="http://schemas.openxmlformats.org/officeDocument/2006/relationships/hyperlink" Target="https://twitter.com/Katakuri112006/status/1536951080617377792" TargetMode="External"/><Relationship Id="rId5297" Type="http://schemas.openxmlformats.org/officeDocument/2006/relationships/hyperlink" Target="https://twitter.com/Katakuri112006" TargetMode="External"/><Relationship Id="rId5298" Type="http://schemas.openxmlformats.org/officeDocument/2006/relationships/hyperlink" Target="https://video.twimg.com/ext_tw_video/1531103763943014400/pu/vid/640x360/6xVkqcFQT2kJnlb8.mp4?tag=12" TargetMode="External"/><Relationship Id="rId5299" Type="http://schemas.openxmlformats.org/officeDocument/2006/relationships/hyperlink" Target="https://twitter.com/kanakanakanae/status/1536951074283991040" TargetMode="External"/><Relationship Id="rId5300" Type="http://schemas.openxmlformats.org/officeDocument/2006/relationships/hyperlink" Target="https://twitter.com/kanakanakanae" TargetMode="External"/><Relationship Id="rId5301" Type="http://schemas.openxmlformats.org/officeDocument/2006/relationships/hyperlink" Target="https://video.twimg.com/ext_tw_video/1535622969992564736/pu/vid/540x540/iu22UhwDSxEtfow5.mp4?tag=12" TargetMode="External"/><Relationship Id="rId5302" Type="http://schemas.openxmlformats.org/officeDocument/2006/relationships/hyperlink" Target="https://twitter.com/TheAprilEdwards/status/1536951025373945857" TargetMode="External"/><Relationship Id="rId5303" Type="http://schemas.openxmlformats.org/officeDocument/2006/relationships/hyperlink" Target="https://twitter.com/TheAprilEdwards" TargetMode="External"/><Relationship Id="rId5304" Type="http://schemas.openxmlformats.org/officeDocument/2006/relationships/hyperlink" Target="https://aka.ms/DevOpsLab/MSIdentity/ARMandBicep" TargetMode="External"/><Relationship Id="rId5305" Type="http://schemas.openxmlformats.org/officeDocument/2006/relationships/hyperlink" Target="https://video.twimg.com/ext_tw_video/1536721676431286272/pu/vid/1280x720/3GrgUezN5NcenE6c.mp4?tag=12" TargetMode="External"/><Relationship Id="rId5306" Type="http://schemas.openxmlformats.org/officeDocument/2006/relationships/hyperlink" Target="https://twitter.com/marathi_boyz/status/1536950998253576192" TargetMode="External"/><Relationship Id="rId5307" Type="http://schemas.openxmlformats.org/officeDocument/2006/relationships/hyperlink" Target="https://twitter.com/marathi_boyz" TargetMode="External"/><Relationship Id="rId5308" Type="http://schemas.openxmlformats.org/officeDocument/2006/relationships/hyperlink" Target="https://marathi.hindustantimes.com/nation-and-world/microsoft-internet-explorer-to-retire-after-27-years-of-service-141655271720118.html" TargetMode="External"/><Relationship Id="rId5309" Type="http://schemas.openxmlformats.org/officeDocument/2006/relationships/hyperlink" Target="https://twitter.com/WinFuture/status/1536950898550878208" TargetMode="External"/><Relationship Id="rId5310" Type="http://schemas.openxmlformats.org/officeDocument/2006/relationships/hyperlink" Target="https://twitter.com/WinFuture" TargetMode="External"/><Relationship Id="rId5311" Type="http://schemas.openxmlformats.org/officeDocument/2006/relationships/hyperlink" Target="https://winfuture.de/videos/Spiele/Microsoft-Flight-Simulator-World-Update-10-verfuegbar-Das-ist-neu-24033.html?utm_source=Twitter&amp;utm_medium=ManualTweet&amp;utm_campaign=SocialMedia" TargetMode="External"/><Relationship Id="rId5312" Type="http://schemas.openxmlformats.org/officeDocument/2006/relationships/hyperlink" Target="https://twitter.com/Thuhoan49110165/status/1536950888472117249" TargetMode="External"/><Relationship Id="rId5313" Type="http://schemas.openxmlformats.org/officeDocument/2006/relationships/hyperlink" Target="https://twitter.com/Thuhoan49110165" TargetMode="External"/><Relationship Id="rId5314" Type="http://schemas.openxmlformats.org/officeDocument/2006/relationships/hyperlink" Target="https://video.twimg.com/ext_tw_video/1531103763943014400/pu/vid/640x360/6xVkqcFQT2kJnlb8.mp4?tag=12" TargetMode="External"/><Relationship Id="rId5315" Type="http://schemas.openxmlformats.org/officeDocument/2006/relationships/hyperlink" Target="https://twitter.com/amirm721993/status/1536950880745971712" TargetMode="External"/><Relationship Id="rId5316" Type="http://schemas.openxmlformats.org/officeDocument/2006/relationships/hyperlink" Target="https://twitter.com/amirm721993" TargetMode="External"/><Relationship Id="rId5317" Type="http://schemas.openxmlformats.org/officeDocument/2006/relationships/hyperlink" Target="https://video.twimg.com/ext_tw_video/1531103763943014400/pu/vid/640x360/6xVkqcFQT2kJnlb8.mp4?tag=12" TargetMode="External"/><Relationship Id="rId5318" Type="http://schemas.openxmlformats.org/officeDocument/2006/relationships/hyperlink" Target="https://twitter.com/bosottolilypapa/status/1536950863801237505" TargetMode="External"/><Relationship Id="rId5319" Type="http://schemas.openxmlformats.org/officeDocument/2006/relationships/hyperlink" Target="https://twitter.com/bosottolilypapa" TargetMode="External"/><Relationship Id="rId5320" Type="http://schemas.openxmlformats.org/officeDocument/2006/relationships/hyperlink" Target="https://video.twimg.com/ext_tw_video/1535622969992564736/pu/vid/540x540/iu22UhwDSxEtfow5.mp4?tag=12" TargetMode="External"/><Relationship Id="rId5321" Type="http://schemas.openxmlformats.org/officeDocument/2006/relationships/hyperlink" Target="https://twitter.com/KonnectShail/status/1536950861817352192" TargetMode="External"/><Relationship Id="rId5322" Type="http://schemas.openxmlformats.org/officeDocument/2006/relationships/hyperlink" Target="https://twitter.com/KonnectShail" TargetMode="External"/><Relationship Id="rId5323" Type="http://schemas.openxmlformats.org/officeDocument/2006/relationships/hyperlink" Target="https://pbs.twimg.com/media/FVRCwrJUEAAVbDA.jpg" TargetMode="External"/><Relationship Id="rId5324" Type="http://schemas.openxmlformats.org/officeDocument/2006/relationships/hyperlink" Target="https://twitter.com/JamesvandenBerg/status/1536950766879006721" TargetMode="External"/><Relationship Id="rId5325" Type="http://schemas.openxmlformats.org/officeDocument/2006/relationships/hyperlink" Target="https://twitter.com/JamesvandenBerg" TargetMode="External"/><Relationship Id="rId5326" Type="http://schemas.openxmlformats.org/officeDocument/2006/relationships/hyperlink" Target="https://techcommunity.microsoft.com/t5/system-center-blog/system-center-update-rollup-4/ba-p/3505052" TargetMode="External"/><Relationship Id="rId5327" Type="http://schemas.openxmlformats.org/officeDocument/2006/relationships/hyperlink" Target="https://pbs.twimg.com/media/FVRYiwJWUAAiInf.jpg" TargetMode="External"/><Relationship Id="rId5328" Type="http://schemas.openxmlformats.org/officeDocument/2006/relationships/hyperlink" Target="https://twitter.com/Sorti81/status/1536950731105783808" TargetMode="External"/><Relationship Id="rId5329" Type="http://schemas.openxmlformats.org/officeDocument/2006/relationships/hyperlink" Target="https://twitter.com/Sorti81" TargetMode="External"/><Relationship Id="rId5330" Type="http://schemas.openxmlformats.org/officeDocument/2006/relationships/hyperlink" Target="https://video.twimg.com/ext_tw_video/1531103763943014400/pu/vid/640x360/6xVkqcFQT2kJnlb8.mp4?tag=12" TargetMode="External"/><Relationship Id="rId5331" Type="http://schemas.openxmlformats.org/officeDocument/2006/relationships/hyperlink" Target="https://twitter.com/Brand_Perl/status/1536950727804964866" TargetMode="External"/><Relationship Id="rId5332" Type="http://schemas.openxmlformats.org/officeDocument/2006/relationships/hyperlink" Target="https://twitter.com/Brand_Perl" TargetMode="External"/><Relationship Id="rId5333" Type="http://schemas.openxmlformats.org/officeDocument/2006/relationships/hyperlink" Target="https://pbs.twimg.com/media/FVRYitAXwAE1Opp.jpg" TargetMode="External"/><Relationship Id="rId5334" Type="http://schemas.openxmlformats.org/officeDocument/2006/relationships/hyperlink" Target="https://twitter.com/BizzBuzzNews/status/1536950679113064448" TargetMode="External"/><Relationship Id="rId5335" Type="http://schemas.openxmlformats.org/officeDocument/2006/relationships/hyperlink" Target="https://twitter.com/BizzBuzzNews" TargetMode="External"/><Relationship Id="rId5336" Type="http://schemas.openxmlformats.org/officeDocument/2006/relationships/hyperlink" Target="https://www.bizzbuzz.news/technology/microsoft-may-let-you-play-games-on-teams-soon-1143814?utm_campaign=pubshare&amp;utm_source=Twitter&amp;utm_medium=1318271695870885888&amp;utm_content=auto-link&amp;utm_id=12868" TargetMode="External"/><Relationship Id="rId5337" Type="http://schemas.openxmlformats.org/officeDocument/2006/relationships/hyperlink" Target="https://twitter.com/GG_AS/status/1536950615703621633" TargetMode="External"/><Relationship Id="rId5338" Type="http://schemas.openxmlformats.org/officeDocument/2006/relationships/hyperlink" Target="https://twitter.com/GG_AS" TargetMode="External"/><Relationship Id="rId5339" Type="http://schemas.openxmlformats.org/officeDocument/2006/relationships/hyperlink" Target="https://video.twimg.com/ext_tw_video/1535622969992564736/pu/vid/540x540/iu22UhwDSxEtfow5.mp4?tag=12" TargetMode="External"/><Relationship Id="rId5340" Type="http://schemas.openxmlformats.org/officeDocument/2006/relationships/hyperlink" Target="https://twitter.com/codezillians/status/1536950558195494913" TargetMode="External"/><Relationship Id="rId5341" Type="http://schemas.openxmlformats.org/officeDocument/2006/relationships/hyperlink" Target="https://twitter.com/codezillians" TargetMode="External"/><Relationship Id="rId5342" Type="http://schemas.openxmlformats.org/officeDocument/2006/relationships/hyperlink" Target="https://pbs.twimg.com/media/FVRYYwZUUAAJnup.jpg" TargetMode="External"/><Relationship Id="rId5343" Type="http://schemas.openxmlformats.org/officeDocument/2006/relationships/hyperlink" Target="https://twitter.com/Sociall_in/status/1536950554685222912" TargetMode="External"/><Relationship Id="rId5344" Type="http://schemas.openxmlformats.org/officeDocument/2006/relationships/hyperlink" Target="https://twitter.com/Sociall_in" TargetMode="External"/><Relationship Id="rId5345" Type="http://schemas.openxmlformats.org/officeDocument/2006/relationships/hyperlink" Target="https://pbs.twimg.com/media/FVRYW9FacAAjL8A.jpg" TargetMode="External"/><Relationship Id="rId5346" Type="http://schemas.openxmlformats.org/officeDocument/2006/relationships/hyperlink" Target="https://twitter.com/botxboxseriesx/status/1536950526901886977" TargetMode="External"/><Relationship Id="rId5347" Type="http://schemas.openxmlformats.org/officeDocument/2006/relationships/hyperlink" Target="https://twitter.com/botxboxseriesx" TargetMode="External"/><Relationship Id="rId5348" Type="http://schemas.openxmlformats.org/officeDocument/2006/relationships/hyperlink" Target="https://www.ebay.co.uk/itm/New-Nintendo-3DS-XL-Handheld-Game-System-Black-Charger-Works-Perfect-/394112198150?mkrid=710-53481-19255-0&amp;siteid=3&amp;mkcid=1&amp;campid=5338790861&amp;toolid=20008&amp;mkevt=1" TargetMode="External"/><Relationship Id="rId5349" Type="http://schemas.openxmlformats.org/officeDocument/2006/relationships/hyperlink" Target="https://pbs.twimg.com/media/FVRV9_BXsAAWVWV.jpg" TargetMode="External"/><Relationship Id="rId5350" Type="http://schemas.openxmlformats.org/officeDocument/2006/relationships/hyperlink" Target="https://twitter.com/leloc11911/status/1536950512897011713" TargetMode="External"/><Relationship Id="rId5351" Type="http://schemas.openxmlformats.org/officeDocument/2006/relationships/hyperlink" Target="https://twitter.com/leloc11911" TargetMode="External"/><Relationship Id="rId5352" Type="http://schemas.openxmlformats.org/officeDocument/2006/relationships/hyperlink" Target="https://video.twimg.com/ext_tw_video/1531103763943014400/pu/vid/640x360/6xVkqcFQT2kJnlb8.mp4?tag=12" TargetMode="External"/><Relationship Id="rId5353" Type="http://schemas.openxmlformats.org/officeDocument/2006/relationships/hyperlink" Target="https://twitter.com/Alsulai79621160/status/1536950505649340419" TargetMode="External"/><Relationship Id="rId5354" Type="http://schemas.openxmlformats.org/officeDocument/2006/relationships/hyperlink" Target="https://twitter.com/Alsulai79621160" TargetMode="External"/><Relationship Id="rId5355" Type="http://schemas.openxmlformats.org/officeDocument/2006/relationships/hyperlink" Target="https://pbs.twimg.com/media/FVJ5AV2XsAcdU_E.jpg" TargetMode="External"/><Relationship Id="rId5356" Type="http://schemas.openxmlformats.org/officeDocument/2006/relationships/hyperlink" Target="https://twitter.com/News18Telugu/status/1536950493070561280" TargetMode="External"/><Relationship Id="rId5357" Type="http://schemas.openxmlformats.org/officeDocument/2006/relationships/hyperlink" Target="https://twitter.com/News18Telugu" TargetMode="External"/><Relationship Id="rId5358" Type="http://schemas.openxmlformats.org/officeDocument/2006/relationships/hyperlink" Target="https://pbs.twimg.com/media/FVRYUsDVsAAGz-_.jpg" TargetMode="External"/><Relationship Id="rId5359" Type="http://schemas.openxmlformats.org/officeDocument/2006/relationships/hyperlink" Target="https://twitter.com/ram_baaa/status/1536950482618286081" TargetMode="External"/><Relationship Id="rId5360" Type="http://schemas.openxmlformats.org/officeDocument/2006/relationships/hyperlink" Target="https://twitter.com/ram_baaa" TargetMode="External"/><Relationship Id="rId5361" Type="http://schemas.openxmlformats.org/officeDocument/2006/relationships/hyperlink" Target="https://www.mangozero.com/microsoft-internet-explorer/" TargetMode="External"/><Relationship Id="rId5362" Type="http://schemas.openxmlformats.org/officeDocument/2006/relationships/hyperlink" Target="https://pbs.twimg.com/media/FVRUpU_acAAUGRt.jpg" TargetMode="External"/><Relationship Id="rId5363" Type="http://schemas.openxmlformats.org/officeDocument/2006/relationships/hyperlink" Target="https://twitter.com/alrezhter/status/1536950373570580480" TargetMode="External"/><Relationship Id="rId5364" Type="http://schemas.openxmlformats.org/officeDocument/2006/relationships/hyperlink" Target="https://twitter.com/alrezhter" TargetMode="External"/><Relationship Id="rId5365" Type="http://schemas.openxmlformats.org/officeDocument/2006/relationships/hyperlink" Target="https://video.twimg.com/ext_tw_video/1531103763943014400/pu/vid/640x360/6xVkqcFQT2kJnlb8.mp4?tag=12" TargetMode="External"/><Relationship Id="rId5366" Type="http://schemas.openxmlformats.org/officeDocument/2006/relationships/hyperlink" Target="https://twitter.com/Firdausanovian1/status/1536950351399514112" TargetMode="External"/><Relationship Id="rId5367" Type="http://schemas.openxmlformats.org/officeDocument/2006/relationships/hyperlink" Target="https://twitter.com/Firdausanovian1" TargetMode="External"/><Relationship Id="rId5368" Type="http://schemas.openxmlformats.org/officeDocument/2006/relationships/hyperlink" Target="https://video.twimg.com/ext_tw_video/1531103763943014400/pu/vid/640x360/6xVkqcFQT2kJnlb8.mp4?tag=12" TargetMode="External"/><Relationship Id="rId5369" Type="http://schemas.openxmlformats.org/officeDocument/2006/relationships/hyperlink" Target="https://twitter.com/sectest9/status/1536950284152283136" TargetMode="External"/><Relationship Id="rId5370" Type="http://schemas.openxmlformats.org/officeDocument/2006/relationships/hyperlink" Target="https://twitter.com/sectest9" TargetMode="External"/><Relationship Id="rId5371" Type="http://schemas.openxmlformats.org/officeDocument/2006/relationships/hyperlink" Target="https://bit.ly/3HiPSg0" TargetMode="External"/><Relationship Id="rId5372" Type="http://schemas.openxmlformats.org/officeDocument/2006/relationships/hyperlink" Target="https://pbs.twimg.com/media/FVI83aaVIAAqvEY.jpg" TargetMode="External"/><Relationship Id="rId5373" Type="http://schemas.openxmlformats.org/officeDocument/2006/relationships/hyperlink" Target="https://twitter.com/CyberSecurityN8/status/1536950279211724800" TargetMode="External"/><Relationship Id="rId5374" Type="http://schemas.openxmlformats.org/officeDocument/2006/relationships/hyperlink" Target="https://twitter.com/CyberSecurityN8" TargetMode="External"/><Relationship Id="rId5375" Type="http://schemas.openxmlformats.org/officeDocument/2006/relationships/hyperlink" Target="https://bit.ly/3HiPSg0" TargetMode="External"/><Relationship Id="rId5376" Type="http://schemas.openxmlformats.org/officeDocument/2006/relationships/hyperlink" Target="https://pbs.twimg.com/media/FVI83aaVIAAqvEY.jpg" TargetMode="External"/><Relationship Id="rId5377" Type="http://schemas.openxmlformats.org/officeDocument/2006/relationships/hyperlink" Target="https://twitter.com/lotus_i52/status/1536950215084716033" TargetMode="External"/><Relationship Id="rId5378" Type="http://schemas.openxmlformats.org/officeDocument/2006/relationships/hyperlink" Target="https://twitter.com/lotus_i52" TargetMode="External"/><Relationship Id="rId5379" Type="http://schemas.openxmlformats.org/officeDocument/2006/relationships/hyperlink" Target="https://pbs.twimg.com/media/FVRX53IVUAUX0AT.png" TargetMode="External"/><Relationship Id="rId5380" Type="http://schemas.openxmlformats.org/officeDocument/2006/relationships/hyperlink" Target="https://twitter.com/Haanj12/status/1536950196034486272" TargetMode="External"/><Relationship Id="rId5381" Type="http://schemas.openxmlformats.org/officeDocument/2006/relationships/hyperlink" Target="https://twitter.com/Haanj12" TargetMode="External"/><Relationship Id="rId5382" Type="http://schemas.openxmlformats.org/officeDocument/2006/relationships/hyperlink" Target="https://video.twimg.com/ext_tw_video/1531103763943014400/pu/vid/640x360/6xVkqcFQT2kJnlb8.mp4?tag=12" TargetMode="External"/><Relationship Id="rId5383" Type="http://schemas.openxmlformats.org/officeDocument/2006/relationships/hyperlink" Target="https://twitter.com/htmarathi/status/1536950152392773632" TargetMode="External"/><Relationship Id="rId5384" Type="http://schemas.openxmlformats.org/officeDocument/2006/relationships/hyperlink" Target="https://twitter.com/htmarathi" TargetMode="External"/><Relationship Id="rId5385" Type="http://schemas.openxmlformats.org/officeDocument/2006/relationships/hyperlink" Target="https://marathi.hindustantimes.com/nation-and-world/microsoft-internet-explorer-to-retire-after-27-years-of-service-141655271720118.html" TargetMode="External"/><Relationship Id="rId5386" Type="http://schemas.openxmlformats.org/officeDocument/2006/relationships/hyperlink" Target="https://twitter.com/LalitaTimes/status/1536950127503417344" TargetMode="External"/><Relationship Id="rId5387" Type="http://schemas.openxmlformats.org/officeDocument/2006/relationships/hyperlink" Target="https://twitter.com/LalitaTimes" TargetMode="External"/><Relationship Id="rId5388" Type="http://schemas.openxmlformats.org/officeDocument/2006/relationships/hyperlink" Target="https://lalitatimes.com/35-interesting-amazing-facts-trivia-bill-gates-microsoft-founder-entrepreneur-hindi/" TargetMode="External"/><Relationship Id="rId5389" Type="http://schemas.openxmlformats.org/officeDocument/2006/relationships/hyperlink" Target="https://pbs.twimg.com/media/FVOuwKKWAAIe1Tq.jpg" TargetMode="External"/><Relationship Id="rId5390" Type="http://schemas.openxmlformats.org/officeDocument/2006/relationships/hyperlink" Target="https://twitter.com/muhnovel_/status/1536950092455739392" TargetMode="External"/><Relationship Id="rId5391" Type="http://schemas.openxmlformats.org/officeDocument/2006/relationships/hyperlink" Target="https://twitter.com/muhnovel_" TargetMode="External"/><Relationship Id="rId5392" Type="http://schemas.openxmlformats.org/officeDocument/2006/relationships/hyperlink" Target="https://bit.ly/3HiPSg0" TargetMode="External"/><Relationship Id="rId5393" Type="http://schemas.openxmlformats.org/officeDocument/2006/relationships/hyperlink" Target="https://pbs.twimg.com/media/FVI83aaVIAAqvEY.jpg" TargetMode="External"/><Relationship Id="rId5394" Type="http://schemas.openxmlformats.org/officeDocument/2006/relationships/hyperlink" Target="https://twitter.com/DanteBrandolini/status/1536950060197584897" TargetMode="External"/><Relationship Id="rId5395" Type="http://schemas.openxmlformats.org/officeDocument/2006/relationships/hyperlink" Target="https://twitter.com/DanteBrandolini" TargetMode="External"/><Relationship Id="rId5396" Type="http://schemas.openxmlformats.org/officeDocument/2006/relationships/hyperlink" Target="https://video.twimg.com/ext_tw_video/1535622969992564736/pu/vid/540x540/iu22UhwDSxEtfow5.mp4?tag=12" TargetMode="External"/><Relationship Id="rId5397" Type="http://schemas.openxmlformats.org/officeDocument/2006/relationships/hyperlink" Target="https://twitter.com/inside_digital/status/1536950043898519552" TargetMode="External"/><Relationship Id="rId5398" Type="http://schemas.openxmlformats.org/officeDocument/2006/relationships/hyperlink" Target="https://twitter.com/inside_digital" TargetMode="External"/><Relationship Id="rId5399" Type="http://schemas.openxmlformats.org/officeDocument/2006/relationships/hyperlink" Target="https://www.inside-digital.de/news/microsoft-macht-ernst-dieser-dienst-wird-heute-abgeschaltet" TargetMode="External"/><Relationship Id="rId5400" Type="http://schemas.openxmlformats.org/officeDocument/2006/relationships/hyperlink" Target="https://twitter.com/Crypto_Resaneh/status/1536950007219331073" TargetMode="External"/><Relationship Id="rId5401" Type="http://schemas.openxmlformats.org/officeDocument/2006/relationships/hyperlink" Target="https://twitter.com/Crypto_Resaneh" TargetMode="External"/><Relationship Id="rId5402" Type="http://schemas.openxmlformats.org/officeDocument/2006/relationships/hyperlink" Target="https://video.twimg.com/ext_tw_video/1531103763943014400/pu/vid/640x360/6xVkqcFQT2kJnlb8.mp4?tag=12" TargetMode="External"/><Relationship Id="rId5403" Type="http://schemas.openxmlformats.org/officeDocument/2006/relationships/hyperlink" Target="https://twitter.com/ducc52/status/1536949941221765120" TargetMode="External"/><Relationship Id="rId5404" Type="http://schemas.openxmlformats.org/officeDocument/2006/relationships/hyperlink" Target="https://twitter.com/ducc52" TargetMode="External"/><Relationship Id="rId5405" Type="http://schemas.openxmlformats.org/officeDocument/2006/relationships/hyperlink" Target="https://video.twimg.com/ext_tw_video/1531103763943014400/pu/vid/640x360/6xVkqcFQT2kJnlb8.mp4?tag=12" TargetMode="External"/><Relationship Id="rId5406" Type="http://schemas.openxmlformats.org/officeDocument/2006/relationships/hyperlink" Target="https://twitter.com/abpsanjha/status/1536949867196559360" TargetMode="External"/><Relationship Id="rId5407" Type="http://schemas.openxmlformats.org/officeDocument/2006/relationships/hyperlink" Target="https://twitter.com/abpsanjha" TargetMode="External"/><Relationship Id="rId5408" Type="http://schemas.openxmlformats.org/officeDocument/2006/relationships/hyperlink" Target="https://punjabi.abplive.com/technology/microsoft-is-shutting-down-internet-explorer-browser-after-27-years-658975" TargetMode="External"/><Relationship Id="rId5409" Type="http://schemas.openxmlformats.org/officeDocument/2006/relationships/hyperlink" Target="https://twitter.com/quocchanh11911/status/1536949636384329729" TargetMode="External"/><Relationship Id="rId5410" Type="http://schemas.openxmlformats.org/officeDocument/2006/relationships/hyperlink" Target="https://twitter.com/quocchanh11911" TargetMode="External"/><Relationship Id="rId5411" Type="http://schemas.openxmlformats.org/officeDocument/2006/relationships/hyperlink" Target="https://video.twimg.com/ext_tw_video/1531103763943014400/pu/vid/640x360/6xVkqcFQT2kJnlb8.mp4?tag=12" TargetMode="External"/><Relationship Id="rId5412" Type="http://schemas.openxmlformats.org/officeDocument/2006/relationships/hyperlink" Target="https://twitter.com/Wiwilltoldyou/status/1536949621108244482" TargetMode="External"/><Relationship Id="rId5413" Type="http://schemas.openxmlformats.org/officeDocument/2006/relationships/hyperlink" Target="https://twitter.com/Wiwilltoldyou" TargetMode="External"/><Relationship Id="rId5414" Type="http://schemas.openxmlformats.org/officeDocument/2006/relationships/hyperlink" Target="https://www.mangozero.com/microsoft-internet-explorer/" TargetMode="External"/><Relationship Id="rId5415" Type="http://schemas.openxmlformats.org/officeDocument/2006/relationships/hyperlink" Target="https://pbs.twimg.com/media/FVRUpU_acAAUGRt.jpg" TargetMode="External"/><Relationship Id="rId5416" Type="http://schemas.openxmlformats.org/officeDocument/2006/relationships/hyperlink" Target="https://twitter.com/the_newsmen/status/1536949593086492673" TargetMode="External"/><Relationship Id="rId5417" Type="http://schemas.openxmlformats.org/officeDocument/2006/relationships/hyperlink" Target="https://twitter.com/the_newsmen" TargetMode="External"/><Relationship Id="rId5418" Type="http://schemas.openxmlformats.org/officeDocument/2006/relationships/hyperlink" Target="https://thenewsmen.co.in/technology/microsoft-may-let-you-play-games-on-teams-soon/75461" TargetMode="External"/><Relationship Id="rId5419" Type="http://schemas.openxmlformats.org/officeDocument/2006/relationships/hyperlink" Target="https://twitter.com/blu3cloak/status/1536949396520153088" TargetMode="External"/><Relationship Id="rId5420" Type="http://schemas.openxmlformats.org/officeDocument/2006/relationships/hyperlink" Target="https://twitter.com/blu3cloak" TargetMode="External"/><Relationship Id="rId5421" Type="http://schemas.openxmlformats.org/officeDocument/2006/relationships/hyperlink" Target="https://krebsonsecurity.com/2022/06/microsoft-patch-tuesday-june-2022-edition/" TargetMode="External"/><Relationship Id="rId5422" Type="http://schemas.openxmlformats.org/officeDocument/2006/relationships/hyperlink" Target="https://twitter.com/Jeevan72131009/status/1536949276886302720" TargetMode="External"/><Relationship Id="rId5423" Type="http://schemas.openxmlformats.org/officeDocument/2006/relationships/hyperlink" Target="https://twitter.com/Jeevan72131009" TargetMode="External"/><Relationship Id="rId5424" Type="http://schemas.openxmlformats.org/officeDocument/2006/relationships/hyperlink" Target="https://video.twimg.com/ext_tw_video/1531103763943014400/pu/vid/640x360/6xVkqcFQT2kJnlb8.mp4?tag=12" TargetMode="External"/><Relationship Id="rId5425" Type="http://schemas.openxmlformats.org/officeDocument/2006/relationships/hyperlink" Target="https://twitter.com/thienhuogn/status/1536949246477606918" TargetMode="External"/><Relationship Id="rId5426" Type="http://schemas.openxmlformats.org/officeDocument/2006/relationships/hyperlink" Target="https://twitter.com/thienhuogn" TargetMode="External"/><Relationship Id="rId5427" Type="http://schemas.openxmlformats.org/officeDocument/2006/relationships/hyperlink" Target="https://video.twimg.com/ext_tw_video/1531103763943014400/pu/vid/640x360/6xVkqcFQT2kJnlb8.mp4?tag=12" TargetMode="External"/><Relationship Id="rId5428" Type="http://schemas.openxmlformats.org/officeDocument/2006/relationships/hyperlink" Target="https://twitter.com/salehere1/status/1536949133835177985" TargetMode="External"/><Relationship Id="rId5429" Type="http://schemas.openxmlformats.org/officeDocument/2006/relationships/hyperlink" Target="https://twitter.com/salehere1" TargetMode="External"/><Relationship Id="rId5430" Type="http://schemas.openxmlformats.org/officeDocument/2006/relationships/hyperlink" Target="https://buff.ly/3b3bz7X" TargetMode="External"/><Relationship Id="rId5431" Type="http://schemas.openxmlformats.org/officeDocument/2006/relationships/hyperlink" Target="https://pbs.twimg.com/media/FVRXF2zWIAAcTTX.jpg" TargetMode="External"/><Relationship Id="rId5432" Type="http://schemas.openxmlformats.org/officeDocument/2006/relationships/hyperlink" Target="https://twitter.com/higeDnD/status/1536948893044199424" TargetMode="External"/><Relationship Id="rId5433" Type="http://schemas.openxmlformats.org/officeDocument/2006/relationships/hyperlink" Target="https://twitter.com/higeDnD" TargetMode="External"/><Relationship Id="rId5434" Type="http://schemas.openxmlformats.org/officeDocument/2006/relationships/hyperlink" Target="https://video.twimg.com/ext_tw_video/1535622969992564736/pu/vid/540x540/iu22UhwDSxEtfow5.mp4?tag=12" TargetMode="External"/><Relationship Id="rId5435" Type="http://schemas.openxmlformats.org/officeDocument/2006/relationships/hyperlink" Target="https://twitter.com/kinhnguyen6372/status/1536948885939453958" TargetMode="External"/><Relationship Id="rId5436" Type="http://schemas.openxmlformats.org/officeDocument/2006/relationships/hyperlink" Target="https://twitter.com/kinhnguyen6372" TargetMode="External"/><Relationship Id="rId5437" Type="http://schemas.openxmlformats.org/officeDocument/2006/relationships/hyperlink" Target="https://video.twimg.com/ext_tw_video/1531103763943014400/pu/vid/640x360/6xVkqcFQT2kJnlb8.mp4?tag=12" TargetMode="External"/><Relationship Id="rId5438" Type="http://schemas.openxmlformats.org/officeDocument/2006/relationships/hyperlink" Target="https://twitter.com/Iros03/status/1536948877017812992" TargetMode="External"/><Relationship Id="rId5439" Type="http://schemas.openxmlformats.org/officeDocument/2006/relationships/hyperlink" Target="https://twitter.com/Iros03" TargetMode="External"/><Relationship Id="rId5440" Type="http://schemas.openxmlformats.org/officeDocument/2006/relationships/hyperlink" Target="https://video.twimg.com/ext_tw_video/1531103763943014400/pu/vid/640x360/6xVkqcFQT2kJnlb8.mp4?tag=12" TargetMode="External"/><Relationship Id="rId5441" Type="http://schemas.openxmlformats.org/officeDocument/2006/relationships/hyperlink" Target="https://twitter.com/EtaSolution/status/1536948773070393344" TargetMode="External"/><Relationship Id="rId5442" Type="http://schemas.openxmlformats.org/officeDocument/2006/relationships/hyperlink" Target="https://twitter.com/EtaSolution" TargetMode="External"/><Relationship Id="rId5443" Type="http://schemas.openxmlformats.org/officeDocument/2006/relationships/hyperlink" Target="https://pbs.twimg.com/media/FVRWPUIUcAA27yq.jpg" TargetMode="External"/><Relationship Id="rId5444" Type="http://schemas.openxmlformats.org/officeDocument/2006/relationships/hyperlink" Target="https://twitter.com/Phamtua85852996/status/1536948732255940608" TargetMode="External"/><Relationship Id="rId5445" Type="http://schemas.openxmlformats.org/officeDocument/2006/relationships/hyperlink" Target="https://twitter.com/Phamtua85852996" TargetMode="External"/><Relationship Id="rId5446" Type="http://schemas.openxmlformats.org/officeDocument/2006/relationships/hyperlink" Target="https://video.twimg.com/ext_tw_video/1531103763943014400/pu/vid/640x360/6xVkqcFQT2kJnlb8.mp4?tag=12" TargetMode="External"/><Relationship Id="rId5447" Type="http://schemas.openxmlformats.org/officeDocument/2006/relationships/hyperlink" Target="https://twitter.com/WorkingWithLoVe/status/1536948722428301312" TargetMode="External"/><Relationship Id="rId5448" Type="http://schemas.openxmlformats.org/officeDocument/2006/relationships/hyperlink" Target="https://twitter.com/WorkingWithLoVe" TargetMode="External"/><Relationship Id="rId5449" Type="http://schemas.openxmlformats.org/officeDocument/2006/relationships/hyperlink" Target="https://www.mangozero.com/microsoft-internet-explorer/" TargetMode="External"/><Relationship Id="rId5450" Type="http://schemas.openxmlformats.org/officeDocument/2006/relationships/hyperlink" Target="https://pbs.twimg.com/media/FVRUpU_acAAUGRt.jpg" TargetMode="External"/><Relationship Id="rId5451" Type="http://schemas.openxmlformats.org/officeDocument/2006/relationships/hyperlink" Target="https://twitter.com/NewsDanka/status/1536948619592409089" TargetMode="External"/><Relationship Id="rId5452" Type="http://schemas.openxmlformats.org/officeDocument/2006/relationships/hyperlink" Target="https://twitter.com/NewsDanka" TargetMode="External"/><Relationship Id="rId5453" Type="http://schemas.openxmlformats.org/officeDocument/2006/relationships/hyperlink" Target="https://youtu.be/iATcIqlI784" TargetMode="External"/><Relationship Id="rId5454" Type="http://schemas.openxmlformats.org/officeDocument/2006/relationships/hyperlink" Target="https://twitter.com/lamdang7372/status/1536948544032370688" TargetMode="External"/><Relationship Id="rId5455" Type="http://schemas.openxmlformats.org/officeDocument/2006/relationships/hyperlink" Target="https://twitter.com/lamdang7372" TargetMode="External"/><Relationship Id="rId5456" Type="http://schemas.openxmlformats.org/officeDocument/2006/relationships/hyperlink" Target="https://video.twimg.com/ext_tw_video/1531103763943014400/pu/vid/640x360/6xVkqcFQT2kJnlb8.mp4?tag=12" TargetMode="External"/><Relationship Id="rId5457" Type="http://schemas.openxmlformats.org/officeDocument/2006/relationships/hyperlink" Target="https://twitter.com/daisycutie__/status/1536948418379395074" TargetMode="External"/><Relationship Id="rId5458" Type="http://schemas.openxmlformats.org/officeDocument/2006/relationships/hyperlink" Target="https://twitter.com/daisycutie__" TargetMode="External"/><Relationship Id="rId5459" Type="http://schemas.openxmlformats.org/officeDocument/2006/relationships/hyperlink" Target="https://pbs.twimg.com/media/FVRWcBjaUAAp6ce.jpg" TargetMode="External"/><Relationship Id="rId5460" Type="http://schemas.openxmlformats.org/officeDocument/2006/relationships/hyperlink" Target="https://twitter.com/Cyberyami1/status/1536948401568645120" TargetMode="External"/><Relationship Id="rId5461" Type="http://schemas.openxmlformats.org/officeDocument/2006/relationships/hyperlink" Target="https://twitter.com/Cyberyami1" TargetMode="External"/><Relationship Id="rId5462" Type="http://schemas.openxmlformats.org/officeDocument/2006/relationships/hyperlink" Target="http://t.ly/jTEv" TargetMode="External"/><Relationship Id="rId5463" Type="http://schemas.openxmlformats.org/officeDocument/2006/relationships/hyperlink" Target="https://pbs.twimg.com/media/FVRWNHraIAAtGiU.jpg" TargetMode="External"/><Relationship Id="rId5464" Type="http://schemas.openxmlformats.org/officeDocument/2006/relationships/hyperlink" Target="https://twitter.com/duc416/status/1536948322031771648" TargetMode="External"/><Relationship Id="rId5465" Type="http://schemas.openxmlformats.org/officeDocument/2006/relationships/hyperlink" Target="https://twitter.com/duc416" TargetMode="External"/><Relationship Id="rId5466" Type="http://schemas.openxmlformats.org/officeDocument/2006/relationships/hyperlink" Target="https://video.twimg.com/ext_tw_video/1531103763943014400/pu/vid/640x360/6xVkqcFQT2kJnlb8.mp4?tag=12" TargetMode="External"/><Relationship Id="rId5467" Type="http://schemas.openxmlformats.org/officeDocument/2006/relationships/hyperlink" Target="https://twitter.com/powerplatfrmbot/status/1536948306726748160" TargetMode="External"/><Relationship Id="rId5468" Type="http://schemas.openxmlformats.org/officeDocument/2006/relationships/hyperlink" Target="https://twitter.com/powerplatfrmbot" TargetMode="External"/><Relationship Id="rId5469" Type="http://schemas.openxmlformats.org/officeDocument/2006/relationships/hyperlink" Target="http://ow.ly/QZ1250Jxtcp" TargetMode="External"/><Relationship Id="rId5470" Type="http://schemas.openxmlformats.org/officeDocument/2006/relationships/hyperlink" Target="https://pbs.twimg.com/media/FVRSiAIXEAIVPNb.jpg" TargetMode="External"/><Relationship Id="rId5471" Type="http://schemas.openxmlformats.org/officeDocument/2006/relationships/hyperlink" Target="https://twitter.com/powerplatfrmbot/status/1536948268495785985" TargetMode="External"/><Relationship Id="rId5472" Type="http://schemas.openxmlformats.org/officeDocument/2006/relationships/hyperlink" Target="https://twitter.com/powerplatfrmbot" TargetMode="External"/><Relationship Id="rId5473" Type="http://schemas.openxmlformats.org/officeDocument/2006/relationships/hyperlink" Target="https://youtu.be/Sd0XPY3rNOs" TargetMode="External"/><Relationship Id="rId5474" Type="http://schemas.openxmlformats.org/officeDocument/2006/relationships/hyperlink" Target="https://twitter.com/makotokaga/status/1536948242956840961" TargetMode="External"/><Relationship Id="rId5475" Type="http://schemas.openxmlformats.org/officeDocument/2006/relationships/hyperlink" Target="https://twitter.com/makotokaga" TargetMode="External"/><Relationship Id="rId5476" Type="http://schemas.openxmlformats.org/officeDocument/2006/relationships/hyperlink" Target="https://video.twimg.com/ext_tw_video/1535622969992564736/pu/vid/540x540/iu22UhwDSxEtfow5.mp4?tag=12" TargetMode="External"/><Relationship Id="rId5477" Type="http://schemas.openxmlformats.org/officeDocument/2006/relationships/hyperlink" Target="https://twitter.com/g39222469/status/1536948227513401344" TargetMode="External"/><Relationship Id="rId5478" Type="http://schemas.openxmlformats.org/officeDocument/2006/relationships/hyperlink" Target="https://twitter.com/g39222469" TargetMode="External"/><Relationship Id="rId5479" Type="http://schemas.openxmlformats.org/officeDocument/2006/relationships/hyperlink" Target="https://video.twimg.com/ext_tw_video/1531103763943014400/pu/vid/640x360/6xVkqcFQT2kJnlb8.mp4?tag=12" TargetMode="External"/><Relationship Id="rId5480" Type="http://schemas.openxmlformats.org/officeDocument/2006/relationships/hyperlink" Target="https://twitter.com/lehoang11760503/status/1536948201034756096" TargetMode="External"/><Relationship Id="rId5481" Type="http://schemas.openxmlformats.org/officeDocument/2006/relationships/hyperlink" Target="https://twitter.com/lehoang11760503" TargetMode="External"/><Relationship Id="rId5482" Type="http://schemas.openxmlformats.org/officeDocument/2006/relationships/hyperlink" Target="https://video.twimg.com/ext_tw_video/1531103763943014400/pu/vid/640x360/6xVkqcFQT2kJnlb8.mp4?tag=12" TargetMode="External"/><Relationship Id="rId5483" Type="http://schemas.openxmlformats.org/officeDocument/2006/relationships/hyperlink" Target="https://twitter.com/Itisallabout_us/status/1536948169434877952" TargetMode="External"/><Relationship Id="rId5484" Type="http://schemas.openxmlformats.org/officeDocument/2006/relationships/hyperlink" Target="https://twitter.com/Itisallabout_us" TargetMode="External"/><Relationship Id="rId5485" Type="http://schemas.openxmlformats.org/officeDocument/2006/relationships/hyperlink" Target="https://twitter.com/CIOTechTalkANZ/status/1536948085460328448" TargetMode="External"/><Relationship Id="rId5486" Type="http://schemas.openxmlformats.org/officeDocument/2006/relationships/hyperlink" Target="https://twitter.com/CIOTechTalkANZ" TargetMode="External"/><Relationship Id="rId5487" Type="http://schemas.openxmlformats.org/officeDocument/2006/relationships/hyperlink" Target="http://t.ly/psB8" TargetMode="External"/><Relationship Id="rId5488" Type="http://schemas.openxmlformats.org/officeDocument/2006/relationships/hyperlink" Target="https://pbs.twimg.com/media/FVRVYszUAAA0vxf.jpg" TargetMode="External"/><Relationship Id="rId5489" Type="http://schemas.openxmlformats.org/officeDocument/2006/relationships/hyperlink" Target="https://twitter.com/khanhgia6372/status/1536948077898375168" TargetMode="External"/><Relationship Id="rId5490" Type="http://schemas.openxmlformats.org/officeDocument/2006/relationships/hyperlink" Target="https://twitter.com/khanhgia6372" TargetMode="External"/><Relationship Id="rId5491" Type="http://schemas.openxmlformats.org/officeDocument/2006/relationships/hyperlink" Target="https://video.twimg.com/ext_tw_video/1531103763943014400/pu/vid/640x360/6xVkqcFQT2kJnlb8.mp4?tag=12" TargetMode="External"/><Relationship Id="rId5492" Type="http://schemas.openxmlformats.org/officeDocument/2006/relationships/hyperlink" Target="https://twitter.com/CrazyAboutCloud/status/1536947978577104896" TargetMode="External"/><Relationship Id="rId5493" Type="http://schemas.openxmlformats.org/officeDocument/2006/relationships/hyperlink" Target="https://twitter.com/CrazyAboutCloud" TargetMode="External"/><Relationship Id="rId5494" Type="http://schemas.openxmlformats.org/officeDocument/2006/relationships/hyperlink" Target="http://ow.ly/QZ1250Jxtcp" TargetMode="External"/><Relationship Id="rId5495" Type="http://schemas.openxmlformats.org/officeDocument/2006/relationships/hyperlink" Target="https://pbs.twimg.com/media/FVRSiAIXEAIVPNb.jpg" TargetMode="External"/><Relationship Id="rId5496" Type="http://schemas.openxmlformats.org/officeDocument/2006/relationships/hyperlink" Target="https://twitter.com/TomangSade/status/1536947962139787264" TargetMode="External"/><Relationship Id="rId5497" Type="http://schemas.openxmlformats.org/officeDocument/2006/relationships/hyperlink" Target="https://twitter.com/TomangSade" TargetMode="External"/><Relationship Id="rId5498" Type="http://schemas.openxmlformats.org/officeDocument/2006/relationships/hyperlink" Target="https://video.twimg.com/ext_tw_video/1531103763943014400/pu/vid/640x360/6xVkqcFQT2kJnlb8.mp4?tag=12" TargetMode="External"/><Relationship Id="rId5499" Type="http://schemas.openxmlformats.org/officeDocument/2006/relationships/hyperlink" Target="https://twitter.com/CrazyAboutCloud/status/1536947948717752321" TargetMode="External"/><Relationship Id="rId5500" Type="http://schemas.openxmlformats.org/officeDocument/2006/relationships/hyperlink" Target="https://twitter.com/CrazyAboutCloud" TargetMode="External"/><Relationship Id="rId5501" Type="http://schemas.openxmlformats.org/officeDocument/2006/relationships/hyperlink" Target="https://www.thomasmaurer.ch/2022/05/azure-hybrid-multicloud-and-edge-day-digital-event/" TargetMode="External"/><Relationship Id="rId5502" Type="http://schemas.openxmlformats.org/officeDocument/2006/relationships/hyperlink" Target="https://twitter.com/thatwindowsgeek/status/1536947932422975488" TargetMode="External"/><Relationship Id="rId5503" Type="http://schemas.openxmlformats.org/officeDocument/2006/relationships/hyperlink" Target="https://twitter.com/thatwindowsgeek" TargetMode="External"/><Relationship Id="rId5504" Type="http://schemas.openxmlformats.org/officeDocument/2006/relationships/hyperlink" Target="https://www.bleepingcomputer.com/news/security/microsoft-patches-actively-exploited-follina-windows-zero-day/" TargetMode="External"/><Relationship Id="rId5505" Type="http://schemas.openxmlformats.org/officeDocument/2006/relationships/hyperlink" Target="https://twitter.com/METALJIMMY123/status/1536947910830608385" TargetMode="External"/><Relationship Id="rId5506" Type="http://schemas.openxmlformats.org/officeDocument/2006/relationships/hyperlink" Target="https://twitter.com/METALJIMMY123" TargetMode="External"/><Relationship Id="rId5507" Type="http://schemas.openxmlformats.org/officeDocument/2006/relationships/hyperlink" Target="https://pbs.twimg.com/media/FVRV-lBXoAEAE-j.jpg" TargetMode="External"/><Relationship Id="rId5508" Type="http://schemas.openxmlformats.org/officeDocument/2006/relationships/hyperlink" Target="https://twitter.com/prakai11/status/1536947907777114112" TargetMode="External"/><Relationship Id="rId5509" Type="http://schemas.openxmlformats.org/officeDocument/2006/relationships/hyperlink" Target="https://twitter.com/prakai11" TargetMode="External"/><Relationship Id="rId5510" Type="http://schemas.openxmlformats.org/officeDocument/2006/relationships/hyperlink" Target="https://pbs.twimg.com/media/FVMRkc5acAEUOqg.jpg" TargetMode="External"/><Relationship Id="rId5511" Type="http://schemas.openxmlformats.org/officeDocument/2006/relationships/hyperlink" Target="https://twitter.com/Videogameenthu2/status/1536947898373615617" TargetMode="External"/><Relationship Id="rId5512" Type="http://schemas.openxmlformats.org/officeDocument/2006/relationships/hyperlink" Target="https://twitter.com/Videogameenthu2" TargetMode="External"/><Relationship Id="rId5513" Type="http://schemas.openxmlformats.org/officeDocument/2006/relationships/hyperlink" Target="https://www.ebay.co.uk/itm/New-Nintendo-3DS-XL-Handheld-Game-System-Black-Charger-Works-Perfect-/394112198150?mkrid=710-53481-19255-0&amp;siteid=3&amp;mkcid=1&amp;campid=5338790861&amp;toolid=20008&amp;mkevt=1" TargetMode="External"/><Relationship Id="rId5514" Type="http://schemas.openxmlformats.org/officeDocument/2006/relationships/hyperlink" Target="https://pbs.twimg.com/media/FVRV9_BXsAAWVWV.jpg" TargetMode="External"/><Relationship Id="rId5515" Type="http://schemas.openxmlformats.org/officeDocument/2006/relationships/hyperlink" Target="https://twitter.com/heshamkeeni/status/1536947871920029698" TargetMode="External"/><Relationship Id="rId5516" Type="http://schemas.openxmlformats.org/officeDocument/2006/relationships/hyperlink" Target="https://twitter.com/heshamkeeni" TargetMode="External"/><Relationship Id="rId5517" Type="http://schemas.openxmlformats.org/officeDocument/2006/relationships/hyperlink" Target="https://twitter.com/NvironLtd/status/1536947853427462145" TargetMode="External"/><Relationship Id="rId5518" Type="http://schemas.openxmlformats.org/officeDocument/2006/relationships/hyperlink" Target="https://twitter.com/NvironLtd" TargetMode="External"/><Relationship Id="rId5519" Type="http://schemas.openxmlformats.org/officeDocument/2006/relationships/hyperlink" Target="http://shorturl.at/dgrOQ" TargetMode="External"/><Relationship Id="rId5520" Type="http://schemas.openxmlformats.org/officeDocument/2006/relationships/hyperlink" Target="https://twitter.com/Khanhlo74962941/status/1536947749895421953" TargetMode="External"/><Relationship Id="rId5521" Type="http://schemas.openxmlformats.org/officeDocument/2006/relationships/hyperlink" Target="https://twitter.com/Khanhlo74962941" TargetMode="External"/><Relationship Id="rId5522" Type="http://schemas.openxmlformats.org/officeDocument/2006/relationships/hyperlink" Target="https://video.twimg.com/ext_tw_video/1531103763943014400/pu/vid/640x360/6xVkqcFQT2kJnlb8.mp4?tag=12" TargetMode="External"/><Relationship Id="rId5523" Type="http://schemas.openxmlformats.org/officeDocument/2006/relationships/hyperlink" Target="https://twitter.com/parkplus_io/status/1536947502741876736" TargetMode="External"/><Relationship Id="rId5524" Type="http://schemas.openxmlformats.org/officeDocument/2006/relationships/hyperlink" Target="https://twitter.com/parkplus_io" TargetMode="External"/><Relationship Id="rId5525" Type="http://schemas.openxmlformats.org/officeDocument/2006/relationships/hyperlink" Target="https://pbs.twimg.com/media/FVRVZVuaQAAhmkM.jpg" TargetMode="External"/><Relationship Id="rId5526" Type="http://schemas.openxmlformats.org/officeDocument/2006/relationships/hyperlink" Target="https://pbs.twimg.com/media/FVRVZVvaMAA6IqF.jpg" TargetMode="External"/><Relationship Id="rId5527" Type="http://schemas.openxmlformats.org/officeDocument/2006/relationships/hyperlink" Target="https://twitter.com/info_kvaluation/status/1536947495254622208" TargetMode="External"/><Relationship Id="rId5528" Type="http://schemas.openxmlformats.org/officeDocument/2006/relationships/hyperlink" Target="https://twitter.com/info_kvaluation" TargetMode="External"/><Relationship Id="rId5529" Type="http://schemas.openxmlformats.org/officeDocument/2006/relationships/hyperlink" Target="https://video.twimg.com/ext_tw_video/1535622969992564736/pu/vid/540x540/iu22UhwDSxEtfow5.mp4?tag=12" TargetMode="External"/><Relationship Id="rId5530" Type="http://schemas.openxmlformats.org/officeDocument/2006/relationships/hyperlink" Target="https://twitter.com/web4x4_es/status/1536947418838745090" TargetMode="External"/><Relationship Id="rId5531" Type="http://schemas.openxmlformats.org/officeDocument/2006/relationships/hyperlink" Target="https://twitter.com/web4x4_es" TargetMode="External"/><Relationship Id="rId5532" Type="http://schemas.openxmlformats.org/officeDocument/2006/relationships/hyperlink" Target="http://ML.NET" TargetMode="External"/><Relationship Id="rId5533" Type="http://schemas.openxmlformats.org/officeDocument/2006/relationships/hyperlink" Target="https://twitter.com/hoangtr14521991/status/1536947394633695235" TargetMode="External"/><Relationship Id="rId5534" Type="http://schemas.openxmlformats.org/officeDocument/2006/relationships/hyperlink" Target="https://twitter.com/hoangtr14521991" TargetMode="External"/><Relationship Id="rId5535" Type="http://schemas.openxmlformats.org/officeDocument/2006/relationships/hyperlink" Target="https://video.twimg.com/ext_tw_video/1531103763943014400/pu/vid/640x360/6xVkqcFQT2kJnlb8.mp4?tag=12" TargetMode="External"/><Relationship Id="rId5536" Type="http://schemas.openxmlformats.org/officeDocument/2006/relationships/hyperlink" Target="https://twitter.com/caccho727/status/1536947281269641216" TargetMode="External"/><Relationship Id="rId5537" Type="http://schemas.openxmlformats.org/officeDocument/2006/relationships/hyperlink" Target="https://twitter.com/caccho727" TargetMode="External"/><Relationship Id="rId5538" Type="http://schemas.openxmlformats.org/officeDocument/2006/relationships/hyperlink" Target="https://video.twimg.com/ext_tw_video/1531103763943014400/pu/vid/640x360/6xVkqcFQT2kJnlb8.mp4?tag=12" TargetMode="External"/><Relationship Id="rId5539" Type="http://schemas.openxmlformats.org/officeDocument/2006/relationships/hyperlink" Target="https://twitter.com/TechKidsAcademy/status/1536947280024154112" TargetMode="External"/><Relationship Id="rId5540" Type="http://schemas.openxmlformats.org/officeDocument/2006/relationships/hyperlink" Target="https://twitter.com/TechKidsAcademy" TargetMode="External"/><Relationship Id="rId5541" Type="http://schemas.openxmlformats.org/officeDocument/2006/relationships/hyperlink" Target="https://amp.ouest-france.fr/high-tech/microsoft/clic-de-fin-pour-internet-explorer-que-cela-change-t-il-pour-ceux-qui-l-utilisent-encore-7814542" TargetMode="External"/><Relationship Id="rId5542" Type="http://schemas.openxmlformats.org/officeDocument/2006/relationships/hyperlink" Target="https://twitter.com/Noriza19Y/status/1536947264404348928" TargetMode="External"/><Relationship Id="rId5543" Type="http://schemas.openxmlformats.org/officeDocument/2006/relationships/hyperlink" Target="https://twitter.com/Noriza19Y" TargetMode="External"/><Relationship Id="rId5544" Type="http://schemas.openxmlformats.org/officeDocument/2006/relationships/hyperlink" Target="https://www.mangozero.com/microsoft-internet-explorer/" TargetMode="External"/><Relationship Id="rId5545" Type="http://schemas.openxmlformats.org/officeDocument/2006/relationships/hyperlink" Target="https://pbs.twimg.com/media/FVRUpU_acAAUGRt.jpg" TargetMode="External"/><Relationship Id="rId5546" Type="http://schemas.openxmlformats.org/officeDocument/2006/relationships/hyperlink" Target="https://twitter.com/MilesWeb/status/1536947240836554752" TargetMode="External"/><Relationship Id="rId5547" Type="http://schemas.openxmlformats.org/officeDocument/2006/relationships/hyperlink" Target="https://twitter.com/MilesWeb" TargetMode="External"/><Relationship Id="rId5548" Type="http://schemas.openxmlformats.org/officeDocument/2006/relationships/hyperlink" Target="https://twitter.com/aduhlip/status/1536947183047811072" TargetMode="External"/><Relationship Id="rId5549" Type="http://schemas.openxmlformats.org/officeDocument/2006/relationships/hyperlink" Target="https://twitter.com/aduhlip" TargetMode="External"/><Relationship Id="rId5550" Type="http://schemas.openxmlformats.org/officeDocument/2006/relationships/hyperlink" Target="https://video.twimg.com/ext_tw_video/1531103763943014400/pu/vid/640x360/6xVkqcFQT2kJnlb8.mp4?tag=12" TargetMode="External"/><Relationship Id="rId5551" Type="http://schemas.openxmlformats.org/officeDocument/2006/relationships/hyperlink" Target="https://twitter.com/FlashTweet/status/1536947121743704065" TargetMode="External"/><Relationship Id="rId5552" Type="http://schemas.openxmlformats.org/officeDocument/2006/relationships/hyperlink" Target="https://twitter.com/FlashTweet" TargetMode="External"/><Relationship Id="rId5553" Type="http://schemas.openxmlformats.org/officeDocument/2006/relationships/hyperlink" Target="https://buff.ly/3NXHx3V" TargetMode="External"/><Relationship Id="rId5554" Type="http://schemas.openxmlformats.org/officeDocument/2006/relationships/hyperlink" Target="https://pbs.twimg.com/media/FVRVQu3XoAEJldb.jpg" TargetMode="External"/><Relationship Id="rId5555" Type="http://schemas.openxmlformats.org/officeDocument/2006/relationships/hyperlink" Target="https://twitter.com/kevinFlavinn/status/1536947092899475459" TargetMode="External"/><Relationship Id="rId5556" Type="http://schemas.openxmlformats.org/officeDocument/2006/relationships/hyperlink" Target="https://twitter.com/kevinFlavinn" TargetMode="External"/><Relationship Id="rId5557" Type="http://schemas.openxmlformats.org/officeDocument/2006/relationships/hyperlink" Target="http://bit.ly/2m2Eig7" TargetMode="External"/><Relationship Id="rId5558" Type="http://schemas.openxmlformats.org/officeDocument/2006/relationships/hyperlink" Target="https://pbs.twimg.com/media/FVRVPEWWYAI09Q-.jpg" TargetMode="External"/><Relationship Id="rId5559" Type="http://schemas.openxmlformats.org/officeDocument/2006/relationships/hyperlink" Target="https://twitter.com/cailonma737/status/1536946988742512641" TargetMode="External"/><Relationship Id="rId5560" Type="http://schemas.openxmlformats.org/officeDocument/2006/relationships/hyperlink" Target="https://twitter.com/cailonma737" TargetMode="External"/><Relationship Id="rId5561" Type="http://schemas.openxmlformats.org/officeDocument/2006/relationships/hyperlink" Target="https://video.twimg.com/ext_tw_video/1531103763943014400/pu/vid/640x360/6xVkqcFQT2kJnlb8.mp4?tag=12" TargetMode="External"/><Relationship Id="rId5562" Type="http://schemas.openxmlformats.org/officeDocument/2006/relationships/hyperlink" Target="https://twitter.com/lotus_i52/status/1536946883968442368" TargetMode="External"/><Relationship Id="rId5563" Type="http://schemas.openxmlformats.org/officeDocument/2006/relationships/hyperlink" Target="https://twitter.com/lotus_i52" TargetMode="External"/><Relationship Id="rId5564" Type="http://schemas.openxmlformats.org/officeDocument/2006/relationships/hyperlink" Target="https://pbs.twimg.com/media/FVRUmnTVEAAYuZY.jpg" TargetMode="External"/><Relationship Id="rId5565" Type="http://schemas.openxmlformats.org/officeDocument/2006/relationships/hyperlink" Target="https://pbs.twimg.com/media/FVRUnl5VEAAvidS.jpg" TargetMode="External"/><Relationship Id="rId5566" Type="http://schemas.openxmlformats.org/officeDocument/2006/relationships/hyperlink" Target="https://twitter.com/dhsu32/status/1536946883398074368" TargetMode="External"/><Relationship Id="rId5567" Type="http://schemas.openxmlformats.org/officeDocument/2006/relationships/hyperlink" Target="https://twitter.com/dhsu32" TargetMode="External"/><Relationship Id="rId5568" Type="http://schemas.openxmlformats.org/officeDocument/2006/relationships/hyperlink" Target="https://video.twimg.com/ext_tw_video/1531103763943014400/pu/vid/640x360/6xVkqcFQT2kJnlb8.mp4?tag=12" TargetMode="External"/><Relationship Id="rId5569" Type="http://schemas.openxmlformats.org/officeDocument/2006/relationships/hyperlink" Target="https://twitter.com/YorickReintjens/status/1536946767404711937" TargetMode="External"/><Relationship Id="rId5570" Type="http://schemas.openxmlformats.org/officeDocument/2006/relationships/hyperlink" Target="https://twitter.com/YorickReintjens" TargetMode="External"/><Relationship Id="rId5571" Type="http://schemas.openxmlformats.org/officeDocument/2006/relationships/hyperlink" Target="https://thehackernews.com/2022/06/patch-tuesday-microsoft-issues-fix-for.html" TargetMode="External"/><Relationship Id="rId5572" Type="http://schemas.openxmlformats.org/officeDocument/2006/relationships/hyperlink" Target="https://twitter.com/Ccnhu2/status/1536946672130936834" TargetMode="External"/><Relationship Id="rId5573" Type="http://schemas.openxmlformats.org/officeDocument/2006/relationships/hyperlink" Target="https://twitter.com/Ccnhu2" TargetMode="External"/><Relationship Id="rId5574" Type="http://schemas.openxmlformats.org/officeDocument/2006/relationships/hyperlink" Target="https://video.twimg.com/ext_tw_video/1531103763943014400/pu/vid/640x360/6xVkqcFQT2kJnlb8.mp4?tag=12" TargetMode="External"/><Relationship Id="rId5575" Type="http://schemas.openxmlformats.org/officeDocument/2006/relationships/hyperlink" Target="https://twitter.com/themangozero/status/1536946593152499712" TargetMode="External"/><Relationship Id="rId5576" Type="http://schemas.openxmlformats.org/officeDocument/2006/relationships/hyperlink" Target="https://twitter.com/themangozero" TargetMode="External"/><Relationship Id="rId5577" Type="http://schemas.openxmlformats.org/officeDocument/2006/relationships/hyperlink" Target="https://www.mangozero.com/microsoft-internet-explorer/" TargetMode="External"/><Relationship Id="rId5578" Type="http://schemas.openxmlformats.org/officeDocument/2006/relationships/hyperlink" Target="https://pbs.twimg.com/media/FVRUpU_acAAUGRt.jpg" TargetMode="External"/><Relationship Id="rId5579" Type="http://schemas.openxmlformats.org/officeDocument/2006/relationships/hyperlink" Target="https://twitter.com/lythuth91437351/status/1536946436281348096" TargetMode="External"/><Relationship Id="rId5580" Type="http://schemas.openxmlformats.org/officeDocument/2006/relationships/hyperlink" Target="https://twitter.com/lythuth91437351" TargetMode="External"/><Relationship Id="rId5581" Type="http://schemas.openxmlformats.org/officeDocument/2006/relationships/hyperlink" Target="https://video.twimg.com/ext_tw_video/1531103763943014400/pu/vid/640x360/6xVkqcFQT2kJnlb8.mp4?tag=12" TargetMode="External"/><Relationship Id="rId5582" Type="http://schemas.openxmlformats.org/officeDocument/2006/relationships/hyperlink" Target="https://twitter.com/Sujanis65733631/status/1536946429532393472" TargetMode="External"/><Relationship Id="rId5583" Type="http://schemas.openxmlformats.org/officeDocument/2006/relationships/hyperlink" Target="https://twitter.com/Sujanis65733631" TargetMode="External"/><Relationship Id="rId5584" Type="http://schemas.openxmlformats.org/officeDocument/2006/relationships/hyperlink" Target="https://video.twimg.com/ext_tw_video/1531103763943014400/pu/vid/640x360/6xVkqcFQT2kJnlb8.mp4?tag=12" TargetMode="External"/><Relationship Id="rId5585" Type="http://schemas.openxmlformats.org/officeDocument/2006/relationships/hyperlink" Target="https://twitter.com/Jonatha83168430/status/1536946347886096385" TargetMode="External"/><Relationship Id="rId5586" Type="http://schemas.openxmlformats.org/officeDocument/2006/relationships/hyperlink" Target="https://twitter.com/Jonatha83168430" TargetMode="External"/><Relationship Id="rId5587" Type="http://schemas.openxmlformats.org/officeDocument/2006/relationships/hyperlink" Target="https://video.twimg.com/ext_tw_video/1531103763943014400/pu/vid/640x360/6xVkqcFQT2kJnlb8.mp4?tag=12" TargetMode="External"/><Relationship Id="rId5588" Type="http://schemas.openxmlformats.org/officeDocument/2006/relationships/hyperlink" Target="https://twitter.com/okaz6809/status/1536946273332645888" TargetMode="External"/><Relationship Id="rId5589" Type="http://schemas.openxmlformats.org/officeDocument/2006/relationships/hyperlink" Target="https://twitter.com/okaz6809" TargetMode="External"/><Relationship Id="rId5590" Type="http://schemas.openxmlformats.org/officeDocument/2006/relationships/hyperlink" Target="https://video.twimg.com/ext_tw_video/1535622969992564736/pu/vid/540x540/iu22UhwDSxEtfow5.mp4?tag=12" TargetMode="External"/><Relationship Id="rId5591" Type="http://schemas.openxmlformats.org/officeDocument/2006/relationships/hyperlink" Target="https://twitter.com/lonlong7382/status/1536946268425310208" TargetMode="External"/><Relationship Id="rId5592" Type="http://schemas.openxmlformats.org/officeDocument/2006/relationships/hyperlink" Target="https://twitter.com/lonlong7382" TargetMode="External"/><Relationship Id="rId5593" Type="http://schemas.openxmlformats.org/officeDocument/2006/relationships/hyperlink" Target="https://video.twimg.com/ext_tw_video/1531103763943014400/pu/vid/640x360/6xVkqcFQT2kJnlb8.mp4?tag=12" TargetMode="External"/><Relationship Id="rId5594" Type="http://schemas.openxmlformats.org/officeDocument/2006/relationships/hyperlink" Target="https://twitter.com/kb0000001/status/1536946228826628098" TargetMode="External"/><Relationship Id="rId5595" Type="http://schemas.openxmlformats.org/officeDocument/2006/relationships/hyperlink" Target="https://twitter.com/kb0000001" TargetMode="External"/><Relationship Id="rId5596" Type="http://schemas.openxmlformats.org/officeDocument/2006/relationships/hyperlink" Target="https://www.neowin.net/news/microsoft-edge-1020124541-has-security-fixes-and-solves-pdf-printing-bug" TargetMode="External"/><Relationship Id="rId5597" Type="http://schemas.openxmlformats.org/officeDocument/2006/relationships/hyperlink" Target="https://pbs.twimg.com/media/FVNxS_NWYAcmyZY.jpg" TargetMode="External"/><Relationship Id="rId5598" Type="http://schemas.openxmlformats.org/officeDocument/2006/relationships/hyperlink" Target="https://twitter.com/Ed_Hariram/status/1536946196463247361" TargetMode="External"/><Relationship Id="rId5599" Type="http://schemas.openxmlformats.org/officeDocument/2006/relationships/hyperlink" Target="https://twitter.com/Ed_Hariram" TargetMode="External"/><Relationship Id="rId5600" Type="http://schemas.openxmlformats.org/officeDocument/2006/relationships/hyperlink" Target="https://video.twimg.com/ext_tw_video/1536946043346391040/pu/vid/320x320/dghTYYSX_RN7bFiZ.mp4?tag=12" TargetMode="External"/><Relationship Id="rId5601" Type="http://schemas.openxmlformats.org/officeDocument/2006/relationships/hyperlink" Target="https://twitter.com/kb0000001/status/1536946148707123201" TargetMode="External"/><Relationship Id="rId5602" Type="http://schemas.openxmlformats.org/officeDocument/2006/relationships/hyperlink" Target="https://twitter.com/kb0000001" TargetMode="External"/><Relationship Id="rId5603" Type="http://schemas.openxmlformats.org/officeDocument/2006/relationships/hyperlink" Target="https://www.neowin.net/news/the-first-native-arm64-version-of-visual-studio-is-now-available-on-windows-11" TargetMode="External"/><Relationship Id="rId5604" Type="http://schemas.openxmlformats.org/officeDocument/2006/relationships/hyperlink" Target="https://pbs.twimg.com/media/FVPtWYqWIAAipVu.jpg" TargetMode="External"/><Relationship Id="rId5605" Type="http://schemas.openxmlformats.org/officeDocument/2006/relationships/hyperlink" Target="https://twitter.com/s_net/status/1536945933312720901" TargetMode="External"/><Relationship Id="rId5606" Type="http://schemas.openxmlformats.org/officeDocument/2006/relationships/hyperlink" Target="https://twitter.com/s_net" TargetMode="External"/><Relationship Id="rId5607" Type="http://schemas.openxmlformats.org/officeDocument/2006/relationships/hyperlink" Target="https://techcommunity.microsoft.com/t5/sql-server-blog/bg-p/SQLServer" TargetMode="External"/><Relationship Id="rId5608" Type="http://schemas.openxmlformats.org/officeDocument/2006/relationships/hyperlink" Target="https://pbs.twimg.com/media/FVRR7LhXoAA4rPb.jpg" TargetMode="External"/><Relationship Id="rId5609" Type="http://schemas.openxmlformats.org/officeDocument/2006/relationships/hyperlink" Target="https://twitter.com/harisystems/status/1536945924014227457" TargetMode="External"/><Relationship Id="rId5610" Type="http://schemas.openxmlformats.org/officeDocument/2006/relationships/hyperlink" Target="https://twitter.com/harisystems" TargetMode="External"/><Relationship Id="rId5611" Type="http://schemas.openxmlformats.org/officeDocument/2006/relationships/hyperlink" Target="https://www.udemy.com/course/aspnet-webforms-fullstack-from-scratch/?referralCode=4B58B0B3F628E59149E9" TargetMode="External"/><Relationship Id="rId5612" Type="http://schemas.openxmlformats.org/officeDocument/2006/relationships/hyperlink" Target="https://twitter.com/trungle882/status/1536945920767836160" TargetMode="External"/><Relationship Id="rId5613" Type="http://schemas.openxmlformats.org/officeDocument/2006/relationships/hyperlink" Target="https://twitter.com/trungle882" TargetMode="External"/><Relationship Id="rId5614" Type="http://schemas.openxmlformats.org/officeDocument/2006/relationships/hyperlink" Target="https://video.twimg.com/ext_tw_video/1531103763943014400/pu/vid/640x360/6xVkqcFQT2kJnlb8.mp4?tag=12" TargetMode="External"/><Relationship Id="rId5615" Type="http://schemas.openxmlformats.org/officeDocument/2006/relationships/hyperlink" Target="https://twitter.com/Mkzai_2842/status/1536945906901168129" TargetMode="External"/><Relationship Id="rId5616" Type="http://schemas.openxmlformats.org/officeDocument/2006/relationships/hyperlink" Target="https://twitter.com/Mkzai_2842" TargetMode="External"/><Relationship Id="rId5617" Type="http://schemas.openxmlformats.org/officeDocument/2006/relationships/hyperlink" Target="https://video.twimg.com/ext_tw_video/1535622969992564736/pu/vid/540x540/iu22UhwDSxEtfow5.mp4?tag=12" TargetMode="External"/><Relationship Id="rId5618" Type="http://schemas.openxmlformats.org/officeDocument/2006/relationships/hyperlink" Target="https://twitter.com/KamrulhasanPol3/status/1536945906896863232" TargetMode="External"/><Relationship Id="rId5619" Type="http://schemas.openxmlformats.org/officeDocument/2006/relationships/hyperlink" Target="https://twitter.com/KamrulhasanPol3" TargetMode="External"/><Relationship Id="rId5620" Type="http://schemas.openxmlformats.org/officeDocument/2006/relationships/hyperlink" Target="https://video.twimg.com/ext_tw_video/1531103763943014400/pu/vid/640x360/6xVkqcFQT2kJnlb8.mp4?tag=12" TargetMode="External"/><Relationship Id="rId5621" Type="http://schemas.openxmlformats.org/officeDocument/2006/relationships/hyperlink" Target="https://twitter.com/doca_sa/status/1536945878568947712" TargetMode="External"/><Relationship Id="rId5622" Type="http://schemas.openxmlformats.org/officeDocument/2006/relationships/hyperlink" Target="https://twitter.com/doca_sa" TargetMode="External"/><Relationship Id="rId5623" Type="http://schemas.openxmlformats.org/officeDocument/2006/relationships/hyperlink" Target="https://pc.watch.impress.co.jp/docs/news/1417070.html" TargetMode="External"/><Relationship Id="rId5624" Type="http://schemas.openxmlformats.org/officeDocument/2006/relationships/hyperlink" Target="https://twitter.com/Gian47601661/status/1536945845978820608" TargetMode="External"/><Relationship Id="rId5625" Type="http://schemas.openxmlformats.org/officeDocument/2006/relationships/hyperlink" Target="https://twitter.com/Gian47601661" TargetMode="External"/><Relationship Id="rId5626" Type="http://schemas.openxmlformats.org/officeDocument/2006/relationships/hyperlink" Target="https://video.twimg.com/ext_tw_video/1531103763943014400/pu/vid/640x360/6xVkqcFQT2kJnlb8.mp4?tag=12" TargetMode="External"/><Relationship Id="rId5627" Type="http://schemas.openxmlformats.org/officeDocument/2006/relationships/hyperlink" Target="https://twitter.com/leduc31225/status/1536945827045842944" TargetMode="External"/><Relationship Id="rId5628" Type="http://schemas.openxmlformats.org/officeDocument/2006/relationships/hyperlink" Target="https://twitter.com/leduc31225" TargetMode="External"/><Relationship Id="rId5629" Type="http://schemas.openxmlformats.org/officeDocument/2006/relationships/hyperlink" Target="https://video.twimg.com/ext_tw_video/1531103763943014400/pu/vid/640x360/6xVkqcFQT2kJnlb8.mp4?tag=12" TargetMode="External"/><Relationship Id="rId5630" Type="http://schemas.openxmlformats.org/officeDocument/2006/relationships/hyperlink" Target="https://twitter.com/Aaj_Urdu/status/1536945816765603843" TargetMode="External"/><Relationship Id="rId5631" Type="http://schemas.openxmlformats.org/officeDocument/2006/relationships/hyperlink" Target="https://twitter.com/Aaj_Urdu" TargetMode="External"/><Relationship Id="rId5632" Type="http://schemas.openxmlformats.org/officeDocument/2006/relationships/hyperlink" Target="https://www.aaj.tv/news/30289262/" TargetMode="External"/><Relationship Id="rId5633" Type="http://schemas.openxmlformats.org/officeDocument/2006/relationships/hyperlink" Target="https://pbs.twimg.com/media/FVRTvFrXsAAYF5-.jpg" TargetMode="External"/><Relationship Id="rId5634" Type="http://schemas.openxmlformats.org/officeDocument/2006/relationships/hyperlink" Target="https://twitter.com/mokbul40/status/1536945722129620992" TargetMode="External"/><Relationship Id="rId5635" Type="http://schemas.openxmlformats.org/officeDocument/2006/relationships/hyperlink" Target="https://twitter.com/mokbul40" TargetMode="External"/><Relationship Id="rId5636" Type="http://schemas.openxmlformats.org/officeDocument/2006/relationships/hyperlink" Target="https://video.twimg.com/ext_tw_video/1531103763943014400/pu/vid/640x360/6xVkqcFQT2kJnlb8.mp4?tag=12" TargetMode="External"/><Relationship Id="rId5637" Type="http://schemas.openxmlformats.org/officeDocument/2006/relationships/hyperlink" Target="https://twitter.com/lehong7382/status/1536945534753452032" TargetMode="External"/><Relationship Id="rId5638" Type="http://schemas.openxmlformats.org/officeDocument/2006/relationships/hyperlink" Target="https://twitter.com/lehong7382" TargetMode="External"/><Relationship Id="rId5639" Type="http://schemas.openxmlformats.org/officeDocument/2006/relationships/hyperlink" Target="https://video.twimg.com/ext_tw_video/1531103763943014400/pu/vid/640x360/6xVkqcFQT2kJnlb8.mp4?tag=12" TargetMode="External"/><Relationship Id="rId5640" Type="http://schemas.openxmlformats.org/officeDocument/2006/relationships/hyperlink" Target="https://twitter.com/dambuthoa1/status/1536945520232779777" TargetMode="External"/><Relationship Id="rId5641" Type="http://schemas.openxmlformats.org/officeDocument/2006/relationships/hyperlink" Target="https://twitter.com/dambuthoa1" TargetMode="External"/><Relationship Id="rId5642" Type="http://schemas.openxmlformats.org/officeDocument/2006/relationships/hyperlink" Target="https://video.twimg.com/ext_tw_video/1531103763943014400/pu/vid/640x360/6xVkqcFQT2kJnlb8.mp4?tag=12" TargetMode="External"/><Relationship Id="rId5643" Type="http://schemas.openxmlformats.org/officeDocument/2006/relationships/hyperlink" Target="https://twitter.com/YorickReintjens/status/1536945493477031936" TargetMode="External"/><Relationship Id="rId5644" Type="http://schemas.openxmlformats.org/officeDocument/2006/relationships/hyperlink" Target="https://twitter.com/YorickReintjens" TargetMode="External"/><Relationship Id="rId5645" Type="http://schemas.openxmlformats.org/officeDocument/2006/relationships/hyperlink" Target="https://www.bleepingcomputer.com/news/security/microsoft-patches-actively-exploited-follina-windows-zero-day/" TargetMode="External"/><Relationship Id="rId5646" Type="http://schemas.openxmlformats.org/officeDocument/2006/relationships/hyperlink" Target="https://twitter.com/hashtagmarketi7/status/1536945448782548993" TargetMode="External"/><Relationship Id="rId5647" Type="http://schemas.openxmlformats.org/officeDocument/2006/relationships/hyperlink" Target="https://twitter.com/hashtagmarketi7" TargetMode="External"/><Relationship Id="rId5648" Type="http://schemas.openxmlformats.org/officeDocument/2006/relationships/hyperlink" Target="https://my.mtr.cool/moayuheljo" TargetMode="External"/><Relationship Id="rId5649" Type="http://schemas.openxmlformats.org/officeDocument/2006/relationships/hyperlink" Target="https://video.twimg.com/ext_tw_video/1536945435566383104/pu/vid/540x540/QLKwowJlMBkOHpDt.mp4?tag=12" TargetMode="External"/><Relationship Id="rId5650" Type="http://schemas.openxmlformats.org/officeDocument/2006/relationships/hyperlink" Target="https://twitter.com/MDFiroz76916899/status/1536945433398095878" TargetMode="External"/><Relationship Id="rId5651" Type="http://schemas.openxmlformats.org/officeDocument/2006/relationships/hyperlink" Target="https://twitter.com/MDFiroz76916899" TargetMode="External"/><Relationship Id="rId5652" Type="http://schemas.openxmlformats.org/officeDocument/2006/relationships/hyperlink" Target="https://video.twimg.com/ext_tw_video/1531103763943014400/pu/vid/640x360/6xVkqcFQT2kJnlb8.mp4?tag=12" TargetMode="External"/><Relationship Id="rId5653" Type="http://schemas.openxmlformats.org/officeDocument/2006/relationships/hyperlink" Target="https://twitter.com/YorickReintjens/status/1536945342666661889" TargetMode="External"/><Relationship Id="rId5654" Type="http://schemas.openxmlformats.org/officeDocument/2006/relationships/hyperlink" Target="https://twitter.com/YorickReintjens" TargetMode="External"/><Relationship Id="rId5655" Type="http://schemas.openxmlformats.org/officeDocument/2006/relationships/hyperlink" Target="https://www.bleepingcomputer.com/news/microsoft/microsoft-june-2022-patch-tuesday-fixes-1-zero-day-55-flaws/" TargetMode="External"/><Relationship Id="rId5656" Type="http://schemas.openxmlformats.org/officeDocument/2006/relationships/hyperlink" Target="https://twitter.com/LudovicoLoreti/status/1536945342054293504" TargetMode="External"/><Relationship Id="rId5657" Type="http://schemas.openxmlformats.org/officeDocument/2006/relationships/hyperlink" Target="https://twitter.com/LudovicoLoreti" TargetMode="External"/><Relationship Id="rId5658" Type="http://schemas.openxmlformats.org/officeDocument/2006/relationships/hyperlink" Target="https://nakedsecurity.sophos.com/2022/06/15/follina-gets-fixed-but-its-not-listed-in-the-patch-tuesday-patches/" TargetMode="External"/><Relationship Id="rId5659" Type="http://schemas.openxmlformats.org/officeDocument/2006/relationships/hyperlink" Target="https://twitter.com/maulikmraval/status/1536945173111836672" TargetMode="External"/><Relationship Id="rId5660" Type="http://schemas.openxmlformats.org/officeDocument/2006/relationships/hyperlink" Target="https://twitter.com/maulikmraval" TargetMode="External"/><Relationship Id="rId5661" Type="http://schemas.openxmlformats.org/officeDocument/2006/relationships/hyperlink" Target="https://pbs.twimg.com/media/FVMf5R2VEAEMGzS.jpg" TargetMode="External"/><Relationship Id="rId5662" Type="http://schemas.openxmlformats.org/officeDocument/2006/relationships/hyperlink" Target="https://twitter.com/ig_aryanb/status/1536945079587602432" TargetMode="External"/><Relationship Id="rId5663" Type="http://schemas.openxmlformats.org/officeDocument/2006/relationships/hyperlink" Target="https://twitter.com/ig_aryanb" TargetMode="External"/><Relationship Id="rId5664" Type="http://schemas.openxmlformats.org/officeDocument/2006/relationships/hyperlink" Target="https://video.twimg.com/ext_tw_video/1531103763943014400/pu/vid/640x360/6xVkqcFQT2kJnlb8.mp4?tag=12" TargetMode="External"/><Relationship Id="rId5665" Type="http://schemas.openxmlformats.org/officeDocument/2006/relationships/hyperlink" Target="https://twitter.com/hoangduy847s/status/1536945067872571392" TargetMode="External"/><Relationship Id="rId5666" Type="http://schemas.openxmlformats.org/officeDocument/2006/relationships/hyperlink" Target="https://twitter.com/hoangduy847s" TargetMode="External"/><Relationship Id="rId5667" Type="http://schemas.openxmlformats.org/officeDocument/2006/relationships/hyperlink" Target="https://video.twimg.com/ext_tw_video/1531103763943014400/pu/vid/640x360/6xVkqcFQT2kJnlb8.mp4?tag=12" TargetMode="External"/><Relationship Id="rId5668" Type="http://schemas.openxmlformats.org/officeDocument/2006/relationships/hyperlink" Target="https://twitter.com/MontekServices/status/1536944903397134336" TargetMode="External"/><Relationship Id="rId5669" Type="http://schemas.openxmlformats.org/officeDocument/2006/relationships/hyperlink" Target="https://twitter.com/MontekServices" TargetMode="External"/><Relationship Id="rId5670" Type="http://schemas.openxmlformats.org/officeDocument/2006/relationships/hyperlink" Target="https://pbs.twimg.com/media/FVRTO_ZUYAEmxq2.jpg" TargetMode="External"/><Relationship Id="rId5671" Type="http://schemas.openxmlformats.org/officeDocument/2006/relationships/hyperlink" Target="https://twitter.com/jayeshmthakur/status/1536944862897274880" TargetMode="External"/><Relationship Id="rId5672" Type="http://schemas.openxmlformats.org/officeDocument/2006/relationships/hyperlink" Target="https://twitter.com/jayeshmthakur" TargetMode="External"/><Relationship Id="rId5673" Type="http://schemas.openxmlformats.org/officeDocument/2006/relationships/hyperlink" Target="https://www.techhelpkb.com/tech-wrap-up-6-14-2022/?utm_source=twitterhenry&amp;utm_medium=post&amp;utm_campaign=wrapup" TargetMode="External"/><Relationship Id="rId5674" Type="http://schemas.openxmlformats.org/officeDocument/2006/relationships/hyperlink" Target="https://twitter.com/TechNative/status/1536944842890158080" TargetMode="External"/><Relationship Id="rId5675" Type="http://schemas.openxmlformats.org/officeDocument/2006/relationships/hyperlink" Target="https://twitter.com/TechNative" TargetMode="External"/><Relationship Id="rId5676" Type="http://schemas.openxmlformats.org/officeDocument/2006/relationships/hyperlink" Target="https://video.twimg.com/ext_tw_video/1501828097167007747/pu/vid/1280x720/Ztv0zF19BikLFKVj.mp4?tag=12" TargetMode="External"/><Relationship Id="rId5677" Type="http://schemas.openxmlformats.org/officeDocument/2006/relationships/hyperlink" Target="https://twitter.com/tannguyen593/status/1536944805666000897" TargetMode="External"/><Relationship Id="rId5678" Type="http://schemas.openxmlformats.org/officeDocument/2006/relationships/hyperlink" Target="https://twitter.com/tannguyen593" TargetMode="External"/><Relationship Id="rId5679" Type="http://schemas.openxmlformats.org/officeDocument/2006/relationships/hyperlink" Target="https://video.twimg.com/ext_tw_video/1531103763943014400/pu/vid/640x360/6xVkqcFQT2kJnlb8.mp4?tag=12" TargetMode="External"/><Relationship Id="rId5680" Type="http://schemas.openxmlformats.org/officeDocument/2006/relationships/hyperlink" Target="https://twitter.com/xuanhuanbui2/status/1536944780160053248" TargetMode="External"/><Relationship Id="rId5681" Type="http://schemas.openxmlformats.org/officeDocument/2006/relationships/hyperlink" Target="https://twitter.com/xuanhuanbui2" TargetMode="External"/><Relationship Id="rId5682" Type="http://schemas.openxmlformats.org/officeDocument/2006/relationships/hyperlink" Target="https://video.twimg.com/ext_tw_video/1531103763943014400/pu/vid/640x360/6xVkqcFQT2kJnlb8.mp4?tag=12" TargetMode="External"/><Relationship Id="rId5683" Type="http://schemas.openxmlformats.org/officeDocument/2006/relationships/hyperlink" Target="https://twitter.com/SaLekhnath/status/1536944512920174592" TargetMode="External"/><Relationship Id="rId5684" Type="http://schemas.openxmlformats.org/officeDocument/2006/relationships/hyperlink" Target="https://twitter.com/SaLekhnath" TargetMode="External"/><Relationship Id="rId5685" Type="http://schemas.openxmlformats.org/officeDocument/2006/relationships/hyperlink" Target="https://pbs.twimg.com/media/FVRS46rXwAATkeF.jpg" TargetMode="External"/><Relationship Id="rId5686" Type="http://schemas.openxmlformats.org/officeDocument/2006/relationships/hyperlink" Target="https://twitter.com/linhle72/status/1536944486646919168" TargetMode="External"/><Relationship Id="rId5687" Type="http://schemas.openxmlformats.org/officeDocument/2006/relationships/hyperlink" Target="https://twitter.com/linhle72" TargetMode="External"/><Relationship Id="rId5688" Type="http://schemas.openxmlformats.org/officeDocument/2006/relationships/hyperlink" Target="https://video.twimg.com/ext_tw_video/1531103763943014400/pu/vid/640x360/6xVkqcFQT2kJnlb8.mp4?tag=12" TargetMode="External"/><Relationship Id="rId5689" Type="http://schemas.openxmlformats.org/officeDocument/2006/relationships/hyperlink" Target="https://twitter.com/appthisway/status/1536944460726255616" TargetMode="External"/><Relationship Id="rId5690" Type="http://schemas.openxmlformats.org/officeDocument/2006/relationships/hyperlink" Target="https://twitter.com/appthisway" TargetMode="External"/><Relationship Id="rId5691" Type="http://schemas.openxmlformats.org/officeDocument/2006/relationships/hyperlink" Target="https://video.twimg.com/ext_tw_video/1536913338927652865/pu/vid/480x270/l9bBWOttvIUSmbM2.mp4?tag=12" TargetMode="External"/><Relationship Id="rId5692" Type="http://schemas.openxmlformats.org/officeDocument/2006/relationships/hyperlink" Target="https://twitter.com/AmarUjalaNews/status/1536944316358471680" TargetMode="External"/><Relationship Id="rId5693" Type="http://schemas.openxmlformats.org/officeDocument/2006/relationships/hyperlink" Target="https://twitter.com/AmarUjalaNews" TargetMode="External"/><Relationship Id="rId5694" Type="http://schemas.openxmlformats.org/officeDocument/2006/relationships/hyperlink" Target="https://www.amarujala.com/technology/tech-diary/internet-explorer-shuting-down-from-today-know-the-history-of-this-iconic-browser" TargetMode="External"/><Relationship Id="rId5695" Type="http://schemas.openxmlformats.org/officeDocument/2006/relationships/hyperlink" Target="https://twitter.com/huybui40866980/status/1536944295839535104" TargetMode="External"/><Relationship Id="rId5696" Type="http://schemas.openxmlformats.org/officeDocument/2006/relationships/hyperlink" Target="https://twitter.com/huybui40866980" TargetMode="External"/><Relationship Id="rId5697" Type="http://schemas.openxmlformats.org/officeDocument/2006/relationships/hyperlink" Target="https://video.twimg.com/ext_tw_video/1531103763943014400/pu/vid/640x360/6xVkqcFQT2kJnlb8.mp4?tag=12" TargetMode="External"/><Relationship Id="rId5698" Type="http://schemas.openxmlformats.org/officeDocument/2006/relationships/hyperlink" Target="https://twitter.com/SRI_NOTMEBUTYOU/status/1536944269105037312" TargetMode="External"/><Relationship Id="rId5699" Type="http://schemas.openxmlformats.org/officeDocument/2006/relationships/hyperlink" Target="https://twitter.com/SRI_NOTMEBUTYOU" TargetMode="External"/><Relationship Id="rId5700" Type="http://schemas.openxmlformats.org/officeDocument/2006/relationships/hyperlink" Target="https://youtu.be/I20E0igdGRA" TargetMode="External"/><Relationship Id="rId5701" Type="http://schemas.openxmlformats.org/officeDocument/2006/relationships/hyperlink" Target="https://twitter.com/Kev_Eagles/status/1536944257378013184" TargetMode="External"/><Relationship Id="rId5702" Type="http://schemas.openxmlformats.org/officeDocument/2006/relationships/hyperlink" Target="https://twitter.com/Kev_Eagles" TargetMode="External"/><Relationship Id="rId5703" Type="http://schemas.openxmlformats.org/officeDocument/2006/relationships/hyperlink" Target="https://www.theguardian.com/technology/2022/jun/15/microsoft-to-retire-internet-explorer-browser-and-redirect-users-to-edge" TargetMode="External"/><Relationship Id="rId5704" Type="http://schemas.openxmlformats.org/officeDocument/2006/relationships/hyperlink" Target="https://twitter.com/redfoxsec/status/1536944234808614913" TargetMode="External"/><Relationship Id="rId5705" Type="http://schemas.openxmlformats.org/officeDocument/2006/relationships/hyperlink" Target="https://twitter.com/redfoxsec" TargetMode="External"/><Relationship Id="rId5706" Type="http://schemas.openxmlformats.org/officeDocument/2006/relationships/hyperlink" Target="https://www.bleepingcomputer.com/news/security/microsoft-exchange-servers-hacked-to-deploy-blackcat-ransomware/" TargetMode="External"/><Relationship Id="rId5707" Type="http://schemas.openxmlformats.org/officeDocument/2006/relationships/hyperlink" Target="https://twitter.com/Bose32694713/status/1536944175744094208" TargetMode="External"/><Relationship Id="rId5708" Type="http://schemas.openxmlformats.org/officeDocument/2006/relationships/hyperlink" Target="https://twitter.com/Bose32694713" TargetMode="External"/><Relationship Id="rId5709" Type="http://schemas.openxmlformats.org/officeDocument/2006/relationships/hyperlink" Target="https://video.twimg.com/ext_tw_video/1531103763943014400/pu/vid/640x360/6xVkqcFQT2kJnlb8.mp4?tag=12" TargetMode="External"/><Relationship Id="rId5710" Type="http://schemas.openxmlformats.org/officeDocument/2006/relationships/hyperlink" Target="https://twitter.com/NeslihanBanuDe2/status/1536944162364436480" TargetMode="External"/><Relationship Id="rId5711" Type="http://schemas.openxmlformats.org/officeDocument/2006/relationships/hyperlink" Target="https://twitter.com/NeslihanBanuDe2" TargetMode="External"/><Relationship Id="rId5712" Type="http://schemas.openxmlformats.org/officeDocument/2006/relationships/hyperlink" Target="https://www.ntv.com.tr/galeri/teknoloji/microsoft-bir-devri-kapatiyor-internet-explorerin-destegi-bitiyor,d69vFNlD_UCOIfAji82ARg" TargetMode="External"/><Relationship Id="rId5713" Type="http://schemas.openxmlformats.org/officeDocument/2006/relationships/hyperlink" Target="https://twitter.com/Penthara/status/1536944120261910529" TargetMode="External"/><Relationship Id="rId5714" Type="http://schemas.openxmlformats.org/officeDocument/2006/relationships/hyperlink" Target="https://twitter.com/Penthara" TargetMode="External"/><Relationship Id="rId5715" Type="http://schemas.openxmlformats.org/officeDocument/2006/relationships/hyperlink" Target="http://ow.ly/QZ1250Jxtcp" TargetMode="External"/><Relationship Id="rId5716" Type="http://schemas.openxmlformats.org/officeDocument/2006/relationships/hyperlink" Target="https://pbs.twimg.com/media/FVRSiAIXEAIVPNb.jpg" TargetMode="External"/><Relationship Id="rId5717" Type="http://schemas.openxmlformats.org/officeDocument/2006/relationships/hyperlink" Target="https://twitter.com/PowerPlatform5/status/1536944105325993985" TargetMode="External"/><Relationship Id="rId5718" Type="http://schemas.openxmlformats.org/officeDocument/2006/relationships/hyperlink" Target="https://twitter.com/PowerPlatform5" TargetMode="External"/><Relationship Id="rId5719" Type="http://schemas.openxmlformats.org/officeDocument/2006/relationships/hyperlink" Target="https://youtu.be/Sd0XPY3rNOs" TargetMode="External"/><Relationship Id="rId5720" Type="http://schemas.openxmlformats.org/officeDocument/2006/relationships/hyperlink" Target="https://twitter.com/Hoanglu80383290/status/1536944102784512003" TargetMode="External"/><Relationship Id="rId5721" Type="http://schemas.openxmlformats.org/officeDocument/2006/relationships/hyperlink" Target="https://twitter.com/Hoanglu80383290" TargetMode="External"/><Relationship Id="rId5722" Type="http://schemas.openxmlformats.org/officeDocument/2006/relationships/hyperlink" Target="https://video.twimg.com/ext_tw_video/1531103763943014400/pu/vid/640x360/6xVkqcFQT2kJnlb8.mp4?tag=12" TargetMode="External"/><Relationship Id="rId5723" Type="http://schemas.openxmlformats.org/officeDocument/2006/relationships/hyperlink" Target="https://twitter.com/GConnectee/status/1536944088964075521" TargetMode="External"/><Relationship Id="rId5724" Type="http://schemas.openxmlformats.org/officeDocument/2006/relationships/hyperlink" Target="https://twitter.com/GConnectee" TargetMode="External"/><Relationship Id="rId5725" Type="http://schemas.openxmlformats.org/officeDocument/2006/relationships/hyperlink" Target="https://bit.ly/3b32mMV" TargetMode="External"/><Relationship Id="rId5726" Type="http://schemas.openxmlformats.org/officeDocument/2006/relationships/hyperlink" Target="https://twitter.com/gulf_news/status/1536944088963948544" TargetMode="External"/><Relationship Id="rId5727" Type="http://schemas.openxmlformats.org/officeDocument/2006/relationships/hyperlink" Target="https://twitter.com/gulf_news" TargetMode="External"/><Relationship Id="rId5728" Type="http://schemas.openxmlformats.org/officeDocument/2006/relationships/hyperlink" Target="https://gn24.ae/db0c1875fb05000" TargetMode="External"/><Relationship Id="rId5729" Type="http://schemas.openxmlformats.org/officeDocument/2006/relationships/hyperlink" Target="https://pbs.twimg.com/media/FVRRNS0XEAMcvA9.jpg" TargetMode="External"/><Relationship Id="rId5730" Type="http://schemas.openxmlformats.org/officeDocument/2006/relationships/hyperlink" Target="https://twitter.com/dinamalarweb/status/1536943950363336706" TargetMode="External"/><Relationship Id="rId5731" Type="http://schemas.openxmlformats.org/officeDocument/2006/relationships/hyperlink" Target="https://twitter.com/dinamalarweb" TargetMode="External"/><Relationship Id="rId5732" Type="http://schemas.openxmlformats.org/officeDocument/2006/relationships/hyperlink" Target="https://www.dinamalar.com/news_detail.asp?id=3053117" TargetMode="External"/><Relationship Id="rId5733" Type="http://schemas.openxmlformats.org/officeDocument/2006/relationships/hyperlink" Target="https://twitter.com/MdArsad90440782/status/1536943878594433025" TargetMode="External"/><Relationship Id="rId5734" Type="http://schemas.openxmlformats.org/officeDocument/2006/relationships/hyperlink" Target="https://twitter.com/MdArsad90440782" TargetMode="External"/><Relationship Id="rId5735" Type="http://schemas.openxmlformats.org/officeDocument/2006/relationships/hyperlink" Target="https://video.twimg.com/ext_tw_video/1531103763943014400/pu/vid/640x360/6xVkqcFQT2kJnlb8.mp4?tag=12" TargetMode="External"/><Relationship Id="rId5736" Type="http://schemas.openxmlformats.org/officeDocument/2006/relationships/hyperlink" Target="https://twitter.com/ThomasMaurer/status/1536943868964491264" TargetMode="External"/><Relationship Id="rId5737" Type="http://schemas.openxmlformats.org/officeDocument/2006/relationships/hyperlink" Target="https://twitter.com/ThomasMaurer" TargetMode="External"/><Relationship Id="rId5738" Type="http://schemas.openxmlformats.org/officeDocument/2006/relationships/hyperlink" Target="https://www.thomasmaurer.ch/2022/05/azure-hybrid-multicloud-and-edge-day-digital-event/" TargetMode="External"/><Relationship Id="rId5739" Type="http://schemas.openxmlformats.org/officeDocument/2006/relationships/hyperlink" Target="https://twitter.com/Nicochan33/status/1536943744041328640" TargetMode="External"/><Relationship Id="rId5740" Type="http://schemas.openxmlformats.org/officeDocument/2006/relationships/hyperlink" Target="https://twitter.com/Nicochan33" TargetMode="External"/><Relationship Id="rId5741" Type="http://schemas.openxmlformats.org/officeDocument/2006/relationships/hyperlink" Target="https://video.twimg.com/ext_tw_video/1536913338927652865/pu/vid/480x270/l9bBWOttvIUSmbM2.mp4?tag=12" TargetMode="External"/><Relationship Id="rId5742" Type="http://schemas.openxmlformats.org/officeDocument/2006/relationships/hyperlink" Target="https://twitter.com/Sebasti99068155/status/1536943685329362944" TargetMode="External"/><Relationship Id="rId5743" Type="http://schemas.openxmlformats.org/officeDocument/2006/relationships/hyperlink" Target="https://twitter.com/Sebasti99068155" TargetMode="External"/><Relationship Id="rId5744" Type="http://schemas.openxmlformats.org/officeDocument/2006/relationships/hyperlink" Target="https://pbs.twimg.com/media/FVI9kg0XwAAhc9-.jpg" TargetMode="External"/><Relationship Id="rId5745" Type="http://schemas.openxmlformats.org/officeDocument/2006/relationships/hyperlink" Target="https://twitter.com/AbuzarMSM/status/1536943613984264192" TargetMode="External"/><Relationship Id="rId5746" Type="http://schemas.openxmlformats.org/officeDocument/2006/relationships/hyperlink" Target="https://twitter.com/AbuzarMSM" TargetMode="External"/><Relationship Id="rId5747" Type="http://schemas.openxmlformats.org/officeDocument/2006/relationships/hyperlink" Target="https://video.twimg.com/ext_tw_video/1531103763943014400/pu/vid/640x360/6xVkqcFQT2kJnlb8.mp4?tag=12" TargetMode="External"/><Relationship Id="rId5748" Type="http://schemas.openxmlformats.org/officeDocument/2006/relationships/hyperlink" Target="https://twitter.com/CyberDFIR/status/1536943588759699456" TargetMode="External"/><Relationship Id="rId5749" Type="http://schemas.openxmlformats.org/officeDocument/2006/relationships/hyperlink" Target="https://twitter.com/CyberDFIR" TargetMode="External"/><Relationship Id="rId5750" Type="http://schemas.openxmlformats.org/officeDocument/2006/relationships/hyperlink" Target="https://buff.ly/3mM7p6U" TargetMode="External"/><Relationship Id="rId5751" Type="http://schemas.openxmlformats.org/officeDocument/2006/relationships/hyperlink" Target="https://pbs.twimg.com/media/FVRKXeDXwAAgzWw.jpg" TargetMode="External"/><Relationship Id="rId5752" Type="http://schemas.openxmlformats.org/officeDocument/2006/relationships/hyperlink" Target="https://twitter.com/JamesvandenBerg/status/1536943553254936576" TargetMode="External"/><Relationship Id="rId5753" Type="http://schemas.openxmlformats.org/officeDocument/2006/relationships/hyperlink" Target="https://twitter.com/JamesvandenBerg" TargetMode="External"/><Relationship Id="rId5754" Type="http://schemas.openxmlformats.org/officeDocument/2006/relationships/hyperlink" Target="https://techcommunity.microsoft.com/t5/sql-server-blog/bg-p/SQLServer" TargetMode="External"/><Relationship Id="rId5755" Type="http://schemas.openxmlformats.org/officeDocument/2006/relationships/hyperlink" Target="https://pbs.twimg.com/media/FVRR7LhXoAA4rPb.jpg" TargetMode="External"/><Relationship Id="rId5756" Type="http://schemas.openxmlformats.org/officeDocument/2006/relationships/hyperlink" Target="https://twitter.com/I_amshekhar/status/1536943542949400576" TargetMode="External"/><Relationship Id="rId5757" Type="http://schemas.openxmlformats.org/officeDocument/2006/relationships/hyperlink" Target="https://twitter.com/I_amshekhar" TargetMode="External"/><Relationship Id="rId5758" Type="http://schemas.openxmlformats.org/officeDocument/2006/relationships/hyperlink" Target="https://twitter.com/Kocak1288/status/1536943530320416768" TargetMode="External"/><Relationship Id="rId5759" Type="http://schemas.openxmlformats.org/officeDocument/2006/relationships/hyperlink" Target="https://twitter.com/Kocak1288" TargetMode="External"/><Relationship Id="rId5760" Type="http://schemas.openxmlformats.org/officeDocument/2006/relationships/hyperlink" Target="https://video.twimg.com/ext_tw_video/1531103763943014400/pu/vid/640x360/6xVkqcFQT2kJnlb8.mp4?tag=12" TargetMode="External"/><Relationship Id="rId5761" Type="http://schemas.openxmlformats.org/officeDocument/2006/relationships/hyperlink" Target="https://twitter.com/HamishMacEwan/status/1536943437194604545" TargetMode="External"/><Relationship Id="rId5762" Type="http://schemas.openxmlformats.org/officeDocument/2006/relationships/hyperlink" Target="https://twitter.com/HamishMacEwan" TargetMode="External"/><Relationship Id="rId5763" Type="http://schemas.openxmlformats.org/officeDocument/2006/relationships/hyperlink" Target="https://pbs.twimg.com/media/FVRBeNRaMAA1PWH.jpg" TargetMode="External"/><Relationship Id="rId5764" Type="http://schemas.openxmlformats.org/officeDocument/2006/relationships/hyperlink" Target="https://twitter.com/sssinghsunil84/status/1536943299277164544" TargetMode="External"/><Relationship Id="rId5765" Type="http://schemas.openxmlformats.org/officeDocument/2006/relationships/hyperlink" Target="https://twitter.com/sssinghsunil84" TargetMode="External"/><Relationship Id="rId5766" Type="http://schemas.openxmlformats.org/officeDocument/2006/relationships/hyperlink" Target="https://pbs.twimg.com/media/FVRRxyaUUAAH2Zh.jpg" TargetMode="External"/><Relationship Id="rId5767" Type="http://schemas.openxmlformats.org/officeDocument/2006/relationships/hyperlink" Target="https://twitter.com/Maxx03189048/status/1536943213071716353" TargetMode="External"/><Relationship Id="rId5768" Type="http://schemas.openxmlformats.org/officeDocument/2006/relationships/hyperlink" Target="https://twitter.com/Maxx03189048" TargetMode="External"/><Relationship Id="rId5769" Type="http://schemas.openxmlformats.org/officeDocument/2006/relationships/hyperlink" Target="https://video.twimg.com/ext_tw_video/1531103763943014400/pu/vid/640x360/6xVkqcFQT2kJnlb8.mp4?tag=12" TargetMode="External"/><Relationship Id="rId5770" Type="http://schemas.openxmlformats.org/officeDocument/2006/relationships/hyperlink" Target="https://twitter.com/Letung87679141/status/1536943202833661953" TargetMode="External"/><Relationship Id="rId5771" Type="http://schemas.openxmlformats.org/officeDocument/2006/relationships/hyperlink" Target="https://twitter.com/Letung87679141" TargetMode="External"/><Relationship Id="rId5772" Type="http://schemas.openxmlformats.org/officeDocument/2006/relationships/hyperlink" Target="https://video.twimg.com/ext_tw_video/1531103763943014400/pu/vid/640x360/6xVkqcFQT2kJnlb8.mp4?tag=12" TargetMode="External"/><Relationship Id="rId5773" Type="http://schemas.openxmlformats.org/officeDocument/2006/relationships/hyperlink" Target="https://twitter.com/Komariah74_/status/1536943108843139072" TargetMode="External"/><Relationship Id="rId5774" Type="http://schemas.openxmlformats.org/officeDocument/2006/relationships/hyperlink" Target="https://twitter.com/Komariah74_" TargetMode="External"/><Relationship Id="rId5775" Type="http://schemas.openxmlformats.org/officeDocument/2006/relationships/hyperlink" Target="https://video.twimg.com/ext_tw_video/1531103763943014400/pu/vid/640x360/6xVkqcFQT2kJnlb8.mp4?tag=12" TargetMode="External"/><Relationship Id="rId5776" Type="http://schemas.openxmlformats.org/officeDocument/2006/relationships/hyperlink" Target="https://twitter.com/cupofsoftware/status/1536943048512487424" TargetMode="External"/><Relationship Id="rId5777" Type="http://schemas.openxmlformats.org/officeDocument/2006/relationships/hyperlink" Target="https://twitter.com/cupofsoftware" TargetMode="External"/><Relationship Id="rId5778" Type="http://schemas.openxmlformats.org/officeDocument/2006/relationships/hyperlink" Target="https://twitter.com/Sachink81166292/status/1536943036475019264" TargetMode="External"/><Relationship Id="rId5779" Type="http://schemas.openxmlformats.org/officeDocument/2006/relationships/hyperlink" Target="https://twitter.com/Sachink81166292" TargetMode="External"/><Relationship Id="rId5780" Type="http://schemas.openxmlformats.org/officeDocument/2006/relationships/hyperlink" Target="https://video.twimg.com/ext_tw_video/1531103763943014400/pu/vid/640x360/6xVkqcFQT2kJnlb8.mp4?tag=12" TargetMode="External"/><Relationship Id="rId5781" Type="http://schemas.openxmlformats.org/officeDocument/2006/relationships/hyperlink" Target="https://twitter.com/InteligentniCZ/status/1536942883990904833" TargetMode="External"/><Relationship Id="rId5782" Type="http://schemas.openxmlformats.org/officeDocument/2006/relationships/hyperlink" Target="https://twitter.com/InteligentniCZ" TargetMode="External"/><Relationship Id="rId5783" Type="http://schemas.openxmlformats.org/officeDocument/2006/relationships/hyperlink" Target="https://inteligentnisvet.cz/clanky/prohlizec-internet-explorer-ode-dneska-oficialne-konci" TargetMode="External"/><Relationship Id="rId5784" Type="http://schemas.openxmlformats.org/officeDocument/2006/relationships/hyperlink" Target="https://pbs.twimg.com/media/FVRRYhTX0AAX6_K.jpg" TargetMode="External"/><Relationship Id="rId5785" Type="http://schemas.openxmlformats.org/officeDocument/2006/relationships/hyperlink" Target="https://twitter.com/Roockie899/status/1536942848595021825" TargetMode="External"/><Relationship Id="rId5786" Type="http://schemas.openxmlformats.org/officeDocument/2006/relationships/hyperlink" Target="https://twitter.com/Roockie899" TargetMode="External"/><Relationship Id="rId5787" Type="http://schemas.openxmlformats.org/officeDocument/2006/relationships/hyperlink" Target="https://video.twimg.com/ext_tw_video/1531103763943014400/pu/vid/640x360/6xVkqcFQT2kJnlb8.mp4?tag=12" TargetMode="External"/><Relationship Id="rId5788" Type="http://schemas.openxmlformats.org/officeDocument/2006/relationships/hyperlink" Target="https://twitter.com/Caonguy82092078/status/1536942777002762240" TargetMode="External"/><Relationship Id="rId5789" Type="http://schemas.openxmlformats.org/officeDocument/2006/relationships/hyperlink" Target="https://twitter.com/Caonguy82092078" TargetMode="External"/><Relationship Id="rId5790" Type="http://schemas.openxmlformats.org/officeDocument/2006/relationships/hyperlink" Target="https://video.twimg.com/ext_tw_video/1531103763943014400/pu/vid/640x360/6xVkqcFQT2kJnlb8.mp4?tag=12" TargetMode="External"/><Relationship Id="rId5791" Type="http://schemas.openxmlformats.org/officeDocument/2006/relationships/hyperlink" Target="https://twitter.com/honeishopp/status/1536942718479347712" TargetMode="External"/><Relationship Id="rId5792" Type="http://schemas.openxmlformats.org/officeDocument/2006/relationships/hyperlink" Target="https://twitter.com/honeishopp" TargetMode="External"/><Relationship Id="rId5793" Type="http://schemas.openxmlformats.org/officeDocument/2006/relationships/hyperlink" Target="http://lin.ee/ksxdZ16" TargetMode="External"/><Relationship Id="rId5794" Type="http://schemas.openxmlformats.org/officeDocument/2006/relationships/hyperlink" Target="https://pbs.twimg.com/media/FVRRQSPVEAIAhjL.jpg" TargetMode="External"/><Relationship Id="rId5795" Type="http://schemas.openxmlformats.org/officeDocument/2006/relationships/hyperlink" Target="https://twitter.com/Monglam11/status/1536942437406748672" TargetMode="External"/><Relationship Id="rId5796" Type="http://schemas.openxmlformats.org/officeDocument/2006/relationships/hyperlink" Target="https://twitter.com/Monglam11" TargetMode="External"/><Relationship Id="rId5797" Type="http://schemas.openxmlformats.org/officeDocument/2006/relationships/hyperlink" Target="https://video.twimg.com/ext_tw_video/1531103763943014400/pu/vid/640x360/6xVkqcFQT2kJnlb8.mp4?tag=12" TargetMode="External"/><Relationship Id="rId5798" Type="http://schemas.openxmlformats.org/officeDocument/2006/relationships/hyperlink" Target="https://twitter.com/IntrinsicGames/status/1536942266564091904" TargetMode="External"/><Relationship Id="rId5799" Type="http://schemas.openxmlformats.org/officeDocument/2006/relationships/hyperlink" Target="https://twitter.com/IntrinsicGames" TargetMode="External"/><Relationship Id="rId5800" Type="http://schemas.openxmlformats.org/officeDocument/2006/relationships/hyperlink" Target="https://www.deadarticgames.com/2022/06/release-date-reveal-overwatch-2.html" TargetMode="External"/><Relationship Id="rId5801" Type="http://schemas.openxmlformats.org/officeDocument/2006/relationships/hyperlink" Target="https://twitter.com/UnluAgyol/status/1536942127363637248" TargetMode="External"/><Relationship Id="rId5802" Type="http://schemas.openxmlformats.org/officeDocument/2006/relationships/hyperlink" Target="https://twitter.com/UnluAgyol" TargetMode="External"/><Relationship Id="rId5803" Type="http://schemas.openxmlformats.org/officeDocument/2006/relationships/hyperlink" Target="https://www.darkreading.com/vulnerabilities-threats/microsoft-june-security-update-includes-patch-for-follina-zero-day-flaw" TargetMode="External"/><Relationship Id="rId5804" Type="http://schemas.openxmlformats.org/officeDocument/2006/relationships/hyperlink" Target="https://twitter.com/Hungnguyen7291/status/1536942047869169669" TargetMode="External"/><Relationship Id="rId5805" Type="http://schemas.openxmlformats.org/officeDocument/2006/relationships/hyperlink" Target="https://twitter.com/Hungnguyen7291" TargetMode="External"/><Relationship Id="rId5806" Type="http://schemas.openxmlformats.org/officeDocument/2006/relationships/hyperlink" Target="https://video.twimg.com/ext_tw_video/1531103763943014400/pu/vid/640x360/6xVkqcFQT2kJnlb8.mp4?tag=12" TargetMode="External"/><Relationship Id="rId5807" Type="http://schemas.openxmlformats.org/officeDocument/2006/relationships/hyperlink" Target="https://twitter.com/moaitentyou/status/1536941824643768320" TargetMode="External"/><Relationship Id="rId5808" Type="http://schemas.openxmlformats.org/officeDocument/2006/relationships/hyperlink" Target="https://twitter.com/moaitentyou" TargetMode="External"/><Relationship Id="rId5809" Type="http://schemas.openxmlformats.org/officeDocument/2006/relationships/hyperlink" Target="https://video.twimg.com/ext_tw_video/1535622969992564736/pu/vid/540x540/iu22UhwDSxEtfow5.mp4?tag=12" TargetMode="External"/><Relationship Id="rId5810" Type="http://schemas.openxmlformats.org/officeDocument/2006/relationships/hyperlink" Target="https://twitter.com/hongbonlu1/status/1536941823850971136" TargetMode="External"/><Relationship Id="rId5811" Type="http://schemas.openxmlformats.org/officeDocument/2006/relationships/hyperlink" Target="https://twitter.com/hongbonlu1" TargetMode="External"/><Relationship Id="rId5812" Type="http://schemas.openxmlformats.org/officeDocument/2006/relationships/hyperlink" Target="https://video.twimg.com/ext_tw_video/1531103763943014400/pu/vid/640x360/6xVkqcFQT2kJnlb8.mp4?tag=12" TargetMode="External"/><Relationship Id="rId5813" Type="http://schemas.openxmlformats.org/officeDocument/2006/relationships/hyperlink" Target="https://twitter.com/Khanh61362978/status/1536941653298016256" TargetMode="External"/><Relationship Id="rId5814" Type="http://schemas.openxmlformats.org/officeDocument/2006/relationships/hyperlink" Target="https://twitter.com/Khanh61362978" TargetMode="External"/><Relationship Id="rId5815" Type="http://schemas.openxmlformats.org/officeDocument/2006/relationships/hyperlink" Target="https://video.twimg.com/ext_tw_video/1531103763943014400/pu/vid/640x360/6xVkqcFQT2kJnlb8.mp4?tag=12" TargetMode="External"/><Relationship Id="rId5816" Type="http://schemas.openxmlformats.org/officeDocument/2006/relationships/hyperlink" Target="https://twitter.com/IntrinsicGames/status/1536941635241709569" TargetMode="External"/><Relationship Id="rId5817" Type="http://schemas.openxmlformats.org/officeDocument/2006/relationships/hyperlink" Target="https://twitter.com/IntrinsicGames" TargetMode="External"/><Relationship Id="rId5818" Type="http://schemas.openxmlformats.org/officeDocument/2006/relationships/hyperlink" Target="https://www.deadarticgames.com/2022/06/scorn-new-gameplay-release-date-trailer.html" TargetMode="External"/><Relationship Id="rId5819" Type="http://schemas.openxmlformats.org/officeDocument/2006/relationships/hyperlink" Target="https://twitter.com/BhowalTaniya/status/1536941590085677056" TargetMode="External"/><Relationship Id="rId5820" Type="http://schemas.openxmlformats.org/officeDocument/2006/relationships/hyperlink" Target="https://twitter.com/BhowalTaniya" TargetMode="External"/><Relationship Id="rId5821" Type="http://schemas.openxmlformats.org/officeDocument/2006/relationships/hyperlink" Target="https://pbs.twimg.com/media/FVHj3b6VEAM7e05.jpg" TargetMode="External"/><Relationship Id="rId5822" Type="http://schemas.openxmlformats.org/officeDocument/2006/relationships/hyperlink" Target="https://twitter.com/3itcom/status/1536941525476720641" TargetMode="External"/><Relationship Id="rId5823" Type="http://schemas.openxmlformats.org/officeDocument/2006/relationships/hyperlink" Target="https://twitter.com/3itcom" TargetMode="External"/><Relationship Id="rId5824" Type="http://schemas.openxmlformats.org/officeDocument/2006/relationships/hyperlink" Target="https://video.twimg.com/ext_tw_video/1536913338927652865/pu/vid/480x270/l9bBWOttvIUSmbM2.mp4?tag=12" TargetMode="External"/><Relationship Id="rId5825" Type="http://schemas.openxmlformats.org/officeDocument/2006/relationships/hyperlink" Target="https://twitter.com/Shinywind_kr/status/1536941481251876865" TargetMode="External"/><Relationship Id="rId5826" Type="http://schemas.openxmlformats.org/officeDocument/2006/relationships/hyperlink" Target="https://twitter.com/Shinywind_kr" TargetMode="External"/><Relationship Id="rId5827" Type="http://schemas.openxmlformats.org/officeDocument/2006/relationships/hyperlink" Target="https://video.twimg.com/ext_tw_video/1535622969992564736/pu/vid/540x540/iu22UhwDSxEtfow5.mp4?tag=12" TargetMode="External"/><Relationship Id="rId5828" Type="http://schemas.openxmlformats.org/officeDocument/2006/relationships/hyperlink" Target="https://twitter.com/KTR_trashbox/status/1536941443646124032" TargetMode="External"/><Relationship Id="rId5829" Type="http://schemas.openxmlformats.org/officeDocument/2006/relationships/hyperlink" Target="https://twitter.com/KTR_trashbox" TargetMode="External"/><Relationship Id="rId5830" Type="http://schemas.openxmlformats.org/officeDocument/2006/relationships/hyperlink" Target="https://video.twimg.com/ext_tw_video/1535622969992564736/pu/vid/540x540/iu22UhwDSxEtfow5.mp4?tag=12" TargetMode="External"/><Relationship Id="rId5831" Type="http://schemas.openxmlformats.org/officeDocument/2006/relationships/hyperlink" Target="https://twitter.com/IntrinsicGames/status/1536941319637057536" TargetMode="External"/><Relationship Id="rId5832" Type="http://schemas.openxmlformats.org/officeDocument/2006/relationships/hyperlink" Target="https://twitter.com/IntrinsicGames" TargetMode="External"/><Relationship Id="rId5833" Type="http://schemas.openxmlformats.org/officeDocument/2006/relationships/hyperlink" Target="https://www.deadarticgames.com/2022/06/wo-long-fallen-dynasty-reveal-trailer.html" TargetMode="External"/><Relationship Id="rId5834" Type="http://schemas.openxmlformats.org/officeDocument/2006/relationships/hyperlink" Target="https://twitter.com/moriudon/status/1536941312993243136" TargetMode="External"/><Relationship Id="rId5835" Type="http://schemas.openxmlformats.org/officeDocument/2006/relationships/hyperlink" Target="https://twitter.com/moriudon" TargetMode="External"/><Relationship Id="rId5836" Type="http://schemas.openxmlformats.org/officeDocument/2006/relationships/hyperlink" Target="https://video.twimg.com/ext_tw_video/1535622969992564736/pu/vid/540x540/iu22UhwDSxEtfow5.mp4?tag=12" TargetMode="External"/><Relationship Id="rId5837" Type="http://schemas.openxmlformats.org/officeDocument/2006/relationships/hyperlink" Target="https://twitter.com/buivu35653584/status/1536941226913460226" TargetMode="External"/><Relationship Id="rId5838" Type="http://schemas.openxmlformats.org/officeDocument/2006/relationships/hyperlink" Target="https://twitter.com/buivu35653584" TargetMode="External"/><Relationship Id="rId5839" Type="http://schemas.openxmlformats.org/officeDocument/2006/relationships/hyperlink" Target="https://video.twimg.com/ext_tw_video/1531103763943014400/pu/vid/640x360/6xVkqcFQT2kJnlb8.mp4?tag=12" TargetMode="External"/><Relationship Id="rId5840" Type="http://schemas.openxmlformats.org/officeDocument/2006/relationships/hyperlink" Target="https://twitter.com/Max_Lyashko/status/1536941221855256576" TargetMode="External"/><Relationship Id="rId5841" Type="http://schemas.openxmlformats.org/officeDocument/2006/relationships/hyperlink" Target="https://twitter.com/Max_Lyashko" TargetMode="External"/><Relationship Id="rId5842" Type="http://schemas.openxmlformats.org/officeDocument/2006/relationships/hyperlink" Target="https://pbs.twimg.com/media/FVRCwrJUEAAVbDA.jpg" TargetMode="External"/><Relationship Id="rId5843" Type="http://schemas.openxmlformats.org/officeDocument/2006/relationships/hyperlink" Target="https://twitter.com/lehoang792/status/1536941193980166144" TargetMode="External"/><Relationship Id="rId5844" Type="http://schemas.openxmlformats.org/officeDocument/2006/relationships/hyperlink" Target="https://twitter.com/lehoang792" TargetMode="External"/><Relationship Id="rId5845" Type="http://schemas.openxmlformats.org/officeDocument/2006/relationships/hyperlink" Target="https://video.twimg.com/ext_tw_video/1531103763943014400/pu/vid/640x360/6xVkqcFQT2kJnlb8.mp4?tag=12" TargetMode="External"/><Relationship Id="rId5846" Type="http://schemas.openxmlformats.org/officeDocument/2006/relationships/hyperlink" Target="https://twitter.com/CIOTech_Outlook/status/1536941113742721024" TargetMode="External"/><Relationship Id="rId5847" Type="http://schemas.openxmlformats.org/officeDocument/2006/relationships/hyperlink" Target="https://twitter.com/CIOTech_Outlook" TargetMode="External"/><Relationship Id="rId5848" Type="http://schemas.openxmlformats.org/officeDocument/2006/relationships/hyperlink" Target="https://cutt.ly/jJ51dOV" TargetMode="External"/><Relationship Id="rId5849" Type="http://schemas.openxmlformats.org/officeDocument/2006/relationships/hyperlink" Target="https://pbs.twimg.com/media/FVRPyj8UcAAcSbi.jpg" TargetMode="External"/><Relationship Id="rId5850" Type="http://schemas.openxmlformats.org/officeDocument/2006/relationships/hyperlink" Target="https://twitter.com/khaskhobor2020/status/1536941106008428544" TargetMode="External"/><Relationship Id="rId5851" Type="http://schemas.openxmlformats.org/officeDocument/2006/relationships/hyperlink" Target="https://twitter.com/khaskhobor2020" TargetMode="External"/><Relationship Id="rId5852" Type="http://schemas.openxmlformats.org/officeDocument/2006/relationships/hyperlink" Target="https://www.khaskhobor.com/scitech/after-a-long-journey-this-service-of-microsoft-is-coming-to-an-end-after-27-years/" TargetMode="External"/><Relationship Id="rId5853" Type="http://schemas.openxmlformats.org/officeDocument/2006/relationships/hyperlink" Target="https://twitter.com/Ym78200/status/1536941055874146306" TargetMode="External"/><Relationship Id="rId5854" Type="http://schemas.openxmlformats.org/officeDocument/2006/relationships/hyperlink" Target="https://twitter.com/Ym78200" TargetMode="External"/><Relationship Id="rId5855" Type="http://schemas.openxmlformats.org/officeDocument/2006/relationships/hyperlink" Target="https://video.twimg.com/ext_tw_video/1536913338927652865/pu/vid/480x270/l9bBWOttvIUSmbM2.mp4?tag=12" TargetMode="External"/><Relationship Id="rId5856" Type="http://schemas.openxmlformats.org/officeDocument/2006/relationships/hyperlink" Target="https://twitter.com/GameAndroidnews/status/1536941030930624514" TargetMode="External"/><Relationship Id="rId5857" Type="http://schemas.openxmlformats.org/officeDocument/2006/relationships/hyperlink" Target="https://twitter.com/GameAndroidnews" TargetMode="External"/><Relationship Id="rId5858" Type="http://schemas.openxmlformats.org/officeDocument/2006/relationships/hyperlink" Target="https://twitter.com/dev_discourse/status/1536940927905824769" TargetMode="External"/><Relationship Id="rId5859" Type="http://schemas.openxmlformats.org/officeDocument/2006/relationships/hyperlink" Target="https://twitter.com/dev_discourse" TargetMode="External"/><Relationship Id="rId5860" Type="http://schemas.openxmlformats.org/officeDocument/2006/relationships/hyperlink" Target="https://www.devdiscourse.com/article/technology/2073386-microsoft-begins-working-on-games-for-microsoft-teams" TargetMode="External"/><Relationship Id="rId5861" Type="http://schemas.openxmlformats.org/officeDocument/2006/relationships/hyperlink" Target="https://twitter.com/MayankShree3/status/1536940836566757376" TargetMode="External"/><Relationship Id="rId5862" Type="http://schemas.openxmlformats.org/officeDocument/2006/relationships/hyperlink" Target="https://twitter.com/MayankShree3" TargetMode="External"/><Relationship Id="rId5863" Type="http://schemas.openxmlformats.org/officeDocument/2006/relationships/hyperlink" Target="https://pbs.twimg.com/media/FVROm7pWYAAePGv.jpg" TargetMode="External"/><Relationship Id="rId5864" Type="http://schemas.openxmlformats.org/officeDocument/2006/relationships/hyperlink" Target="https://twitter.com/babder143/status/1536940764550377472" TargetMode="External"/><Relationship Id="rId5865" Type="http://schemas.openxmlformats.org/officeDocument/2006/relationships/hyperlink" Target="https://twitter.com/babder143" TargetMode="External"/><Relationship Id="rId5866" Type="http://schemas.openxmlformats.org/officeDocument/2006/relationships/hyperlink" Target="https://pbs.twimg.com/media/FVPPw1MWYAQYOxt.png" TargetMode="External"/><Relationship Id="rId5867" Type="http://schemas.openxmlformats.org/officeDocument/2006/relationships/hyperlink" Target="https://twitter.com/botxboxseriesx/status/1536940761656266752" TargetMode="External"/><Relationship Id="rId5868" Type="http://schemas.openxmlformats.org/officeDocument/2006/relationships/hyperlink" Target="https://twitter.com/botxboxseriesx" TargetMode="External"/><Relationship Id="rId5869" Type="http://schemas.openxmlformats.org/officeDocument/2006/relationships/hyperlink" Target="https://www.deadarticgames.com/2022/05/new-games-upcoming-releases-and-events.html" TargetMode="External"/><Relationship Id="rId5870" Type="http://schemas.openxmlformats.org/officeDocument/2006/relationships/hyperlink" Target="https://twitter.com/huynhlanhuy1/status/1536940726495244289" TargetMode="External"/><Relationship Id="rId5871" Type="http://schemas.openxmlformats.org/officeDocument/2006/relationships/hyperlink" Target="https://twitter.com/huynhlanhuy1" TargetMode="External"/><Relationship Id="rId5872" Type="http://schemas.openxmlformats.org/officeDocument/2006/relationships/hyperlink" Target="https://video.twimg.com/ext_tw_video/1531103763943014400/pu/vid/640x360/6xVkqcFQT2kJnlb8.mp4?tag=12" TargetMode="External"/><Relationship Id="rId5873" Type="http://schemas.openxmlformats.org/officeDocument/2006/relationships/hyperlink" Target="https://twitter.com/Tariful24028642/status/1536940712024977408" TargetMode="External"/><Relationship Id="rId5874" Type="http://schemas.openxmlformats.org/officeDocument/2006/relationships/hyperlink" Target="https://twitter.com/Tariful24028642" TargetMode="External"/><Relationship Id="rId5875" Type="http://schemas.openxmlformats.org/officeDocument/2006/relationships/hyperlink" Target="https://video.twimg.com/ext_tw_video/1531103763943014400/pu/vid/640x360/6xVkqcFQT2kJnlb8.mp4?tag=12" TargetMode="External"/><Relationship Id="rId5876" Type="http://schemas.openxmlformats.org/officeDocument/2006/relationships/hyperlink" Target="https://twitter.com/thanhle892/status/1536940707017297920" TargetMode="External"/><Relationship Id="rId5877" Type="http://schemas.openxmlformats.org/officeDocument/2006/relationships/hyperlink" Target="https://twitter.com/thanhle892" TargetMode="External"/><Relationship Id="rId5878" Type="http://schemas.openxmlformats.org/officeDocument/2006/relationships/hyperlink" Target="https://video.twimg.com/ext_tw_video/1531103763943014400/pu/vid/640x360/6xVkqcFQT2kJnlb8.mp4?tag=12" TargetMode="External"/><Relationship Id="rId5879" Type="http://schemas.openxmlformats.org/officeDocument/2006/relationships/hyperlink" Target="https://twitter.com/cryptobond2022/status/1536940629473005568" TargetMode="External"/><Relationship Id="rId5880" Type="http://schemas.openxmlformats.org/officeDocument/2006/relationships/hyperlink" Target="https://twitter.com/cryptobond2022" TargetMode="External"/><Relationship Id="rId5881" Type="http://schemas.openxmlformats.org/officeDocument/2006/relationships/hyperlink" Target="https://video.twimg.com/ext_tw_video/1531103763943014400/pu/vid/640x360/6xVkqcFQT2kJnlb8.mp4?tag=12" TargetMode="External"/><Relationship Id="rId5882" Type="http://schemas.openxmlformats.org/officeDocument/2006/relationships/hyperlink" Target="https://twitter.com/z0S_r/status/1536940612330479617" TargetMode="External"/><Relationship Id="rId5883" Type="http://schemas.openxmlformats.org/officeDocument/2006/relationships/hyperlink" Target="https://twitter.com/z0S_r" TargetMode="External"/><Relationship Id="rId5884" Type="http://schemas.openxmlformats.org/officeDocument/2006/relationships/hyperlink" Target="https://video.twimg.com/ext_tw_video/1535622969992564736/pu/vid/540x540/iu22UhwDSxEtfow5.mp4?tag=12" TargetMode="External"/><Relationship Id="rId5885" Type="http://schemas.openxmlformats.org/officeDocument/2006/relationships/hyperlink" Target="https://twitter.com/CristieHakel/status/1536940579656847361" TargetMode="External"/><Relationship Id="rId5886" Type="http://schemas.openxmlformats.org/officeDocument/2006/relationships/hyperlink" Target="https://twitter.com/CristieHakel" TargetMode="External"/><Relationship Id="rId5887" Type="http://schemas.openxmlformats.org/officeDocument/2006/relationships/hyperlink" Target="https://video.twimg.com/ext_tw_video/1531103763943014400/pu/vid/640x360/6xVkqcFQT2kJnlb8.mp4?tag=12" TargetMode="External"/><Relationship Id="rId5888" Type="http://schemas.openxmlformats.org/officeDocument/2006/relationships/hyperlink" Target="https://twitter.com/zishankandlur/status/1536940535931457536" TargetMode="External"/><Relationship Id="rId5889" Type="http://schemas.openxmlformats.org/officeDocument/2006/relationships/hyperlink" Target="https://twitter.com/zishankandlur" TargetMode="External"/><Relationship Id="rId5890" Type="http://schemas.openxmlformats.org/officeDocument/2006/relationships/hyperlink" Target="https://bit.ly/3HlwGhK" TargetMode="External"/><Relationship Id="rId5891" Type="http://schemas.openxmlformats.org/officeDocument/2006/relationships/hyperlink" Target="https://twitter.com/GameDev_RT/status/1536940506965544961" TargetMode="External"/><Relationship Id="rId5892" Type="http://schemas.openxmlformats.org/officeDocument/2006/relationships/hyperlink" Target="https://twitter.com/GameDev_RT" TargetMode="External"/><Relationship Id="rId5893" Type="http://schemas.openxmlformats.org/officeDocument/2006/relationships/hyperlink" Target="https://twitter.com/ghacks/status/1536940403793985536" TargetMode="External"/><Relationship Id="rId5894" Type="http://schemas.openxmlformats.org/officeDocument/2006/relationships/hyperlink" Target="https://twitter.com/ghacks" TargetMode="External"/><Relationship Id="rId5895" Type="http://schemas.openxmlformats.org/officeDocument/2006/relationships/hyperlink" Target="https://www.ghacks.net/2022/06/15/microsoft-explains-how-it-is-retiring-internet-explorer/" TargetMode="External"/><Relationship Id="rId5896" Type="http://schemas.openxmlformats.org/officeDocument/2006/relationships/hyperlink" Target="https://pbs.twimg.com/media/FVRPJgYX0AIhvA8.jpg" TargetMode="External"/><Relationship Id="rId5897" Type="http://schemas.openxmlformats.org/officeDocument/2006/relationships/hyperlink" Target="https://twitter.com/Abikar114/status/1536940351306481665" TargetMode="External"/><Relationship Id="rId5898" Type="http://schemas.openxmlformats.org/officeDocument/2006/relationships/hyperlink" Target="https://twitter.com/Abikar114" TargetMode="External"/><Relationship Id="rId5899" Type="http://schemas.openxmlformats.org/officeDocument/2006/relationships/hyperlink" Target="https://pbs.twimg.com/media/FVRPGnRXwAARBpC.jpg" TargetMode="External"/><Relationship Id="rId5900" Type="http://schemas.openxmlformats.org/officeDocument/2006/relationships/hyperlink" Target="https://twitter.com/minhan68218/status/1536940347888050176" TargetMode="External"/><Relationship Id="rId5901" Type="http://schemas.openxmlformats.org/officeDocument/2006/relationships/hyperlink" Target="https://twitter.com/minhan68218" TargetMode="External"/><Relationship Id="rId5902" Type="http://schemas.openxmlformats.org/officeDocument/2006/relationships/hyperlink" Target="https://video.twimg.com/ext_tw_video/1531103763943014400/pu/vid/640x360/6xVkqcFQT2kJnlb8.mp4?tag=12" TargetMode="External"/><Relationship Id="rId5903" Type="http://schemas.openxmlformats.org/officeDocument/2006/relationships/hyperlink" Target="https://twitter.com/SamuMitra22001/status/1536940227218251776" TargetMode="External"/><Relationship Id="rId5904" Type="http://schemas.openxmlformats.org/officeDocument/2006/relationships/hyperlink" Target="https://twitter.com/SamuMitra22001" TargetMode="External"/><Relationship Id="rId5905" Type="http://schemas.openxmlformats.org/officeDocument/2006/relationships/hyperlink" Target="https://pbs.twimg.com/media/FVHj3b6VEAM7e05.jpg" TargetMode="External"/><Relationship Id="rId5906" Type="http://schemas.openxmlformats.org/officeDocument/2006/relationships/hyperlink" Target="https://twitter.com/tatacapital/status/1536940155654787072" TargetMode="External"/><Relationship Id="rId5907" Type="http://schemas.openxmlformats.org/officeDocument/2006/relationships/hyperlink" Target="https://twitter.com/tatacapital" TargetMode="External"/><Relationship Id="rId5908" Type="http://schemas.openxmlformats.org/officeDocument/2006/relationships/hyperlink" Target="https://pbs.twimg.com/media/FVROm7pWYAAePGv.jpg" TargetMode="External"/><Relationship Id="rId5909" Type="http://schemas.openxmlformats.org/officeDocument/2006/relationships/hyperlink" Target="https://twitter.com/Pixl_Jean/status/1536940071336742912" TargetMode="External"/><Relationship Id="rId5910" Type="http://schemas.openxmlformats.org/officeDocument/2006/relationships/hyperlink" Target="https://twitter.com/Pixl_Jean" TargetMode="External"/><Relationship Id="rId5911" Type="http://schemas.openxmlformats.org/officeDocument/2006/relationships/hyperlink" Target="https://twitter.com/racunbelanjaloh/status/1536940031088021505" TargetMode="External"/><Relationship Id="rId5912" Type="http://schemas.openxmlformats.org/officeDocument/2006/relationships/hyperlink" Target="https://twitter.com/racunbelanjaloh" TargetMode="External"/><Relationship Id="rId5913" Type="http://schemas.openxmlformats.org/officeDocument/2006/relationships/hyperlink" Target="https://video.twimg.com/ext_tw_video/1531103763943014400/pu/vid/640x360/6xVkqcFQT2kJnlb8.mp4?tag=12" TargetMode="External"/><Relationship Id="rId5914" Type="http://schemas.openxmlformats.org/officeDocument/2006/relationships/hyperlink" Target="https://twitter.com/Huyvu22461679/status/1536940029456809984" TargetMode="External"/><Relationship Id="rId5915" Type="http://schemas.openxmlformats.org/officeDocument/2006/relationships/hyperlink" Target="https://twitter.com/Huyvu22461679" TargetMode="External"/><Relationship Id="rId5916" Type="http://schemas.openxmlformats.org/officeDocument/2006/relationships/hyperlink" Target="https://video.twimg.com/ext_tw_video/1531103763943014400/pu/vid/640x360/6xVkqcFQT2kJnlb8.mp4?tag=12" TargetMode="External"/><Relationship Id="rId5917" Type="http://schemas.openxmlformats.org/officeDocument/2006/relationships/hyperlink" Target="https://twitter.com/Ousmane53323461/status/1536939978390765568" TargetMode="External"/><Relationship Id="rId5918" Type="http://schemas.openxmlformats.org/officeDocument/2006/relationships/hyperlink" Target="https://twitter.com/Ousmane53323461" TargetMode="External"/><Relationship Id="rId5919" Type="http://schemas.openxmlformats.org/officeDocument/2006/relationships/hyperlink" Target="https://video.twimg.com/ext_tw_video/1531103763943014400/pu/vid/640x360/6xVkqcFQT2kJnlb8.mp4?tag=12" TargetMode="External"/><Relationship Id="rId5920" Type="http://schemas.openxmlformats.org/officeDocument/2006/relationships/hyperlink" Target="https://twitter.com/skygainnews/status/1536939881435648000" TargetMode="External"/><Relationship Id="rId5921" Type="http://schemas.openxmlformats.org/officeDocument/2006/relationships/hyperlink" Target="https://twitter.com/skygainnews" TargetMode="External"/><Relationship Id="rId5922" Type="http://schemas.openxmlformats.org/officeDocument/2006/relationships/hyperlink" Target="https://pbs.twimg.com/media/FVROrCDacAY7PiP.jpg" TargetMode="External"/><Relationship Id="rId5923" Type="http://schemas.openxmlformats.org/officeDocument/2006/relationships/hyperlink" Target="https://twitter.com/Vy0072/status/1536939855141216256" TargetMode="External"/><Relationship Id="rId5924" Type="http://schemas.openxmlformats.org/officeDocument/2006/relationships/hyperlink" Target="https://twitter.com/Vy0072" TargetMode="External"/><Relationship Id="rId5925" Type="http://schemas.openxmlformats.org/officeDocument/2006/relationships/hyperlink" Target="https://video.twimg.com/ext_tw_video/1531103763943014400/pu/vid/640x360/6xVkqcFQT2kJnlb8.mp4?tag=12" TargetMode="External"/><Relationship Id="rId5926" Type="http://schemas.openxmlformats.org/officeDocument/2006/relationships/hyperlink" Target="https://twitter.com/CynicLib/status/1536939811105345536" TargetMode="External"/><Relationship Id="rId5927" Type="http://schemas.openxmlformats.org/officeDocument/2006/relationships/hyperlink" Target="https://twitter.com/CynicLib" TargetMode="External"/><Relationship Id="rId5928" Type="http://schemas.openxmlformats.org/officeDocument/2006/relationships/hyperlink" Target="https://jannikreinhard.com/2022/06/11/use-endpoint-analytics-to-find-slow-internet-breakouts/" TargetMode="External"/><Relationship Id="rId5929" Type="http://schemas.openxmlformats.org/officeDocument/2006/relationships/hyperlink" Target="https://pbs.twimg.com/media/FVOKXNyWAAE7_k2.jpg" TargetMode="External"/><Relationship Id="rId5930" Type="http://schemas.openxmlformats.org/officeDocument/2006/relationships/hyperlink" Target="https://twitter.com/FnaticTiTurner/status/1536939796760756225" TargetMode="External"/><Relationship Id="rId5931" Type="http://schemas.openxmlformats.org/officeDocument/2006/relationships/hyperlink" Target="https://twitter.com/FnaticTiTurner" TargetMode="External"/><Relationship Id="rId5932" Type="http://schemas.openxmlformats.org/officeDocument/2006/relationships/hyperlink" Target="https://twitter.com/idefend3/status/1536939677919371264" TargetMode="External"/><Relationship Id="rId5933" Type="http://schemas.openxmlformats.org/officeDocument/2006/relationships/hyperlink" Target="https://twitter.com/idefend3" TargetMode="External"/><Relationship Id="rId5934" Type="http://schemas.openxmlformats.org/officeDocument/2006/relationships/hyperlink" Target="https://twitter.com/magiaLaReligio/status/1536939677600870401" TargetMode="External"/><Relationship Id="rId5935" Type="http://schemas.openxmlformats.org/officeDocument/2006/relationships/hyperlink" Target="https://twitter.com/magiaLaReligio" TargetMode="External"/><Relationship Id="rId5936" Type="http://schemas.openxmlformats.org/officeDocument/2006/relationships/hyperlink" Target="https://video.twimg.com/ext_tw_video/1535622969992564736/pu/vid/540x540/iu22UhwDSxEtfow5.mp4?tag=12" TargetMode="External"/><Relationship Id="rId5937" Type="http://schemas.openxmlformats.org/officeDocument/2006/relationships/hyperlink" Target="https://twitter.com/sagarv3rse/status/1536939650752778240" TargetMode="External"/><Relationship Id="rId5938" Type="http://schemas.openxmlformats.org/officeDocument/2006/relationships/hyperlink" Target="https://twitter.com/sagarv3rse" TargetMode="External"/><Relationship Id="rId5939" Type="http://schemas.openxmlformats.org/officeDocument/2006/relationships/hyperlink" Target="https://twitter.com/RidderBillie/status/1536939588148547584" TargetMode="External"/><Relationship Id="rId5940" Type="http://schemas.openxmlformats.org/officeDocument/2006/relationships/hyperlink" Target="https://twitter.com/RidderBillie" TargetMode="External"/><Relationship Id="rId5941" Type="http://schemas.openxmlformats.org/officeDocument/2006/relationships/hyperlink" Target="https://video.twimg.com/ext_tw_video/1531103763943014400/pu/vid/640x360/6xVkqcFQT2kJnlb8.mp4?tag=12" TargetMode="External"/><Relationship Id="rId5942" Type="http://schemas.openxmlformats.org/officeDocument/2006/relationships/hyperlink" Target="https://twitter.com/cloud10designs/status/1536939439955791873" TargetMode="External"/><Relationship Id="rId5943" Type="http://schemas.openxmlformats.org/officeDocument/2006/relationships/hyperlink" Target="https://twitter.com/cloud10designs" TargetMode="External"/><Relationship Id="rId5944" Type="http://schemas.openxmlformats.org/officeDocument/2006/relationships/hyperlink" Target="https://video.twimg.com/ext_tw_video/1535622969992564736/pu/vid/540x540/iu22UhwDSxEtfow5.mp4?tag=12" TargetMode="External"/><Relationship Id="rId5945" Type="http://schemas.openxmlformats.org/officeDocument/2006/relationships/hyperlink" Target="https://twitter.com/hoangden6382/status/1536939171147051008" TargetMode="External"/><Relationship Id="rId5946" Type="http://schemas.openxmlformats.org/officeDocument/2006/relationships/hyperlink" Target="https://twitter.com/hoangden6382" TargetMode="External"/><Relationship Id="rId5947" Type="http://schemas.openxmlformats.org/officeDocument/2006/relationships/hyperlink" Target="https://video.twimg.com/ext_tw_video/1531103763943014400/pu/vid/640x360/6xVkqcFQT2kJnlb8.mp4?tag=12" TargetMode="External"/><Relationship Id="rId5948" Type="http://schemas.openxmlformats.org/officeDocument/2006/relationships/hyperlink" Target="https://twitter.com/JoaquinCaffrey/status/1536939146698461184" TargetMode="External"/><Relationship Id="rId5949" Type="http://schemas.openxmlformats.org/officeDocument/2006/relationships/hyperlink" Target="https://twitter.com/JoaquinCaffrey" TargetMode="External"/><Relationship Id="rId5950" Type="http://schemas.openxmlformats.org/officeDocument/2006/relationships/hyperlink" Target="https://video.twimg.com/ext_tw_video/1531103763943014400/pu/vid/640x360/6xVkqcFQT2kJnlb8.mp4?tag=12" TargetMode="External"/><Relationship Id="rId5951" Type="http://schemas.openxmlformats.org/officeDocument/2006/relationships/hyperlink" Target="https://twitter.com/msteamsbot/status/1536938985083256832" TargetMode="External"/><Relationship Id="rId5952" Type="http://schemas.openxmlformats.org/officeDocument/2006/relationships/hyperlink" Target="https://twitter.com/msteamsbot" TargetMode="External"/><Relationship Id="rId5953" Type="http://schemas.openxmlformats.org/officeDocument/2006/relationships/hyperlink" Target="https://pbs.twimg.com/media/FVRIHISVUAEnx3o.jpg" TargetMode="External"/><Relationship Id="rId5954" Type="http://schemas.openxmlformats.org/officeDocument/2006/relationships/hyperlink" Target="https://twitter.com/Ali1352Shahbazi/status/1536938924165287936" TargetMode="External"/><Relationship Id="rId5955" Type="http://schemas.openxmlformats.org/officeDocument/2006/relationships/hyperlink" Target="https://twitter.com/Ali1352Shahbazi" TargetMode="External"/><Relationship Id="rId5956" Type="http://schemas.openxmlformats.org/officeDocument/2006/relationships/hyperlink" Target="https://video.twimg.com/ext_tw_video/1531103763943014400/pu/vid/640x360/6xVkqcFQT2kJnlb8.mp4?tag=12" TargetMode="External"/><Relationship Id="rId5957" Type="http://schemas.openxmlformats.org/officeDocument/2006/relationships/hyperlink" Target="https://twitter.com/msteamsbot/status/1536938912421117953" TargetMode="External"/><Relationship Id="rId5958" Type="http://schemas.openxmlformats.org/officeDocument/2006/relationships/hyperlink" Target="https://twitter.com/msteamsbot" TargetMode="External"/><Relationship Id="rId5959" Type="http://schemas.openxmlformats.org/officeDocument/2006/relationships/hyperlink" Target="https://www.theverge.com/2022/6/14/23167384/microsoft-teams-games-solitaire-wordament-testing?utm_campaign=theverge&amp;utm_content=entry&amp;utm_medium=social&amp;utm_source=twitter" TargetMode="External"/><Relationship Id="rId5960" Type="http://schemas.openxmlformats.org/officeDocument/2006/relationships/hyperlink" Target="https://twitter.com/kiemnguyen1002/status/1536938753603686400" TargetMode="External"/><Relationship Id="rId5961" Type="http://schemas.openxmlformats.org/officeDocument/2006/relationships/hyperlink" Target="https://twitter.com/kiemnguyen1002" TargetMode="External"/><Relationship Id="rId5962" Type="http://schemas.openxmlformats.org/officeDocument/2006/relationships/hyperlink" Target="https://video.twimg.com/ext_tw_video/1531103763943014400/pu/vid/640x360/6xVkqcFQT2kJnlb8.mp4?tag=12" TargetMode="External"/><Relationship Id="rId5963" Type="http://schemas.openxmlformats.org/officeDocument/2006/relationships/hyperlink" Target="https://twitter.com/chilinh791/status/1536938735081693185" TargetMode="External"/><Relationship Id="rId5964" Type="http://schemas.openxmlformats.org/officeDocument/2006/relationships/hyperlink" Target="https://twitter.com/chilinh791" TargetMode="External"/><Relationship Id="rId5965" Type="http://schemas.openxmlformats.org/officeDocument/2006/relationships/hyperlink" Target="https://video.twimg.com/ext_tw_video/1531103763943014400/pu/vid/640x360/6xVkqcFQT2kJnlb8.mp4?tag=12" TargetMode="External"/><Relationship Id="rId5966" Type="http://schemas.openxmlformats.org/officeDocument/2006/relationships/hyperlink" Target="https://twitter.com/Miladzarei1995/status/1536938688822841344" TargetMode="External"/><Relationship Id="rId5967" Type="http://schemas.openxmlformats.org/officeDocument/2006/relationships/hyperlink" Target="https://twitter.com/Miladzarei1995" TargetMode="External"/><Relationship Id="rId5968" Type="http://schemas.openxmlformats.org/officeDocument/2006/relationships/hyperlink" Target="https://video.twimg.com/ext_tw_video/1531103763943014400/pu/vid/640x360/6xVkqcFQT2kJnlb8.mp4?tag=12" TargetMode="External"/><Relationship Id="rId5969" Type="http://schemas.openxmlformats.org/officeDocument/2006/relationships/hyperlink" Target="https://twitter.com/MarshaS29476357/status/1536938616689004544" TargetMode="External"/><Relationship Id="rId5970" Type="http://schemas.openxmlformats.org/officeDocument/2006/relationships/hyperlink" Target="https://twitter.com/MarshaS29476357" TargetMode="External"/><Relationship Id="rId5971" Type="http://schemas.openxmlformats.org/officeDocument/2006/relationships/hyperlink" Target="https://video.twimg.com/ext_tw_video/1531103763943014400/pu/vid/640x360/6xVkqcFQT2kJnlb8.mp4?tag=12" TargetMode="External"/><Relationship Id="rId5972" Type="http://schemas.openxmlformats.org/officeDocument/2006/relationships/hyperlink" Target="https://twitter.com/Ahamed853/status/1536938597009399810" TargetMode="External"/><Relationship Id="rId5973" Type="http://schemas.openxmlformats.org/officeDocument/2006/relationships/hyperlink" Target="https://twitter.com/Ahamed853" TargetMode="External"/><Relationship Id="rId5974" Type="http://schemas.openxmlformats.org/officeDocument/2006/relationships/hyperlink" Target="https://video.twimg.com/ext_tw_video/1531103763943014400/pu/vid/640x360/6xVkqcFQT2kJnlb8.mp4?tag=12" TargetMode="External"/><Relationship Id="rId5975" Type="http://schemas.openxmlformats.org/officeDocument/2006/relationships/hyperlink" Target="https://twitter.com/TheFederal_in/status/1536938553925464064" TargetMode="External"/><Relationship Id="rId5976" Type="http://schemas.openxmlformats.org/officeDocument/2006/relationships/hyperlink" Target="https://twitter.com/TheFederal_in" TargetMode="External"/><Relationship Id="rId5977" Type="http://schemas.openxmlformats.org/officeDocument/2006/relationships/hyperlink" Target="https://youtu.be/fY1VzDhnC-E" TargetMode="External"/><Relationship Id="rId5978" Type="http://schemas.openxmlformats.org/officeDocument/2006/relationships/hyperlink" Target="https://video.twimg.com/ext_tw_video/1536938505527431169/pu/vid/540x960/e1_smdO-S_2KX2vU.mp4?tag=12" TargetMode="External"/><Relationship Id="rId5979" Type="http://schemas.openxmlformats.org/officeDocument/2006/relationships/hyperlink" Target="https://twitter.com/trinhle791/status/1536938472228782081" TargetMode="External"/><Relationship Id="rId5980" Type="http://schemas.openxmlformats.org/officeDocument/2006/relationships/hyperlink" Target="https://twitter.com/trinhle791" TargetMode="External"/><Relationship Id="rId5981" Type="http://schemas.openxmlformats.org/officeDocument/2006/relationships/hyperlink" Target="https://video.twimg.com/ext_tw_video/1531103763943014400/pu/vid/640x360/6xVkqcFQT2kJnlb8.mp4?tag=12" TargetMode="External"/><Relationship Id="rId5982" Type="http://schemas.openxmlformats.org/officeDocument/2006/relationships/hyperlink" Target="https://twitter.com/RetroCheating/status/1536938346693505025" TargetMode="External"/><Relationship Id="rId5983" Type="http://schemas.openxmlformats.org/officeDocument/2006/relationships/hyperlink" Target="https://twitter.com/RetroCheating" TargetMode="External"/><Relationship Id="rId5984" Type="http://schemas.openxmlformats.org/officeDocument/2006/relationships/hyperlink" Target="https://www.youtube.com/c/RetroCheating" TargetMode="External"/><Relationship Id="rId5985" Type="http://schemas.openxmlformats.org/officeDocument/2006/relationships/hyperlink" Target="https://pbs.twimg.com/media/FVRMffJWQAELlMl.jpg" TargetMode="External"/><Relationship Id="rId5986" Type="http://schemas.openxmlformats.org/officeDocument/2006/relationships/hyperlink" Target="https://twitter.com/awatyousefzade1/status/1536938320613318657" TargetMode="External"/><Relationship Id="rId5987" Type="http://schemas.openxmlformats.org/officeDocument/2006/relationships/hyperlink" Target="https://twitter.com/awatyousefzade1" TargetMode="External"/><Relationship Id="rId5988" Type="http://schemas.openxmlformats.org/officeDocument/2006/relationships/hyperlink" Target="https://video.twimg.com/ext_tw_video/1531103763943014400/pu/vid/640x360/6xVkqcFQT2kJnlb8.mp4?tag=12" TargetMode="External"/><Relationship Id="rId5989" Type="http://schemas.openxmlformats.org/officeDocument/2006/relationships/hyperlink" Target="https://twitter.com/suongheo91/status/1536938171937988608" TargetMode="External"/><Relationship Id="rId5990" Type="http://schemas.openxmlformats.org/officeDocument/2006/relationships/hyperlink" Target="https://twitter.com/suongheo91" TargetMode="External"/><Relationship Id="rId5991" Type="http://schemas.openxmlformats.org/officeDocument/2006/relationships/hyperlink" Target="https://video.twimg.com/ext_tw_video/1531103763943014400/pu/vid/640x360/6xVkqcFQT2kJnlb8.mp4?tag=12" TargetMode="External"/><Relationship Id="rId5992" Type="http://schemas.openxmlformats.org/officeDocument/2006/relationships/hyperlink" Target="https://twitter.com/HapiofMorArdain/status/1536938157899452417" TargetMode="External"/><Relationship Id="rId5993" Type="http://schemas.openxmlformats.org/officeDocument/2006/relationships/hyperlink" Target="https://twitter.com/HapiofMorArdain" TargetMode="External"/><Relationship Id="rId5994" Type="http://schemas.openxmlformats.org/officeDocument/2006/relationships/hyperlink" Target="https://video.twimg.com/ext_tw_video/1535622969992564736/pu/vid/540x540/iu22UhwDSxEtfow5.mp4?tag=12" TargetMode="External"/><Relationship Id="rId5995" Type="http://schemas.openxmlformats.org/officeDocument/2006/relationships/hyperlink" Target="https://twitter.com/AvaMitc/status/1536938136495960064" TargetMode="External"/><Relationship Id="rId5996" Type="http://schemas.openxmlformats.org/officeDocument/2006/relationships/hyperlink" Target="https://twitter.com/AvaMitc" TargetMode="External"/><Relationship Id="rId5997" Type="http://schemas.openxmlformats.org/officeDocument/2006/relationships/hyperlink" Target="https://twitter.com/Mehedi5553/status/1536938090786603009" TargetMode="External"/><Relationship Id="rId5998" Type="http://schemas.openxmlformats.org/officeDocument/2006/relationships/hyperlink" Target="https://twitter.com/Mehedi5553" TargetMode="External"/><Relationship Id="rId5999" Type="http://schemas.openxmlformats.org/officeDocument/2006/relationships/hyperlink" Target="https://video.twimg.com/ext_tw_video/1531103763943014400/pu/vid/640x360/6xVkqcFQT2kJnlb8.mp4?tag=12" TargetMode="External"/><Relationship Id="rId6000" Type="http://schemas.openxmlformats.org/officeDocument/2006/relationships/hyperlink" Target="https://twitter.com/GilTopal/status/1536938009324490752" TargetMode="External"/><Relationship Id="rId6001" Type="http://schemas.openxmlformats.org/officeDocument/2006/relationships/hyperlink" Target="https://twitter.com/GilTopal" TargetMode="External"/><Relationship Id="rId6002" Type="http://schemas.openxmlformats.org/officeDocument/2006/relationships/hyperlink" Target="https://video.twimg.com/ext_tw_video/1531103763943014400/pu/vid/640x360/6xVkqcFQT2kJnlb8.mp4?tag=12" TargetMode="External"/><Relationship Id="rId6003" Type="http://schemas.openxmlformats.org/officeDocument/2006/relationships/hyperlink" Target="https://twitter.com/Rakesh26thsep/status/1536937872002936832" TargetMode="External"/><Relationship Id="rId6004" Type="http://schemas.openxmlformats.org/officeDocument/2006/relationships/hyperlink" Target="https://twitter.com/Rakesh26thsep" TargetMode="External"/><Relationship Id="rId6005" Type="http://schemas.openxmlformats.org/officeDocument/2006/relationships/hyperlink" Target="https://twitter.com/tmaxofour/status/1536937842240172032" TargetMode="External"/><Relationship Id="rId6006" Type="http://schemas.openxmlformats.org/officeDocument/2006/relationships/hyperlink" Target="https://twitter.com/tmaxofour" TargetMode="External"/><Relationship Id="rId6007" Type="http://schemas.openxmlformats.org/officeDocument/2006/relationships/hyperlink" Target="https://video.twimg.com/ext_tw_video/1535622969992564736/pu/vid/540x540/iu22UhwDSxEtfow5.mp4?tag=12" TargetMode="External"/><Relationship Id="rId6008" Type="http://schemas.openxmlformats.org/officeDocument/2006/relationships/hyperlink" Target="https://twitter.com/parthoborthakur/status/1536937812498386944" TargetMode="External"/><Relationship Id="rId6009" Type="http://schemas.openxmlformats.org/officeDocument/2006/relationships/hyperlink" Target="https://twitter.com/parthoborthakur" TargetMode="External"/><Relationship Id="rId6010" Type="http://schemas.openxmlformats.org/officeDocument/2006/relationships/hyperlink" Target="https://pbs.twimg.com/media/FVRMy3YacAEf92Z.jpg" TargetMode="External"/><Relationship Id="rId6011" Type="http://schemas.openxmlformats.org/officeDocument/2006/relationships/hyperlink" Target="https://twitter.com/yennguyen617/status/1536937755673907200" TargetMode="External"/><Relationship Id="rId6012" Type="http://schemas.openxmlformats.org/officeDocument/2006/relationships/hyperlink" Target="https://twitter.com/yennguyen617" TargetMode="External"/><Relationship Id="rId6013" Type="http://schemas.openxmlformats.org/officeDocument/2006/relationships/hyperlink" Target="https://video.twimg.com/ext_tw_video/1531103763943014400/pu/vid/640x360/6xVkqcFQT2kJnlb8.mp4?tag=12" TargetMode="External"/><Relationship Id="rId6014" Type="http://schemas.openxmlformats.org/officeDocument/2006/relationships/hyperlink" Target="https://twitter.com/AgmntdThnkr/status/1536937690217648128" TargetMode="External"/><Relationship Id="rId6015" Type="http://schemas.openxmlformats.org/officeDocument/2006/relationships/hyperlink" Target="https://twitter.com/AgmntdThnkr" TargetMode="External"/><Relationship Id="rId6016" Type="http://schemas.openxmlformats.org/officeDocument/2006/relationships/hyperlink" Target="https://twitter.com/BornForUniverse/status/1536937638682193920" TargetMode="External"/><Relationship Id="rId6017" Type="http://schemas.openxmlformats.org/officeDocument/2006/relationships/hyperlink" Target="https://twitter.com/BornForUniverse" TargetMode="External"/><Relationship Id="rId6018" Type="http://schemas.openxmlformats.org/officeDocument/2006/relationships/hyperlink" Target="https://twitter.com/AtchityIndia/status/1536937570923253760" TargetMode="External"/><Relationship Id="rId6019" Type="http://schemas.openxmlformats.org/officeDocument/2006/relationships/hyperlink" Target="https://twitter.com/AtchityIndia" TargetMode="External"/><Relationship Id="rId6020" Type="http://schemas.openxmlformats.org/officeDocument/2006/relationships/hyperlink" Target="https://video.twimg.com/ext_tw_video/1531103763943014400/pu/vid/640x360/6xVkqcFQT2kJnlb8.mp4?tag=12" TargetMode="External"/><Relationship Id="rId6021" Type="http://schemas.openxmlformats.org/officeDocument/2006/relationships/hyperlink" Target="https://twitter.com/alvi242300/status/1536937553428828162" TargetMode="External"/><Relationship Id="rId6022" Type="http://schemas.openxmlformats.org/officeDocument/2006/relationships/hyperlink" Target="https://twitter.com/alvi242300" TargetMode="External"/><Relationship Id="rId6023" Type="http://schemas.openxmlformats.org/officeDocument/2006/relationships/hyperlink" Target="https://video.twimg.com/ext_tw_video/1531103763943014400/pu/vid/640x360/6xVkqcFQT2kJnlb8.mp4?tag=12" TargetMode="External"/><Relationship Id="rId6024" Type="http://schemas.openxmlformats.org/officeDocument/2006/relationships/hyperlink" Target="https://twitter.com/IndiaNewsAus/status/1536937465227137024" TargetMode="External"/><Relationship Id="rId6025" Type="http://schemas.openxmlformats.org/officeDocument/2006/relationships/hyperlink" Target="https://twitter.com/IndiaNewsAus" TargetMode="External"/><Relationship Id="rId6026" Type="http://schemas.openxmlformats.org/officeDocument/2006/relationships/hyperlink" Target="https://tinyurl.com/3dz7e2ks" TargetMode="External"/><Relationship Id="rId6027" Type="http://schemas.openxmlformats.org/officeDocument/2006/relationships/hyperlink" Target="https://pbs.twimg.com/media/FVRMeSfacAAxrfc.jpg" TargetMode="External"/><Relationship Id="rId6028" Type="http://schemas.openxmlformats.org/officeDocument/2006/relationships/hyperlink" Target="https://twitter.com/lenhan9782/status/1536937383001993216" TargetMode="External"/><Relationship Id="rId6029" Type="http://schemas.openxmlformats.org/officeDocument/2006/relationships/hyperlink" Target="https://twitter.com/lenhan9782" TargetMode="External"/><Relationship Id="rId6030" Type="http://schemas.openxmlformats.org/officeDocument/2006/relationships/hyperlink" Target="https://video.twimg.com/ext_tw_video/1531103763943014400/pu/vid/640x360/6xVkqcFQT2kJnlb8.mp4?tag=12" TargetMode="External"/><Relationship Id="rId6031" Type="http://schemas.openxmlformats.org/officeDocument/2006/relationships/hyperlink" Target="https://twitter.com/omarjaralvarado/status/1536937284611854337" TargetMode="External"/><Relationship Id="rId6032" Type="http://schemas.openxmlformats.org/officeDocument/2006/relationships/hyperlink" Target="https://twitter.com/omarjaralvarado" TargetMode="External"/><Relationship Id="rId6033" Type="http://schemas.openxmlformats.org/officeDocument/2006/relationships/hyperlink" Target="http://ow.ly/r0Lp30slZ1z" TargetMode="External"/><Relationship Id="rId6034" Type="http://schemas.openxmlformats.org/officeDocument/2006/relationships/hyperlink" Target="https://twitter.com/CouldKaiy/status/1536937284016087040" TargetMode="External"/><Relationship Id="rId6035" Type="http://schemas.openxmlformats.org/officeDocument/2006/relationships/hyperlink" Target="https://twitter.com/CouldKaiy" TargetMode="External"/><Relationship Id="rId6036" Type="http://schemas.openxmlformats.org/officeDocument/2006/relationships/hyperlink" Target="https://pbs.twimg.com/media/FVRMUGaaUAA-_mc.jpg" TargetMode="External"/><Relationship Id="rId6037" Type="http://schemas.openxmlformats.org/officeDocument/2006/relationships/hyperlink" Target="https://twitter.com/prasanth_thakur/status/1536937240604971008" TargetMode="External"/><Relationship Id="rId6038" Type="http://schemas.openxmlformats.org/officeDocument/2006/relationships/hyperlink" Target="https://twitter.com/prasanth_thakur" TargetMode="External"/><Relationship Id="rId6039" Type="http://schemas.openxmlformats.org/officeDocument/2006/relationships/hyperlink" Target="https://pbs.twimg.com/media/FVRMRhraQAA7TCE.jpg" TargetMode="External"/><Relationship Id="rId6040" Type="http://schemas.openxmlformats.org/officeDocument/2006/relationships/hyperlink" Target="https://twitter.com/ducnguy45958818/status/1536937232661041154" TargetMode="External"/><Relationship Id="rId6041" Type="http://schemas.openxmlformats.org/officeDocument/2006/relationships/hyperlink" Target="https://twitter.com/ducnguy45958818" TargetMode="External"/><Relationship Id="rId6042" Type="http://schemas.openxmlformats.org/officeDocument/2006/relationships/hyperlink" Target="https://video.twimg.com/ext_tw_video/1531103763943014400/pu/vid/640x360/6xVkqcFQT2kJnlb8.mp4?tag=12" TargetMode="External"/><Relationship Id="rId6043" Type="http://schemas.openxmlformats.org/officeDocument/2006/relationships/hyperlink" Target="https://twitter.com/RefaRahmawati1/status/1536937118085197824" TargetMode="External"/><Relationship Id="rId6044" Type="http://schemas.openxmlformats.org/officeDocument/2006/relationships/hyperlink" Target="https://twitter.com/RefaRahmawati1" TargetMode="External"/><Relationship Id="rId6045" Type="http://schemas.openxmlformats.org/officeDocument/2006/relationships/hyperlink" Target="https://video.twimg.com/ext_tw_video/1531103763943014400/pu/vid/640x360/6xVkqcFQT2kJnlb8.mp4?tag=12" TargetMode="External"/><Relationship Id="rId6046" Type="http://schemas.openxmlformats.org/officeDocument/2006/relationships/hyperlink" Target="https://twitter.com/Anand16272735/status/1536937041891819520" TargetMode="External"/><Relationship Id="rId6047" Type="http://schemas.openxmlformats.org/officeDocument/2006/relationships/hyperlink" Target="https://twitter.com/Anand16272735" TargetMode="External"/><Relationship Id="rId6048" Type="http://schemas.openxmlformats.org/officeDocument/2006/relationships/hyperlink" Target="https://pbs.twimg.com/media/FU-ZojSaIAALJ9N.jpg" TargetMode="External"/><Relationship Id="rId6049" Type="http://schemas.openxmlformats.org/officeDocument/2006/relationships/hyperlink" Target="https://twitter.com/legiang3919/status/1536937040105054209" TargetMode="External"/><Relationship Id="rId6050" Type="http://schemas.openxmlformats.org/officeDocument/2006/relationships/hyperlink" Target="https://twitter.com/legiang3919" TargetMode="External"/><Relationship Id="rId6051" Type="http://schemas.openxmlformats.org/officeDocument/2006/relationships/hyperlink" Target="https://video.twimg.com/ext_tw_video/1531103763943014400/pu/vid/640x360/6xVkqcFQT2kJnlb8.mp4?tag=12" TargetMode="External"/><Relationship Id="rId6052" Type="http://schemas.openxmlformats.org/officeDocument/2006/relationships/hyperlink" Target="https://twitter.com/akirana/status/1536936995179888640" TargetMode="External"/><Relationship Id="rId6053" Type="http://schemas.openxmlformats.org/officeDocument/2006/relationships/hyperlink" Target="https://twitter.com/akirana" TargetMode="External"/><Relationship Id="rId6054" Type="http://schemas.openxmlformats.org/officeDocument/2006/relationships/hyperlink" Target="https://video.twimg.com/ext_tw_video/1535622969992564736/pu/vid/540x540/iu22UhwDSxEtfow5.mp4?tag=12" TargetMode="External"/><Relationship Id="rId6055" Type="http://schemas.openxmlformats.org/officeDocument/2006/relationships/hyperlink" Target="https://twitter.com/KamatNiki/status/1536936900723736578" TargetMode="External"/><Relationship Id="rId6056" Type="http://schemas.openxmlformats.org/officeDocument/2006/relationships/hyperlink" Target="https://twitter.com/KamatNiki" TargetMode="External"/><Relationship Id="rId6057" Type="http://schemas.openxmlformats.org/officeDocument/2006/relationships/hyperlink" Target="https://video.twimg.com/ext_tw_video/1531103763943014400/pu/vid/640x360/6xVkqcFQT2kJnlb8.mp4?tag=12" TargetMode="External"/><Relationship Id="rId6058" Type="http://schemas.openxmlformats.org/officeDocument/2006/relationships/hyperlink" Target="https://twitter.com/MdRatul31016071/status/1536936807002034176" TargetMode="External"/><Relationship Id="rId6059" Type="http://schemas.openxmlformats.org/officeDocument/2006/relationships/hyperlink" Target="https://twitter.com/MdRatul31016071" TargetMode="External"/><Relationship Id="rId6060" Type="http://schemas.openxmlformats.org/officeDocument/2006/relationships/hyperlink" Target="https://video.twimg.com/ext_tw_video/1531103763943014400/pu/vid/640x360/6xVkqcFQT2kJnlb8.mp4?tag=12" TargetMode="External"/><Relationship Id="rId6061" Type="http://schemas.openxmlformats.org/officeDocument/2006/relationships/hyperlink" Target="https://twitter.com/ziyasahbaz/status/1536936777650294784" TargetMode="External"/><Relationship Id="rId6062" Type="http://schemas.openxmlformats.org/officeDocument/2006/relationships/hyperlink" Target="https://twitter.com/ziyasahbaz" TargetMode="External"/><Relationship Id="rId6063" Type="http://schemas.openxmlformats.org/officeDocument/2006/relationships/hyperlink" Target="https://video.twimg.com/ext_tw_video/1531103763943014400/pu/vid/640x360/6xVkqcFQT2kJnlb8.mp4?tag=12" TargetMode="External"/><Relationship Id="rId6064" Type="http://schemas.openxmlformats.org/officeDocument/2006/relationships/hyperlink" Target="https://twitter.com/haidat0137/status/1536936634981433344" TargetMode="External"/><Relationship Id="rId6065" Type="http://schemas.openxmlformats.org/officeDocument/2006/relationships/hyperlink" Target="https://twitter.com/haidat0137" TargetMode="External"/><Relationship Id="rId6066" Type="http://schemas.openxmlformats.org/officeDocument/2006/relationships/hyperlink" Target="https://video.twimg.com/ext_tw_video/1531103763943014400/pu/vid/640x360/6xVkqcFQT2kJnlb8.mp4?tag=12" TargetMode="External"/><Relationship Id="rId6067" Type="http://schemas.openxmlformats.org/officeDocument/2006/relationships/hyperlink" Target="https://twitter.com/nherreraruiz/status/1536936634222006273" TargetMode="External"/><Relationship Id="rId6068" Type="http://schemas.openxmlformats.org/officeDocument/2006/relationships/hyperlink" Target="https://twitter.com/nherreraruiz" TargetMode="External"/><Relationship Id="rId6069" Type="http://schemas.openxmlformats.org/officeDocument/2006/relationships/hyperlink" Target="https://jannikreinhard.com/2022/06/11/use-endpoint-analytics-to-find-slow-internet-breakouts/" TargetMode="External"/><Relationship Id="rId6070" Type="http://schemas.openxmlformats.org/officeDocument/2006/relationships/hyperlink" Target="https://pbs.twimg.com/media/FVOKXNyWAAE7_k2.jpg" TargetMode="External"/><Relationship Id="rId6071" Type="http://schemas.openxmlformats.org/officeDocument/2006/relationships/hyperlink" Target="https://twitter.com/Sec_Cyber/status/1536936550189125632" TargetMode="External"/><Relationship Id="rId6072" Type="http://schemas.openxmlformats.org/officeDocument/2006/relationships/hyperlink" Target="https://twitter.com/Sec_Cyber" TargetMode="External"/><Relationship Id="rId6073" Type="http://schemas.openxmlformats.org/officeDocument/2006/relationships/hyperlink" Target="https://www.securecybersolution.com/patch-tuesday-microsoft-issues-fix-for-actively-exploited-follina-vulnerability/" TargetMode="External"/><Relationship Id="rId6074" Type="http://schemas.openxmlformats.org/officeDocument/2006/relationships/hyperlink" Target="https://twitter.com/HuacommMalaysia/status/1536936540185632768" TargetMode="External"/><Relationship Id="rId6075" Type="http://schemas.openxmlformats.org/officeDocument/2006/relationships/hyperlink" Target="https://twitter.com/HuacommMalaysia" TargetMode="External"/><Relationship Id="rId6076" Type="http://schemas.openxmlformats.org/officeDocument/2006/relationships/hyperlink" Target="https://www.bleepingcomputer.com/news/microsoft/internet-explorer-almost-breathes-its-final-byte-on-wednesday/" TargetMode="External"/><Relationship Id="rId6077" Type="http://schemas.openxmlformats.org/officeDocument/2006/relationships/hyperlink" Target="https://pbs.twimg.com/media/FVQ-IeLVUAAWs5X.jpg" TargetMode="External"/><Relationship Id="rId6078" Type="http://schemas.openxmlformats.org/officeDocument/2006/relationships/hyperlink" Target="https://twitter.com/newsmerahputih/status/1536936538302554113" TargetMode="External"/><Relationship Id="rId6079" Type="http://schemas.openxmlformats.org/officeDocument/2006/relationships/hyperlink" Target="https://twitter.com/newsmerahputih" TargetMode="External"/><Relationship Id="rId6080" Type="http://schemas.openxmlformats.org/officeDocument/2006/relationships/hyperlink" Target="https://merahputih.com/post/read/selamat-tinggal-internet-explorer" TargetMode="External"/><Relationship Id="rId6081" Type="http://schemas.openxmlformats.org/officeDocument/2006/relationships/hyperlink" Target="https://twitter.com/vinafira2/status/1536936520375906306" TargetMode="External"/><Relationship Id="rId6082" Type="http://schemas.openxmlformats.org/officeDocument/2006/relationships/hyperlink" Target="https://twitter.com/vinafira2" TargetMode="External"/><Relationship Id="rId6083" Type="http://schemas.openxmlformats.org/officeDocument/2006/relationships/hyperlink" Target="https://video.twimg.com/ext_tw_video/1531103763943014400/pu/vid/640x360/6xVkqcFQT2kJnlb8.mp4?tag=12" TargetMode="External"/><Relationship Id="rId6084" Type="http://schemas.openxmlformats.org/officeDocument/2006/relationships/hyperlink" Target="https://twitter.com/sojo_ver2/status/1536936509365899265" TargetMode="External"/><Relationship Id="rId6085" Type="http://schemas.openxmlformats.org/officeDocument/2006/relationships/hyperlink" Target="https://twitter.com/sojo_ver2" TargetMode="External"/><Relationship Id="rId6086" Type="http://schemas.openxmlformats.org/officeDocument/2006/relationships/hyperlink" Target="https://video.twimg.com/ext_tw_video/1535622969992564736/pu/vid/540x540/iu22UhwDSxEtfow5.mp4?tag=12" TargetMode="External"/><Relationship Id="rId6087" Type="http://schemas.openxmlformats.org/officeDocument/2006/relationships/hyperlink" Target="https://twitter.com/CSA_DVillamizar/status/1536936493851230213" TargetMode="External"/><Relationship Id="rId6088" Type="http://schemas.openxmlformats.org/officeDocument/2006/relationships/hyperlink" Target="https://twitter.com/CSA_DVillamizar" TargetMode="External"/><Relationship Id="rId6089" Type="http://schemas.openxmlformats.org/officeDocument/2006/relationships/hyperlink" Target="https://lnkd.in/dJ-ETRsA" TargetMode="External"/><Relationship Id="rId6090" Type="http://schemas.openxmlformats.org/officeDocument/2006/relationships/hyperlink" Target="https://twitter.com/LakenyaZagorac/status/1536936442278031361" TargetMode="External"/><Relationship Id="rId6091" Type="http://schemas.openxmlformats.org/officeDocument/2006/relationships/hyperlink" Target="https://twitter.com/LakenyaZagorac" TargetMode="External"/><Relationship Id="rId6092" Type="http://schemas.openxmlformats.org/officeDocument/2006/relationships/hyperlink" Target="https://video.twimg.com/ext_tw_video/1531103763943014400/pu/vid/640x360/6xVkqcFQT2kJnlb8.mp4?tag=12" TargetMode="External"/><Relationship Id="rId6093" Type="http://schemas.openxmlformats.org/officeDocument/2006/relationships/hyperlink" Target="https://twitter.com/AzureTweetbot/status/1536936427820310528" TargetMode="External"/><Relationship Id="rId6094" Type="http://schemas.openxmlformats.org/officeDocument/2006/relationships/hyperlink" Target="https://twitter.com/AzureTweetbot" TargetMode="External"/><Relationship Id="rId6095" Type="http://schemas.openxmlformats.org/officeDocument/2006/relationships/hyperlink" Target="https://lnkd.in/dJ-ETRsA" TargetMode="External"/><Relationship Id="rId6096" Type="http://schemas.openxmlformats.org/officeDocument/2006/relationships/hyperlink" Target="https://twitter.com/mshowto/status/1536936310870528000" TargetMode="External"/><Relationship Id="rId6097" Type="http://schemas.openxmlformats.org/officeDocument/2006/relationships/hyperlink" Target="https://twitter.com/mshowto" TargetMode="External"/><Relationship Id="rId6098" Type="http://schemas.openxmlformats.org/officeDocument/2006/relationships/hyperlink" Target="https://lnkd.in/dJ-ETRsA" TargetMode="External"/><Relationship Id="rId6099" Type="http://schemas.openxmlformats.org/officeDocument/2006/relationships/hyperlink" Target="https://twitter.com/dunghoang8281/status/1536936303178067968" TargetMode="External"/><Relationship Id="rId6100" Type="http://schemas.openxmlformats.org/officeDocument/2006/relationships/hyperlink" Target="https://twitter.com/dunghoang8281" TargetMode="External"/><Relationship Id="rId6101" Type="http://schemas.openxmlformats.org/officeDocument/2006/relationships/hyperlink" Target="https://video.twimg.com/ext_tw_video/1531103763943014400/pu/vid/640x360/6xVkqcFQT2kJnlb8.mp4?tag=12" TargetMode="External"/><Relationship Id="rId6102" Type="http://schemas.openxmlformats.org/officeDocument/2006/relationships/hyperlink" Target="https://twitter.com/EvelinaSchauf/status/1536936188958846976" TargetMode="External"/><Relationship Id="rId6103" Type="http://schemas.openxmlformats.org/officeDocument/2006/relationships/hyperlink" Target="https://twitter.com/EvelinaSchauf" TargetMode="External"/><Relationship Id="rId6104" Type="http://schemas.openxmlformats.org/officeDocument/2006/relationships/hyperlink" Target="https://video.twimg.com/ext_tw_video/1531103763943014400/pu/vid/640x360/6xVkqcFQT2kJnlb8.mp4?tag=12" TargetMode="External"/><Relationship Id="rId6105" Type="http://schemas.openxmlformats.org/officeDocument/2006/relationships/hyperlink" Target="https://twitter.com/rafe33985687/status/1536936068280627201" TargetMode="External"/><Relationship Id="rId6106" Type="http://schemas.openxmlformats.org/officeDocument/2006/relationships/hyperlink" Target="https://twitter.com/rafe33985687" TargetMode="External"/><Relationship Id="rId6107" Type="http://schemas.openxmlformats.org/officeDocument/2006/relationships/hyperlink" Target="https://video.twimg.com/ext_tw_video/1531103763943014400/pu/vid/640x360/6xVkqcFQT2kJnlb8.mp4?tag=12" TargetMode="External"/><Relationship Id="rId6108" Type="http://schemas.openxmlformats.org/officeDocument/2006/relationships/hyperlink" Target="https://twitter.com/Mdgolamsorowar9/status/1536936050232201217" TargetMode="External"/><Relationship Id="rId6109" Type="http://schemas.openxmlformats.org/officeDocument/2006/relationships/hyperlink" Target="https://twitter.com/Mdgolamsorowar9" TargetMode="External"/><Relationship Id="rId6110" Type="http://schemas.openxmlformats.org/officeDocument/2006/relationships/hyperlink" Target="https://video.twimg.com/ext_tw_video/1531103763943014400/pu/vid/640x360/6xVkqcFQT2kJnlb8.mp4?tag=12" TargetMode="External"/><Relationship Id="rId6111" Type="http://schemas.openxmlformats.org/officeDocument/2006/relationships/hyperlink" Target="https://twitter.com/miumiu119111/status/1536935990081859586" TargetMode="External"/><Relationship Id="rId6112" Type="http://schemas.openxmlformats.org/officeDocument/2006/relationships/hyperlink" Target="https://twitter.com/miumiu119111" TargetMode="External"/><Relationship Id="rId6113" Type="http://schemas.openxmlformats.org/officeDocument/2006/relationships/hyperlink" Target="https://video.twimg.com/ext_tw_video/1531103763943014400/pu/vid/640x360/6xVkqcFQT2kJnlb8.mp4?tag=12" TargetMode="External"/><Relationship Id="rId6114" Type="http://schemas.openxmlformats.org/officeDocument/2006/relationships/hyperlink" Target="https://twitter.com/yukicafe/status/1536935889695539200" TargetMode="External"/><Relationship Id="rId6115" Type="http://schemas.openxmlformats.org/officeDocument/2006/relationships/hyperlink" Target="https://twitter.com/yukicafe" TargetMode="External"/><Relationship Id="rId6116" Type="http://schemas.openxmlformats.org/officeDocument/2006/relationships/hyperlink" Target="https://video.twimg.com/ext_tw_video/1535622969992564736/pu/vid/540x540/iu22UhwDSxEtfow5.mp4?tag=12" TargetMode="External"/><Relationship Id="rId6117" Type="http://schemas.openxmlformats.org/officeDocument/2006/relationships/hyperlink" Target="https://twitter.com/Vaggeliskappas/status/1536935752445136896" TargetMode="External"/><Relationship Id="rId6118" Type="http://schemas.openxmlformats.org/officeDocument/2006/relationships/hyperlink" Target="https://twitter.com/Vaggeliskappas" TargetMode="External"/><Relationship Id="rId6119" Type="http://schemas.openxmlformats.org/officeDocument/2006/relationships/hyperlink" Target="https://aka.ms/DevOpsLab/MSIdentity/ARMandBicep" TargetMode="External"/><Relationship Id="rId6120" Type="http://schemas.openxmlformats.org/officeDocument/2006/relationships/hyperlink" Target="https://video.twimg.com/ext_tw_video/1536721676431286272/pu/vid/1280x720/3GrgUezN5NcenE6c.mp4?tag=12" TargetMode="External"/><Relationship Id="rId6121" Type="http://schemas.openxmlformats.org/officeDocument/2006/relationships/hyperlink" Target="https://twitter.com/CarlottaGlista/status/1536935748405866498" TargetMode="External"/><Relationship Id="rId6122" Type="http://schemas.openxmlformats.org/officeDocument/2006/relationships/hyperlink" Target="https://twitter.com/CarlottaGlista" TargetMode="External"/><Relationship Id="rId6123" Type="http://schemas.openxmlformats.org/officeDocument/2006/relationships/hyperlink" Target="https://video.twimg.com/ext_tw_video/1531103763943014400/pu/vid/640x360/6xVkqcFQT2kJnlb8.mp4?tag=12" TargetMode="External"/><Relationship Id="rId6124" Type="http://schemas.openxmlformats.org/officeDocument/2006/relationships/hyperlink" Target="https://twitter.com/WIPopCulture/status/1536935644483682305" TargetMode="External"/><Relationship Id="rId6125" Type="http://schemas.openxmlformats.org/officeDocument/2006/relationships/hyperlink" Target="https://twitter.com/WIPopCulture" TargetMode="External"/><Relationship Id="rId6126" Type="http://schemas.openxmlformats.org/officeDocument/2006/relationships/hyperlink" Target="https://twitter.com/vylinh67/status/1536935623327875072" TargetMode="External"/><Relationship Id="rId6127" Type="http://schemas.openxmlformats.org/officeDocument/2006/relationships/hyperlink" Target="https://twitter.com/vylinh67" TargetMode="External"/><Relationship Id="rId6128" Type="http://schemas.openxmlformats.org/officeDocument/2006/relationships/hyperlink" Target="https://video.twimg.com/ext_tw_video/1531103763943014400/pu/vid/640x360/6xVkqcFQT2kJnlb8.mp4?tag=12" TargetMode="External"/><Relationship Id="rId6129" Type="http://schemas.openxmlformats.org/officeDocument/2006/relationships/hyperlink" Target="https://twitter.com/JacksonVecchi/status/1536935376563994625" TargetMode="External"/><Relationship Id="rId6130" Type="http://schemas.openxmlformats.org/officeDocument/2006/relationships/hyperlink" Target="https://twitter.com/JacksonVecchi" TargetMode="External"/><Relationship Id="rId6131" Type="http://schemas.openxmlformats.org/officeDocument/2006/relationships/hyperlink" Target="https://video.twimg.com/ext_tw_video/1531103763943014400/pu/vid/640x360/6xVkqcFQT2kJnlb8.mp4?tag=12" TargetMode="External"/><Relationship Id="rId6132" Type="http://schemas.openxmlformats.org/officeDocument/2006/relationships/hyperlink" Target="https://twitter.com/sugarandberry2/status/1536935367227584512" TargetMode="External"/><Relationship Id="rId6133" Type="http://schemas.openxmlformats.org/officeDocument/2006/relationships/hyperlink" Target="https://twitter.com/sugarandberry2" TargetMode="External"/><Relationship Id="rId6134" Type="http://schemas.openxmlformats.org/officeDocument/2006/relationships/hyperlink" Target="https://video.twimg.com/ext_tw_video/1531103763943014400/pu/vid/640x360/6xVkqcFQT2kJnlb8.mp4?tag=12" TargetMode="External"/><Relationship Id="rId6135" Type="http://schemas.openxmlformats.org/officeDocument/2006/relationships/hyperlink" Target="https://twitter.com/TejashKhairnar/status/1536935352958562305" TargetMode="External"/><Relationship Id="rId6136" Type="http://schemas.openxmlformats.org/officeDocument/2006/relationships/hyperlink" Target="https://twitter.com/TejashKhairnar" TargetMode="External"/><Relationship Id="rId6137" Type="http://schemas.openxmlformats.org/officeDocument/2006/relationships/hyperlink" Target="https://pbs.twimg.com/media/FVRKgZlVIAEcUMJ.jpg" TargetMode="External"/><Relationship Id="rId6138" Type="http://schemas.openxmlformats.org/officeDocument/2006/relationships/hyperlink" Target="https://twitter.com/duong1281/status/1536935284084195328" TargetMode="External"/><Relationship Id="rId6139" Type="http://schemas.openxmlformats.org/officeDocument/2006/relationships/hyperlink" Target="https://twitter.com/duong1281" TargetMode="External"/><Relationship Id="rId6140" Type="http://schemas.openxmlformats.org/officeDocument/2006/relationships/hyperlink" Target="https://video.twimg.com/ext_tw_video/1531103763943014400/pu/vid/640x360/6xVkqcFQT2kJnlb8.mp4?tag=12" TargetMode="External"/><Relationship Id="rId6141" Type="http://schemas.openxmlformats.org/officeDocument/2006/relationships/hyperlink" Target="https://twitter.com/securezoo/status/1536935142144495618" TargetMode="External"/><Relationship Id="rId6142" Type="http://schemas.openxmlformats.org/officeDocument/2006/relationships/hyperlink" Target="https://twitter.com/securezoo" TargetMode="External"/><Relationship Id="rId6143" Type="http://schemas.openxmlformats.org/officeDocument/2006/relationships/hyperlink" Target="https://buff.ly/3mM7p6U" TargetMode="External"/><Relationship Id="rId6144" Type="http://schemas.openxmlformats.org/officeDocument/2006/relationships/hyperlink" Target="https://pbs.twimg.com/media/FVRKXeDXwAAgzWw.jpg" TargetMode="External"/><Relationship Id="rId6145" Type="http://schemas.openxmlformats.org/officeDocument/2006/relationships/hyperlink" Target="https://twitter.com/praveenpra86531/status/1536935008883003392" TargetMode="External"/><Relationship Id="rId6146" Type="http://schemas.openxmlformats.org/officeDocument/2006/relationships/hyperlink" Target="https://twitter.com/praveenpra86531" TargetMode="External"/><Relationship Id="rId6147" Type="http://schemas.openxmlformats.org/officeDocument/2006/relationships/hyperlink" Target="https://video.twimg.com/ext_tw_video/1535622969992564736/pu/vid/540x540/iu22UhwDSxEtfow5.mp4?tag=12" TargetMode="External"/><Relationship Id="rId6148" Type="http://schemas.openxmlformats.org/officeDocument/2006/relationships/hyperlink" Target="https://twitter.com/Thuyluong71/status/1536934988507381760" TargetMode="External"/><Relationship Id="rId6149" Type="http://schemas.openxmlformats.org/officeDocument/2006/relationships/hyperlink" Target="https://twitter.com/Thuyluong71" TargetMode="External"/><Relationship Id="rId6150" Type="http://schemas.openxmlformats.org/officeDocument/2006/relationships/hyperlink" Target="https://video.twimg.com/ext_tw_video/1531103763943014400/pu/vid/640x360/6xVkqcFQT2kJnlb8.mp4?tag=12" TargetMode="External"/><Relationship Id="rId6151" Type="http://schemas.openxmlformats.org/officeDocument/2006/relationships/hyperlink" Target="https://twitter.com/DipernaShawana/status/1536934868944228352" TargetMode="External"/><Relationship Id="rId6152" Type="http://schemas.openxmlformats.org/officeDocument/2006/relationships/hyperlink" Target="https://twitter.com/DipernaShawana" TargetMode="External"/><Relationship Id="rId6153" Type="http://schemas.openxmlformats.org/officeDocument/2006/relationships/hyperlink" Target="https://video.twimg.com/ext_tw_video/1531103763943014400/pu/vid/640x360/6xVkqcFQT2kJnlb8.mp4?tag=12" TargetMode="External"/><Relationship Id="rId6154" Type="http://schemas.openxmlformats.org/officeDocument/2006/relationships/hyperlink" Target="https://twitter.com/phucnguyen732/status/1536934617474732032" TargetMode="External"/><Relationship Id="rId6155" Type="http://schemas.openxmlformats.org/officeDocument/2006/relationships/hyperlink" Target="https://twitter.com/phucnguyen732" TargetMode="External"/><Relationship Id="rId6156" Type="http://schemas.openxmlformats.org/officeDocument/2006/relationships/hyperlink" Target="https://video.twimg.com/ext_tw_video/1531103763943014400/pu/vid/640x360/6xVkqcFQT2kJnlb8.mp4?tag=12" TargetMode="External"/><Relationship Id="rId6157" Type="http://schemas.openxmlformats.org/officeDocument/2006/relationships/hyperlink" Target="https://twitter.com/AlexEvensen1/status/1536934383097040896" TargetMode="External"/><Relationship Id="rId6158" Type="http://schemas.openxmlformats.org/officeDocument/2006/relationships/hyperlink" Target="https://twitter.com/AlexEvensen1" TargetMode="External"/><Relationship Id="rId6159" Type="http://schemas.openxmlformats.org/officeDocument/2006/relationships/hyperlink" Target="https://video.twimg.com/ext_tw_video/1531103763943014400/pu/vid/640x360/6xVkqcFQT2kJnlb8.mp4?tag=12" TargetMode="External"/><Relationship Id="rId6160" Type="http://schemas.openxmlformats.org/officeDocument/2006/relationships/hyperlink" Target="https://twitter.com/aliasgar9898/status/1536934288867852289" TargetMode="External"/><Relationship Id="rId6161" Type="http://schemas.openxmlformats.org/officeDocument/2006/relationships/hyperlink" Target="https://twitter.com/aliasgar9898" TargetMode="External"/><Relationship Id="rId6162" Type="http://schemas.openxmlformats.org/officeDocument/2006/relationships/hyperlink" Target="https://video.twimg.com/ext_tw_video/1535622969992564736/pu/vid/540x540/iu22UhwDSxEtfow5.mp4?tag=12" TargetMode="External"/><Relationship Id="rId6163" Type="http://schemas.openxmlformats.org/officeDocument/2006/relationships/hyperlink" Target="https://twitter.com/lamle73/status/1536934252868120576" TargetMode="External"/><Relationship Id="rId6164" Type="http://schemas.openxmlformats.org/officeDocument/2006/relationships/hyperlink" Target="https://twitter.com/lamle73" TargetMode="External"/><Relationship Id="rId6165" Type="http://schemas.openxmlformats.org/officeDocument/2006/relationships/hyperlink" Target="https://video.twimg.com/ext_tw_video/1531103763943014400/pu/vid/640x360/6xVkqcFQT2kJnlb8.mp4?tag=12" TargetMode="External"/><Relationship Id="rId6166" Type="http://schemas.openxmlformats.org/officeDocument/2006/relationships/hyperlink" Target="https://twitter.com/shirley_kori/status/1536934084793860096" TargetMode="External"/><Relationship Id="rId6167" Type="http://schemas.openxmlformats.org/officeDocument/2006/relationships/hyperlink" Target="https://twitter.com/shirley_kori" TargetMode="External"/><Relationship Id="rId6168" Type="http://schemas.openxmlformats.org/officeDocument/2006/relationships/hyperlink" Target="https://video.twimg.com/ext_tw_video/1531103763943014400/pu/vid/640x360/6xVkqcFQT2kJnlb8.mp4?tag=12" TargetMode="External"/><Relationship Id="rId6169" Type="http://schemas.openxmlformats.org/officeDocument/2006/relationships/hyperlink" Target="https://twitter.com/Mir67061152/status/1536934082701332480" TargetMode="External"/><Relationship Id="rId6170" Type="http://schemas.openxmlformats.org/officeDocument/2006/relationships/hyperlink" Target="https://twitter.com/Mir67061152" TargetMode="External"/><Relationship Id="rId6171" Type="http://schemas.openxmlformats.org/officeDocument/2006/relationships/hyperlink" Target="https://video.twimg.com/ext_tw_video/1531103763943014400/pu/vid/640x360/6xVkqcFQT2kJnlb8.mp4?tag=12" TargetMode="External"/><Relationship Id="rId6172" Type="http://schemas.openxmlformats.org/officeDocument/2006/relationships/hyperlink" Target="https://twitter.com/khoa212ha/status/1536933802332737537" TargetMode="External"/><Relationship Id="rId6173" Type="http://schemas.openxmlformats.org/officeDocument/2006/relationships/hyperlink" Target="https://twitter.com/khoa212ha" TargetMode="External"/><Relationship Id="rId6174" Type="http://schemas.openxmlformats.org/officeDocument/2006/relationships/hyperlink" Target="https://video.twimg.com/ext_tw_video/1531103763943014400/pu/vid/640x360/6xVkqcFQT2kJnlb8.mp4?tag=12" TargetMode="External"/><Relationship Id="rId6175" Type="http://schemas.openxmlformats.org/officeDocument/2006/relationships/hyperlink" Target="https://twitter.com/CarlEichenlaub/status/1536933622262792193" TargetMode="External"/><Relationship Id="rId6176" Type="http://schemas.openxmlformats.org/officeDocument/2006/relationships/hyperlink" Target="https://twitter.com/CarlEichenlaub" TargetMode="External"/><Relationship Id="rId6177" Type="http://schemas.openxmlformats.org/officeDocument/2006/relationships/hyperlink" Target="https://video.twimg.com/ext_tw_video/1531103763943014400/pu/vid/640x360/6xVkqcFQT2kJnlb8.mp4?tag=12" TargetMode="External"/><Relationship Id="rId6178" Type="http://schemas.openxmlformats.org/officeDocument/2006/relationships/hyperlink" Target="https://twitter.com/Blackhat12__/status/1536933586582089729" TargetMode="External"/><Relationship Id="rId6179" Type="http://schemas.openxmlformats.org/officeDocument/2006/relationships/hyperlink" Target="https://twitter.com/Blackhat12__" TargetMode="External"/><Relationship Id="rId6180" Type="http://schemas.openxmlformats.org/officeDocument/2006/relationships/hyperlink" Target="https://bit.ly/3xK9I0x" TargetMode="External"/><Relationship Id="rId6181" Type="http://schemas.openxmlformats.org/officeDocument/2006/relationships/hyperlink" Target="https://pbs.twimg.com/media/FVNN6-iXsAI1Z_Q.png" TargetMode="External"/><Relationship Id="rId6182" Type="http://schemas.openxmlformats.org/officeDocument/2006/relationships/hyperlink" Target="https://twitter.com/meirnyeh/status/1536933465354289153" TargetMode="External"/><Relationship Id="rId6183" Type="http://schemas.openxmlformats.org/officeDocument/2006/relationships/hyperlink" Target="https://twitter.com/meirnyeh" TargetMode="External"/><Relationship Id="rId6184" Type="http://schemas.openxmlformats.org/officeDocument/2006/relationships/hyperlink" Target="https://bit.ly/3MREI35" TargetMode="External"/><Relationship Id="rId6185" Type="http://schemas.openxmlformats.org/officeDocument/2006/relationships/hyperlink" Target="https://pbs.twimg.com/media/FVRDM5gVsAAC4-I.jpg" TargetMode="External"/><Relationship Id="rId6186" Type="http://schemas.openxmlformats.org/officeDocument/2006/relationships/hyperlink" Target="https://twitter.com/Emad39528376/status/1536933434144210945" TargetMode="External"/><Relationship Id="rId6187" Type="http://schemas.openxmlformats.org/officeDocument/2006/relationships/hyperlink" Target="https://twitter.com/Emad39528376" TargetMode="External"/><Relationship Id="rId6188" Type="http://schemas.openxmlformats.org/officeDocument/2006/relationships/hyperlink" Target="https://video.twimg.com/ext_tw_video/1531103763943014400/pu/vid/640x360/6xVkqcFQT2kJnlb8.mp4?tag=12" TargetMode="External"/><Relationship Id="rId6189" Type="http://schemas.openxmlformats.org/officeDocument/2006/relationships/hyperlink" Target="https://twitter.com/NicoleAsbun/status/1536933268649455617" TargetMode="External"/><Relationship Id="rId6190" Type="http://schemas.openxmlformats.org/officeDocument/2006/relationships/hyperlink" Target="https://twitter.com/NicoleAsbun" TargetMode="External"/><Relationship Id="rId6191" Type="http://schemas.openxmlformats.org/officeDocument/2006/relationships/hyperlink" Target="https://video.twimg.com/ext_tw_video/1531103763943014400/pu/vid/640x360/6xVkqcFQT2kJnlb8.mp4?tag=12" TargetMode="External"/><Relationship Id="rId6192" Type="http://schemas.openxmlformats.org/officeDocument/2006/relationships/hyperlink" Target="https://twitter.com/quynhng7328/status/1536933253999099905" TargetMode="External"/><Relationship Id="rId6193" Type="http://schemas.openxmlformats.org/officeDocument/2006/relationships/hyperlink" Target="https://twitter.com/quynhng7328" TargetMode="External"/><Relationship Id="rId6194" Type="http://schemas.openxmlformats.org/officeDocument/2006/relationships/hyperlink" Target="https://video.twimg.com/ext_tw_video/1531103763943014400/pu/vid/640x360/6xVkqcFQT2kJnlb8.mp4?tag=12" TargetMode="External"/><Relationship Id="rId6195" Type="http://schemas.openxmlformats.org/officeDocument/2006/relationships/hyperlink" Target="https://twitter.com/ciber_forense/status/1536933002067984385" TargetMode="External"/><Relationship Id="rId6196" Type="http://schemas.openxmlformats.org/officeDocument/2006/relationships/hyperlink" Target="https://twitter.com/ciber_forense" TargetMode="External"/><Relationship Id="rId6197" Type="http://schemas.openxmlformats.org/officeDocument/2006/relationships/hyperlink" Target="https://is.gd/xZ3MSy" TargetMode="External"/><Relationship Id="rId6198" Type="http://schemas.openxmlformats.org/officeDocument/2006/relationships/hyperlink" Target="https://pbs.twimg.com/media/FVRIa60XEAAhKkr.jpg" TargetMode="External"/><Relationship Id="rId6199" Type="http://schemas.openxmlformats.org/officeDocument/2006/relationships/hyperlink" Target="https://twitter.com/taisy0/status/1536933000818364416" TargetMode="External"/><Relationship Id="rId6200" Type="http://schemas.openxmlformats.org/officeDocument/2006/relationships/hyperlink" Target="https://twitter.com/taisy0" TargetMode="External"/><Relationship Id="rId6201" Type="http://schemas.openxmlformats.org/officeDocument/2006/relationships/hyperlink" Target="https://taisy0.com/2022/06/15/158136.html" TargetMode="External"/><Relationship Id="rId6202" Type="http://schemas.openxmlformats.org/officeDocument/2006/relationships/hyperlink" Target="https://twitter.com/Ma2ndeK/status/1536932873105571840" TargetMode="External"/><Relationship Id="rId6203" Type="http://schemas.openxmlformats.org/officeDocument/2006/relationships/hyperlink" Target="https://twitter.com/Ma2ndeK" TargetMode="External"/><Relationship Id="rId6204" Type="http://schemas.openxmlformats.org/officeDocument/2006/relationships/hyperlink" Target="https://video.twimg.com/ext_tw_video/1531103763943014400/pu/vid/640x360/6xVkqcFQT2kJnlb8.mp4?tag=12" TargetMode="External"/><Relationship Id="rId6205" Type="http://schemas.openxmlformats.org/officeDocument/2006/relationships/hyperlink" Target="https://twitter.com/CrazyAboutCloud/status/1536932850146152448" TargetMode="External"/><Relationship Id="rId6206" Type="http://schemas.openxmlformats.org/officeDocument/2006/relationships/hyperlink" Target="https://twitter.com/CrazyAboutCloud" TargetMode="External"/><Relationship Id="rId6207" Type="http://schemas.openxmlformats.org/officeDocument/2006/relationships/hyperlink" Target="https://arstechnica.com/information-technology/2022/06/botched-and-silent-patches-from-microsoft-put-customers-at-risk-critics-say/" TargetMode="External"/><Relationship Id="rId6208" Type="http://schemas.openxmlformats.org/officeDocument/2006/relationships/hyperlink" Target="https://twitter.com/hienluong6282/status/1536932828801167365" TargetMode="External"/><Relationship Id="rId6209" Type="http://schemas.openxmlformats.org/officeDocument/2006/relationships/hyperlink" Target="https://twitter.com/hienluong6282" TargetMode="External"/><Relationship Id="rId6210" Type="http://schemas.openxmlformats.org/officeDocument/2006/relationships/hyperlink" Target="https://video.twimg.com/ext_tw_video/1531103763943014400/pu/vid/640x360/6xVkqcFQT2kJnlb8.mp4?tag=12" TargetMode="External"/><Relationship Id="rId6211" Type="http://schemas.openxmlformats.org/officeDocument/2006/relationships/hyperlink" Target="https://twitter.com/ITNinjasNZ/status/1536932820806934529" TargetMode="External"/><Relationship Id="rId6212" Type="http://schemas.openxmlformats.org/officeDocument/2006/relationships/hyperlink" Target="https://twitter.com/ITNinjasNZ" TargetMode="External"/><Relationship Id="rId6213" Type="http://schemas.openxmlformats.org/officeDocument/2006/relationships/hyperlink" Target="https://buff.ly/3aDCpTX" TargetMode="External"/><Relationship Id="rId6214" Type="http://schemas.openxmlformats.org/officeDocument/2006/relationships/hyperlink" Target="https://pbs.twimg.com/media/FVRIQVHXoAAdJGO.jpg" TargetMode="External"/><Relationship Id="rId6215" Type="http://schemas.openxmlformats.org/officeDocument/2006/relationships/hyperlink" Target="https://twitter.com/vyom_amin/status/1536932755749367808" TargetMode="External"/><Relationship Id="rId6216" Type="http://schemas.openxmlformats.org/officeDocument/2006/relationships/hyperlink" Target="https://twitter.com/vyom_amin" TargetMode="External"/><Relationship Id="rId6217" Type="http://schemas.openxmlformats.org/officeDocument/2006/relationships/hyperlink" Target="https://video.twimg.com/ext_tw_video/1536585280203141120/pu/vid/480x270/0zb9p52FtHaEcj5X.mp4?tag=12" TargetMode="External"/><Relationship Id="rId6218" Type="http://schemas.openxmlformats.org/officeDocument/2006/relationships/hyperlink" Target="https://twitter.com/ItKaspen/status/1536932673410711552" TargetMode="External"/><Relationship Id="rId6219" Type="http://schemas.openxmlformats.org/officeDocument/2006/relationships/hyperlink" Target="https://twitter.com/ItKaspen" TargetMode="External"/><Relationship Id="rId6220" Type="http://schemas.openxmlformats.org/officeDocument/2006/relationships/hyperlink" Target="http://www.codexxa.in" TargetMode="External"/><Relationship Id="rId6221" Type="http://schemas.openxmlformats.org/officeDocument/2006/relationships/hyperlink" Target="https://pbs.twimg.com/media/FVRH84ZWUAECQH8.jpg" TargetMode="External"/><Relationship Id="rId6222" Type="http://schemas.openxmlformats.org/officeDocument/2006/relationships/hyperlink" Target="https://twitter.com/box_pao/status/1536932665349111808" TargetMode="External"/><Relationship Id="rId6223" Type="http://schemas.openxmlformats.org/officeDocument/2006/relationships/hyperlink" Target="https://twitter.com/box_pao" TargetMode="External"/><Relationship Id="rId6224" Type="http://schemas.openxmlformats.org/officeDocument/2006/relationships/hyperlink" Target="https://pbs.twimg.com/media/FVRIHISVUAEnx3o.jpg" TargetMode="External"/><Relationship Id="rId6225" Type="http://schemas.openxmlformats.org/officeDocument/2006/relationships/hyperlink" Target="https://twitter.com/sectest9/status/1536932643795005440" TargetMode="External"/><Relationship Id="rId6226" Type="http://schemas.openxmlformats.org/officeDocument/2006/relationships/hyperlink" Target="https://twitter.com/sectest9" TargetMode="External"/><Relationship Id="rId6227" Type="http://schemas.openxmlformats.org/officeDocument/2006/relationships/hyperlink" Target="https://buff.ly/3O0t1Zq" TargetMode="External"/><Relationship Id="rId6228" Type="http://schemas.openxmlformats.org/officeDocument/2006/relationships/hyperlink" Target="https://pbs.twimg.com/media/FVRGPClWAAApmy3.jpg" TargetMode="External"/><Relationship Id="rId6229" Type="http://schemas.openxmlformats.org/officeDocument/2006/relationships/hyperlink" Target="https://twitter.com/CyberSecurityN8/status/1536932635452538881" TargetMode="External"/><Relationship Id="rId6230" Type="http://schemas.openxmlformats.org/officeDocument/2006/relationships/hyperlink" Target="https://twitter.com/CyberSecurityN8" TargetMode="External"/><Relationship Id="rId6231" Type="http://schemas.openxmlformats.org/officeDocument/2006/relationships/hyperlink" Target="https://buff.ly/3O0t1Zq" TargetMode="External"/><Relationship Id="rId6232" Type="http://schemas.openxmlformats.org/officeDocument/2006/relationships/hyperlink" Target="https://pbs.twimg.com/media/FVRGPClWAAApmy3.jpg" TargetMode="External"/><Relationship Id="rId6233" Type="http://schemas.openxmlformats.org/officeDocument/2006/relationships/hyperlink" Target="https://twitter.com/trungle518/status/1536932544033476608" TargetMode="External"/><Relationship Id="rId6234" Type="http://schemas.openxmlformats.org/officeDocument/2006/relationships/hyperlink" Target="https://twitter.com/trungle518" TargetMode="External"/><Relationship Id="rId6235" Type="http://schemas.openxmlformats.org/officeDocument/2006/relationships/hyperlink" Target="https://video.twimg.com/ext_tw_video/1531103763943014400/pu/vid/640x360/6xVkqcFQT2kJnlb8.mp4?tag=12" TargetMode="External"/><Relationship Id="rId6236" Type="http://schemas.openxmlformats.org/officeDocument/2006/relationships/hyperlink" Target="https://twitter.com/AlukonisAndria/status/1536932533278912513" TargetMode="External"/><Relationship Id="rId6237" Type="http://schemas.openxmlformats.org/officeDocument/2006/relationships/hyperlink" Target="https://twitter.com/AlukonisAndria" TargetMode="External"/><Relationship Id="rId6238" Type="http://schemas.openxmlformats.org/officeDocument/2006/relationships/hyperlink" Target="https://video.twimg.com/ext_tw_video/1531103763943014400/pu/vid/640x360/6xVkqcFQT2kJnlb8.mp4?tag=12" TargetMode="External"/><Relationship Id="rId6239" Type="http://schemas.openxmlformats.org/officeDocument/2006/relationships/hyperlink" Target="https://twitter.com/alex_chandiwana/status/1536932456808742913" TargetMode="External"/><Relationship Id="rId6240" Type="http://schemas.openxmlformats.org/officeDocument/2006/relationships/hyperlink" Target="https://twitter.com/alex_chandiwana" TargetMode="External"/><Relationship Id="rId6241" Type="http://schemas.openxmlformats.org/officeDocument/2006/relationships/hyperlink" Target="https://pbs.twimg.com/media/FVOXNu5X0AAzM6p.jpg" TargetMode="External"/><Relationship Id="rId6242" Type="http://schemas.openxmlformats.org/officeDocument/2006/relationships/hyperlink" Target="https://twitter.com/Sonam10153230/status/1536932400571498498" TargetMode="External"/><Relationship Id="rId6243" Type="http://schemas.openxmlformats.org/officeDocument/2006/relationships/hyperlink" Target="https://twitter.com/Sonam10153230" TargetMode="External"/><Relationship Id="rId6244" Type="http://schemas.openxmlformats.org/officeDocument/2006/relationships/hyperlink" Target="https://video.twimg.com/ext_tw_video/1531103763943014400/pu/vid/640x360/6xVkqcFQT2kJnlb8.mp4?tag=12" TargetMode="External"/><Relationship Id="rId6245" Type="http://schemas.openxmlformats.org/officeDocument/2006/relationships/hyperlink" Target="https://twitter.com/Nhatanh71/status/1536932265283923968" TargetMode="External"/><Relationship Id="rId6246" Type="http://schemas.openxmlformats.org/officeDocument/2006/relationships/hyperlink" Target="https://twitter.com/Nhatanh71" TargetMode="External"/><Relationship Id="rId6247" Type="http://schemas.openxmlformats.org/officeDocument/2006/relationships/hyperlink" Target="https://video.twimg.com/ext_tw_video/1531103763943014400/pu/vid/640x360/6xVkqcFQT2kJnlb8.mp4?tag=12" TargetMode="External"/><Relationship Id="rId6248" Type="http://schemas.openxmlformats.org/officeDocument/2006/relationships/hyperlink" Target="https://twitter.com/RJ_RAGE_ZX_1987/status/1536932164972990464" TargetMode="External"/><Relationship Id="rId6249" Type="http://schemas.openxmlformats.org/officeDocument/2006/relationships/hyperlink" Target="https://twitter.com/RJ_RAGE_ZX_1987" TargetMode="External"/><Relationship Id="rId6250" Type="http://schemas.openxmlformats.org/officeDocument/2006/relationships/hyperlink" Target="https://www.pushsquare.com/news/2022/06/xbox-appeared-to-embargo-ps5-ps4-versions-of-some-showcase-games" TargetMode="External"/><Relationship Id="rId6251" Type="http://schemas.openxmlformats.org/officeDocument/2006/relationships/hyperlink" Target="https://twitter.com/iaketam2011/status/1536932161034809344" TargetMode="External"/><Relationship Id="rId6252" Type="http://schemas.openxmlformats.org/officeDocument/2006/relationships/hyperlink" Target="https://twitter.com/iaketam2011" TargetMode="External"/><Relationship Id="rId6253" Type="http://schemas.openxmlformats.org/officeDocument/2006/relationships/hyperlink" Target="https://video.twimg.com/ext_tw_video/1535622969992564736/pu/vid/540x540/iu22UhwDSxEtfow5.mp4?tag=12" TargetMode="External"/><Relationship Id="rId6254" Type="http://schemas.openxmlformats.org/officeDocument/2006/relationships/hyperlink" Target="https://twitter.com/raja66524865/status/1536932139459026944" TargetMode="External"/><Relationship Id="rId6255" Type="http://schemas.openxmlformats.org/officeDocument/2006/relationships/hyperlink" Target="https://twitter.com/raja66524865" TargetMode="External"/><Relationship Id="rId6256" Type="http://schemas.openxmlformats.org/officeDocument/2006/relationships/hyperlink" Target="https://video.twimg.com/ext_tw_video/1531103763943014400/pu/vid/640x360/6xVkqcFQT2kJnlb8.mp4?tag=12" TargetMode="External"/><Relationship Id="rId6257" Type="http://schemas.openxmlformats.org/officeDocument/2006/relationships/hyperlink" Target="https://twitter.com/BizzBuzzNews/status/1536932053899685888" TargetMode="External"/><Relationship Id="rId6258" Type="http://schemas.openxmlformats.org/officeDocument/2006/relationships/hyperlink" Target="https://twitter.com/BizzBuzzNews" TargetMode="External"/><Relationship Id="rId6259" Type="http://schemas.openxmlformats.org/officeDocument/2006/relationships/hyperlink" Target="https://www.bizzbuzz.news/technology/microsoft-acquires-cyber-security-firm-miburo-to-spot-foreign-threats-1143786?utm_campaign=pubshare&amp;utm_source=Twitter&amp;utm_medium=1318271695870885888&amp;utm_content=auto-link&amp;utm_id=12868" TargetMode="External"/><Relationship Id="rId6260" Type="http://schemas.openxmlformats.org/officeDocument/2006/relationships/hyperlink" Target="https://twitter.com/AiNewsta/status/1536932019875479553" TargetMode="External"/><Relationship Id="rId6261" Type="http://schemas.openxmlformats.org/officeDocument/2006/relationships/hyperlink" Target="https://twitter.com/AiNewsta" TargetMode="External"/><Relationship Id="rId6262" Type="http://schemas.openxmlformats.org/officeDocument/2006/relationships/hyperlink" Target="https://pbs.twimg.com/media/FVRHeiJagAA3v0Y.jpg" TargetMode="External"/><Relationship Id="rId6263" Type="http://schemas.openxmlformats.org/officeDocument/2006/relationships/hyperlink" Target="https://twitter.com/phucle7382/status/1536932007242244096" TargetMode="External"/><Relationship Id="rId6264" Type="http://schemas.openxmlformats.org/officeDocument/2006/relationships/hyperlink" Target="https://twitter.com/phucle7382" TargetMode="External"/><Relationship Id="rId6265" Type="http://schemas.openxmlformats.org/officeDocument/2006/relationships/hyperlink" Target="https://video.twimg.com/ext_tw_video/1531103763943014400/pu/vid/640x360/6xVkqcFQT2kJnlb8.mp4?tag=12" TargetMode="External"/><Relationship Id="rId6266" Type="http://schemas.openxmlformats.org/officeDocument/2006/relationships/hyperlink" Target="https://twitter.com/_OliviaBot/status/1536931952644734976" TargetMode="External"/><Relationship Id="rId6267" Type="http://schemas.openxmlformats.org/officeDocument/2006/relationships/hyperlink" Target="https://twitter.com/_OliviaBot" TargetMode="External"/><Relationship Id="rId6268" Type="http://schemas.openxmlformats.org/officeDocument/2006/relationships/hyperlink" Target="https://buff.ly/3xYSw7T" TargetMode="External"/><Relationship Id="rId6269" Type="http://schemas.openxmlformats.org/officeDocument/2006/relationships/hyperlink" Target="https://twitter.com/Fabriciosx/status/1536931853667602433" TargetMode="External"/><Relationship Id="rId6270" Type="http://schemas.openxmlformats.org/officeDocument/2006/relationships/hyperlink" Target="https://twitter.com/Fabriciosx" TargetMode="External"/><Relationship Id="rId6271" Type="http://schemas.openxmlformats.org/officeDocument/2006/relationships/hyperlink" Target="https://buff.ly/3xYSw7T" TargetMode="External"/><Relationship Id="rId6272" Type="http://schemas.openxmlformats.org/officeDocument/2006/relationships/hyperlink" Target="https://twitter.com/BoburUmurzokov/status/1536931672561750016" TargetMode="External"/><Relationship Id="rId6273" Type="http://schemas.openxmlformats.org/officeDocument/2006/relationships/hyperlink" Target="https://twitter.com/BoburUmurzokov" TargetMode="External"/><Relationship Id="rId6274" Type="http://schemas.openxmlformats.org/officeDocument/2006/relationships/hyperlink" Target="https://buff.ly/39ogZdg" TargetMode="External"/><Relationship Id="rId6275" Type="http://schemas.openxmlformats.org/officeDocument/2006/relationships/hyperlink" Target="https://pbs.twimg.com/media/FVQ-CIwXEAECV_2.jpg" TargetMode="External"/><Relationship Id="rId6276" Type="http://schemas.openxmlformats.org/officeDocument/2006/relationships/hyperlink" Target="https://twitter.com/telugustop/status/1536931518618038272" TargetMode="External"/><Relationship Id="rId6277" Type="http://schemas.openxmlformats.org/officeDocument/2006/relationships/hyperlink" Target="https://twitter.com/telugustop" TargetMode="External"/><Relationship Id="rId6278" Type="http://schemas.openxmlformats.org/officeDocument/2006/relationships/hyperlink" Target="http://dlvr.it/SSCMP7" TargetMode="External"/><Relationship Id="rId6279" Type="http://schemas.openxmlformats.org/officeDocument/2006/relationships/hyperlink" Target="https://twitter.com/telugustop/status/1536931513136128000" TargetMode="External"/><Relationship Id="rId6280" Type="http://schemas.openxmlformats.org/officeDocument/2006/relationships/hyperlink" Target="https://twitter.com/telugustop" TargetMode="External"/><Relationship Id="rId6281" Type="http://schemas.openxmlformats.org/officeDocument/2006/relationships/hyperlink" Target="http://dlvr.it/SSCMMX" TargetMode="External"/><Relationship Id="rId6282" Type="http://schemas.openxmlformats.org/officeDocument/2006/relationships/hyperlink" Target="https://twitter.com/Quanpha75858066/status/1536931502100844545" TargetMode="External"/><Relationship Id="rId6283" Type="http://schemas.openxmlformats.org/officeDocument/2006/relationships/hyperlink" Target="https://twitter.com/Quanpha75858066" TargetMode="External"/><Relationship Id="rId6284" Type="http://schemas.openxmlformats.org/officeDocument/2006/relationships/hyperlink" Target="https://video.twimg.com/ext_tw_video/1531103763943014400/pu/vid/640x360/6xVkqcFQT2kJnlb8.mp4?tag=12" TargetMode="External"/><Relationship Id="rId6285" Type="http://schemas.openxmlformats.org/officeDocument/2006/relationships/hyperlink" Target="https://twitter.com/BotFemale/status/1536931481255391233" TargetMode="External"/><Relationship Id="rId6286" Type="http://schemas.openxmlformats.org/officeDocument/2006/relationships/hyperlink" Target="https://twitter.com/BotFemale" TargetMode="External"/><Relationship Id="rId6287" Type="http://schemas.openxmlformats.org/officeDocument/2006/relationships/hyperlink" Target="https://buff.ly/3xYSw7T" TargetMode="External"/><Relationship Id="rId6288" Type="http://schemas.openxmlformats.org/officeDocument/2006/relationships/hyperlink" Target="https://twitter.com/MelissaLegends/status/1536931241374941184" TargetMode="External"/><Relationship Id="rId6289" Type="http://schemas.openxmlformats.org/officeDocument/2006/relationships/hyperlink" Target="https://twitter.com/MelissaLegends" TargetMode="External"/><Relationship Id="rId6290" Type="http://schemas.openxmlformats.org/officeDocument/2006/relationships/hyperlink" Target="https://video.twimg.com/ext_tw_video/1531103763943014400/pu/vid/640x360/6xVkqcFQT2kJnlb8.mp4?tag=12" TargetMode="External"/><Relationship Id="rId6291" Type="http://schemas.openxmlformats.org/officeDocument/2006/relationships/hyperlink" Target="https://twitter.com/buckbrevity/status/1536931179114340352" TargetMode="External"/><Relationship Id="rId6292" Type="http://schemas.openxmlformats.org/officeDocument/2006/relationships/hyperlink" Target="https://twitter.com/buckbrevity" TargetMode="External"/><Relationship Id="rId6293" Type="http://schemas.openxmlformats.org/officeDocument/2006/relationships/hyperlink" Target="https://pbs.twimg.com/media/FVRGwxTUcAEgmcD.jpg" TargetMode="External"/><Relationship Id="rId6294" Type="http://schemas.openxmlformats.org/officeDocument/2006/relationships/hyperlink" Target="https://twitter.com/Hoangly20509468/status/1536931070066950144" TargetMode="External"/><Relationship Id="rId6295" Type="http://schemas.openxmlformats.org/officeDocument/2006/relationships/hyperlink" Target="https://twitter.com/Hoangly20509468" TargetMode="External"/><Relationship Id="rId6296" Type="http://schemas.openxmlformats.org/officeDocument/2006/relationships/hyperlink" Target="https://video.twimg.com/ext_tw_video/1531103763943014400/pu/vid/640x360/6xVkqcFQT2kJnlb8.mp4?tag=12" TargetMode="External"/><Relationship Id="rId6297" Type="http://schemas.openxmlformats.org/officeDocument/2006/relationships/hyperlink" Target="https://twitter.com/fmv_games/status/1536931046972850176" TargetMode="External"/><Relationship Id="rId6298" Type="http://schemas.openxmlformats.org/officeDocument/2006/relationships/hyperlink" Target="https://twitter.com/fmv_games" TargetMode="External"/><Relationship Id="rId6299" Type="http://schemas.openxmlformats.org/officeDocument/2006/relationships/hyperlink" Target="https://buff.ly/3xYSw7T" TargetMode="External"/><Relationship Id="rId6300" Type="http://schemas.openxmlformats.org/officeDocument/2006/relationships/hyperlink" Target="https://twitter.com/bakkitah/status/1536931031936290818" TargetMode="External"/><Relationship Id="rId6301" Type="http://schemas.openxmlformats.org/officeDocument/2006/relationships/hyperlink" Target="https://twitter.com/bakkitah" TargetMode="External"/><Relationship Id="rId6302" Type="http://schemas.openxmlformats.org/officeDocument/2006/relationships/hyperlink" Target="https://jannikreinhard.com/2022/06/11/use-endpoint-analytics-to-find-slow-internet-breakouts/" TargetMode="External"/><Relationship Id="rId6303" Type="http://schemas.openxmlformats.org/officeDocument/2006/relationships/hyperlink" Target="https://pbs.twimg.com/media/FVOKXNyWAAE7_k2.jpg" TargetMode="External"/><Relationship Id="rId6304" Type="http://schemas.openxmlformats.org/officeDocument/2006/relationships/hyperlink" Target="https://twitter.com/Riadul91356313/status/1536931026114871296" TargetMode="External"/><Relationship Id="rId6305" Type="http://schemas.openxmlformats.org/officeDocument/2006/relationships/hyperlink" Target="https://twitter.com/Riadul91356313" TargetMode="External"/><Relationship Id="rId6306" Type="http://schemas.openxmlformats.org/officeDocument/2006/relationships/hyperlink" Target="https://video.twimg.com/ext_tw_video/1531103763943014400/pu/vid/640x360/6xVkqcFQT2kJnlb8.mp4?tag=12" TargetMode="External"/><Relationship Id="rId6307" Type="http://schemas.openxmlformats.org/officeDocument/2006/relationships/hyperlink" Target="https://twitter.com/MRRGHOSH/status/1536931014727335936" TargetMode="External"/><Relationship Id="rId6308" Type="http://schemas.openxmlformats.org/officeDocument/2006/relationships/hyperlink" Target="https://twitter.com/MRRGHOSH" TargetMode="External"/><Relationship Id="rId6309" Type="http://schemas.openxmlformats.org/officeDocument/2006/relationships/hyperlink" Target="https://www.financialexpress.com/industry/technology/so-long-internet-explorer-the-browser-is-finally-retiring/2560954/" TargetMode="External"/><Relationship Id="rId6310" Type="http://schemas.openxmlformats.org/officeDocument/2006/relationships/hyperlink" Target="https://twitter.com/AsrA924/status/1536930975791595520" TargetMode="External"/><Relationship Id="rId6311" Type="http://schemas.openxmlformats.org/officeDocument/2006/relationships/hyperlink" Target="https://twitter.com/AsrA924" TargetMode="External"/><Relationship Id="rId6312" Type="http://schemas.openxmlformats.org/officeDocument/2006/relationships/hyperlink" Target="https://video.twimg.com/ext_tw_video/1535622969992564736/pu/vid/540x540/iu22UhwDSxEtfow5.mp4?tag=12" TargetMode="External"/><Relationship Id="rId6313" Type="http://schemas.openxmlformats.org/officeDocument/2006/relationships/hyperlink" Target="https://twitter.com/kalydeoo/status/1536930947706273796" TargetMode="External"/><Relationship Id="rId6314" Type="http://schemas.openxmlformats.org/officeDocument/2006/relationships/hyperlink" Target="https://twitter.com/kalydeoo" TargetMode="External"/><Relationship Id="rId6315" Type="http://schemas.openxmlformats.org/officeDocument/2006/relationships/hyperlink" Target="https://video.twimg.com/ext_tw_video/1536913338927652865/pu/vid/480x270/l9bBWOttvIUSmbM2.mp4?tag=12" TargetMode="External"/><Relationship Id="rId6316" Type="http://schemas.openxmlformats.org/officeDocument/2006/relationships/hyperlink" Target="https://twitter.com/vegasazure/status/1536930756261335040" TargetMode="External"/><Relationship Id="rId6317" Type="http://schemas.openxmlformats.org/officeDocument/2006/relationships/hyperlink" Target="https://twitter.com/vegasazure" TargetMode="External"/><Relationship Id="rId6318" Type="http://schemas.openxmlformats.org/officeDocument/2006/relationships/hyperlink" Target="https://www.theverge.com/2022/6/14/23167384/microsoft-teams-games-solitaire-wordament-testing?utm_campaign=theverge&amp;utm_content=entry&amp;utm_medium=social&amp;utm_source=twitter" TargetMode="External"/><Relationship Id="rId6319" Type="http://schemas.openxmlformats.org/officeDocument/2006/relationships/hyperlink" Target="https://twitter.com/reaktor_field/status/1536930693590110208" TargetMode="External"/><Relationship Id="rId6320" Type="http://schemas.openxmlformats.org/officeDocument/2006/relationships/hyperlink" Target="https://twitter.com/reaktor_field" TargetMode="External"/><Relationship Id="rId6321" Type="http://schemas.openxmlformats.org/officeDocument/2006/relationships/hyperlink" Target="https://www.theverge.com/2022/6/14/23167384/microsoft-teams-games-solitaire-wordament-testing?utm_campaign=theverge&amp;utm_content=entry&amp;utm_medium=social&amp;utm_source=twitter" TargetMode="External"/><Relationship Id="rId6322" Type="http://schemas.openxmlformats.org/officeDocument/2006/relationships/hyperlink" Target="https://twitter.com/Infosec_Train/status/1536930600392740864" TargetMode="External"/><Relationship Id="rId6323" Type="http://schemas.openxmlformats.org/officeDocument/2006/relationships/hyperlink" Target="https://twitter.com/Infosec_Train" TargetMode="External"/><Relationship Id="rId6324" Type="http://schemas.openxmlformats.org/officeDocument/2006/relationships/hyperlink" Target="https://buff.ly/3O0t1Zq" TargetMode="External"/><Relationship Id="rId6325" Type="http://schemas.openxmlformats.org/officeDocument/2006/relationships/hyperlink" Target="https://pbs.twimg.com/media/FVRGPClWAAApmy3.jpg" TargetMode="External"/><Relationship Id="rId6326" Type="http://schemas.openxmlformats.org/officeDocument/2006/relationships/hyperlink" Target="https://twitter.com/MP_MOQDigital/status/1536930598123495424" TargetMode="External"/><Relationship Id="rId6327" Type="http://schemas.openxmlformats.org/officeDocument/2006/relationships/hyperlink" Target="https://twitter.com/MP_MOQDigital" TargetMode="External"/><Relationship Id="rId6328" Type="http://schemas.openxmlformats.org/officeDocument/2006/relationships/hyperlink" Target="https://hubs.ly/Q01dDgpp0" TargetMode="External"/><Relationship Id="rId6329" Type="http://schemas.openxmlformats.org/officeDocument/2006/relationships/hyperlink" Target="https://twitter.com/Lenidaperez/status/1536930557850013697" TargetMode="External"/><Relationship Id="rId6330" Type="http://schemas.openxmlformats.org/officeDocument/2006/relationships/hyperlink" Target="https://twitter.com/Lenidaperez" TargetMode="External"/><Relationship Id="rId6331" Type="http://schemas.openxmlformats.org/officeDocument/2006/relationships/hyperlink" Target="https://bit.ly/3xPY3gD" TargetMode="External"/><Relationship Id="rId6332" Type="http://schemas.openxmlformats.org/officeDocument/2006/relationships/hyperlink" Target="https://twitter.com/Nghia68279203/status/1536930502254669824" TargetMode="External"/><Relationship Id="rId6333" Type="http://schemas.openxmlformats.org/officeDocument/2006/relationships/hyperlink" Target="https://twitter.com/Nghia68279203" TargetMode="External"/><Relationship Id="rId6334" Type="http://schemas.openxmlformats.org/officeDocument/2006/relationships/hyperlink" Target="https://video.twimg.com/ext_tw_video/1531103763943014400/pu/vid/640x360/6xVkqcFQT2kJnlb8.mp4?tag=12" TargetMode="External"/><Relationship Id="rId6335" Type="http://schemas.openxmlformats.org/officeDocument/2006/relationships/hyperlink" Target="https://twitter.com/readyt_go/status/1536930405961478144" TargetMode="External"/><Relationship Id="rId6336" Type="http://schemas.openxmlformats.org/officeDocument/2006/relationships/hyperlink" Target="https://twitter.com/readyt_go" TargetMode="External"/><Relationship Id="rId6337" Type="http://schemas.openxmlformats.org/officeDocument/2006/relationships/hyperlink" Target="https://pbs.twimg.com/media/FVRCwrJUEAAVbDA.jpg" TargetMode="External"/><Relationship Id="rId6338" Type="http://schemas.openxmlformats.org/officeDocument/2006/relationships/hyperlink" Target="https://twitter.com/AaronCuddeback/status/1536930352182218752" TargetMode="External"/><Relationship Id="rId6339" Type="http://schemas.openxmlformats.org/officeDocument/2006/relationships/hyperlink" Target="https://twitter.com/AaronCuddeback" TargetMode="External"/><Relationship Id="rId6340" Type="http://schemas.openxmlformats.org/officeDocument/2006/relationships/hyperlink" Target="https://buff.ly/3xYSw7T" TargetMode="External"/><Relationship Id="rId6341" Type="http://schemas.openxmlformats.org/officeDocument/2006/relationships/hyperlink" Target="https://twitter.com/RMstrong28/status/1536930321408860161" TargetMode="External"/><Relationship Id="rId6342" Type="http://schemas.openxmlformats.org/officeDocument/2006/relationships/hyperlink" Target="https://twitter.com/RMstrong28" TargetMode="External"/><Relationship Id="rId6343" Type="http://schemas.openxmlformats.org/officeDocument/2006/relationships/hyperlink" Target="https://video.twimg.com/ext_tw_video/1531103763943014400/pu/vid/640x360/6xVkqcFQT2kJnlb8.mp4?tag=12" TargetMode="External"/><Relationship Id="rId6344" Type="http://schemas.openxmlformats.org/officeDocument/2006/relationships/hyperlink" Target="https://twitter.com/kamlesh08942990/status/1536930316555788288" TargetMode="External"/><Relationship Id="rId6345" Type="http://schemas.openxmlformats.org/officeDocument/2006/relationships/hyperlink" Target="https://twitter.com/kamlesh08942990" TargetMode="External"/><Relationship Id="rId6346" Type="http://schemas.openxmlformats.org/officeDocument/2006/relationships/hyperlink" Target="https://video.twimg.com/ext_tw_video/1531103763943014400/pu/vid/640x360/6xVkqcFQT2kJnlb8.mp4?tag=12" TargetMode="External"/><Relationship Id="rId6347" Type="http://schemas.openxmlformats.org/officeDocument/2006/relationships/hyperlink" Target="https://twitter.com/t9lcreators/status/1536930306653052929" TargetMode="External"/><Relationship Id="rId6348" Type="http://schemas.openxmlformats.org/officeDocument/2006/relationships/hyperlink" Target="https://twitter.com/t9lcreators" TargetMode="External"/><Relationship Id="rId6349" Type="http://schemas.openxmlformats.org/officeDocument/2006/relationships/hyperlink" Target="https://pbs.twimg.com/media/FVRF-BuWAAIv231.jpg" TargetMode="External"/><Relationship Id="rId6350" Type="http://schemas.openxmlformats.org/officeDocument/2006/relationships/hyperlink" Target="https://twitter.com/ScottSoine/status/1536930215544229888" TargetMode="External"/><Relationship Id="rId6351" Type="http://schemas.openxmlformats.org/officeDocument/2006/relationships/hyperlink" Target="https://twitter.com/ScottSoine" TargetMode="External"/><Relationship Id="rId6352" Type="http://schemas.openxmlformats.org/officeDocument/2006/relationships/hyperlink" Target="https://pbs.twimg.com/media/FVOXNu5X0AAzM6p.jpg" TargetMode="External"/><Relationship Id="rId6353" Type="http://schemas.openxmlformats.org/officeDocument/2006/relationships/hyperlink" Target="https://twitter.com/Monk59549986/status/1536930128793436160" TargetMode="External"/><Relationship Id="rId6354" Type="http://schemas.openxmlformats.org/officeDocument/2006/relationships/hyperlink" Target="https://twitter.com/Monk59549986" TargetMode="External"/><Relationship Id="rId6355" Type="http://schemas.openxmlformats.org/officeDocument/2006/relationships/hyperlink" Target="https://pbs.twimg.com/media/FVRCwrJUEAAVbDA.jpg" TargetMode="External"/><Relationship Id="rId6356" Type="http://schemas.openxmlformats.org/officeDocument/2006/relationships/hyperlink" Target="https://twitter.com/satishmishra133/status/1536930080185675776" TargetMode="External"/><Relationship Id="rId6357" Type="http://schemas.openxmlformats.org/officeDocument/2006/relationships/hyperlink" Target="https://twitter.com/satishmishra133" TargetMode="External"/><Relationship Id="rId6358" Type="http://schemas.openxmlformats.org/officeDocument/2006/relationships/hyperlink" Target="https://pbs.twimg.com/media/FVRCwrJUEAAVbDA.jpg" TargetMode="External"/><Relationship Id="rId6359" Type="http://schemas.openxmlformats.org/officeDocument/2006/relationships/hyperlink" Target="https://twitter.com/Menu64050657/status/1536930021549387776" TargetMode="External"/><Relationship Id="rId6360" Type="http://schemas.openxmlformats.org/officeDocument/2006/relationships/hyperlink" Target="https://twitter.com/Menu64050657" TargetMode="External"/><Relationship Id="rId6361" Type="http://schemas.openxmlformats.org/officeDocument/2006/relationships/hyperlink" Target="https://pbs.twimg.com/media/FVRCwrJUEAAVbDA.jpg" TargetMode="External"/><Relationship Id="rId6362" Type="http://schemas.openxmlformats.org/officeDocument/2006/relationships/hyperlink" Target="https://twitter.com/AslanRasheed/status/1536929994756091904" TargetMode="External"/><Relationship Id="rId6363" Type="http://schemas.openxmlformats.org/officeDocument/2006/relationships/hyperlink" Target="https://twitter.com/AslanRasheed" TargetMode="External"/><Relationship Id="rId6364" Type="http://schemas.openxmlformats.org/officeDocument/2006/relationships/hyperlink" Target="https://video.twimg.com/ext_tw_video/1531103763943014400/pu/vid/640x360/6xVkqcFQT2kJnlb8.mp4?tag=12" TargetMode="External"/><Relationship Id="rId6365" Type="http://schemas.openxmlformats.org/officeDocument/2006/relationships/hyperlink" Target="https://twitter.com/RetroCheating/status/1536929988666179585" TargetMode="External"/><Relationship Id="rId6366" Type="http://schemas.openxmlformats.org/officeDocument/2006/relationships/hyperlink" Target="https://twitter.com/RetroCheating" TargetMode="External"/><Relationship Id="rId6367" Type="http://schemas.openxmlformats.org/officeDocument/2006/relationships/hyperlink" Target="https://www.youtube.com/c/RetroCheating" TargetMode="External"/><Relationship Id="rId6368" Type="http://schemas.openxmlformats.org/officeDocument/2006/relationships/hyperlink" Target="https://pbs.twimg.com/media/FVRFBRsXwAAeKqD.jpg" TargetMode="External"/><Relationship Id="rId6369" Type="http://schemas.openxmlformats.org/officeDocument/2006/relationships/hyperlink" Target="https://twitter.com/Airdrop_Lover18/status/1536929976825835522" TargetMode="External"/><Relationship Id="rId6370" Type="http://schemas.openxmlformats.org/officeDocument/2006/relationships/hyperlink" Target="https://twitter.com/Airdrop_Lover18" TargetMode="External"/><Relationship Id="rId6371" Type="http://schemas.openxmlformats.org/officeDocument/2006/relationships/hyperlink" Target="https://video.twimg.com/ext_tw_video/1531103763943014400/pu/vid/640x360/6xVkqcFQT2kJnlb8.mp4?tag=12" TargetMode="External"/><Relationship Id="rId6372" Type="http://schemas.openxmlformats.org/officeDocument/2006/relationships/hyperlink" Target="https://twitter.com/Minhle59388109/status/1536929938179518464" TargetMode="External"/><Relationship Id="rId6373" Type="http://schemas.openxmlformats.org/officeDocument/2006/relationships/hyperlink" Target="https://twitter.com/Minhle59388109" TargetMode="External"/><Relationship Id="rId6374" Type="http://schemas.openxmlformats.org/officeDocument/2006/relationships/hyperlink" Target="https://video.twimg.com/ext_tw_video/1531103763943014400/pu/vid/640x360/6xVkqcFQT2kJnlb8.mp4?tag=12" TargetMode="External"/><Relationship Id="rId6375" Type="http://schemas.openxmlformats.org/officeDocument/2006/relationships/hyperlink" Target="https://twitter.com/ians_india/status/1536929912019628032" TargetMode="External"/><Relationship Id="rId6376" Type="http://schemas.openxmlformats.org/officeDocument/2006/relationships/hyperlink" Target="https://twitter.com/ians_india" TargetMode="External"/><Relationship Id="rId6377" Type="http://schemas.openxmlformats.org/officeDocument/2006/relationships/hyperlink" Target="https://pbs.twimg.com/media/FVRFmTsaUAE03-s.jpg" TargetMode="External"/><Relationship Id="rId6378" Type="http://schemas.openxmlformats.org/officeDocument/2006/relationships/hyperlink" Target="https://twitter.com/LathifAkhmad/status/1536929803927859200" TargetMode="External"/><Relationship Id="rId6379" Type="http://schemas.openxmlformats.org/officeDocument/2006/relationships/hyperlink" Target="https://twitter.com/LathifAkhmad" TargetMode="External"/><Relationship Id="rId6380" Type="http://schemas.openxmlformats.org/officeDocument/2006/relationships/hyperlink" Target="https://video.twimg.com/ext_tw_video/1531103763943014400/pu/vid/640x360/6xVkqcFQT2kJnlb8.mp4?tag=12" TargetMode="External"/><Relationship Id="rId6381" Type="http://schemas.openxmlformats.org/officeDocument/2006/relationships/hyperlink" Target="https://twitter.com/VeliUotila/status/1536929792259416068" TargetMode="External"/><Relationship Id="rId6382" Type="http://schemas.openxmlformats.org/officeDocument/2006/relationships/hyperlink" Target="https://twitter.com/VeliUotila" TargetMode="External"/><Relationship Id="rId6383" Type="http://schemas.openxmlformats.org/officeDocument/2006/relationships/hyperlink" Target="https://docs.microsoft.com/en-us/lifecycle/products/internet-explorer-11" TargetMode="External"/><Relationship Id="rId6384" Type="http://schemas.openxmlformats.org/officeDocument/2006/relationships/hyperlink" Target="https://twitter.com/LovePhoto421/status/1536929784382427137" TargetMode="External"/><Relationship Id="rId6385" Type="http://schemas.openxmlformats.org/officeDocument/2006/relationships/hyperlink" Target="https://twitter.com/LovePhoto421" TargetMode="External"/><Relationship Id="rId6386" Type="http://schemas.openxmlformats.org/officeDocument/2006/relationships/hyperlink" Target="https://pbs.twimg.com/media/FVRCwrJUEAAVbDA.jpg" TargetMode="External"/><Relationship Id="rId6387" Type="http://schemas.openxmlformats.org/officeDocument/2006/relationships/hyperlink" Target="https://twitter.com/RA_Geissler/status/1536929770730029056" TargetMode="External"/><Relationship Id="rId6388" Type="http://schemas.openxmlformats.org/officeDocument/2006/relationships/hyperlink" Target="https://twitter.com/RA_Geissler" TargetMode="External"/><Relationship Id="rId6389" Type="http://schemas.openxmlformats.org/officeDocument/2006/relationships/hyperlink" Target="https://heise.de/-7140604" TargetMode="External"/><Relationship Id="rId6390" Type="http://schemas.openxmlformats.org/officeDocument/2006/relationships/hyperlink" Target="https://twitter.com/YusupNabrani89/status/1536929707177828352" TargetMode="External"/><Relationship Id="rId6391" Type="http://schemas.openxmlformats.org/officeDocument/2006/relationships/hyperlink" Target="https://twitter.com/YusupNabrani89" TargetMode="External"/><Relationship Id="rId6392" Type="http://schemas.openxmlformats.org/officeDocument/2006/relationships/hyperlink" Target="https://video.twimg.com/ext_tw_video/1531103763943014400/pu/vid/640x360/6xVkqcFQT2kJnlb8.mp4?tag=12" TargetMode="External"/><Relationship Id="rId6393" Type="http://schemas.openxmlformats.org/officeDocument/2006/relationships/hyperlink" Target="https://twitter.com/Dianapungki33/status/1536929684260130821" TargetMode="External"/><Relationship Id="rId6394" Type="http://schemas.openxmlformats.org/officeDocument/2006/relationships/hyperlink" Target="https://twitter.com/Dianapungki33" TargetMode="External"/><Relationship Id="rId6395" Type="http://schemas.openxmlformats.org/officeDocument/2006/relationships/hyperlink" Target="https://video.twimg.com/ext_tw_video/1531103763943014400/pu/vid/640x360/6xVkqcFQT2kJnlb8.mp4?tag=12" TargetMode="External"/><Relationship Id="rId6396" Type="http://schemas.openxmlformats.org/officeDocument/2006/relationships/hyperlink" Target="https://twitter.com/questionlp/status/1536929683140358144" TargetMode="External"/><Relationship Id="rId6397" Type="http://schemas.openxmlformats.org/officeDocument/2006/relationships/hyperlink" Target="https://twitter.com/questionlp" TargetMode="External"/><Relationship Id="rId6398" Type="http://schemas.openxmlformats.org/officeDocument/2006/relationships/hyperlink" Target="https://arstechnica.com/information-technology/2022/06/botched-and-silent-patches-from-microsoft-put-customers-at-risk-critics-say/" TargetMode="External"/><Relationship Id="rId6399" Type="http://schemas.openxmlformats.org/officeDocument/2006/relationships/hyperlink" Target="https://twitter.com/sig_solis/status/1536929622389993472" TargetMode="External"/><Relationship Id="rId6400" Type="http://schemas.openxmlformats.org/officeDocument/2006/relationships/hyperlink" Target="https://twitter.com/sig_solis" TargetMode="External"/><Relationship Id="rId6401" Type="http://schemas.openxmlformats.org/officeDocument/2006/relationships/hyperlink" Target="https://video.twimg.com/ext_tw_video/1531103763943014400/pu/vid/640x360/6xVkqcFQT2kJnlb8.mp4?tag=12" TargetMode="External"/><Relationship Id="rId6402" Type="http://schemas.openxmlformats.org/officeDocument/2006/relationships/hyperlink" Target="https://twitter.com/MisbahZahoor4/status/1536929612059627520" TargetMode="External"/><Relationship Id="rId6403" Type="http://schemas.openxmlformats.org/officeDocument/2006/relationships/hyperlink" Target="https://twitter.com/MisbahZahoor4" TargetMode="External"/><Relationship Id="rId6404" Type="http://schemas.openxmlformats.org/officeDocument/2006/relationships/hyperlink" Target="https://video.twimg.com/ext_tw_video/1531103763943014400/pu/vid/640x360/6xVkqcFQT2kJnlb8.mp4?tag=12" TargetMode="External"/><Relationship Id="rId6405" Type="http://schemas.openxmlformats.org/officeDocument/2006/relationships/hyperlink" Target="https://twitter.com/readblogwithme/status/1536929601095540737" TargetMode="External"/><Relationship Id="rId6406" Type="http://schemas.openxmlformats.org/officeDocument/2006/relationships/hyperlink" Target="https://twitter.com/readblogwithme" TargetMode="External"/><Relationship Id="rId6407" Type="http://schemas.openxmlformats.org/officeDocument/2006/relationships/hyperlink" Target="https://pbs.twimg.com/media/FVRCwrJUEAAVbDA.jpg" TargetMode="External"/><Relationship Id="rId6408" Type="http://schemas.openxmlformats.org/officeDocument/2006/relationships/hyperlink" Target="https://twitter.com/Hangngu19006889/status/1536929569646977024" TargetMode="External"/><Relationship Id="rId6409" Type="http://schemas.openxmlformats.org/officeDocument/2006/relationships/hyperlink" Target="https://twitter.com/Hangngu19006889" TargetMode="External"/><Relationship Id="rId6410" Type="http://schemas.openxmlformats.org/officeDocument/2006/relationships/hyperlink" Target="https://video.twimg.com/ext_tw_video/1531103763943014400/pu/vid/640x360/6xVkqcFQT2kJnlb8.mp4?tag=12" TargetMode="External"/><Relationship Id="rId6411" Type="http://schemas.openxmlformats.org/officeDocument/2006/relationships/hyperlink" Target="https://twitter.com/nitima100/status/1536929550801641472" TargetMode="External"/><Relationship Id="rId6412" Type="http://schemas.openxmlformats.org/officeDocument/2006/relationships/hyperlink" Target="https://twitter.com/nitima100" TargetMode="External"/><Relationship Id="rId6413" Type="http://schemas.openxmlformats.org/officeDocument/2006/relationships/hyperlink" Target="https://pbs.twimg.com/media/FVRCwrJUEAAVbDA.jpg" TargetMode="External"/><Relationship Id="rId6414" Type="http://schemas.openxmlformats.org/officeDocument/2006/relationships/hyperlink" Target="https://twitter.com/sk8erboi1988/status/1536929450117451776" TargetMode="External"/><Relationship Id="rId6415" Type="http://schemas.openxmlformats.org/officeDocument/2006/relationships/hyperlink" Target="https://twitter.com/sk8erboi1988" TargetMode="External"/><Relationship Id="rId6416" Type="http://schemas.openxmlformats.org/officeDocument/2006/relationships/hyperlink" Target="https://pbs.twimg.com/media/FVRFEJnXwAIJ3gg.jpg" TargetMode="External"/><Relationship Id="rId6417" Type="http://schemas.openxmlformats.org/officeDocument/2006/relationships/hyperlink" Target="https://twitter.com/malangraya/status/1536929408115568640" TargetMode="External"/><Relationship Id="rId6418" Type="http://schemas.openxmlformats.org/officeDocument/2006/relationships/hyperlink" Target="https://twitter.com/malangraya" TargetMode="External"/><Relationship Id="rId6419" Type="http://schemas.openxmlformats.org/officeDocument/2006/relationships/hyperlink" Target="https://is.gd/CqKhSI" TargetMode="External"/><Relationship Id="rId6420" Type="http://schemas.openxmlformats.org/officeDocument/2006/relationships/hyperlink" Target="https://pbs.twimg.com/media/FVRFJrfUAAUIqnD.jpg" TargetMode="External"/><Relationship Id="rId6421" Type="http://schemas.openxmlformats.org/officeDocument/2006/relationships/hyperlink" Target="https://twitter.com/MeeraRa63973840/status/1536929398804254720" TargetMode="External"/><Relationship Id="rId6422" Type="http://schemas.openxmlformats.org/officeDocument/2006/relationships/hyperlink" Target="https://twitter.com/MeeraRa63973840" TargetMode="External"/><Relationship Id="rId6423" Type="http://schemas.openxmlformats.org/officeDocument/2006/relationships/hyperlink" Target="https://pbs.twimg.com/media/FVRCwrJUEAAVbDA.jpg" TargetMode="External"/><Relationship Id="rId6424" Type="http://schemas.openxmlformats.org/officeDocument/2006/relationships/hyperlink" Target="https://twitter.com/LeonardoSalaro/status/1536929337647288321" TargetMode="External"/><Relationship Id="rId6425" Type="http://schemas.openxmlformats.org/officeDocument/2006/relationships/hyperlink" Target="https://twitter.com/LeonardoSalaro" TargetMode="External"/><Relationship Id="rId6426" Type="http://schemas.openxmlformats.org/officeDocument/2006/relationships/hyperlink" Target="https://twitter.com/Madhvendrax/status/1536929299437002753" TargetMode="External"/><Relationship Id="rId6427" Type="http://schemas.openxmlformats.org/officeDocument/2006/relationships/hyperlink" Target="https://twitter.com/Madhvendrax" TargetMode="External"/><Relationship Id="rId6428" Type="http://schemas.openxmlformats.org/officeDocument/2006/relationships/hyperlink" Target="https://buff.ly/3xYSw7T" TargetMode="External"/><Relationship Id="rId6429" Type="http://schemas.openxmlformats.org/officeDocument/2006/relationships/hyperlink" Target="https://twitter.com/SAM_tak/status/1536929282584244229" TargetMode="External"/><Relationship Id="rId6430" Type="http://schemas.openxmlformats.org/officeDocument/2006/relationships/hyperlink" Target="https://twitter.com/SAM_tak" TargetMode="External"/><Relationship Id="rId6431" Type="http://schemas.openxmlformats.org/officeDocument/2006/relationships/hyperlink" Target="https://video.twimg.com/ext_tw_video/1535622969992564736/pu/vid/540x540/iu22UhwDSxEtfow5.mp4?tag=12" TargetMode="External"/><Relationship Id="rId6432" Type="http://schemas.openxmlformats.org/officeDocument/2006/relationships/hyperlink" Target="https://twitter.com/AgusWestBorneo/status/1536929235469991937" TargetMode="External"/><Relationship Id="rId6433" Type="http://schemas.openxmlformats.org/officeDocument/2006/relationships/hyperlink" Target="https://twitter.com/AgusWestBorneo" TargetMode="External"/><Relationship Id="rId6434" Type="http://schemas.openxmlformats.org/officeDocument/2006/relationships/hyperlink" Target="https://bit.ly/3MREI35" TargetMode="External"/><Relationship Id="rId6435" Type="http://schemas.openxmlformats.org/officeDocument/2006/relationships/hyperlink" Target="https://pbs.twimg.com/media/FVRDM5gVsAAC4-I.jpg" TargetMode="External"/><Relationship Id="rId6436" Type="http://schemas.openxmlformats.org/officeDocument/2006/relationships/hyperlink" Target="https://twitter.com/BotTweet100/status/1536929222035394560" TargetMode="External"/><Relationship Id="rId6437" Type="http://schemas.openxmlformats.org/officeDocument/2006/relationships/hyperlink" Target="https://twitter.com/BotTweet100" TargetMode="External"/><Relationship Id="rId6438" Type="http://schemas.openxmlformats.org/officeDocument/2006/relationships/hyperlink" Target="https://buff.ly/3xYSw7T" TargetMode="External"/><Relationship Id="rId6439" Type="http://schemas.openxmlformats.org/officeDocument/2006/relationships/hyperlink" Target="https://twitter.com/BotTweet100/status/1536929222022901761" TargetMode="External"/><Relationship Id="rId6440" Type="http://schemas.openxmlformats.org/officeDocument/2006/relationships/hyperlink" Target="https://twitter.com/BotTweet100" TargetMode="External"/><Relationship Id="rId6441" Type="http://schemas.openxmlformats.org/officeDocument/2006/relationships/hyperlink" Target="https://buff.ly/3xYSw7T" TargetMode="External"/><Relationship Id="rId6442" Type="http://schemas.openxmlformats.org/officeDocument/2006/relationships/hyperlink" Target="https://twitter.com/BotTweet100/status/1536929222018605056" TargetMode="External"/><Relationship Id="rId6443" Type="http://schemas.openxmlformats.org/officeDocument/2006/relationships/hyperlink" Target="https://twitter.com/BotTweet100" TargetMode="External"/><Relationship Id="rId6444" Type="http://schemas.openxmlformats.org/officeDocument/2006/relationships/hyperlink" Target="https://buff.ly/3xYSw7T" TargetMode="External"/><Relationship Id="rId6445" Type="http://schemas.openxmlformats.org/officeDocument/2006/relationships/hyperlink" Target="https://twitter.com/CurieuxExplorer/status/1536929187566456838" TargetMode="External"/><Relationship Id="rId6446" Type="http://schemas.openxmlformats.org/officeDocument/2006/relationships/hyperlink" Target="https://twitter.com/CurieuxExplorer" TargetMode="External"/><Relationship Id="rId6447" Type="http://schemas.openxmlformats.org/officeDocument/2006/relationships/hyperlink" Target="https://www.maddyness.com/2022/06/10/microsoft-for-startups-founders-hub/" TargetMode="External"/><Relationship Id="rId6448" Type="http://schemas.openxmlformats.org/officeDocument/2006/relationships/hyperlink" Target="https://pbs.twimg.com/media/FVHRosbWUAAMHxJ.jpg" TargetMode="External"/><Relationship Id="rId6449" Type="http://schemas.openxmlformats.org/officeDocument/2006/relationships/hyperlink" Target="https://twitter.com/oL21170207/status/1536929175927652352" TargetMode="External"/><Relationship Id="rId6450" Type="http://schemas.openxmlformats.org/officeDocument/2006/relationships/hyperlink" Target="https://twitter.com/oL21170207" TargetMode="External"/><Relationship Id="rId6451" Type="http://schemas.openxmlformats.org/officeDocument/2006/relationships/hyperlink" Target="https://video.twimg.com/ext_tw_video/1531103763943014400/pu/vid/640x360/6xVkqcFQT2kJnlb8.mp4?tag=12" TargetMode="External"/><Relationship Id="rId6452" Type="http://schemas.openxmlformats.org/officeDocument/2006/relationships/hyperlink" Target="https://twitter.com/CecilFedak/status/1536929147129253888" TargetMode="External"/><Relationship Id="rId6453" Type="http://schemas.openxmlformats.org/officeDocument/2006/relationships/hyperlink" Target="https://twitter.com/CecilFedak" TargetMode="External"/><Relationship Id="rId6454" Type="http://schemas.openxmlformats.org/officeDocument/2006/relationships/hyperlink" Target="https://video.twimg.com/ext_tw_video/1531103763943014400/pu/vid/640x360/6xVkqcFQT2kJnlb8.mp4?tag=12" TargetMode="External"/><Relationship Id="rId6455" Type="http://schemas.openxmlformats.org/officeDocument/2006/relationships/hyperlink" Target="https://twitter.com/SecurityNewsbot/status/1536929040300318722" TargetMode="External"/><Relationship Id="rId6456" Type="http://schemas.openxmlformats.org/officeDocument/2006/relationships/hyperlink" Target="https://twitter.com/SecurityNewsbot" TargetMode="External"/><Relationship Id="rId6457" Type="http://schemas.openxmlformats.org/officeDocument/2006/relationships/hyperlink" Target="https://www.tenable.com/plugins/nessus/162192" TargetMode="External"/><Relationship Id="rId6458" Type="http://schemas.openxmlformats.org/officeDocument/2006/relationships/hyperlink" Target="https://twitter.com/monachristyer2/status/1536929034944192512" TargetMode="External"/><Relationship Id="rId6459" Type="http://schemas.openxmlformats.org/officeDocument/2006/relationships/hyperlink" Target="https://twitter.com/monachristyer2" TargetMode="External"/><Relationship Id="rId6460" Type="http://schemas.openxmlformats.org/officeDocument/2006/relationships/hyperlink" Target="https://video.twimg.com/ext_tw_video/1531103763943014400/pu/vid/640x360/6xVkqcFQT2kJnlb8.mp4?tag=12" TargetMode="External"/><Relationship Id="rId6461" Type="http://schemas.openxmlformats.org/officeDocument/2006/relationships/hyperlink" Target="https://twitter.com/BotTezos/status/1536928999166943235" TargetMode="External"/><Relationship Id="rId6462" Type="http://schemas.openxmlformats.org/officeDocument/2006/relationships/hyperlink" Target="https://twitter.com/BotTezos" TargetMode="External"/><Relationship Id="rId6463" Type="http://schemas.openxmlformats.org/officeDocument/2006/relationships/hyperlink" Target="https://buff.ly/3xYSw7T" TargetMode="External"/><Relationship Id="rId6464" Type="http://schemas.openxmlformats.org/officeDocument/2006/relationships/hyperlink" Target="https://twitter.com/indiexavyx/status/1536928997510086665" TargetMode="External"/><Relationship Id="rId6465" Type="http://schemas.openxmlformats.org/officeDocument/2006/relationships/hyperlink" Target="https://twitter.com/indiexavyx" TargetMode="External"/><Relationship Id="rId6466" Type="http://schemas.openxmlformats.org/officeDocument/2006/relationships/hyperlink" Target="https://buff.ly/3xYSw7T" TargetMode="External"/><Relationship Id="rId6467" Type="http://schemas.openxmlformats.org/officeDocument/2006/relationships/hyperlink" Target="https://twitter.com/aarushinair_/status/1536928991977918465" TargetMode="External"/><Relationship Id="rId6468" Type="http://schemas.openxmlformats.org/officeDocument/2006/relationships/hyperlink" Target="https://twitter.com/aarushinair_" TargetMode="External"/><Relationship Id="rId6469" Type="http://schemas.openxmlformats.org/officeDocument/2006/relationships/hyperlink" Target="https://buff.ly/3xYSw7T" TargetMode="External"/><Relationship Id="rId6470" Type="http://schemas.openxmlformats.org/officeDocument/2006/relationships/hyperlink" Target="https://twitter.com/amalkallath/status/1536928930191396864" TargetMode="External"/><Relationship Id="rId6471" Type="http://schemas.openxmlformats.org/officeDocument/2006/relationships/hyperlink" Target="https://twitter.com/amalkallath" TargetMode="External"/><Relationship Id="rId6472" Type="http://schemas.openxmlformats.org/officeDocument/2006/relationships/hyperlink" Target="https://bit.ly/3zAaQp2" TargetMode="External"/><Relationship Id="rId6473" Type="http://schemas.openxmlformats.org/officeDocument/2006/relationships/hyperlink" Target="https://pbs.twimg.com/media/FVIfsQPXsAQlnT0.jpg" TargetMode="External"/><Relationship Id="rId6474" Type="http://schemas.openxmlformats.org/officeDocument/2006/relationships/hyperlink" Target="https://twitter.com/AbdulHa02601599/status/1536928877070602241" TargetMode="External"/><Relationship Id="rId6475" Type="http://schemas.openxmlformats.org/officeDocument/2006/relationships/hyperlink" Target="https://twitter.com/AbdulHa02601599" TargetMode="External"/><Relationship Id="rId6476" Type="http://schemas.openxmlformats.org/officeDocument/2006/relationships/hyperlink" Target="https://video.twimg.com/ext_tw_video/1531103763943014400/pu/vid/640x360/6xVkqcFQT2kJnlb8.mp4?tag=12" TargetMode="External"/><Relationship Id="rId6477" Type="http://schemas.openxmlformats.org/officeDocument/2006/relationships/hyperlink" Target="https://twitter.com/hienho6292/status/1536928871970635776" TargetMode="External"/><Relationship Id="rId6478" Type="http://schemas.openxmlformats.org/officeDocument/2006/relationships/hyperlink" Target="https://twitter.com/hienho6292" TargetMode="External"/><Relationship Id="rId6479" Type="http://schemas.openxmlformats.org/officeDocument/2006/relationships/hyperlink" Target="https://video.twimg.com/ext_tw_video/1531103763943014400/pu/vid/640x360/6xVkqcFQT2kJnlb8.mp4?tag=12" TargetMode="External"/><Relationship Id="rId6480" Type="http://schemas.openxmlformats.org/officeDocument/2006/relationships/hyperlink" Target="https://twitter.com/TrudyGoodson/status/1536928788168450051" TargetMode="External"/><Relationship Id="rId6481" Type="http://schemas.openxmlformats.org/officeDocument/2006/relationships/hyperlink" Target="https://twitter.com/TrudyGoodson" TargetMode="External"/><Relationship Id="rId6482" Type="http://schemas.openxmlformats.org/officeDocument/2006/relationships/hyperlink" Target="https://video.twimg.com/ext_tw_video/1531103763943014400/pu/vid/640x360/6xVkqcFQT2kJnlb8.mp4?tag=12" TargetMode="External"/><Relationship Id="rId6483" Type="http://schemas.openxmlformats.org/officeDocument/2006/relationships/hyperlink" Target="https://twitter.com/anlynes/status/1536928787677724672" TargetMode="External"/><Relationship Id="rId6484" Type="http://schemas.openxmlformats.org/officeDocument/2006/relationships/hyperlink" Target="https://twitter.com/anlynes" TargetMode="External"/><Relationship Id="rId6485" Type="http://schemas.openxmlformats.org/officeDocument/2006/relationships/hyperlink" Target="https://www.linkedin.com/pulse/obstacles-ransomware-response-andrew-lynes" TargetMode="External"/><Relationship Id="rId6486" Type="http://schemas.openxmlformats.org/officeDocument/2006/relationships/hyperlink" Target="https://twitter.com/durgesh69146915/status/1536928627404816384" TargetMode="External"/><Relationship Id="rId6487" Type="http://schemas.openxmlformats.org/officeDocument/2006/relationships/hyperlink" Target="https://twitter.com/durgesh69146915" TargetMode="External"/><Relationship Id="rId6488" Type="http://schemas.openxmlformats.org/officeDocument/2006/relationships/hyperlink" Target="https://video.twimg.com/ext_tw_video/1531103763943014400/pu/vid/640x360/6xVkqcFQT2kJnlb8.mp4?tag=12" TargetMode="External"/><Relationship Id="rId6489" Type="http://schemas.openxmlformats.org/officeDocument/2006/relationships/hyperlink" Target="https://twitter.com/TheHansIndiaWeb/status/1536928608291127296" TargetMode="External"/><Relationship Id="rId6490" Type="http://schemas.openxmlformats.org/officeDocument/2006/relationships/hyperlink" Target="https://twitter.com/TheHansIndiaWeb" TargetMode="External"/><Relationship Id="rId6491" Type="http://schemas.openxmlformats.org/officeDocument/2006/relationships/hyperlink" Target="https://www.thehansindia.com/technology/tech-news/microsoft-may-let-you-play-games-on-teams-soon-748764?utm_campaign=pubshare&amp;utm_source=Twitter&amp;utm_medium=1874798778&amp;utm_content=auto-link&amp;utm_id=139" TargetMode="External"/><Relationship Id="rId6492" Type="http://schemas.openxmlformats.org/officeDocument/2006/relationships/hyperlink" Target="https://twitter.com/dungle715/status/1536928524732612608" TargetMode="External"/><Relationship Id="rId6493" Type="http://schemas.openxmlformats.org/officeDocument/2006/relationships/hyperlink" Target="https://twitter.com/dungle715" TargetMode="External"/><Relationship Id="rId6494" Type="http://schemas.openxmlformats.org/officeDocument/2006/relationships/hyperlink" Target="https://video.twimg.com/ext_tw_video/1531103763943014400/pu/vid/640x360/6xVkqcFQT2kJnlb8.mp4?tag=12" TargetMode="External"/><Relationship Id="rId6495" Type="http://schemas.openxmlformats.org/officeDocument/2006/relationships/hyperlink" Target="https://twitter.com/Yuko_idr/status/1536928412513992704" TargetMode="External"/><Relationship Id="rId6496" Type="http://schemas.openxmlformats.org/officeDocument/2006/relationships/hyperlink" Target="https://twitter.com/Yuko_idr" TargetMode="External"/><Relationship Id="rId6497" Type="http://schemas.openxmlformats.org/officeDocument/2006/relationships/hyperlink" Target="https://bit.ly/3MREI35" TargetMode="External"/><Relationship Id="rId6498" Type="http://schemas.openxmlformats.org/officeDocument/2006/relationships/hyperlink" Target="https://pbs.twimg.com/media/FVRDM5gVsAAC4-I.jpg" TargetMode="External"/><Relationship Id="rId6499" Type="http://schemas.openxmlformats.org/officeDocument/2006/relationships/hyperlink" Target="https://twitter.com/dailystarnews/status/1536928349146480645" TargetMode="External"/><Relationship Id="rId6500" Type="http://schemas.openxmlformats.org/officeDocument/2006/relationships/hyperlink" Target="https://twitter.com/dailystarnews" TargetMode="External"/><Relationship Id="rId6501" Type="http://schemas.openxmlformats.org/officeDocument/2006/relationships/hyperlink" Target="https://www.thedailystar.net/tech-startup/science-gadgets-and-tech/tech-news/news/internet-explorer-finally-going-away-will-you-miss-it-3047891" TargetMode="External"/><Relationship Id="rId6502" Type="http://schemas.openxmlformats.org/officeDocument/2006/relationships/hyperlink" Target="https://twitter.com/unadon3ko/status/1536928346654711808" TargetMode="External"/><Relationship Id="rId6503" Type="http://schemas.openxmlformats.org/officeDocument/2006/relationships/hyperlink" Target="https://twitter.com/unadon3ko" TargetMode="External"/><Relationship Id="rId6504" Type="http://schemas.openxmlformats.org/officeDocument/2006/relationships/hyperlink" Target="https://video.twimg.com/ext_tw_video/1535622969992564736/pu/vid/540x540/iu22UhwDSxEtfow5.mp4?tag=12" TargetMode="External"/><Relationship Id="rId6505" Type="http://schemas.openxmlformats.org/officeDocument/2006/relationships/hyperlink" Target="https://twitter.com/tomvideo2brain/status/1536928324894838785" TargetMode="External"/><Relationship Id="rId6506" Type="http://schemas.openxmlformats.org/officeDocument/2006/relationships/hyperlink" Target="https://twitter.com/tomvideo2brain" TargetMode="External"/><Relationship Id="rId6507" Type="http://schemas.openxmlformats.org/officeDocument/2006/relationships/hyperlink" Target="https://youtu.be/VlMrQo6rC9s" TargetMode="External"/><Relationship Id="rId6508" Type="http://schemas.openxmlformats.org/officeDocument/2006/relationships/hyperlink" Target="https://twitter.com/nuventosystems/status/1536928270133911555" TargetMode="External"/><Relationship Id="rId6509" Type="http://schemas.openxmlformats.org/officeDocument/2006/relationships/hyperlink" Target="https://twitter.com/nuventosystems" TargetMode="External"/><Relationship Id="rId6510" Type="http://schemas.openxmlformats.org/officeDocument/2006/relationships/hyperlink" Target="https://hubs.li/Q01dDP9F0" TargetMode="External"/><Relationship Id="rId6511" Type="http://schemas.openxmlformats.org/officeDocument/2006/relationships/hyperlink" Target="https://pbs.twimg.com/media/FVREHfIWQAAESb7.jpg" TargetMode="External"/><Relationship Id="rId6512" Type="http://schemas.openxmlformats.org/officeDocument/2006/relationships/hyperlink" Target="https://twitter.com/huycusk/status/1536928244829945856" TargetMode="External"/><Relationship Id="rId6513" Type="http://schemas.openxmlformats.org/officeDocument/2006/relationships/hyperlink" Target="https://twitter.com/huycusk" TargetMode="External"/><Relationship Id="rId6514" Type="http://schemas.openxmlformats.org/officeDocument/2006/relationships/hyperlink" Target="https://video.twimg.com/ext_tw_video/1531103763943014400/pu/vid/640x360/6xVkqcFQT2kJnlb8.mp4?tag=12" TargetMode="External"/></Relationships>
</file>

<file path=xl/worksheets/_rels/sheet2.xml.rels><?xml version="1.0" encoding="UTF-8" standalone="yes"?>
<Relationships xmlns="http://schemas.openxmlformats.org/package/2006/relationships"><Relationship Id="rId1" Type="http://schemas.openxmlformats.org/officeDocument/2006/relationships/hyperlink" Target="https://twitter.com/batsuren_" TargetMode="External"/><Relationship Id="rId2" Type="http://schemas.openxmlformats.org/officeDocument/2006/relationships/hyperlink" Target="https://twitter.com/Direttanews0" TargetMode="External"/><Relationship Id="rId3" Type="http://schemas.openxmlformats.org/officeDocument/2006/relationships/hyperlink" Target="http://direttanews.it" TargetMode="External"/><Relationship Id="rId4" Type="http://schemas.openxmlformats.org/officeDocument/2006/relationships/hyperlink" Target="https://twitter.com/m10141715" TargetMode="External"/><Relationship Id="rId5" Type="http://schemas.openxmlformats.org/officeDocument/2006/relationships/hyperlink" Target="https://twitter.com/Rima748452" TargetMode="External"/><Relationship Id="rId6" Type="http://schemas.openxmlformats.org/officeDocument/2006/relationships/hyperlink" Target="https://twitter.com/lekhanh31062435" TargetMode="External"/><Relationship Id="rId7" Type="http://schemas.openxmlformats.org/officeDocument/2006/relationships/hyperlink" Target="https://twitter.com/DestArno_" TargetMode="External"/><Relationship Id="rId8" Type="http://schemas.openxmlformats.org/officeDocument/2006/relationships/hyperlink" Target="https://linktr.ee/DestArno" TargetMode="External"/><Relationship Id="rId9" Type="http://schemas.openxmlformats.org/officeDocument/2006/relationships/hyperlink" Target="https://twitter.com/Chalaang2" TargetMode="External"/><Relationship Id="rId10" Type="http://schemas.openxmlformats.org/officeDocument/2006/relationships/hyperlink" Target="https://www.thechalaang.com" TargetMode="External"/><Relationship Id="rId11" Type="http://schemas.openxmlformats.org/officeDocument/2006/relationships/hyperlink" Target="https://twitter.com/GoureshKholkar" TargetMode="External"/><Relationship Id="rId12" Type="http://schemas.openxmlformats.org/officeDocument/2006/relationships/hyperlink" Target="https://twitter.com/BlackBear_d" TargetMode="External"/><Relationship Id="rId13" Type="http://schemas.openxmlformats.org/officeDocument/2006/relationships/hyperlink" Target="https://twitter.com/naapbooks" TargetMode="External"/><Relationship Id="rId14" Type="http://schemas.openxmlformats.org/officeDocument/2006/relationships/hyperlink" Target="https://www.naapbooks.com" TargetMode="External"/><Relationship Id="rId15" Type="http://schemas.openxmlformats.org/officeDocument/2006/relationships/hyperlink" Target="https://twitter.com/toctien11911" TargetMode="External"/><Relationship Id="rId16" Type="http://schemas.openxmlformats.org/officeDocument/2006/relationships/hyperlink" Target="https://twitter.com/sectest9" TargetMode="External"/><Relationship Id="rId17" Type="http://schemas.openxmlformats.org/officeDocument/2006/relationships/hyperlink" Target="https://twitter.com/CyberSecurityN8" TargetMode="External"/><Relationship Id="rId18" Type="http://schemas.openxmlformats.org/officeDocument/2006/relationships/hyperlink" Target="https://twitter.com/ErSurajShukla" TargetMode="External"/><Relationship Id="rId19" Type="http://schemas.openxmlformats.org/officeDocument/2006/relationships/hyperlink" Target="https://www.surajshukla.in/" TargetMode="External"/><Relationship Id="rId20" Type="http://schemas.openxmlformats.org/officeDocument/2006/relationships/hyperlink" Target="https://twitter.com/zvadim1593" TargetMode="External"/><Relationship Id="rId21" Type="http://schemas.openxmlformats.org/officeDocument/2006/relationships/hyperlink" Target="https://zvadim.ru" TargetMode="External"/><Relationship Id="rId22" Type="http://schemas.openxmlformats.org/officeDocument/2006/relationships/hyperlink" Target="https://twitter.com/DataAugmented" TargetMode="External"/><Relationship Id="rId23" Type="http://schemas.openxmlformats.org/officeDocument/2006/relationships/hyperlink" Target="https://gamer-geek-news.com" TargetMode="External"/><Relationship Id="rId24" Type="http://schemas.openxmlformats.org/officeDocument/2006/relationships/hyperlink" Target="https://twitter.com/BillyBreen1" TargetMode="External"/><Relationship Id="rId25" Type="http://schemas.openxmlformats.org/officeDocument/2006/relationships/hyperlink" Target="https://twitter.com/YasmineLamoudi" TargetMode="External"/><Relationship Id="rId26" Type="http://schemas.openxmlformats.org/officeDocument/2006/relationships/hyperlink" Target="http://www.linkedin.com/in/yasmine-lamoudi" TargetMode="External"/><Relationship Id="rId27" Type="http://schemas.openxmlformats.org/officeDocument/2006/relationships/hyperlink" Target="https://twitter.com/JachOOsltd" TargetMode="External"/><Relationship Id="rId28" Type="http://schemas.openxmlformats.org/officeDocument/2006/relationships/hyperlink" Target="https://jachoos.com/" TargetMode="External"/><Relationship Id="rId29" Type="http://schemas.openxmlformats.org/officeDocument/2006/relationships/hyperlink" Target="https://twitter.com/khaivy11911" TargetMode="External"/><Relationship Id="rId30" Type="http://schemas.openxmlformats.org/officeDocument/2006/relationships/hyperlink" Target="https://twitter.com/JasperDober" TargetMode="External"/><Relationship Id="rId31" Type="http://schemas.openxmlformats.org/officeDocument/2006/relationships/hyperlink" Target="https://twitter.com/ThunAnh43418139" TargetMode="External"/><Relationship Id="rId32" Type="http://schemas.openxmlformats.org/officeDocument/2006/relationships/hyperlink" Target="https://twitter.com/tieuhy11911" TargetMode="External"/><Relationship Id="rId33" Type="http://schemas.openxmlformats.org/officeDocument/2006/relationships/hyperlink" Target="https://twitter.com/NelakurthiVinay" TargetMode="External"/><Relationship Id="rId34" Type="http://schemas.openxmlformats.org/officeDocument/2006/relationships/hyperlink" Target="https://twitter.com/yuoru7" TargetMode="External"/><Relationship Id="rId35" Type="http://schemas.openxmlformats.org/officeDocument/2006/relationships/hyperlink" Target="https://lit.link/yuoru7" TargetMode="External"/><Relationship Id="rId36" Type="http://schemas.openxmlformats.org/officeDocument/2006/relationships/hyperlink" Target="https://twitter.com/Gudjung47" TargetMode="External"/><Relationship Id="rId37" Type="http://schemas.openxmlformats.org/officeDocument/2006/relationships/hyperlink" Target="https://twitter.com/digital_marwadi" TargetMode="External"/><Relationship Id="rId38" Type="http://schemas.openxmlformats.org/officeDocument/2006/relationships/hyperlink" Target="https://twitter.com/songthan11911" TargetMode="External"/><Relationship Id="rId39" Type="http://schemas.openxmlformats.org/officeDocument/2006/relationships/hyperlink" Target="https://twitter.com/neha_garai" TargetMode="External"/><Relationship Id="rId40" Type="http://schemas.openxmlformats.org/officeDocument/2006/relationships/hyperlink" Target="http://www.betaquants.in" TargetMode="External"/><Relationship Id="rId41" Type="http://schemas.openxmlformats.org/officeDocument/2006/relationships/hyperlink" Target="https://twitter.com/desapex" TargetMode="External"/><Relationship Id="rId42" Type="http://schemas.openxmlformats.org/officeDocument/2006/relationships/hyperlink" Target="https://twitter.com/daiduong11911" TargetMode="External"/><Relationship Id="rId43" Type="http://schemas.openxmlformats.org/officeDocument/2006/relationships/hyperlink" Target="https://twitter.com/SatyashreeMish1" TargetMode="External"/><Relationship Id="rId44" Type="http://schemas.openxmlformats.org/officeDocument/2006/relationships/hyperlink" Target="https://twitter.com/hirohiro_aaa" TargetMode="External"/><Relationship Id="rId45" Type="http://schemas.openxmlformats.org/officeDocument/2006/relationships/hyperlink" Target="http://twpf.jp/hirohiro_aaa" TargetMode="External"/><Relationship Id="rId46" Type="http://schemas.openxmlformats.org/officeDocument/2006/relationships/hyperlink" Target="https://twitter.com/demokratgundem" TargetMode="External"/><Relationship Id="rId47" Type="http://schemas.openxmlformats.org/officeDocument/2006/relationships/hyperlink" Target="https://www.demokratgundem.com" TargetMode="External"/><Relationship Id="rId48" Type="http://schemas.openxmlformats.org/officeDocument/2006/relationships/hyperlink" Target="https://twitter.com/it__security" TargetMode="External"/><Relationship Id="rId49" Type="http://schemas.openxmlformats.org/officeDocument/2006/relationships/hyperlink" Target="https://www.it-daily.net" TargetMode="External"/><Relationship Id="rId50" Type="http://schemas.openxmlformats.org/officeDocument/2006/relationships/hyperlink" Target="https://twitter.com/SamuelJ47505849" TargetMode="External"/><Relationship Id="rId51" Type="http://schemas.openxmlformats.org/officeDocument/2006/relationships/hyperlink" Target="https://twitter.com/BadsBua" TargetMode="External"/><Relationship Id="rId52" Type="http://schemas.openxmlformats.org/officeDocument/2006/relationships/hyperlink" Target="https://twitter.com/PaingTh28122649" TargetMode="External"/><Relationship Id="rId53" Type="http://schemas.openxmlformats.org/officeDocument/2006/relationships/hyperlink" Target="https://twitter.com/scappman" TargetMode="External"/><Relationship Id="rId54" Type="http://schemas.openxmlformats.org/officeDocument/2006/relationships/hyperlink" Target="https://www.scappman.com/" TargetMode="External"/><Relationship Id="rId55" Type="http://schemas.openxmlformats.org/officeDocument/2006/relationships/hyperlink" Target="https://twitter.com/al3in" TargetMode="External"/><Relationship Id="rId56" Type="http://schemas.openxmlformats.org/officeDocument/2006/relationships/hyperlink" Target="https://twitter.com/AJ3QBvkN4Jbsd2p" TargetMode="External"/><Relationship Id="rId57" Type="http://schemas.openxmlformats.org/officeDocument/2006/relationships/hyperlink" Target="https://twitter.com/Methamorphose30" TargetMode="External"/><Relationship Id="rId58" Type="http://schemas.openxmlformats.org/officeDocument/2006/relationships/hyperlink" Target="https://twitter.com/tieuduong11911" TargetMode="External"/><Relationship Id="rId59" Type="http://schemas.openxmlformats.org/officeDocument/2006/relationships/hyperlink" Target="https://twitter.com/tgggbbb5233" TargetMode="External"/><Relationship Id="rId60" Type="http://schemas.openxmlformats.org/officeDocument/2006/relationships/hyperlink" Target="https://twitter.com/ZebraBI" TargetMode="External"/><Relationship Id="rId61" Type="http://schemas.openxmlformats.org/officeDocument/2006/relationships/hyperlink" Target="https://zebrabi.com/webinar/time-intelligence-power-bi-dax-webinar/" TargetMode="External"/><Relationship Id="rId62" Type="http://schemas.openxmlformats.org/officeDocument/2006/relationships/hyperlink" Target="https://twitter.com/linhngoc11911" TargetMode="External"/><Relationship Id="rId63" Type="http://schemas.openxmlformats.org/officeDocument/2006/relationships/hyperlink" Target="https://twitter.com/Methamorphose30" TargetMode="External"/><Relationship Id="rId64" Type="http://schemas.openxmlformats.org/officeDocument/2006/relationships/hyperlink" Target="https://twitter.com/Lam37645253" TargetMode="External"/><Relationship Id="rId65" Type="http://schemas.openxmlformats.org/officeDocument/2006/relationships/hyperlink" Target="https://twitter.com/dallaAallaZip" TargetMode="External"/><Relationship Id="rId66" Type="http://schemas.openxmlformats.org/officeDocument/2006/relationships/hyperlink" Target="http://www.mam-e.it" TargetMode="External"/><Relationship Id="rId67" Type="http://schemas.openxmlformats.org/officeDocument/2006/relationships/hyperlink" Target="https://twitter.com/linhnguyen11911" TargetMode="External"/><Relationship Id="rId68" Type="http://schemas.openxmlformats.org/officeDocument/2006/relationships/hyperlink" Target="https://twitter.com/asylumtvfr" TargetMode="External"/><Relationship Id="rId69" Type="http://schemas.openxmlformats.org/officeDocument/2006/relationships/hyperlink" Target="https://www.asylumtvfr.com/" TargetMode="External"/><Relationship Id="rId70" Type="http://schemas.openxmlformats.org/officeDocument/2006/relationships/hyperlink" Target="https://twitter.com/iPhoneiOSth" TargetMode="External"/><Relationship Id="rId71" Type="http://schemas.openxmlformats.org/officeDocument/2006/relationships/hyperlink" Target="https://www.facebook.com/IPhone-iOS-Thailand-731614090535992/" TargetMode="External"/><Relationship Id="rId72" Type="http://schemas.openxmlformats.org/officeDocument/2006/relationships/hyperlink" Target="https://twitter.com/saverio_riotto" TargetMode="External"/><Relationship Id="rId73" Type="http://schemas.openxmlformats.org/officeDocument/2006/relationships/hyperlink" Target="https://blog.saverioriotto.it" TargetMode="External"/><Relationship Id="rId74" Type="http://schemas.openxmlformats.org/officeDocument/2006/relationships/hyperlink" Target="https://twitter.com/Yepi37" TargetMode="External"/><Relationship Id="rId75" Type="http://schemas.openxmlformats.org/officeDocument/2006/relationships/hyperlink" Target="https://twitter.com/dsdsdss1231" TargetMode="External"/><Relationship Id="rId76" Type="http://schemas.openxmlformats.org/officeDocument/2006/relationships/hyperlink" Target="https://twitter.com/lindeal_com" TargetMode="External"/><Relationship Id="rId77" Type="http://schemas.openxmlformats.org/officeDocument/2006/relationships/hyperlink" Target="https://lindeal.com" TargetMode="External"/><Relationship Id="rId78" Type="http://schemas.openxmlformats.org/officeDocument/2006/relationships/hyperlink" Target="https://twitter.com/aguspamuji2345" TargetMode="External"/><Relationship Id="rId79" Type="http://schemas.openxmlformats.org/officeDocument/2006/relationships/hyperlink" Target="https://twitter.com/longhi324" TargetMode="External"/><Relationship Id="rId80" Type="http://schemas.openxmlformats.org/officeDocument/2006/relationships/hyperlink" Target="https://twitter.com/Dhuhayu01" TargetMode="External"/><Relationship Id="rId81" Type="http://schemas.openxmlformats.org/officeDocument/2006/relationships/hyperlink" Target="https://twitter.com/Minh38105970" TargetMode="External"/><Relationship Id="rId82" Type="http://schemas.openxmlformats.org/officeDocument/2006/relationships/hyperlink" Target="https://twitter.com/NattQui" TargetMode="External"/><Relationship Id="rId83" Type="http://schemas.openxmlformats.org/officeDocument/2006/relationships/hyperlink" Target="https://twitter.com/shiringulia" TargetMode="External"/><Relationship Id="rId84" Type="http://schemas.openxmlformats.org/officeDocument/2006/relationships/hyperlink" Target="https://twitter.com/StickypinsInc" TargetMode="External"/><Relationship Id="rId85" Type="http://schemas.openxmlformats.org/officeDocument/2006/relationships/hyperlink" Target="http://www.stickypinsinc.com" TargetMode="External"/><Relationship Id="rId86" Type="http://schemas.openxmlformats.org/officeDocument/2006/relationships/hyperlink" Target="https://twitter.com/diversityup" TargetMode="External"/><Relationship Id="rId87" Type="http://schemas.openxmlformats.org/officeDocument/2006/relationships/hyperlink" Target="https://twitter.com/RISHIKU69184004" TargetMode="External"/><Relationship Id="rId88" Type="http://schemas.openxmlformats.org/officeDocument/2006/relationships/hyperlink" Target="https://twitter.com/kajikaz" TargetMode="External"/><Relationship Id="rId89" Type="http://schemas.openxmlformats.org/officeDocument/2006/relationships/hyperlink" Target="https://twitter.com/Ha67489436" TargetMode="External"/><Relationship Id="rId90" Type="http://schemas.openxmlformats.org/officeDocument/2006/relationships/hyperlink" Target="https://twitter.com/MOBIUS178" TargetMode="External"/><Relationship Id="rId91" Type="http://schemas.openxmlformats.org/officeDocument/2006/relationships/hyperlink" Target="https://twitter.com/jasonscottdeleo" TargetMode="External"/><Relationship Id="rId92" Type="http://schemas.openxmlformats.org/officeDocument/2006/relationships/hyperlink" Target="https://twitter.com/IAmSteveHarvey/status/1531217151188561922" TargetMode="External"/><Relationship Id="rId93" Type="http://schemas.openxmlformats.org/officeDocument/2006/relationships/hyperlink" Target="https://twitter.com/OfficialGadget2" TargetMode="External"/><Relationship Id="rId94" Type="http://schemas.openxmlformats.org/officeDocument/2006/relationships/hyperlink" Target="https://twitter.com/somoriiin" TargetMode="External"/><Relationship Id="rId95" Type="http://schemas.openxmlformats.org/officeDocument/2006/relationships/hyperlink" Target="https://twitter.com/UltraNoobPlayer" TargetMode="External"/><Relationship Id="rId96" Type="http://schemas.openxmlformats.org/officeDocument/2006/relationships/hyperlink" Target="http://twpf.jp/UltraNoobPlayer" TargetMode="External"/><Relationship Id="rId97" Type="http://schemas.openxmlformats.org/officeDocument/2006/relationships/hyperlink" Target="https://twitter.com/SachikoPukalani" TargetMode="External"/><Relationship Id="rId98" Type="http://schemas.openxmlformats.org/officeDocument/2006/relationships/hyperlink" Target="https://twitter.com/Sandrine___Ada" TargetMode="External"/><Relationship Id="rId99" Type="http://schemas.openxmlformats.org/officeDocument/2006/relationships/hyperlink" Target="http://linkedin.com/in/sandrine-prosper-ada" TargetMode="External"/><Relationship Id="rId100" Type="http://schemas.openxmlformats.org/officeDocument/2006/relationships/hyperlink" Target="https://twitter.com/VincentMontet" TargetMode="External"/><Relationship Id="rId101" Type="http://schemas.openxmlformats.org/officeDocument/2006/relationships/hyperlink" Target="http://www.efap.com" TargetMode="External"/><Relationship Id="rId102" Type="http://schemas.openxmlformats.org/officeDocument/2006/relationships/hyperlink" Target="https://twitter.com/web4x4_es" TargetMode="External"/><Relationship Id="rId103" Type="http://schemas.openxmlformats.org/officeDocument/2006/relationships/hyperlink" Target="https://web4x4.es/" TargetMode="External"/><Relationship Id="rId104" Type="http://schemas.openxmlformats.org/officeDocument/2006/relationships/hyperlink" Target="https://twitter.com/SaraSandjak" TargetMode="External"/><Relationship Id="rId105" Type="http://schemas.openxmlformats.org/officeDocument/2006/relationships/hyperlink" Target="https://twitter.com/newstoday_org" TargetMode="External"/><Relationship Id="rId106" Type="http://schemas.openxmlformats.org/officeDocument/2006/relationships/hyperlink" Target="https://newstoday.org/en" TargetMode="External"/><Relationship Id="rId107" Type="http://schemas.openxmlformats.org/officeDocument/2006/relationships/hyperlink" Target="https://twitter.com/TERADARO" TargetMode="External"/><Relationship Id="rId108" Type="http://schemas.openxmlformats.org/officeDocument/2006/relationships/hyperlink" Target="http://Twitch.tv/TERADARO" TargetMode="External"/><Relationship Id="rId109" Type="http://schemas.openxmlformats.org/officeDocument/2006/relationships/hyperlink" Target="https://twitter.com/niloydivine" TargetMode="External"/><Relationship Id="rId110" Type="http://schemas.openxmlformats.org/officeDocument/2006/relationships/hyperlink" Target="http://www.bisinfotech.com" TargetMode="External"/><Relationship Id="rId111" Type="http://schemas.openxmlformats.org/officeDocument/2006/relationships/hyperlink" Target="https://twitter.com/oneindiatelugu" TargetMode="External"/><Relationship Id="rId112" Type="http://schemas.openxmlformats.org/officeDocument/2006/relationships/hyperlink" Target="http://telugu.oneindia.com/" TargetMode="External"/><Relationship Id="rId113" Type="http://schemas.openxmlformats.org/officeDocument/2006/relationships/hyperlink" Target="https://twitter.com/GoodreturnsTe" TargetMode="External"/><Relationship Id="rId114" Type="http://schemas.openxmlformats.org/officeDocument/2006/relationships/hyperlink" Target="http://telugu.goodreturns.in/" TargetMode="External"/><Relationship Id="rId115" Type="http://schemas.openxmlformats.org/officeDocument/2006/relationships/hyperlink" Target="https://twitter.com/nguyenhanha123" TargetMode="External"/><Relationship Id="rId116" Type="http://schemas.openxmlformats.org/officeDocument/2006/relationships/hyperlink" Target="https://twitter.com/comss" TargetMode="External"/><Relationship Id="rId117" Type="http://schemas.openxmlformats.org/officeDocument/2006/relationships/hyperlink" Target="https://www.comss.ru/" TargetMode="External"/><Relationship Id="rId118" Type="http://schemas.openxmlformats.org/officeDocument/2006/relationships/hyperlink" Target="https://twitter.com/MSFTBusinessUK" TargetMode="External"/><Relationship Id="rId119" Type="http://schemas.openxmlformats.org/officeDocument/2006/relationships/hyperlink" Target="https://enterprise.microsoft.com/en-gb/" TargetMode="External"/><Relationship Id="rId120" Type="http://schemas.openxmlformats.org/officeDocument/2006/relationships/hyperlink" Target="https://twitter.com/fraizer57602621" TargetMode="External"/><Relationship Id="rId121" Type="http://schemas.openxmlformats.org/officeDocument/2006/relationships/hyperlink" Target="https://twitter.com/nekomaruvan" TargetMode="External"/><Relationship Id="rId122" Type="http://schemas.openxmlformats.org/officeDocument/2006/relationships/hyperlink" Target="https://twitter.com/thanhbinh243" TargetMode="External"/><Relationship Id="rId123" Type="http://schemas.openxmlformats.org/officeDocument/2006/relationships/hyperlink" Target="https://twitter.com/YakupYl73851041" TargetMode="External"/><Relationship Id="rId124" Type="http://schemas.openxmlformats.org/officeDocument/2006/relationships/hyperlink" Target="https://twitter.com/hoangbuile2" TargetMode="External"/><Relationship Id="rId125" Type="http://schemas.openxmlformats.org/officeDocument/2006/relationships/hyperlink" Target="https://twitter.com/dilandaemang" TargetMode="External"/><Relationship Id="rId126" Type="http://schemas.openxmlformats.org/officeDocument/2006/relationships/hyperlink" Target="https://twitter.com/aquaboy135" TargetMode="External"/><Relationship Id="rId127" Type="http://schemas.openxmlformats.org/officeDocument/2006/relationships/hyperlink" Target="https://profcard.info/u/lsME6DEM3jRyjmeXnm1nch5b02A3" TargetMode="External"/><Relationship Id="rId128" Type="http://schemas.openxmlformats.org/officeDocument/2006/relationships/hyperlink" Target="https://twitter.com/JumpDashRoll" TargetMode="External"/><Relationship Id="rId129" Type="http://schemas.openxmlformats.org/officeDocument/2006/relationships/hyperlink" Target="http://www.jumpdashroll.com" TargetMode="External"/><Relationship Id="rId130" Type="http://schemas.openxmlformats.org/officeDocument/2006/relationships/hyperlink" Target="https://twitter.com/xapads" TargetMode="External"/><Relationship Id="rId131" Type="http://schemas.openxmlformats.org/officeDocument/2006/relationships/hyperlink" Target="http://www.xapads.com" TargetMode="External"/><Relationship Id="rId132" Type="http://schemas.openxmlformats.org/officeDocument/2006/relationships/hyperlink" Target="https://twitter.com/fraizer57602621" TargetMode="External"/><Relationship Id="rId133" Type="http://schemas.openxmlformats.org/officeDocument/2006/relationships/hyperlink" Target="https://twitter.com/Pooya201" TargetMode="External"/><Relationship Id="rId134" Type="http://schemas.openxmlformats.org/officeDocument/2006/relationships/hyperlink" Target="https://twitter.com/otspace0715" TargetMode="External"/><Relationship Id="rId135" Type="http://schemas.openxmlformats.org/officeDocument/2006/relationships/hyperlink" Target="https://note.com/otspace0715" TargetMode="External"/><Relationship Id="rId136" Type="http://schemas.openxmlformats.org/officeDocument/2006/relationships/hyperlink" Target="https://twitter.com/ThunAnh66061099" TargetMode="External"/><Relationship Id="rId137" Type="http://schemas.openxmlformats.org/officeDocument/2006/relationships/hyperlink" Target="https://twitter.com/OekakiRock" TargetMode="External"/><Relationship Id="rId138" Type="http://schemas.openxmlformats.org/officeDocument/2006/relationships/hyperlink" Target="https://oekakirock.booth.pm/" TargetMode="External"/><Relationship Id="rId139" Type="http://schemas.openxmlformats.org/officeDocument/2006/relationships/hyperlink" Target="https://twitter.com/lam777171" TargetMode="External"/><Relationship Id="rId140" Type="http://schemas.openxmlformats.org/officeDocument/2006/relationships/hyperlink" Target="https://twitter.com/icubes_wire" TargetMode="External"/><Relationship Id="rId141" Type="http://schemas.openxmlformats.org/officeDocument/2006/relationships/hyperlink" Target="http://www.icubeswire.com" TargetMode="External"/><Relationship Id="rId142" Type="http://schemas.openxmlformats.org/officeDocument/2006/relationships/hyperlink" Target="https://twitter.com/thethang82" TargetMode="External"/><Relationship Id="rId143" Type="http://schemas.openxmlformats.org/officeDocument/2006/relationships/hyperlink" Target="https://twitter.com/SABeulahM" TargetMode="External"/><Relationship Id="rId144" Type="http://schemas.openxmlformats.org/officeDocument/2006/relationships/hyperlink" Target="https://twitter.com/Rockstarabhi000" TargetMode="External"/><Relationship Id="rId145" Type="http://schemas.openxmlformats.org/officeDocument/2006/relationships/hyperlink" Target="https://twitter.com/cMiaTamil" TargetMode="External"/><Relationship Id="rId146" Type="http://schemas.openxmlformats.org/officeDocument/2006/relationships/hyperlink" Target="http://www.miatamil.com" TargetMode="External"/><Relationship Id="rId147" Type="http://schemas.openxmlformats.org/officeDocument/2006/relationships/hyperlink" Target="https://twitter.com/PubAffairsEU" TargetMode="External"/><Relationship Id="rId148" Type="http://schemas.openxmlformats.org/officeDocument/2006/relationships/hyperlink" Target="http://www.pubaffairsbruxelles.eu/" TargetMode="External"/><Relationship Id="rId149" Type="http://schemas.openxmlformats.org/officeDocument/2006/relationships/hyperlink" Target="https://twitter.com/vaananh28" TargetMode="External"/><Relationship Id="rId150" Type="http://schemas.openxmlformats.org/officeDocument/2006/relationships/hyperlink" Target="https://twitter.com/hoangga88820855" TargetMode="External"/><Relationship Id="rId151" Type="http://schemas.openxmlformats.org/officeDocument/2006/relationships/hyperlink" Target="https://twitter.com/rajesh11k" TargetMode="External"/><Relationship Id="rId152" Type="http://schemas.openxmlformats.org/officeDocument/2006/relationships/hyperlink" Target="https://twitter.com/DIGITL_NEWS" TargetMode="External"/><Relationship Id="rId153" Type="http://schemas.openxmlformats.org/officeDocument/2006/relationships/hyperlink" Target="https://twitter.com/Hanh7774" TargetMode="External"/><Relationship Id="rId154" Type="http://schemas.openxmlformats.org/officeDocument/2006/relationships/hyperlink" Target="https://twitter.com/heisedc" TargetMode="External"/><Relationship Id="rId155" Type="http://schemas.openxmlformats.org/officeDocument/2006/relationships/hyperlink" Target="http://www.heise.de/developer" TargetMode="External"/><Relationship Id="rId156" Type="http://schemas.openxmlformats.org/officeDocument/2006/relationships/hyperlink" Target="https://twitter.com/heiseonline" TargetMode="External"/><Relationship Id="rId157" Type="http://schemas.openxmlformats.org/officeDocument/2006/relationships/hyperlink" Target="http://www.heise.de" TargetMode="External"/><Relationship Id="rId158" Type="http://schemas.openxmlformats.org/officeDocument/2006/relationships/hyperlink" Target="https://twitter.com/CheshthaL" TargetMode="External"/><Relationship Id="rId159" Type="http://schemas.openxmlformats.org/officeDocument/2006/relationships/hyperlink" Target="https://twitter.com/haberaircom" TargetMode="External"/><Relationship Id="rId160" Type="http://schemas.openxmlformats.org/officeDocument/2006/relationships/hyperlink" Target="http://haberair.com" TargetMode="External"/><Relationship Id="rId161" Type="http://schemas.openxmlformats.org/officeDocument/2006/relationships/hyperlink" Target="https://twitter.com/CodingJobsIt" TargetMode="External"/><Relationship Id="rId162" Type="http://schemas.openxmlformats.org/officeDocument/2006/relationships/hyperlink" Target="https://twitter.com/irisstylosa" TargetMode="External"/><Relationship Id="rId163" Type="http://schemas.openxmlformats.org/officeDocument/2006/relationships/hyperlink" Target="https://twitter.com/huyenthy4" TargetMode="External"/><Relationship Id="rId164" Type="http://schemas.openxmlformats.org/officeDocument/2006/relationships/hyperlink" Target="https://twitter.com/CommvaultAsia" TargetMode="External"/><Relationship Id="rId165" Type="http://schemas.openxmlformats.org/officeDocument/2006/relationships/hyperlink" Target="http://www.commvault.com" TargetMode="External"/><Relationship Id="rId166" Type="http://schemas.openxmlformats.org/officeDocument/2006/relationships/hyperlink" Target="https://twitter.com/COITAORM_AITA" TargetMode="External"/><Relationship Id="rId167" Type="http://schemas.openxmlformats.org/officeDocument/2006/relationships/hyperlink" Target="http://coit-aorm.org" TargetMode="External"/><Relationship Id="rId168" Type="http://schemas.openxmlformats.org/officeDocument/2006/relationships/hyperlink" Target="https://twitter.com/KUMAVISION_AG" TargetMode="External"/><Relationship Id="rId169" Type="http://schemas.openxmlformats.org/officeDocument/2006/relationships/hyperlink" Target="http://www.kumavision.com/" TargetMode="External"/><Relationship Id="rId170" Type="http://schemas.openxmlformats.org/officeDocument/2006/relationships/hyperlink" Target="https://twitter.com/Moneyweb" TargetMode="External"/><Relationship Id="rId171" Type="http://schemas.openxmlformats.org/officeDocument/2006/relationships/hyperlink" Target="http://www.moneyweb.co.za" TargetMode="External"/><Relationship Id="rId172" Type="http://schemas.openxmlformats.org/officeDocument/2006/relationships/hyperlink" Target="https://twitter.com/dk_naomi23" TargetMode="External"/><Relationship Id="rId173" Type="http://schemas.openxmlformats.org/officeDocument/2006/relationships/hyperlink" Target="https://twitter.com/fantastic_soul" TargetMode="External"/><Relationship Id="rId174" Type="http://schemas.openxmlformats.org/officeDocument/2006/relationships/hyperlink" Target="https://bit.ly/3539QwM" TargetMode="External"/><Relationship Id="rId175" Type="http://schemas.openxmlformats.org/officeDocument/2006/relationships/hyperlink" Target="https://twitter.com/Pschirki" TargetMode="External"/><Relationship Id="rId176" Type="http://schemas.openxmlformats.org/officeDocument/2006/relationships/hyperlink" Target="https://www.facebook.com/Xbox-Community-Hub-110031904624728" TargetMode="External"/><Relationship Id="rId177" Type="http://schemas.openxmlformats.org/officeDocument/2006/relationships/hyperlink" Target="https://twitter.com/DS_CITIZEN_45" TargetMode="External"/><Relationship Id="rId178" Type="http://schemas.openxmlformats.org/officeDocument/2006/relationships/hyperlink" Target="https://instagram.com/kissy_kishore_45/2785942708162080799?utm_source=ig_story_item_share&amp;ut" TargetMode="External"/><Relationship Id="rId179" Type="http://schemas.openxmlformats.org/officeDocument/2006/relationships/hyperlink" Target="https://twitter.com/kakahsi28" TargetMode="External"/><Relationship Id="rId180" Type="http://schemas.openxmlformats.org/officeDocument/2006/relationships/hyperlink" Target="https://twitter.com/Long24623481" TargetMode="External"/><Relationship Id="rId181" Type="http://schemas.openxmlformats.org/officeDocument/2006/relationships/hyperlink" Target="https://twitter.com/moseisley" TargetMode="External"/><Relationship Id="rId182" Type="http://schemas.openxmlformats.org/officeDocument/2006/relationships/hyperlink" Target="https://twitter.com/JournalLaMarne" TargetMode="External"/><Relationship Id="rId183" Type="http://schemas.openxmlformats.org/officeDocument/2006/relationships/hyperlink" Target="http://actu.fr/la-marne/" TargetMode="External"/><Relationship Id="rId184" Type="http://schemas.openxmlformats.org/officeDocument/2006/relationships/hyperlink" Target="https://twitter.com/polimernews" TargetMode="External"/><Relationship Id="rId185" Type="http://schemas.openxmlformats.org/officeDocument/2006/relationships/hyperlink" Target="http://www.polimernews.com" TargetMode="External"/><Relationship Id="rId186" Type="http://schemas.openxmlformats.org/officeDocument/2006/relationships/hyperlink" Target="https://twitter.com/RLDI_Lamy" TargetMode="External"/><Relationship Id="rId187" Type="http://schemas.openxmlformats.org/officeDocument/2006/relationships/hyperlink" Target="https://twitter.com/dpthex" TargetMode="External"/><Relationship Id="rId188" Type="http://schemas.openxmlformats.org/officeDocument/2006/relationships/hyperlink" Target="https://twitter.com/Claytabase" TargetMode="External"/><Relationship Id="rId189" Type="http://schemas.openxmlformats.org/officeDocument/2006/relationships/hyperlink" Target="https://www.claytabase.co.uk/" TargetMode="External"/><Relationship Id="rId190" Type="http://schemas.openxmlformats.org/officeDocument/2006/relationships/hyperlink" Target="https://twitter.com/Dsibaleares" TargetMode="External"/><Relationship Id="rId191" Type="http://schemas.openxmlformats.org/officeDocument/2006/relationships/hyperlink" Target="http://www.dsi-net.com" TargetMode="External"/><Relationship Id="rId192" Type="http://schemas.openxmlformats.org/officeDocument/2006/relationships/hyperlink" Target="https://twitter.com/mikecoulson48" TargetMode="External"/><Relationship Id="rId193" Type="http://schemas.openxmlformats.org/officeDocument/2006/relationships/hyperlink" Target="http://thephilosophicalmuse.wordpress.com" TargetMode="External"/><Relationship Id="rId194" Type="http://schemas.openxmlformats.org/officeDocument/2006/relationships/hyperlink" Target="https://twitter.com/iKal2uS" TargetMode="External"/><Relationship Id="rId195" Type="http://schemas.openxmlformats.org/officeDocument/2006/relationships/hyperlink" Target="https://twitter.com/kursatozkan5585" TargetMode="External"/><Relationship Id="rId196" Type="http://schemas.openxmlformats.org/officeDocument/2006/relationships/hyperlink" Target="https://twitter.com/chartartScanner" TargetMode="External"/><Relationship Id="rId197" Type="http://schemas.openxmlformats.org/officeDocument/2006/relationships/hyperlink" Target="https://twitter.com/chartartScanner" TargetMode="External"/><Relationship Id="rId198" Type="http://schemas.openxmlformats.org/officeDocument/2006/relationships/hyperlink" Target="https://twitter.com/Indianext_media" TargetMode="External"/><Relationship Id="rId199" Type="http://schemas.openxmlformats.org/officeDocument/2006/relationships/hyperlink" Target="https://www.indianext.co.in/" TargetMode="External"/><Relationship Id="rId200" Type="http://schemas.openxmlformats.org/officeDocument/2006/relationships/hyperlink" Target="https://twitter.com/BITS_Ben1" TargetMode="External"/><Relationship Id="rId201" Type="http://schemas.openxmlformats.org/officeDocument/2006/relationships/hyperlink" Target="http://www.bluebell-its.com" TargetMode="External"/><Relationship Id="rId202" Type="http://schemas.openxmlformats.org/officeDocument/2006/relationships/hyperlink" Target="https://twitter.com/Tickeron" TargetMode="External"/><Relationship Id="rId203" Type="http://schemas.openxmlformats.org/officeDocument/2006/relationships/hyperlink" Target="https://tickeron.com/" TargetMode="External"/><Relationship Id="rId204" Type="http://schemas.openxmlformats.org/officeDocument/2006/relationships/hyperlink" Target="https://twitter.com/MarcoLisantiISG" TargetMode="External"/><Relationship Id="rId205" Type="http://schemas.openxmlformats.org/officeDocument/2006/relationships/hyperlink" Target="https://twitter.com/MarcoLisantiISG" TargetMode="External"/><Relationship Id="rId206" Type="http://schemas.openxmlformats.org/officeDocument/2006/relationships/hyperlink" Target="https://twitter.com/MarcoLisantiISG" TargetMode="External"/><Relationship Id="rId207" Type="http://schemas.openxmlformats.org/officeDocument/2006/relationships/hyperlink" Target="https://twitter.com/MarcoLisantiISG" TargetMode="External"/><Relationship Id="rId208" Type="http://schemas.openxmlformats.org/officeDocument/2006/relationships/hyperlink" Target="https://twitter.com/ZenesysTech" TargetMode="External"/><Relationship Id="rId209" Type="http://schemas.openxmlformats.org/officeDocument/2006/relationships/hyperlink" Target="http://www.zenesys.com" TargetMode="External"/><Relationship Id="rId210" Type="http://schemas.openxmlformats.org/officeDocument/2006/relationships/hyperlink" Target="https://twitter.com/MarcoLisantiISG" TargetMode="External"/><Relationship Id="rId211" Type="http://schemas.openxmlformats.org/officeDocument/2006/relationships/hyperlink" Target="https://twitter.com/mobliciti" TargetMode="External"/><Relationship Id="rId212" Type="http://schemas.openxmlformats.org/officeDocument/2006/relationships/hyperlink" Target="http://www.mobliciti.com" TargetMode="External"/><Relationship Id="rId213" Type="http://schemas.openxmlformats.org/officeDocument/2006/relationships/hyperlink" Target="https://twitter.com/sysadm_bot" TargetMode="External"/><Relationship Id="rId214" Type="http://schemas.openxmlformats.org/officeDocument/2006/relationships/hyperlink" Target="https://twitter.com/SwissAkuyakuLP" TargetMode="External"/><Relationship Id="rId215" Type="http://schemas.openxmlformats.org/officeDocument/2006/relationships/hyperlink" Target="https://www.youtube.com/channel/UCuoKrK7WRynWBSP7ujtF98g" TargetMode="External"/><Relationship Id="rId216" Type="http://schemas.openxmlformats.org/officeDocument/2006/relationships/hyperlink" Target="https://twitter.com/ahsvr_tech" TargetMode="External"/><Relationship Id="rId217" Type="http://schemas.openxmlformats.org/officeDocument/2006/relationships/hyperlink" Target="https://twitter.com/FoxITC" TargetMode="External"/><Relationship Id="rId218" Type="http://schemas.openxmlformats.org/officeDocument/2006/relationships/hyperlink" Target="https://twitter.com/Modern_Networks" TargetMode="External"/><Relationship Id="rId219" Type="http://schemas.openxmlformats.org/officeDocument/2006/relationships/hyperlink" Target="http://www.modern-networks.co.uk" TargetMode="External"/><Relationship Id="rId220" Type="http://schemas.openxmlformats.org/officeDocument/2006/relationships/hyperlink" Target="https://twitter.com/TechnologueID" TargetMode="External"/><Relationship Id="rId221" Type="http://schemas.openxmlformats.org/officeDocument/2006/relationships/hyperlink" Target="https://technologue.id" TargetMode="External"/><Relationship Id="rId222" Type="http://schemas.openxmlformats.org/officeDocument/2006/relationships/hyperlink" Target="https://twitter.com/hoanmy73892" TargetMode="External"/><Relationship Id="rId223" Type="http://schemas.openxmlformats.org/officeDocument/2006/relationships/hyperlink" Target="https://twitter.com/Opoyis" TargetMode="External"/><Relationship Id="rId224" Type="http://schemas.openxmlformats.org/officeDocument/2006/relationships/hyperlink" Target="http://www.opoyi.com" TargetMode="External"/><Relationship Id="rId225" Type="http://schemas.openxmlformats.org/officeDocument/2006/relationships/hyperlink" Target="https://twitter.com/EitanBlumin" TargetMode="External"/><Relationship Id="rId226" Type="http://schemas.openxmlformats.org/officeDocument/2006/relationships/hyperlink" Target="http://www.eitanblumin.com" TargetMode="External"/><Relationship Id="rId227" Type="http://schemas.openxmlformats.org/officeDocument/2006/relationships/hyperlink" Target="https://twitter.com/jais_george" TargetMode="External"/><Relationship Id="rId228" Type="http://schemas.openxmlformats.org/officeDocument/2006/relationships/hyperlink" Target="https://twitter.com/Bot_CyberNews" TargetMode="External"/><Relationship Id="rId229" Type="http://schemas.openxmlformats.org/officeDocument/2006/relationships/hyperlink" Target="https://www.cyber-news.fr" TargetMode="External"/><Relationship Id="rId230" Type="http://schemas.openxmlformats.org/officeDocument/2006/relationships/hyperlink" Target="https://twitter.com/Bismart2009" TargetMode="External"/><Relationship Id="rId231" Type="http://schemas.openxmlformats.org/officeDocument/2006/relationships/hyperlink" Target="http://bismart.com/" TargetMode="External"/><Relationship Id="rId232" Type="http://schemas.openxmlformats.org/officeDocument/2006/relationships/hyperlink" Target="https://twitter.com/atahan_busra" TargetMode="External"/><Relationship Id="rId233" Type="http://schemas.openxmlformats.org/officeDocument/2006/relationships/hyperlink" Target="http://gundem65.com" TargetMode="External"/><Relationship Id="rId234" Type="http://schemas.openxmlformats.org/officeDocument/2006/relationships/hyperlink" Target="https://twitter.com/naser80808" TargetMode="External"/><Relationship Id="rId235" Type="http://schemas.openxmlformats.org/officeDocument/2006/relationships/hyperlink" Target="https://twitter.com/hikaru__m" TargetMode="External"/><Relationship Id="rId236" Type="http://schemas.openxmlformats.org/officeDocument/2006/relationships/hyperlink" Target="https://shirotaka.org/" TargetMode="External"/><Relationship Id="rId237" Type="http://schemas.openxmlformats.org/officeDocument/2006/relationships/hyperlink" Target="https://twitter.com/Nakamushika" TargetMode="External"/><Relationship Id="rId238" Type="http://schemas.openxmlformats.org/officeDocument/2006/relationships/hyperlink" Target="https://rurimatsuri.web.fc2.com/" TargetMode="External"/><Relationship Id="rId239" Type="http://schemas.openxmlformats.org/officeDocument/2006/relationships/hyperlink" Target="https://twitter.com/ggvdd13" TargetMode="External"/><Relationship Id="rId240" Type="http://schemas.openxmlformats.org/officeDocument/2006/relationships/hyperlink" Target="https://twitter.com/hoanm_y" TargetMode="External"/><Relationship Id="rId241" Type="http://schemas.openxmlformats.org/officeDocument/2006/relationships/hyperlink" Target="https://twitter.com/vu92357129" TargetMode="External"/><Relationship Id="rId242" Type="http://schemas.openxmlformats.org/officeDocument/2006/relationships/hyperlink" Target="https://twitter.com/PwL4VTaAg9q0J5A" TargetMode="External"/><Relationship Id="rId243" Type="http://schemas.openxmlformats.org/officeDocument/2006/relationships/hyperlink" Target="https://twitter.com/DaboyaPvt" TargetMode="External"/><Relationship Id="rId244" Type="http://schemas.openxmlformats.org/officeDocument/2006/relationships/hyperlink" Target="https://daboyatechnologies.com/" TargetMode="External"/><Relationship Id="rId245" Type="http://schemas.openxmlformats.org/officeDocument/2006/relationships/hyperlink" Target="https://twitter.com/nhinhi221143" TargetMode="External"/><Relationship Id="rId246" Type="http://schemas.openxmlformats.org/officeDocument/2006/relationships/hyperlink" Target="https://twitter.com/bosaad9991" TargetMode="External"/><Relationship Id="rId247" Type="http://schemas.openxmlformats.org/officeDocument/2006/relationships/hyperlink" Target="https://twitter.com/DnaHindi" TargetMode="External"/><Relationship Id="rId248" Type="http://schemas.openxmlformats.org/officeDocument/2006/relationships/hyperlink" Target="https://www.dnaindia.com/hindi" TargetMode="External"/><Relationship Id="rId249" Type="http://schemas.openxmlformats.org/officeDocument/2006/relationships/hyperlink" Target="https://twitter.com/quentin_andrews" TargetMode="External"/><Relationship Id="rId250" Type="http://schemas.openxmlformats.org/officeDocument/2006/relationships/hyperlink" Target="https://twitter.com/switspl" TargetMode="External"/><Relationship Id="rId251" Type="http://schemas.openxmlformats.org/officeDocument/2006/relationships/hyperlink" Target="http://www.switspl.com/" TargetMode="External"/><Relationship Id="rId252" Type="http://schemas.openxmlformats.org/officeDocument/2006/relationships/hyperlink" Target="https://twitter.com/alzripper" TargetMode="External"/><Relationship Id="rId253" Type="http://schemas.openxmlformats.org/officeDocument/2006/relationships/hyperlink" Target="https://www.linkedin.com/mwlite/in/alexgrimshaw" TargetMode="External"/><Relationship Id="rId254" Type="http://schemas.openxmlformats.org/officeDocument/2006/relationships/hyperlink" Target="https://twitter.com/AnitaBellows12" TargetMode="External"/><Relationship Id="rId255" Type="http://schemas.openxmlformats.org/officeDocument/2006/relationships/hyperlink" Target="https://twitter.com/botxboxseriesx" TargetMode="External"/><Relationship Id="rId256" Type="http://schemas.openxmlformats.org/officeDocument/2006/relationships/hyperlink" Target="https://twitter.com/Ha89185253" TargetMode="External"/><Relationship Id="rId257" Type="http://schemas.openxmlformats.org/officeDocument/2006/relationships/hyperlink" Target="https://twitter.com/RandolphTrent" TargetMode="External"/><Relationship Id="rId258" Type="http://schemas.openxmlformats.org/officeDocument/2006/relationships/hyperlink" Target="http://themonsterofmedomsley.blogspot.com/" TargetMode="External"/><Relationship Id="rId259" Type="http://schemas.openxmlformats.org/officeDocument/2006/relationships/hyperlink" Target="https://twitter.com/1kilroywashere" TargetMode="External"/><Relationship Id="rId260" Type="http://schemas.openxmlformats.org/officeDocument/2006/relationships/hyperlink" Target="https://twitter.com/khuqua464" TargetMode="External"/><Relationship Id="rId261" Type="http://schemas.openxmlformats.org/officeDocument/2006/relationships/hyperlink" Target="https://twitter.com/VenomVaxo" TargetMode="External"/><Relationship Id="rId262" Type="http://schemas.openxmlformats.org/officeDocument/2006/relationships/hyperlink" Target="https://twitter.com/sanecreative" TargetMode="External"/><Relationship Id="rId263" Type="http://schemas.openxmlformats.org/officeDocument/2006/relationships/hyperlink" Target="http://www.sanecreative.com" TargetMode="External"/><Relationship Id="rId264" Type="http://schemas.openxmlformats.org/officeDocument/2006/relationships/hyperlink" Target="https://twitter.com/adsthumb" TargetMode="External"/><Relationship Id="rId265" Type="http://schemas.openxmlformats.org/officeDocument/2006/relationships/hyperlink" Target="https://www.AdsThumb.com/" TargetMode="External"/><Relationship Id="rId266" Type="http://schemas.openxmlformats.org/officeDocument/2006/relationships/hyperlink" Target="https://twitter.com/s4msecurity" TargetMode="External"/><Relationship Id="rId267" Type="http://schemas.openxmlformats.org/officeDocument/2006/relationships/hyperlink" Target="https://www.s4msecurity.com/" TargetMode="External"/><Relationship Id="rId268" Type="http://schemas.openxmlformats.org/officeDocument/2006/relationships/hyperlink" Target="https://twitter.com/algomender" TargetMode="External"/><Relationship Id="rId269" Type="http://schemas.openxmlformats.org/officeDocument/2006/relationships/hyperlink" Target="https://twitter.com/chidambara09" TargetMode="External"/><Relationship Id="rId270" Type="http://schemas.openxmlformats.org/officeDocument/2006/relationships/hyperlink" Target="https://twitter.com/NeverDontGiveUp" TargetMode="External"/><Relationship Id="rId271" Type="http://schemas.openxmlformats.org/officeDocument/2006/relationships/hyperlink" Target="http://aconversar.over-blog.com/" TargetMode="External"/><Relationship Id="rId272" Type="http://schemas.openxmlformats.org/officeDocument/2006/relationships/hyperlink" Target="https://twitter.com/THE_SHYKAKY" TargetMode="External"/><Relationship Id="rId273" Type="http://schemas.openxmlformats.org/officeDocument/2006/relationships/hyperlink" Target="https://twitter.com/Sutatip098" TargetMode="External"/><Relationship Id="rId274" Type="http://schemas.openxmlformats.org/officeDocument/2006/relationships/hyperlink" Target="https://lin.ee/2HVRn2H" TargetMode="External"/><Relationship Id="rId275" Type="http://schemas.openxmlformats.org/officeDocument/2006/relationships/hyperlink" Target="https://twitter.com/Sutatip098" TargetMode="External"/><Relationship Id="rId276" Type="http://schemas.openxmlformats.org/officeDocument/2006/relationships/hyperlink" Target="https://lin.ee/2HVRn2H" TargetMode="External"/><Relationship Id="rId277" Type="http://schemas.openxmlformats.org/officeDocument/2006/relationships/hyperlink" Target="https://twitter.com/sumit_fr" TargetMode="External"/><Relationship Id="rId278" Type="http://schemas.openxmlformats.org/officeDocument/2006/relationships/hyperlink" Target="http://sumit.fr" TargetMode="External"/><Relationship Id="rId279" Type="http://schemas.openxmlformats.org/officeDocument/2006/relationships/hyperlink" Target="https://twitter.com/Cr7_01613" TargetMode="External"/><Relationship Id="rId280" Type="http://schemas.openxmlformats.org/officeDocument/2006/relationships/hyperlink" Target="https://twitter.com/cybersecurityhk" TargetMode="External"/><Relationship Id="rId281" Type="http://schemas.openxmlformats.org/officeDocument/2006/relationships/hyperlink" Target="http://cybersecurity.hk" TargetMode="External"/><Relationship Id="rId282" Type="http://schemas.openxmlformats.org/officeDocument/2006/relationships/hyperlink" Target="https://twitter.com/astroline_es" TargetMode="External"/><Relationship Id="rId283" Type="http://schemas.openxmlformats.org/officeDocument/2006/relationships/hyperlink" Target="http://astroline.com" TargetMode="External"/><Relationship Id="rId284" Type="http://schemas.openxmlformats.org/officeDocument/2006/relationships/hyperlink" Target="https://twitter.com/DanWils42696605" TargetMode="External"/><Relationship Id="rId285" Type="http://schemas.openxmlformats.org/officeDocument/2006/relationships/hyperlink" Target="https://www.flipthesea.com" TargetMode="External"/><Relationship Id="rId286" Type="http://schemas.openxmlformats.org/officeDocument/2006/relationships/hyperlink" Target="https://twitter.com/Theodor99617609" TargetMode="External"/><Relationship Id="rId287" Type="http://schemas.openxmlformats.org/officeDocument/2006/relationships/hyperlink" Target="https://twitter.com/Standing254" TargetMode="External"/><Relationship Id="rId288" Type="http://schemas.openxmlformats.org/officeDocument/2006/relationships/hyperlink" Target="https://twitter.com/NexxaDigital" TargetMode="External"/><Relationship Id="rId289" Type="http://schemas.openxmlformats.org/officeDocument/2006/relationships/hyperlink" Target="http://www.nexxadigital.com" TargetMode="External"/><Relationship Id="rId290" Type="http://schemas.openxmlformats.org/officeDocument/2006/relationships/hyperlink" Target="https://twitter.com/chidambara09" TargetMode="External"/><Relationship Id="rId291" Type="http://schemas.openxmlformats.org/officeDocument/2006/relationships/hyperlink" Target="https://twitter.com/Khanhle40976417" TargetMode="External"/><Relationship Id="rId292" Type="http://schemas.openxmlformats.org/officeDocument/2006/relationships/hyperlink" Target="https://twitter.com/tanjc" TargetMode="External"/><Relationship Id="rId293" Type="http://schemas.openxmlformats.org/officeDocument/2006/relationships/hyperlink" Target="http://tanjc.net" TargetMode="External"/><Relationship Id="rId294" Type="http://schemas.openxmlformats.org/officeDocument/2006/relationships/hyperlink" Target="https://twitter.com/statsdesk" TargetMode="External"/><Relationship Id="rId295" Type="http://schemas.openxmlformats.org/officeDocument/2006/relationships/hyperlink" Target="https://twitter.com/teamgeistmedien" TargetMode="External"/><Relationship Id="rId296" Type="http://schemas.openxmlformats.org/officeDocument/2006/relationships/hyperlink" Target="http://www.teamgeist-medien.de/kontakt/impressum.html" TargetMode="External"/><Relationship Id="rId297" Type="http://schemas.openxmlformats.org/officeDocument/2006/relationships/hyperlink" Target="https://twitter.com/blu3cloak" TargetMode="External"/><Relationship Id="rId298" Type="http://schemas.openxmlformats.org/officeDocument/2006/relationships/hyperlink" Target="https://www.blue-cloak.com" TargetMode="External"/><Relationship Id="rId299" Type="http://schemas.openxmlformats.org/officeDocument/2006/relationships/hyperlink" Target="https://twitter.com/hoamindy1" TargetMode="External"/><Relationship Id="rId300" Type="http://schemas.openxmlformats.org/officeDocument/2006/relationships/hyperlink" Target="https://twitter.com/letruong821" TargetMode="External"/><Relationship Id="rId301" Type="http://schemas.openxmlformats.org/officeDocument/2006/relationships/hyperlink" Target="https://twitter.com/TechDaisy_" TargetMode="External"/><Relationship Id="rId302" Type="http://schemas.openxmlformats.org/officeDocument/2006/relationships/hyperlink" Target="http://linktr.ee/techdaisy" TargetMode="External"/><Relationship Id="rId303" Type="http://schemas.openxmlformats.org/officeDocument/2006/relationships/hyperlink" Target="https://twitter.com/News4mNews" TargetMode="External"/><Relationship Id="rId304" Type="http://schemas.openxmlformats.org/officeDocument/2006/relationships/hyperlink" Target="https://twitter.com/rudipitt" TargetMode="External"/><Relationship Id="rId305" Type="http://schemas.openxmlformats.org/officeDocument/2006/relationships/hyperlink" Target="https://twitter.com/Gabriel72792465" TargetMode="External"/><Relationship Id="rId306" Type="http://schemas.openxmlformats.org/officeDocument/2006/relationships/hyperlink" Target="https://twitter.com/Hanh49656247" TargetMode="External"/><Relationship Id="rId307" Type="http://schemas.openxmlformats.org/officeDocument/2006/relationships/hyperlink" Target="https://twitter.com/Anamika70914784" TargetMode="External"/><Relationship Id="rId308" Type="http://schemas.openxmlformats.org/officeDocument/2006/relationships/hyperlink" Target="https://twitter.com/ellentwiby" TargetMode="External"/><Relationship Id="rId309" Type="http://schemas.openxmlformats.org/officeDocument/2006/relationships/hyperlink" Target="https://twitter.com/SilverprodGroup" TargetMode="External"/><Relationship Id="rId310" Type="http://schemas.openxmlformats.org/officeDocument/2006/relationships/hyperlink" Target="http://www.silverprod.fr" TargetMode="External"/><Relationship Id="rId311" Type="http://schemas.openxmlformats.org/officeDocument/2006/relationships/hyperlink" Target="https://twitter.com/gangula_dileep" TargetMode="External"/><Relationship Id="rId312" Type="http://schemas.openxmlformats.org/officeDocument/2006/relationships/hyperlink" Target="https://twitter.com/Khulood_Almani" TargetMode="External"/><Relationship Id="rId313" Type="http://schemas.openxmlformats.org/officeDocument/2006/relationships/hyperlink" Target="https://www.linkedin.com/in/dr-khulood-almani-595513162" TargetMode="External"/><Relationship Id="rId314" Type="http://schemas.openxmlformats.org/officeDocument/2006/relationships/hyperlink" Target="https://twitter.com/Muslim241615041" TargetMode="External"/><Relationship Id="rId315" Type="http://schemas.openxmlformats.org/officeDocument/2006/relationships/hyperlink" Target="https://twitter.com/Br08dwaysGF" TargetMode="External"/><Relationship Id="rId316" Type="http://schemas.openxmlformats.org/officeDocument/2006/relationships/hyperlink" Target="http://www.twitch.tv/Br08dway" TargetMode="External"/><Relationship Id="rId317" Type="http://schemas.openxmlformats.org/officeDocument/2006/relationships/hyperlink" Target="https://twitter.com/Stinger_G_3" TargetMode="External"/><Relationship Id="rId318" Type="http://schemas.openxmlformats.org/officeDocument/2006/relationships/hyperlink" Target="https://twitter.com/DeadarticGames" TargetMode="External"/><Relationship Id="rId319" Type="http://schemas.openxmlformats.org/officeDocument/2006/relationships/hyperlink" Target="http://www.deadarticgames.com" TargetMode="External"/><Relationship Id="rId320" Type="http://schemas.openxmlformats.org/officeDocument/2006/relationships/hyperlink" Target="https://twitter.com/kartike48655021" TargetMode="External"/><Relationship Id="rId321" Type="http://schemas.openxmlformats.org/officeDocument/2006/relationships/hyperlink" Target="https://twitter.com/hoanthanh11911" TargetMode="External"/><Relationship Id="rId322" Type="http://schemas.openxmlformats.org/officeDocument/2006/relationships/hyperlink" Target="https://twitter.com/BarrelRollersTV" TargetMode="External"/><Relationship Id="rId323" Type="http://schemas.openxmlformats.org/officeDocument/2006/relationships/hyperlink" Target="https://www.thebarrelrollers.com/home" TargetMode="External"/><Relationship Id="rId324" Type="http://schemas.openxmlformats.org/officeDocument/2006/relationships/hyperlink" Target="https://twitter.com/LuccaBernardi4" TargetMode="External"/><Relationship Id="rId325" Type="http://schemas.openxmlformats.org/officeDocument/2006/relationships/hyperlink" Target="https://twitter.com/shirproductions" TargetMode="External"/><Relationship Id="rId326" Type="http://schemas.openxmlformats.org/officeDocument/2006/relationships/hyperlink" Target="http://shirishproductions.com" TargetMode="External"/><Relationship Id="rId327" Type="http://schemas.openxmlformats.org/officeDocument/2006/relationships/hyperlink" Target="https://twitter.com/thuthuy11911" TargetMode="External"/><Relationship Id="rId328" Type="http://schemas.openxmlformats.org/officeDocument/2006/relationships/hyperlink" Target="https://twitter.com/nangokuyasai2" TargetMode="External"/><Relationship Id="rId329" Type="http://schemas.openxmlformats.org/officeDocument/2006/relationships/hyperlink" Target="https://twitter.com/AppLabsAI" TargetMode="External"/><Relationship Id="rId330" Type="http://schemas.openxmlformats.org/officeDocument/2006/relationships/hyperlink" Target="https://twitter.com/Ha90839769" TargetMode="External"/><Relationship Id="rId331" Type="http://schemas.openxmlformats.org/officeDocument/2006/relationships/hyperlink" Target="https://twitter.com/xpvit" TargetMode="External"/><Relationship Id="rId332" Type="http://schemas.openxmlformats.org/officeDocument/2006/relationships/hyperlink" Target="https://patotski.com/" TargetMode="External"/><Relationship Id="rId333" Type="http://schemas.openxmlformats.org/officeDocument/2006/relationships/hyperlink" Target="https://twitter.com/TechMarketView" TargetMode="External"/><Relationship Id="rId334" Type="http://schemas.openxmlformats.org/officeDocument/2006/relationships/hyperlink" Target="http://www.techmarketview.com/" TargetMode="External"/><Relationship Id="rId335" Type="http://schemas.openxmlformats.org/officeDocument/2006/relationships/hyperlink" Target="https://twitter.com/emad_salem21" TargetMode="External"/><Relationship Id="rId336" Type="http://schemas.openxmlformats.org/officeDocument/2006/relationships/hyperlink" Target="https://twitter.com/alhanda" TargetMode="External"/><Relationship Id="rId337" Type="http://schemas.openxmlformats.org/officeDocument/2006/relationships/hyperlink" Target="https://ontheroadwithalandivy.blogspot.com/" TargetMode="External"/><Relationship Id="rId338" Type="http://schemas.openxmlformats.org/officeDocument/2006/relationships/hyperlink" Target="https://twitter.com/Luckkomon" TargetMode="External"/><Relationship Id="rId339" Type="http://schemas.openxmlformats.org/officeDocument/2006/relationships/hyperlink" Target="https://twitter.com/patterndrive" TargetMode="External"/><Relationship Id="rId340" Type="http://schemas.openxmlformats.org/officeDocument/2006/relationships/hyperlink" Target="https://www.patterndrive.com/" TargetMode="External"/><Relationship Id="rId341" Type="http://schemas.openxmlformats.org/officeDocument/2006/relationships/hyperlink" Target="https://twitter.com/Arm_i_n" TargetMode="External"/><Relationship Id="rId342" Type="http://schemas.openxmlformats.org/officeDocument/2006/relationships/hyperlink" Target="http://rothpartners.ch" TargetMode="External"/><Relationship Id="rId343" Type="http://schemas.openxmlformats.org/officeDocument/2006/relationships/hyperlink" Target="https://twitter.com/thuyhanh11911" TargetMode="External"/><Relationship Id="rId344" Type="http://schemas.openxmlformats.org/officeDocument/2006/relationships/hyperlink" Target="https://twitter.com/hazardppp" TargetMode="External"/><Relationship Id="rId345" Type="http://schemas.openxmlformats.org/officeDocument/2006/relationships/hyperlink" Target="https://twitter.com/AzArdit" TargetMode="External"/><Relationship Id="rId346" Type="http://schemas.openxmlformats.org/officeDocument/2006/relationships/hyperlink" Target="https://twitter.com/sitinuraini121" TargetMode="External"/><Relationship Id="rId347" Type="http://schemas.openxmlformats.org/officeDocument/2006/relationships/hyperlink" Target="https://twitter.com/GamalSankara" TargetMode="External"/><Relationship Id="rId348" Type="http://schemas.openxmlformats.org/officeDocument/2006/relationships/hyperlink" Target="https://twitter.com/Diep56679660" TargetMode="External"/><Relationship Id="rId349" Type="http://schemas.openxmlformats.org/officeDocument/2006/relationships/hyperlink" Target="https://twitter.com/VincentMontet" TargetMode="External"/><Relationship Id="rId350" Type="http://schemas.openxmlformats.org/officeDocument/2006/relationships/hyperlink" Target="http://www.efap.com" TargetMode="External"/><Relationship Id="rId351" Type="http://schemas.openxmlformats.org/officeDocument/2006/relationships/hyperlink" Target="https://twitter.com/thuynga11911" TargetMode="External"/><Relationship Id="rId352" Type="http://schemas.openxmlformats.org/officeDocument/2006/relationships/hyperlink" Target="https://twitter.com/midnayws" TargetMode="External"/><Relationship Id="rId353" Type="http://schemas.openxmlformats.org/officeDocument/2006/relationships/hyperlink" Target="https://midnay.com" TargetMode="External"/><Relationship Id="rId354" Type="http://schemas.openxmlformats.org/officeDocument/2006/relationships/hyperlink" Target="https://twitter.com/Sofia_W_W" TargetMode="External"/><Relationship Id="rId355" Type="http://schemas.openxmlformats.org/officeDocument/2006/relationships/hyperlink" Target="https://www.techradar.com/uk/author/sofia-wycislik-wilson" TargetMode="External"/><Relationship Id="rId356" Type="http://schemas.openxmlformats.org/officeDocument/2006/relationships/hyperlink" Target="https://twitter.com/franzrusso" TargetMode="External"/><Relationship Id="rId357" Type="http://schemas.openxmlformats.org/officeDocument/2006/relationships/hyperlink" Target="https://www.franzrusso.it" TargetMode="External"/><Relationship Id="rId358" Type="http://schemas.openxmlformats.org/officeDocument/2006/relationships/hyperlink" Target="https://twitter.com/EconomyGalaxy" TargetMode="External"/><Relationship Id="rId359" Type="http://schemas.openxmlformats.org/officeDocument/2006/relationships/hyperlink" Target="http://economygalaxy.com/" TargetMode="External"/><Relationship Id="rId360" Type="http://schemas.openxmlformats.org/officeDocument/2006/relationships/hyperlink" Target="https://twitter.com/ImpaxLtd" TargetMode="External"/><Relationship Id="rId361" Type="http://schemas.openxmlformats.org/officeDocument/2006/relationships/hyperlink" Target="http://www.impaxafrica.com" TargetMode="External"/><Relationship Id="rId362" Type="http://schemas.openxmlformats.org/officeDocument/2006/relationships/hyperlink" Target="https://twitter.com/SaraSandjak" TargetMode="External"/><Relationship Id="rId363" Type="http://schemas.openxmlformats.org/officeDocument/2006/relationships/hyperlink" Target="https://twitter.com/thuyngan11911" TargetMode="External"/><Relationship Id="rId364" Type="http://schemas.openxmlformats.org/officeDocument/2006/relationships/hyperlink" Target="https://twitter.com/ebraf426" TargetMode="External"/><Relationship Id="rId365" Type="http://schemas.openxmlformats.org/officeDocument/2006/relationships/hyperlink" Target="https://twitter.com/Himalaya1193" TargetMode="External"/><Relationship Id="rId366" Type="http://schemas.openxmlformats.org/officeDocument/2006/relationships/hyperlink" Target="http://shorturl.at/dAJK9" TargetMode="External"/><Relationship Id="rId367" Type="http://schemas.openxmlformats.org/officeDocument/2006/relationships/hyperlink" Target="https://twitter.com/hoailinhtinh5" TargetMode="External"/><Relationship Id="rId368" Type="http://schemas.openxmlformats.org/officeDocument/2006/relationships/hyperlink" Target="https://twitter.com/BerthaH87321981" TargetMode="External"/><Relationship Id="rId369" Type="http://schemas.openxmlformats.org/officeDocument/2006/relationships/hyperlink" Target="https://twitter.com/pulkitmehra26" TargetMode="External"/><Relationship Id="rId370" Type="http://schemas.openxmlformats.org/officeDocument/2006/relationships/hyperlink" Target="http://www.facebook.com/PulkitMehra26" TargetMode="External"/><Relationship Id="rId371" Type="http://schemas.openxmlformats.org/officeDocument/2006/relationships/hyperlink" Target="https://twitter.com/thuytram11911" TargetMode="External"/><Relationship Id="rId372" Type="http://schemas.openxmlformats.org/officeDocument/2006/relationships/hyperlink" Target="https://twitter.com/nerdface3x" TargetMode="External"/><Relationship Id="rId373" Type="http://schemas.openxmlformats.org/officeDocument/2006/relationships/hyperlink" Target="https://nerdface0x0.github.io/" TargetMode="External"/><Relationship Id="rId374" Type="http://schemas.openxmlformats.org/officeDocument/2006/relationships/hyperlink" Target="https://twitter.com/Social_Samosa" TargetMode="External"/><Relationship Id="rId375" Type="http://schemas.openxmlformats.org/officeDocument/2006/relationships/hyperlink" Target="http://www.socialsamosa.com" TargetMode="External"/><Relationship Id="rId376" Type="http://schemas.openxmlformats.org/officeDocument/2006/relationships/hyperlink" Target="https://twitter.com/phoronix" TargetMode="External"/><Relationship Id="rId377" Type="http://schemas.openxmlformats.org/officeDocument/2006/relationships/hyperlink" Target="http://www.phoronix.com/" TargetMode="External"/><Relationship Id="rId378" Type="http://schemas.openxmlformats.org/officeDocument/2006/relationships/hyperlink" Target="https://twitter.com/AwazTheVoiceHin" TargetMode="External"/><Relationship Id="rId379" Type="http://schemas.openxmlformats.org/officeDocument/2006/relationships/hyperlink" Target="http://www.hindi.awazthevoice.in" TargetMode="External"/><Relationship Id="rId380" Type="http://schemas.openxmlformats.org/officeDocument/2006/relationships/hyperlink" Target="https://twitter.com/theworldstimes" TargetMode="External"/><Relationship Id="rId381" Type="http://schemas.openxmlformats.org/officeDocument/2006/relationships/hyperlink" Target="https://www.theworldstimes.com/" TargetMode="External"/><Relationship Id="rId382" Type="http://schemas.openxmlformats.org/officeDocument/2006/relationships/hyperlink" Target="https://twitter.com/MilenaLazzaroni" TargetMode="External"/><Relationship Id="rId383" Type="http://schemas.openxmlformats.org/officeDocument/2006/relationships/hyperlink" Target="https://twitter.com/mjbeventspr" TargetMode="External"/><Relationship Id="rId384" Type="http://schemas.openxmlformats.org/officeDocument/2006/relationships/hyperlink" Target="https://www.mjbeventspr.com" TargetMode="External"/><Relationship Id="rId385" Type="http://schemas.openxmlformats.org/officeDocument/2006/relationships/hyperlink" Target="https://twitter.com/thuyduong11911" TargetMode="External"/><Relationship Id="rId386" Type="http://schemas.openxmlformats.org/officeDocument/2006/relationships/hyperlink" Target="https://twitter.com/gothamkar" TargetMode="External"/><Relationship Id="rId387" Type="http://schemas.openxmlformats.org/officeDocument/2006/relationships/hyperlink" Target="http://www.kadchitod.com" TargetMode="External"/><Relationship Id="rId388" Type="http://schemas.openxmlformats.org/officeDocument/2006/relationships/hyperlink" Target="https://twitter.com/naveweb" TargetMode="External"/><Relationship Id="rId389" Type="http://schemas.openxmlformats.org/officeDocument/2006/relationships/hyperlink" Target="https://twitter.com/HoangAn06749479" TargetMode="External"/><Relationship Id="rId390" Type="http://schemas.openxmlformats.org/officeDocument/2006/relationships/hyperlink" Target="https://twitter.com/rudipitt" TargetMode="External"/><Relationship Id="rId391" Type="http://schemas.openxmlformats.org/officeDocument/2006/relationships/hyperlink" Target="https://twitter.com/dienchau11911" TargetMode="External"/><Relationship Id="rId392" Type="http://schemas.openxmlformats.org/officeDocument/2006/relationships/hyperlink" Target="https://twitter.com/papiniste" TargetMode="External"/><Relationship Id="rId393" Type="http://schemas.openxmlformats.org/officeDocument/2006/relationships/hyperlink" Target="https://twitter.com/GreenApexIT" TargetMode="External"/><Relationship Id="rId394" Type="http://schemas.openxmlformats.org/officeDocument/2006/relationships/hyperlink" Target="http://www.green-apex.com" TargetMode="External"/><Relationship Id="rId395" Type="http://schemas.openxmlformats.org/officeDocument/2006/relationships/hyperlink" Target="https://twitter.com/DeadarticGames" TargetMode="External"/><Relationship Id="rId396" Type="http://schemas.openxmlformats.org/officeDocument/2006/relationships/hyperlink" Target="http://www.deadarticgames.com" TargetMode="External"/><Relationship Id="rId397" Type="http://schemas.openxmlformats.org/officeDocument/2006/relationships/hyperlink" Target="https://twitter.com/tw_mantel" TargetMode="External"/><Relationship Id="rId398" Type="http://schemas.openxmlformats.org/officeDocument/2006/relationships/hyperlink" Target="https://twitter.com/MilenaLazzaroni" TargetMode="External"/><Relationship Id="rId399" Type="http://schemas.openxmlformats.org/officeDocument/2006/relationships/hyperlink" Target="https://twitter.com/tuonghoa11911" TargetMode="External"/><Relationship Id="rId400" Type="http://schemas.openxmlformats.org/officeDocument/2006/relationships/hyperlink" Target="https://twitter.com/Tillison_Tom" TargetMode="External"/><Relationship Id="rId401" Type="http://schemas.openxmlformats.org/officeDocument/2006/relationships/hyperlink" Target="http://tillison.co.uk" TargetMode="External"/><Relationship Id="rId402" Type="http://schemas.openxmlformats.org/officeDocument/2006/relationships/hyperlink" Target="https://twitter.com/RoyPooja1230" TargetMode="External"/><Relationship Id="rId403" Type="http://schemas.openxmlformats.org/officeDocument/2006/relationships/hyperlink" Target="https://twitter.com/compliancefam" TargetMode="External"/><Relationship Id="rId404" Type="http://schemas.openxmlformats.org/officeDocument/2006/relationships/hyperlink" Target="https://microsoft365compliance.de/" TargetMode="External"/><Relationship Id="rId405" Type="http://schemas.openxmlformats.org/officeDocument/2006/relationships/hyperlink" Target="https://twitter.com/BaoNgan72673076" TargetMode="External"/><Relationship Id="rId406" Type="http://schemas.openxmlformats.org/officeDocument/2006/relationships/hyperlink" Target="https://twitter.com/baobinh11911" TargetMode="External"/><Relationship Id="rId407" Type="http://schemas.openxmlformats.org/officeDocument/2006/relationships/hyperlink" Target="https://twitter.com/18pena028" TargetMode="External"/><Relationship Id="rId408" Type="http://schemas.openxmlformats.org/officeDocument/2006/relationships/hyperlink" Target="http://www.Google.in" TargetMode="External"/><Relationship Id="rId409" Type="http://schemas.openxmlformats.org/officeDocument/2006/relationships/hyperlink" Target="https://twitter.com/SOSmcWIN" TargetMode="External"/><Relationship Id="rId410" Type="http://schemas.openxmlformats.org/officeDocument/2006/relationships/hyperlink" Target="https://smmboost.pro/" TargetMode="External"/><Relationship Id="rId411" Type="http://schemas.openxmlformats.org/officeDocument/2006/relationships/hyperlink" Target="https://twitter.com/ARROWZ_06" TargetMode="External"/><Relationship Id="rId412" Type="http://schemas.openxmlformats.org/officeDocument/2006/relationships/hyperlink" Target="https://m.twitch.tv/arrowwzzz" TargetMode="External"/><Relationship Id="rId413" Type="http://schemas.openxmlformats.org/officeDocument/2006/relationships/hyperlink" Target="https://twitter.com/AIRDOB72158179" TargetMode="External"/><Relationship Id="rId414" Type="http://schemas.openxmlformats.org/officeDocument/2006/relationships/hyperlink" Target="https://twitter.com/YasmineLamoudi" TargetMode="External"/><Relationship Id="rId415" Type="http://schemas.openxmlformats.org/officeDocument/2006/relationships/hyperlink" Target="http://www.linkedin.com/in/yasmine-lamoudi" TargetMode="External"/><Relationship Id="rId416" Type="http://schemas.openxmlformats.org/officeDocument/2006/relationships/hyperlink" Target="https://twitter.com/sleepy_kiryu" TargetMode="External"/><Relationship Id="rId417" Type="http://schemas.openxmlformats.org/officeDocument/2006/relationships/hyperlink" Target="http://twpf.jp/sleepy_kiryu" TargetMode="External"/><Relationship Id="rId418" Type="http://schemas.openxmlformats.org/officeDocument/2006/relationships/hyperlink" Target="https://twitter.com/lenluon11911" TargetMode="External"/><Relationship Id="rId419" Type="http://schemas.openxmlformats.org/officeDocument/2006/relationships/hyperlink" Target="https://twitter.com/WSArabs" TargetMode="External"/><Relationship Id="rId420" Type="http://schemas.openxmlformats.org/officeDocument/2006/relationships/hyperlink" Target="https://twitter.com/riad3030" TargetMode="External"/><Relationship Id="rId421" Type="http://schemas.openxmlformats.org/officeDocument/2006/relationships/hyperlink" Target="https://twitter.com/NguyenT21812787" TargetMode="External"/><Relationship Id="rId422" Type="http://schemas.openxmlformats.org/officeDocument/2006/relationships/hyperlink" Target="https://twitter.com/SunayGourkhede" TargetMode="External"/><Relationship Id="rId423" Type="http://schemas.openxmlformats.org/officeDocument/2006/relationships/hyperlink" Target="https://bit.ly/3wMGQV7" TargetMode="External"/><Relationship Id="rId424" Type="http://schemas.openxmlformats.org/officeDocument/2006/relationships/hyperlink" Target="https://twitter.com/TheOraclesDesk" TargetMode="External"/><Relationship Id="rId425" Type="http://schemas.openxmlformats.org/officeDocument/2006/relationships/hyperlink" Target="http://www.theoraclesmusic.com" TargetMode="External"/><Relationship Id="rId426" Type="http://schemas.openxmlformats.org/officeDocument/2006/relationships/hyperlink" Target="https://twitter.com/jordiquincoces" TargetMode="External"/><Relationship Id="rId427" Type="http://schemas.openxmlformats.org/officeDocument/2006/relationships/hyperlink" Target="http://www.elnidodelaguila.com" TargetMode="External"/><Relationship Id="rId428" Type="http://schemas.openxmlformats.org/officeDocument/2006/relationships/hyperlink" Target="https://twitter.com/lunglinh11911" TargetMode="External"/><Relationship Id="rId429" Type="http://schemas.openxmlformats.org/officeDocument/2006/relationships/hyperlink" Target="https://twitter.com/buigialam1" TargetMode="External"/><Relationship Id="rId430" Type="http://schemas.openxmlformats.org/officeDocument/2006/relationships/hyperlink" Target="https://twitter.com/OneSourceCloud" TargetMode="External"/><Relationship Id="rId431" Type="http://schemas.openxmlformats.org/officeDocument/2006/relationships/hyperlink" Target="http://www.onesource.tech" TargetMode="External"/><Relationship Id="rId432" Type="http://schemas.openxmlformats.org/officeDocument/2006/relationships/hyperlink" Target="https://twitter.com/NirmalK23816057" TargetMode="External"/><Relationship Id="rId433" Type="http://schemas.openxmlformats.org/officeDocument/2006/relationships/hyperlink" Target="https://twitter.com/NguyenM80516323" TargetMode="External"/><Relationship Id="rId434" Type="http://schemas.openxmlformats.org/officeDocument/2006/relationships/hyperlink" Target="https://twitter.com/CollegeVidya" TargetMode="External"/><Relationship Id="rId435" Type="http://schemas.openxmlformats.org/officeDocument/2006/relationships/hyperlink" Target="http://www.collegevidya.com" TargetMode="External"/><Relationship Id="rId436" Type="http://schemas.openxmlformats.org/officeDocument/2006/relationships/hyperlink" Target="https://twitter.com/ductam11911" TargetMode="External"/><Relationship Id="rId437" Type="http://schemas.openxmlformats.org/officeDocument/2006/relationships/hyperlink" Target="https://twitter.com/WragbyNg" TargetMode="External"/><Relationship Id="rId438" Type="http://schemas.openxmlformats.org/officeDocument/2006/relationships/hyperlink" Target="http://www.wragbysolutions.com/" TargetMode="External"/><Relationship Id="rId439" Type="http://schemas.openxmlformats.org/officeDocument/2006/relationships/hyperlink" Target="https://twitter.com/kaitokke" TargetMode="External"/><Relationship Id="rId440" Type="http://schemas.openxmlformats.org/officeDocument/2006/relationships/hyperlink" Target="https://twitter.com/roonan11911" TargetMode="External"/><Relationship Id="rId441" Type="http://schemas.openxmlformats.org/officeDocument/2006/relationships/hyperlink" Target="https://twitter.com/vminvina" TargetMode="External"/><Relationship Id="rId442" Type="http://schemas.openxmlformats.org/officeDocument/2006/relationships/hyperlink" Target="https://twitter.com/TheRainbook" TargetMode="External"/><Relationship Id="rId443" Type="http://schemas.openxmlformats.org/officeDocument/2006/relationships/hyperlink" Target="https://www.instagram.com/the.rainbook/" TargetMode="External"/><Relationship Id="rId444" Type="http://schemas.openxmlformats.org/officeDocument/2006/relationships/hyperlink" Target="https://twitter.com/tvbusiness24" TargetMode="External"/><Relationship Id="rId445" Type="http://schemas.openxmlformats.org/officeDocument/2006/relationships/hyperlink" Target="http://www.business24tv.it" TargetMode="External"/><Relationship Id="rId446" Type="http://schemas.openxmlformats.org/officeDocument/2006/relationships/hyperlink" Target="https://twitter.com/JohnVar30201216" TargetMode="External"/><Relationship Id="rId447" Type="http://schemas.openxmlformats.org/officeDocument/2006/relationships/hyperlink" Target="https://twitter.com/letu54352334" TargetMode="External"/><Relationship Id="rId448" Type="http://schemas.openxmlformats.org/officeDocument/2006/relationships/hyperlink" Target="https://twitter.com/WragbyNg" TargetMode="External"/><Relationship Id="rId449" Type="http://schemas.openxmlformats.org/officeDocument/2006/relationships/hyperlink" Target="http://www.wragbysolutions.com/" TargetMode="External"/><Relationship Id="rId450" Type="http://schemas.openxmlformats.org/officeDocument/2006/relationships/hyperlink" Target="https://twitter.com/Tuananh119111" TargetMode="External"/><Relationship Id="rId451" Type="http://schemas.openxmlformats.org/officeDocument/2006/relationships/hyperlink" Target="https://twitter.com/HoaiVu17806255" TargetMode="External"/><Relationship Id="rId452" Type="http://schemas.openxmlformats.org/officeDocument/2006/relationships/hyperlink" Target="https://twitter.com/ArthurKmo" TargetMode="External"/><Relationship Id="rId453" Type="http://schemas.openxmlformats.org/officeDocument/2006/relationships/hyperlink" Target="http://arthurkmo.blogspot.com/" TargetMode="External"/><Relationship Id="rId454" Type="http://schemas.openxmlformats.org/officeDocument/2006/relationships/hyperlink" Target="https://twitter.com/RakibH140" TargetMode="External"/><Relationship Id="rId455" Type="http://schemas.openxmlformats.org/officeDocument/2006/relationships/hyperlink" Target="https://twitter.com/focusTECHit" TargetMode="External"/><Relationship Id="rId456" Type="http://schemas.openxmlformats.org/officeDocument/2006/relationships/hyperlink" Target="http://www.focustech.it" TargetMode="External"/><Relationship Id="rId457" Type="http://schemas.openxmlformats.org/officeDocument/2006/relationships/hyperlink" Target="https://twitter.com/WSilveiraNZ" TargetMode="External"/><Relationship Id="rId458" Type="http://schemas.openxmlformats.org/officeDocument/2006/relationships/hyperlink" Target="http://notetoself.tech" TargetMode="External"/><Relationship Id="rId459" Type="http://schemas.openxmlformats.org/officeDocument/2006/relationships/hyperlink" Target="https://twitter.com/veillet_s" TargetMode="External"/><Relationship Id="rId460" Type="http://schemas.openxmlformats.org/officeDocument/2006/relationships/hyperlink" Target="https://twitter.com/bgt1236" TargetMode="External"/><Relationship Id="rId461" Type="http://schemas.openxmlformats.org/officeDocument/2006/relationships/hyperlink" Target="https://twitter.com/SecurityNewsbot" TargetMode="External"/><Relationship Id="rId462" Type="http://schemas.openxmlformats.org/officeDocument/2006/relationships/hyperlink" Target="http://www.berzerk.org/newsbot" TargetMode="External"/><Relationship Id="rId463" Type="http://schemas.openxmlformats.org/officeDocument/2006/relationships/hyperlink" Target="https://twitter.com/SecurityNewsbot" TargetMode="External"/><Relationship Id="rId464" Type="http://schemas.openxmlformats.org/officeDocument/2006/relationships/hyperlink" Target="http://www.berzerk.org/newsbot" TargetMode="External"/><Relationship Id="rId465" Type="http://schemas.openxmlformats.org/officeDocument/2006/relationships/hyperlink" Target="https://twitter.com/SecurityNewsbot" TargetMode="External"/><Relationship Id="rId466" Type="http://schemas.openxmlformats.org/officeDocument/2006/relationships/hyperlink" Target="http://www.berzerk.org/newsbot" TargetMode="External"/><Relationship Id="rId467" Type="http://schemas.openxmlformats.org/officeDocument/2006/relationships/hyperlink" Target="https://twitter.com/hahoai11911" TargetMode="External"/><Relationship Id="rId468" Type="http://schemas.openxmlformats.org/officeDocument/2006/relationships/hyperlink" Target="https://twitter.com/Huyenh12" TargetMode="External"/><Relationship Id="rId469" Type="http://schemas.openxmlformats.org/officeDocument/2006/relationships/hyperlink" Target="https://twitter.com/ConceptInfoway" TargetMode="External"/><Relationship Id="rId470" Type="http://schemas.openxmlformats.org/officeDocument/2006/relationships/hyperlink" Target="https://www.conceptinfoway.net/" TargetMode="External"/><Relationship Id="rId471" Type="http://schemas.openxmlformats.org/officeDocument/2006/relationships/hyperlink" Target="https://twitter.com/Cr_estina" TargetMode="External"/><Relationship Id="rId472" Type="http://schemas.openxmlformats.org/officeDocument/2006/relationships/hyperlink" Target="https://twitter.com/BlexinSrl" TargetMode="External"/><Relationship Id="rId473" Type="http://schemas.openxmlformats.org/officeDocument/2006/relationships/hyperlink" Target="http://www.blexin.com" TargetMode="External"/><Relationship Id="rId474" Type="http://schemas.openxmlformats.org/officeDocument/2006/relationships/hyperlink" Target="https://twitter.com/PowerPlatform5" TargetMode="External"/><Relationship Id="rId475" Type="http://schemas.openxmlformats.org/officeDocument/2006/relationships/hyperlink" Target="https://twitter.com/gue5_u5" TargetMode="External"/><Relationship Id="rId476" Type="http://schemas.openxmlformats.org/officeDocument/2006/relationships/hyperlink" Target="https://twitter.com/cybsecbot" TargetMode="External"/><Relationship Id="rId477" Type="http://schemas.openxmlformats.org/officeDocument/2006/relationships/hyperlink" Target="https://twitter.com/CloudProKe" TargetMode="External"/><Relationship Id="rId478" Type="http://schemas.openxmlformats.org/officeDocument/2006/relationships/hyperlink" Target="http://cloudproductivity-solutions.com" TargetMode="External"/><Relationship Id="rId479" Type="http://schemas.openxmlformats.org/officeDocument/2006/relationships/hyperlink" Target="https://twitter.com/SharpF3A696" TargetMode="External"/><Relationship Id="rId480" Type="http://schemas.openxmlformats.org/officeDocument/2006/relationships/hyperlink" Target="https://twitter.com/ymk2150" TargetMode="External"/><Relationship Id="rId481" Type="http://schemas.openxmlformats.org/officeDocument/2006/relationships/hyperlink" Target="https://twitter.com/Tickeron" TargetMode="External"/><Relationship Id="rId482" Type="http://schemas.openxmlformats.org/officeDocument/2006/relationships/hyperlink" Target="https://tickeron.com/" TargetMode="External"/><Relationship Id="rId483" Type="http://schemas.openxmlformats.org/officeDocument/2006/relationships/hyperlink" Target="https://twitter.com/dinhtuong11911" TargetMode="External"/><Relationship Id="rId484" Type="http://schemas.openxmlformats.org/officeDocument/2006/relationships/hyperlink" Target="https://twitter.com/Siyamahmed678" TargetMode="External"/><Relationship Id="rId485" Type="http://schemas.openxmlformats.org/officeDocument/2006/relationships/hyperlink" Target="https://twitter.com/CEtoday_ch" TargetMode="External"/><Relationship Id="rId486" Type="http://schemas.openxmlformats.org/officeDocument/2006/relationships/hyperlink" Target="http://www.cetoday.ch" TargetMode="External"/><Relationship Id="rId487" Type="http://schemas.openxmlformats.org/officeDocument/2006/relationships/hyperlink" Target="https://twitter.com/itmarkt" TargetMode="External"/><Relationship Id="rId488" Type="http://schemas.openxmlformats.org/officeDocument/2006/relationships/hyperlink" Target="http://www.it-markt.ch" TargetMode="External"/><Relationship Id="rId489" Type="http://schemas.openxmlformats.org/officeDocument/2006/relationships/hyperlink" Target="https://twitter.com/perhaplus" TargetMode="External"/><Relationship Id="rId490" Type="http://schemas.openxmlformats.org/officeDocument/2006/relationships/hyperlink" Target="https://twitter.com/congtoan11911" TargetMode="External"/><Relationship Id="rId491" Type="http://schemas.openxmlformats.org/officeDocument/2006/relationships/hyperlink" Target="https://twitter.com/NetTech_Farnham" TargetMode="External"/><Relationship Id="rId492" Type="http://schemas.openxmlformats.org/officeDocument/2006/relationships/hyperlink" Target="http://ntsols.com" TargetMode="External"/><Relationship Id="rId493" Type="http://schemas.openxmlformats.org/officeDocument/2006/relationships/hyperlink" Target="https://twitter.com/HamzaAElladan1" TargetMode="External"/><Relationship Id="rId494" Type="http://schemas.openxmlformats.org/officeDocument/2006/relationships/hyperlink" Target="https://twitter.com/odddots" TargetMode="External"/><Relationship Id="rId495" Type="http://schemas.openxmlformats.org/officeDocument/2006/relationships/hyperlink" Target="http://www.odddots.ch" TargetMode="External"/><Relationship Id="rId496" Type="http://schemas.openxmlformats.org/officeDocument/2006/relationships/hyperlink" Target="https://twitter.com/hoanghuynhbui1" TargetMode="External"/><Relationship Id="rId497" Type="http://schemas.openxmlformats.org/officeDocument/2006/relationships/hyperlink" Target="https://twitter.com/hiringnowintech" TargetMode="External"/><Relationship Id="rId498" Type="http://schemas.openxmlformats.org/officeDocument/2006/relationships/hyperlink" Target="https://twitter.com/A_Hernandez____" TargetMode="External"/><Relationship Id="rId499" Type="http://schemas.openxmlformats.org/officeDocument/2006/relationships/hyperlink" Target="http://linkedin.com/in/hernandez-angelique/" TargetMode="External"/><Relationship Id="rId500" Type="http://schemas.openxmlformats.org/officeDocument/2006/relationships/hyperlink" Target="https://twitter.com/nishan0p" TargetMode="External"/><Relationship Id="rId501" Type="http://schemas.openxmlformats.org/officeDocument/2006/relationships/hyperlink" Target="https://twitter.com/NikosKatsikanis" TargetMode="External"/><Relationship Id="rId502" Type="http://schemas.openxmlformats.org/officeDocument/2006/relationships/hyperlink" Target="https://nikoskatsikanis.com" TargetMode="External"/><Relationship Id="rId503" Type="http://schemas.openxmlformats.org/officeDocument/2006/relationships/hyperlink" Target="https://twitter.com/YasmineLamoudi" TargetMode="External"/><Relationship Id="rId504" Type="http://schemas.openxmlformats.org/officeDocument/2006/relationships/hyperlink" Target="http://www.linkedin.com/in/yasmine-lamoudi" TargetMode="External"/><Relationship Id="rId505" Type="http://schemas.openxmlformats.org/officeDocument/2006/relationships/hyperlink" Target="https://twitter.com/RonPooters" TargetMode="External"/><Relationship Id="rId506" Type="http://schemas.openxmlformats.org/officeDocument/2006/relationships/hyperlink" Target="http://www.digitalambetion.be" TargetMode="External"/><Relationship Id="rId507" Type="http://schemas.openxmlformats.org/officeDocument/2006/relationships/hyperlink" Target="https://twitter.com/tantruong11911" TargetMode="External"/><Relationship Id="rId508" Type="http://schemas.openxmlformats.org/officeDocument/2006/relationships/hyperlink" Target="https://twitter.com/naficrypto3" TargetMode="External"/><Relationship Id="rId509" Type="http://schemas.openxmlformats.org/officeDocument/2006/relationships/hyperlink" Target="https://twitter.com/tesa_mmaharani" TargetMode="External"/><Relationship Id="rId510" Type="http://schemas.openxmlformats.org/officeDocument/2006/relationships/hyperlink" Target="https://twitter.com/Sandrine___Ada" TargetMode="External"/><Relationship Id="rId511" Type="http://schemas.openxmlformats.org/officeDocument/2006/relationships/hyperlink" Target="http://linkedin.com/in/sandrine-prosper-ada" TargetMode="External"/><Relationship Id="rId512" Type="http://schemas.openxmlformats.org/officeDocument/2006/relationships/hyperlink" Target="https://twitter.com/Royclstl" TargetMode="External"/><Relationship Id="rId513" Type="http://schemas.openxmlformats.org/officeDocument/2006/relationships/hyperlink" Target="https://twitter.com/abdulkader9092" TargetMode="External"/><Relationship Id="rId514" Type="http://schemas.openxmlformats.org/officeDocument/2006/relationships/hyperlink" Target="https://twitter.com/hiringnowintech" TargetMode="External"/><Relationship Id="rId515" Type="http://schemas.openxmlformats.org/officeDocument/2006/relationships/hyperlink" Target="https://twitter.com/Bao51345120" TargetMode="External"/><Relationship Id="rId516" Type="http://schemas.openxmlformats.org/officeDocument/2006/relationships/hyperlink" Target="https://twitter.com/MBADMB" TargetMode="External"/><Relationship Id="rId517" Type="http://schemas.openxmlformats.org/officeDocument/2006/relationships/hyperlink" Target="http://mbadmb.com" TargetMode="External"/><Relationship Id="rId518" Type="http://schemas.openxmlformats.org/officeDocument/2006/relationships/hyperlink" Target="https://twitter.com/TBIS_LLP" TargetMode="External"/><Relationship Id="rId519" Type="http://schemas.openxmlformats.org/officeDocument/2006/relationships/hyperlink" Target="http://www.technobytesllp.in" TargetMode="External"/><Relationship Id="rId520" Type="http://schemas.openxmlformats.org/officeDocument/2006/relationships/hyperlink" Target="https://twitter.com/MBADMB" TargetMode="External"/><Relationship Id="rId521" Type="http://schemas.openxmlformats.org/officeDocument/2006/relationships/hyperlink" Target="http://mbadmb.com" TargetMode="External"/><Relationship Id="rId522" Type="http://schemas.openxmlformats.org/officeDocument/2006/relationships/hyperlink" Target="https://twitter.com/TRY_Sound" TargetMode="External"/><Relationship Id="rId523" Type="http://schemas.openxmlformats.org/officeDocument/2006/relationships/hyperlink" Target="https://twitter.com/mjsolon" TargetMode="External"/><Relationship Id="rId524" Type="http://schemas.openxmlformats.org/officeDocument/2006/relationships/hyperlink" Target="http://ch.linkedin.com/in/michaelsolon" TargetMode="External"/><Relationship Id="rId525" Type="http://schemas.openxmlformats.org/officeDocument/2006/relationships/hyperlink" Target="https://twitter.com/odie4you" TargetMode="External"/><Relationship Id="rId526" Type="http://schemas.openxmlformats.org/officeDocument/2006/relationships/hyperlink" Target="https://www.instagram.com/odie4you/" TargetMode="External"/><Relationship Id="rId527" Type="http://schemas.openxmlformats.org/officeDocument/2006/relationships/hyperlink" Target="https://twitter.com/MightyJoe0042" TargetMode="External"/><Relationship Id="rId528" Type="http://schemas.openxmlformats.org/officeDocument/2006/relationships/hyperlink" Target="https://www.twitch.tv/joe_the_magi" TargetMode="External"/><Relationship Id="rId529" Type="http://schemas.openxmlformats.org/officeDocument/2006/relationships/hyperlink" Target="https://twitter.com/nd24_news" TargetMode="External"/><Relationship Id="rId530" Type="http://schemas.openxmlformats.org/officeDocument/2006/relationships/hyperlink" Target="https://www.newsdaily24.in/" TargetMode="External"/><Relationship Id="rId531" Type="http://schemas.openxmlformats.org/officeDocument/2006/relationships/hyperlink" Target="https://twitter.com/SimonCropp" TargetMode="External"/><Relationship Id="rId532" Type="http://schemas.openxmlformats.org/officeDocument/2006/relationships/hyperlink" Target="https://twitter.com/nd24_news" TargetMode="External"/><Relationship Id="rId533" Type="http://schemas.openxmlformats.org/officeDocument/2006/relationships/hyperlink" Target="https://www.newsdaily24.in/" TargetMode="External"/><Relationship Id="rId534" Type="http://schemas.openxmlformats.org/officeDocument/2006/relationships/hyperlink" Target="https://twitter.com/Noktatv24" TargetMode="External"/><Relationship Id="rId535" Type="http://schemas.openxmlformats.org/officeDocument/2006/relationships/hyperlink" Target="https://www.youtube.com/noktatv24" TargetMode="External"/><Relationship Id="rId536" Type="http://schemas.openxmlformats.org/officeDocument/2006/relationships/hyperlink" Target="https://twitter.com/ffddsddf" TargetMode="External"/><Relationship Id="rId537" Type="http://schemas.openxmlformats.org/officeDocument/2006/relationships/hyperlink" Target="https://twitter.com/Aghdaass" TargetMode="External"/><Relationship Id="rId538" Type="http://schemas.openxmlformats.org/officeDocument/2006/relationships/hyperlink" Target="https://twitter.com/Netzwoche" TargetMode="External"/><Relationship Id="rId539" Type="http://schemas.openxmlformats.org/officeDocument/2006/relationships/hyperlink" Target="http://www.netzwoche.ch" TargetMode="External"/><Relationship Id="rId540" Type="http://schemas.openxmlformats.org/officeDocument/2006/relationships/hyperlink" Target="https://twitter.com/Sandrine___Ada" TargetMode="External"/><Relationship Id="rId541" Type="http://schemas.openxmlformats.org/officeDocument/2006/relationships/hyperlink" Target="http://linkedin.com/in/sandrine-prosper-ada" TargetMode="External"/><Relationship Id="rId542" Type="http://schemas.openxmlformats.org/officeDocument/2006/relationships/hyperlink" Target="https://twitter.com/MightyJoe0042" TargetMode="External"/><Relationship Id="rId543" Type="http://schemas.openxmlformats.org/officeDocument/2006/relationships/hyperlink" Target="https://www.twitch.tv/joe_the_magi" TargetMode="External"/><Relationship Id="rId544" Type="http://schemas.openxmlformats.org/officeDocument/2006/relationships/hyperlink" Target="https://twitter.com/Voky73295254" TargetMode="External"/><Relationship Id="rId545" Type="http://schemas.openxmlformats.org/officeDocument/2006/relationships/hyperlink" Target="https://twitter.com/youdou24" TargetMode="External"/><Relationship Id="rId546" Type="http://schemas.openxmlformats.org/officeDocument/2006/relationships/hyperlink" Target="https://twitter.com/TrucHa10931839" TargetMode="External"/><Relationship Id="rId547" Type="http://schemas.openxmlformats.org/officeDocument/2006/relationships/hyperlink" Target="https://twitter.com/boban_bgt1" TargetMode="External"/><Relationship Id="rId548" Type="http://schemas.openxmlformats.org/officeDocument/2006/relationships/hyperlink" Target="https://twitter.com/LauDuhamel" TargetMode="External"/><Relationship Id="rId549" Type="http://schemas.openxmlformats.org/officeDocument/2006/relationships/hyperlink" Target="https://www.linkedin.com/in/laurence-duhamel-4a94933a/" TargetMode="External"/><Relationship Id="rId550" Type="http://schemas.openxmlformats.org/officeDocument/2006/relationships/hyperlink" Target="https://twitter.com/MSinimya" TargetMode="External"/><Relationship Id="rId551" Type="http://schemas.openxmlformats.org/officeDocument/2006/relationships/hyperlink" Target="https://twitter.com/hongphuong737" TargetMode="External"/><Relationship Id="rId552" Type="http://schemas.openxmlformats.org/officeDocument/2006/relationships/hyperlink" Target="https://twitter.com/Stinger_G_3" TargetMode="External"/><Relationship Id="rId553" Type="http://schemas.openxmlformats.org/officeDocument/2006/relationships/hyperlink" Target="https://twitter.com/IlkhaAgency" TargetMode="External"/><Relationship Id="rId554" Type="http://schemas.openxmlformats.org/officeDocument/2006/relationships/hyperlink" Target="https://ilkha.com/english" TargetMode="External"/><Relationship Id="rId555" Type="http://schemas.openxmlformats.org/officeDocument/2006/relationships/hyperlink" Target="https://twitter.com/IsokelloX" TargetMode="External"/><Relationship Id="rId556" Type="http://schemas.openxmlformats.org/officeDocument/2006/relationships/hyperlink" Target="https://twitter.com/NKPRODUCTION13" TargetMode="External"/><Relationship Id="rId557" Type="http://schemas.openxmlformats.org/officeDocument/2006/relationships/hyperlink" Target="https://twitter.com/ZloyM1shka" TargetMode="External"/><Relationship Id="rId558" Type="http://schemas.openxmlformats.org/officeDocument/2006/relationships/hyperlink" Target="https://twitter.com/nguoinhen574" TargetMode="External"/><Relationship Id="rId559" Type="http://schemas.openxmlformats.org/officeDocument/2006/relationships/hyperlink" Target="https://twitter.com/kimhoanglong1" TargetMode="External"/><Relationship Id="rId560" Type="http://schemas.openxmlformats.org/officeDocument/2006/relationships/hyperlink" Target="https://twitter.com/botxboxseriesx" TargetMode="External"/><Relationship Id="rId561" Type="http://schemas.openxmlformats.org/officeDocument/2006/relationships/hyperlink" Target="https://twitter.com/apk_ninja" TargetMode="External"/><Relationship Id="rId562" Type="http://schemas.openxmlformats.org/officeDocument/2006/relationships/hyperlink" Target="https://apkninja.net" TargetMode="External"/><Relationship Id="rId563" Type="http://schemas.openxmlformats.org/officeDocument/2006/relationships/hyperlink" Target="https://twitter.com/vV7rbwy3QUuQPtz" TargetMode="External"/><Relationship Id="rId564" Type="http://schemas.openxmlformats.org/officeDocument/2006/relationships/hyperlink" Target="https://twitter.com/NeowinFeed" TargetMode="External"/><Relationship Id="rId565" Type="http://schemas.openxmlformats.org/officeDocument/2006/relationships/hyperlink" Target="https://www.neowin.net" TargetMode="External"/><Relationship Id="rId566" Type="http://schemas.openxmlformats.org/officeDocument/2006/relationships/hyperlink" Target="https://twitter.com/asylumtvfr" TargetMode="External"/><Relationship Id="rId567" Type="http://schemas.openxmlformats.org/officeDocument/2006/relationships/hyperlink" Target="https://www.asylumtvfr.com/" TargetMode="External"/><Relationship Id="rId568" Type="http://schemas.openxmlformats.org/officeDocument/2006/relationships/hyperlink" Target="https://twitter.com/flex_sub" TargetMode="External"/><Relationship Id="rId569" Type="http://schemas.openxmlformats.org/officeDocument/2006/relationships/hyperlink" Target="http://flexsub.shop" TargetMode="External"/><Relationship Id="rId570" Type="http://schemas.openxmlformats.org/officeDocument/2006/relationships/hyperlink" Target="https://twitter.com/Videogameenthu2" TargetMode="External"/><Relationship Id="rId571" Type="http://schemas.openxmlformats.org/officeDocument/2006/relationships/hyperlink" Target="https://ebay.us/ZRgwGE" TargetMode="External"/><Relationship Id="rId572" Type="http://schemas.openxmlformats.org/officeDocument/2006/relationships/hyperlink" Target="https://twitter.com/AndrGouveia18" TargetMode="External"/><Relationship Id="rId573" Type="http://schemas.openxmlformats.org/officeDocument/2006/relationships/hyperlink" Target="https://twitter.com/dailysunsa" TargetMode="External"/><Relationship Id="rId574" Type="http://schemas.openxmlformats.org/officeDocument/2006/relationships/hyperlink" Target="http://www.dailysun.co.za" TargetMode="External"/><Relationship Id="rId575" Type="http://schemas.openxmlformats.org/officeDocument/2006/relationships/hyperlink" Target="https://twitter.com/furcoisorin" TargetMode="External"/><Relationship Id="rId576" Type="http://schemas.openxmlformats.org/officeDocument/2006/relationships/hyperlink" Target="http://www.aljazeera.com" TargetMode="External"/><Relationship Id="rId577" Type="http://schemas.openxmlformats.org/officeDocument/2006/relationships/hyperlink" Target="https://twitter.com/NadeemNaqviNNg" TargetMode="External"/><Relationship Id="rId578" Type="http://schemas.openxmlformats.org/officeDocument/2006/relationships/hyperlink" Target="https://twitter.com/nganhoang574" TargetMode="External"/><Relationship Id="rId579" Type="http://schemas.openxmlformats.org/officeDocument/2006/relationships/hyperlink" Target="https://twitter.com/nhjytt123" TargetMode="External"/><Relationship Id="rId580" Type="http://schemas.openxmlformats.org/officeDocument/2006/relationships/hyperlink" Target="https://twitter.com/CryptoWisdom3" TargetMode="External"/><Relationship Id="rId581" Type="http://schemas.openxmlformats.org/officeDocument/2006/relationships/hyperlink" Target="https://twitter.com/Abdulazizq825ku" TargetMode="External"/><Relationship Id="rId582" Type="http://schemas.openxmlformats.org/officeDocument/2006/relationships/hyperlink" Target="https://twitter.com/azimakhtar" TargetMode="External"/><Relationship Id="rId583" Type="http://schemas.openxmlformats.org/officeDocument/2006/relationships/hyperlink" Target="http://www.azimakhtar.blogspot.com" TargetMode="External"/><Relationship Id="rId584" Type="http://schemas.openxmlformats.org/officeDocument/2006/relationships/hyperlink" Target="https://twitter.com/Lananh35450843" TargetMode="External"/><Relationship Id="rId585" Type="http://schemas.openxmlformats.org/officeDocument/2006/relationships/hyperlink" Target="https://twitter.com/kleibold23" TargetMode="External"/><Relationship Id="rId586" Type="http://schemas.openxmlformats.org/officeDocument/2006/relationships/hyperlink" Target="http://linkedin.com/in/kevinleibold" TargetMode="External"/><Relationship Id="rId587" Type="http://schemas.openxmlformats.org/officeDocument/2006/relationships/hyperlink" Target="https://twitter.com/FulcrumSix" TargetMode="External"/><Relationship Id="rId588" Type="http://schemas.openxmlformats.org/officeDocument/2006/relationships/hyperlink" Target="https://fulcrumsix.com/" TargetMode="External"/><Relationship Id="rId589" Type="http://schemas.openxmlformats.org/officeDocument/2006/relationships/hyperlink" Target="https://twitter.com/dsfsdfsdfd14" TargetMode="External"/><Relationship Id="rId590" Type="http://schemas.openxmlformats.org/officeDocument/2006/relationships/hyperlink" Target="https://twitter.com/NuruKlara" TargetMode="External"/><Relationship Id="rId591" Type="http://schemas.openxmlformats.org/officeDocument/2006/relationships/hyperlink" Target="https://twitter.com/uctodaynews" TargetMode="External"/><Relationship Id="rId592" Type="http://schemas.openxmlformats.org/officeDocument/2006/relationships/hyperlink" Target="https://www.uctoday.com" TargetMode="External"/><Relationship Id="rId593" Type="http://schemas.openxmlformats.org/officeDocument/2006/relationships/hyperlink" Target="https://twitter.com/Ra_Koellner" TargetMode="External"/><Relationship Id="rId594" Type="http://schemas.openxmlformats.org/officeDocument/2006/relationships/hyperlink" Target="http://www.rakoellner.de" TargetMode="External"/><Relationship Id="rId595" Type="http://schemas.openxmlformats.org/officeDocument/2006/relationships/hyperlink" Target="https://twitter.com/96saki_kimono" TargetMode="External"/><Relationship Id="rId596" Type="http://schemas.openxmlformats.org/officeDocument/2006/relationships/hyperlink" Target="https://twitter.com/TheOraclesDesk" TargetMode="External"/><Relationship Id="rId597" Type="http://schemas.openxmlformats.org/officeDocument/2006/relationships/hyperlink" Target="http://www.theoraclesmusic.com" TargetMode="External"/><Relationship Id="rId598" Type="http://schemas.openxmlformats.org/officeDocument/2006/relationships/hyperlink" Target="https://twitter.com/ErayIder" TargetMode="External"/><Relationship Id="rId599" Type="http://schemas.openxmlformats.org/officeDocument/2006/relationships/hyperlink" Target="https://twitter.com/itdotie" TargetMode="External"/><Relationship Id="rId600" Type="http://schemas.openxmlformats.org/officeDocument/2006/relationships/hyperlink" Target="http://www.it.ie" TargetMode="External"/><Relationship Id="rId601" Type="http://schemas.openxmlformats.org/officeDocument/2006/relationships/hyperlink" Target="https://twitter.com/StanleyEpstein" TargetMode="External"/><Relationship Id="rId602" Type="http://schemas.openxmlformats.org/officeDocument/2006/relationships/hyperlink" Target="https://citadeladvantage.blogspot.com/" TargetMode="External"/><Relationship Id="rId603" Type="http://schemas.openxmlformats.org/officeDocument/2006/relationships/hyperlink" Target="https://twitter.com/Ssaagg99" TargetMode="External"/><Relationship Id="rId604" Type="http://schemas.openxmlformats.org/officeDocument/2006/relationships/hyperlink" Target="https://twitter.com/BrainAndrew7" TargetMode="External"/><Relationship Id="rId605" Type="http://schemas.openxmlformats.org/officeDocument/2006/relationships/hyperlink" Target="https://wpexperts.io/" TargetMode="External"/><Relationship Id="rId606" Type="http://schemas.openxmlformats.org/officeDocument/2006/relationships/hyperlink" Target="https://twitter.com/WestechConnect" TargetMode="External"/><Relationship Id="rId607" Type="http://schemas.openxmlformats.org/officeDocument/2006/relationships/hyperlink" Target="http://www.westech.co.za" TargetMode="External"/><Relationship Id="rId608" Type="http://schemas.openxmlformats.org/officeDocument/2006/relationships/hyperlink" Target="https://twitter.com/duyle76266" TargetMode="External"/><Relationship Id="rId609" Type="http://schemas.openxmlformats.org/officeDocument/2006/relationships/hyperlink" Target="https://twitter.com/Tickeron" TargetMode="External"/><Relationship Id="rId610" Type="http://schemas.openxmlformats.org/officeDocument/2006/relationships/hyperlink" Target="https://tickeron.com/" TargetMode="External"/><Relationship Id="rId611" Type="http://schemas.openxmlformats.org/officeDocument/2006/relationships/hyperlink" Target="https://twitter.com/BlexinSrl" TargetMode="External"/><Relationship Id="rId612" Type="http://schemas.openxmlformats.org/officeDocument/2006/relationships/hyperlink" Target="http://www.blexin.com" TargetMode="External"/><Relationship Id="rId613" Type="http://schemas.openxmlformats.org/officeDocument/2006/relationships/hyperlink" Target="https://twitter.com/nuchanic" TargetMode="External"/><Relationship Id="rId614" Type="http://schemas.openxmlformats.org/officeDocument/2006/relationships/hyperlink" Target="https://twitter.com/Duyle5731" TargetMode="External"/><Relationship Id="rId615" Type="http://schemas.openxmlformats.org/officeDocument/2006/relationships/hyperlink" Target="https://twitter.com/digitalLavika" TargetMode="External"/><Relationship Id="rId616" Type="http://schemas.openxmlformats.org/officeDocument/2006/relationships/hyperlink" Target="https://linktr.ee/lavikajain" TargetMode="External"/><Relationship Id="rId617" Type="http://schemas.openxmlformats.org/officeDocument/2006/relationships/hyperlink" Target="https://twitter.com/kawa_nyan" TargetMode="External"/><Relationship Id="rId618" Type="http://schemas.openxmlformats.org/officeDocument/2006/relationships/hyperlink" Target="http://goo.gl/9yrd6" TargetMode="External"/><Relationship Id="rId619" Type="http://schemas.openxmlformats.org/officeDocument/2006/relationships/hyperlink" Target="https://twitter.com/automize_dk" TargetMode="External"/><Relationship Id="rId620" Type="http://schemas.openxmlformats.org/officeDocument/2006/relationships/hyperlink" Target="https://automize.com" TargetMode="External"/><Relationship Id="rId621" Type="http://schemas.openxmlformats.org/officeDocument/2006/relationships/hyperlink" Target="https://twitter.com/AdviceCloud" TargetMode="External"/><Relationship Id="rId622" Type="http://schemas.openxmlformats.org/officeDocument/2006/relationships/hyperlink" Target="http://www.advice-cloud.co.uk" TargetMode="External"/><Relationship Id="rId623" Type="http://schemas.openxmlformats.org/officeDocument/2006/relationships/hyperlink" Target="https://twitter.com/immuniweb" TargetMode="External"/><Relationship Id="rId624" Type="http://schemas.openxmlformats.org/officeDocument/2006/relationships/hyperlink" Target="https://www.immuniweb.com" TargetMode="External"/><Relationship Id="rId625" Type="http://schemas.openxmlformats.org/officeDocument/2006/relationships/hyperlink" Target="https://twitter.com/BlogNT" TargetMode="External"/><Relationship Id="rId626" Type="http://schemas.openxmlformats.org/officeDocument/2006/relationships/hyperlink" Target="https://www.blog-nouvelles-technologies.fr" TargetMode="External"/><Relationship Id="rId627" Type="http://schemas.openxmlformats.org/officeDocument/2006/relationships/hyperlink" Target="https://twitter.com/khongthe892" TargetMode="External"/><Relationship Id="rId628" Type="http://schemas.openxmlformats.org/officeDocument/2006/relationships/hyperlink" Target="https://twitter.com/daniel2me" TargetMode="External"/><Relationship Id="rId629" Type="http://schemas.openxmlformats.org/officeDocument/2006/relationships/hyperlink" Target="http://mindovermessaging.com/" TargetMode="External"/><Relationship Id="rId630" Type="http://schemas.openxmlformats.org/officeDocument/2006/relationships/hyperlink" Target="https://twitter.com/tenzo_gozaru" TargetMode="External"/><Relationship Id="rId631" Type="http://schemas.openxmlformats.org/officeDocument/2006/relationships/hyperlink" Target="https://twitter.com/CeotechI" TargetMode="External"/><Relationship Id="rId632" Type="http://schemas.openxmlformats.org/officeDocument/2006/relationships/hyperlink" Target="http://ceotech.it" TargetMode="External"/><Relationship Id="rId633" Type="http://schemas.openxmlformats.org/officeDocument/2006/relationships/hyperlink" Target="https://twitter.com/thuong6276" TargetMode="External"/><Relationship Id="rId634" Type="http://schemas.openxmlformats.org/officeDocument/2006/relationships/hyperlink" Target="https://twitter.com/iMobie_Inc" TargetMode="External"/><Relationship Id="rId635" Type="http://schemas.openxmlformats.org/officeDocument/2006/relationships/hyperlink" Target="http://www.imobie.com" TargetMode="External"/><Relationship Id="rId636" Type="http://schemas.openxmlformats.org/officeDocument/2006/relationships/hyperlink" Target="https://twitter.com/VincentMontet" TargetMode="External"/><Relationship Id="rId637" Type="http://schemas.openxmlformats.org/officeDocument/2006/relationships/hyperlink" Target="http://www.efap.com" TargetMode="External"/><Relationship Id="rId638" Type="http://schemas.openxmlformats.org/officeDocument/2006/relationships/hyperlink" Target="https://twitter.com/mnbvv231" TargetMode="External"/><Relationship Id="rId639" Type="http://schemas.openxmlformats.org/officeDocument/2006/relationships/hyperlink" Target="https://twitter.com/MDKaiyu75457606" TargetMode="External"/><Relationship Id="rId640" Type="http://schemas.openxmlformats.org/officeDocument/2006/relationships/hyperlink" Target="https://twitter.com/huynhho65678364" TargetMode="External"/><Relationship Id="rId641" Type="http://schemas.openxmlformats.org/officeDocument/2006/relationships/hyperlink" Target="https://twitter.com/trungle68" TargetMode="External"/><Relationship Id="rId642" Type="http://schemas.openxmlformats.org/officeDocument/2006/relationships/hyperlink" Target="https://twitter.com/lexa_sahara" TargetMode="External"/><Relationship Id="rId643" Type="http://schemas.openxmlformats.org/officeDocument/2006/relationships/hyperlink" Target="https://twitter.com/Shohidu03090195" TargetMode="External"/><Relationship Id="rId644" Type="http://schemas.openxmlformats.org/officeDocument/2006/relationships/hyperlink" Target="https://twitter.com/huonghu576" TargetMode="External"/><Relationship Id="rId645" Type="http://schemas.openxmlformats.org/officeDocument/2006/relationships/hyperlink" Target="https://twitter.com/CharlesBabez" TargetMode="External"/><Relationship Id="rId646" Type="http://schemas.openxmlformats.org/officeDocument/2006/relationships/hyperlink" Target="https://twitter.com/Wrr2Wd9CDK1tPo1" TargetMode="External"/><Relationship Id="rId647" Type="http://schemas.openxmlformats.org/officeDocument/2006/relationships/hyperlink" Target="https://twitter.com/ians_india" TargetMode="External"/><Relationship Id="rId648" Type="http://schemas.openxmlformats.org/officeDocument/2006/relationships/hyperlink" Target="http://ians.in" TargetMode="External"/><Relationship Id="rId649" Type="http://schemas.openxmlformats.org/officeDocument/2006/relationships/hyperlink" Target="https://twitter.com/CobwebMENA" TargetMode="External"/><Relationship Id="rId650" Type="http://schemas.openxmlformats.org/officeDocument/2006/relationships/hyperlink" Target="http://www.cobweb.com/ae" TargetMode="External"/><Relationship Id="rId651" Type="http://schemas.openxmlformats.org/officeDocument/2006/relationships/hyperlink" Target="https://twitter.com/thisang5574" TargetMode="External"/><Relationship Id="rId652" Type="http://schemas.openxmlformats.org/officeDocument/2006/relationships/hyperlink" Target="https://twitter.com/alternative200" TargetMode="External"/><Relationship Id="rId653" Type="http://schemas.openxmlformats.org/officeDocument/2006/relationships/hyperlink" Target="https://twitter.com/RootNationEN" TargetMode="External"/><Relationship Id="rId654" Type="http://schemas.openxmlformats.org/officeDocument/2006/relationships/hyperlink" Target="http://root-nation.com/en" TargetMode="External"/><Relationship Id="rId655" Type="http://schemas.openxmlformats.org/officeDocument/2006/relationships/hyperlink" Target="https://twitter.com/Thuy67303786" TargetMode="External"/><Relationship Id="rId656" Type="http://schemas.openxmlformats.org/officeDocument/2006/relationships/hyperlink" Target="https://twitter.com/ThinkroomSME" TargetMode="External"/><Relationship Id="rId657" Type="http://schemas.openxmlformats.org/officeDocument/2006/relationships/hyperlink" Target="https://bit.ly/2VZ81ck" TargetMode="External"/><Relationship Id="rId658" Type="http://schemas.openxmlformats.org/officeDocument/2006/relationships/hyperlink" Target="https://twitter.com/Varitra" TargetMode="External"/><Relationship Id="rId659" Type="http://schemas.openxmlformats.org/officeDocument/2006/relationships/hyperlink" Target="http://www.varitra.info/" TargetMode="External"/><Relationship Id="rId660" Type="http://schemas.openxmlformats.org/officeDocument/2006/relationships/hyperlink" Target="https://twitter.com/Thuytien531" TargetMode="External"/><Relationship Id="rId661" Type="http://schemas.openxmlformats.org/officeDocument/2006/relationships/hyperlink" Target="https://twitter.com/kimlon97087993" TargetMode="External"/><Relationship Id="rId662" Type="http://schemas.openxmlformats.org/officeDocument/2006/relationships/hyperlink" Target="https://twitter.com/TheStephLocke" TargetMode="External"/><Relationship Id="rId663" Type="http://schemas.openxmlformats.org/officeDocument/2006/relationships/hyperlink" Target="https://stephlocke.info" TargetMode="External"/><Relationship Id="rId664" Type="http://schemas.openxmlformats.org/officeDocument/2006/relationships/hyperlink" Target="https://twitter.com/Plintervalss" TargetMode="External"/><Relationship Id="rId665" Type="http://schemas.openxmlformats.org/officeDocument/2006/relationships/hyperlink" Target="http://miniscribble.wordpress.com" TargetMode="External"/><Relationship Id="rId666" Type="http://schemas.openxmlformats.org/officeDocument/2006/relationships/hyperlink" Target="https://twitter.com/JCDerrick" TargetMode="External"/><Relationship Id="rId667" Type="http://schemas.openxmlformats.org/officeDocument/2006/relationships/hyperlink" Target="https://www.hawaii-guide.com/" TargetMode="External"/><Relationship Id="rId668" Type="http://schemas.openxmlformats.org/officeDocument/2006/relationships/hyperlink" Target="https://twitter.com/adaptsmedia" TargetMode="External"/><Relationship Id="rId669" Type="http://schemas.openxmlformats.org/officeDocument/2006/relationships/hyperlink" Target="https://www.adaptsmedia.com" TargetMode="External"/><Relationship Id="rId670" Type="http://schemas.openxmlformats.org/officeDocument/2006/relationships/hyperlink" Target="https://twitter.com/techoffside" TargetMode="External"/><Relationship Id="rId671" Type="http://schemas.openxmlformats.org/officeDocument/2006/relationships/hyperlink" Target="http://www.techoffside.com" TargetMode="External"/><Relationship Id="rId672" Type="http://schemas.openxmlformats.org/officeDocument/2006/relationships/hyperlink" Target="https://twitter.com/SimplyMS" TargetMode="External"/><Relationship Id="rId673" Type="http://schemas.openxmlformats.org/officeDocument/2006/relationships/hyperlink" Target="http://www.simplymailsolutions.com" TargetMode="External"/><Relationship Id="rId674" Type="http://schemas.openxmlformats.org/officeDocument/2006/relationships/hyperlink" Target="https://twitter.com/jsgene_" TargetMode="External"/><Relationship Id="rId675" Type="http://schemas.openxmlformats.org/officeDocument/2006/relationships/hyperlink" Target="https://twitter.com/thepeople_co" TargetMode="External"/><Relationship Id="rId676" Type="http://schemas.openxmlformats.org/officeDocument/2006/relationships/hyperlink" Target="https://www.thepeople.co/" TargetMode="External"/><Relationship Id="rId677" Type="http://schemas.openxmlformats.org/officeDocument/2006/relationships/hyperlink" Target="https://twitter.com/Ric_uou_ttA" TargetMode="External"/><Relationship Id="rId678" Type="http://schemas.openxmlformats.org/officeDocument/2006/relationships/hyperlink" Target="https://youtube.com/playlist?list=PLGC7gr5xldA1scvYzbfauSqO2IWLCnxbq" TargetMode="External"/><Relationship Id="rId679" Type="http://schemas.openxmlformats.org/officeDocument/2006/relationships/hyperlink" Target="https://twitter.com/dollysolanki" TargetMode="External"/><Relationship Id="rId680" Type="http://schemas.openxmlformats.org/officeDocument/2006/relationships/hyperlink" Target="https://twitter.com/TimewatchInc" TargetMode="External"/><Relationship Id="rId681" Type="http://schemas.openxmlformats.org/officeDocument/2006/relationships/hyperlink" Target="http://www.timewatch.com" TargetMode="External"/><Relationship Id="rId682" Type="http://schemas.openxmlformats.org/officeDocument/2006/relationships/hyperlink" Target="https://twitter.com/uyenchir633" TargetMode="External"/><Relationship Id="rId683" Type="http://schemas.openxmlformats.org/officeDocument/2006/relationships/hyperlink" Target="https://twitter.com/QuizzersIsland" TargetMode="External"/><Relationship Id="rId684" Type="http://schemas.openxmlformats.org/officeDocument/2006/relationships/hyperlink" Target="https://quizzersisland.quora.com" TargetMode="External"/><Relationship Id="rId685" Type="http://schemas.openxmlformats.org/officeDocument/2006/relationships/hyperlink" Target="https://twitter.com/krnnetwork" TargetMode="External"/><Relationship Id="rId686" Type="http://schemas.openxmlformats.org/officeDocument/2006/relationships/hyperlink" Target="https://www.instagram.com/invites/contact/?i=13zdfawebl8qi&amp;utm_content=kkv1dfc" TargetMode="External"/><Relationship Id="rId687" Type="http://schemas.openxmlformats.org/officeDocument/2006/relationships/hyperlink" Target="https://twitter.com/Vy47997906" TargetMode="External"/><Relationship Id="rId688" Type="http://schemas.openxmlformats.org/officeDocument/2006/relationships/hyperlink" Target="https://twitter.com/ProDapta" TargetMode="External"/><Relationship Id="rId689" Type="http://schemas.openxmlformats.org/officeDocument/2006/relationships/hyperlink" Target="http://www.prodapta.com" TargetMode="External"/><Relationship Id="rId690" Type="http://schemas.openxmlformats.org/officeDocument/2006/relationships/hyperlink" Target="https://twitter.com/ProDapta" TargetMode="External"/><Relationship Id="rId691" Type="http://schemas.openxmlformats.org/officeDocument/2006/relationships/hyperlink" Target="http://www.prodapta.com" TargetMode="External"/><Relationship Id="rId692" Type="http://schemas.openxmlformats.org/officeDocument/2006/relationships/hyperlink" Target="https://twitter.com/ProDapta" TargetMode="External"/><Relationship Id="rId693" Type="http://schemas.openxmlformats.org/officeDocument/2006/relationships/hyperlink" Target="http://www.prodapta.com" TargetMode="External"/><Relationship Id="rId694" Type="http://schemas.openxmlformats.org/officeDocument/2006/relationships/hyperlink" Target="https://twitter.com/fullNam35087976" TargetMode="External"/><Relationship Id="rId695" Type="http://schemas.openxmlformats.org/officeDocument/2006/relationships/hyperlink" Target="https://www.youtube.com/channel/UCF4pe5HDmNbSq7lHgScinow" TargetMode="External"/><Relationship Id="rId696" Type="http://schemas.openxmlformats.org/officeDocument/2006/relationships/hyperlink" Target="https://twitter.com/ProDapta" TargetMode="External"/><Relationship Id="rId697" Type="http://schemas.openxmlformats.org/officeDocument/2006/relationships/hyperlink" Target="http://www.prodapta.com" TargetMode="External"/><Relationship Id="rId698" Type="http://schemas.openxmlformats.org/officeDocument/2006/relationships/hyperlink" Target="https://twitter.com/ProDapta" TargetMode="External"/><Relationship Id="rId699" Type="http://schemas.openxmlformats.org/officeDocument/2006/relationships/hyperlink" Target="http://www.prodapta.com" TargetMode="External"/><Relationship Id="rId700" Type="http://schemas.openxmlformats.org/officeDocument/2006/relationships/hyperlink" Target="https://twitter.com/wwcplus" TargetMode="External"/><Relationship Id="rId701" Type="http://schemas.openxmlformats.org/officeDocument/2006/relationships/hyperlink" Target="https://linktr.ee/WatfordWomensCentre" TargetMode="External"/><Relationship Id="rId702" Type="http://schemas.openxmlformats.org/officeDocument/2006/relationships/hyperlink" Target="https://twitter.com/STN_2116" TargetMode="External"/><Relationship Id="rId703" Type="http://schemas.openxmlformats.org/officeDocument/2006/relationships/hyperlink" Target="https://twitter.com/worrywort" TargetMode="External"/><Relationship Id="rId704" Type="http://schemas.openxmlformats.org/officeDocument/2006/relationships/hyperlink" Target="https://twitter.com/Medeapm" TargetMode="External"/><Relationship Id="rId705" Type="http://schemas.openxmlformats.org/officeDocument/2006/relationships/hyperlink" Target="https://twitter.com/Sec_Cyber" TargetMode="External"/><Relationship Id="rId706" Type="http://schemas.openxmlformats.org/officeDocument/2006/relationships/hyperlink" Target="https://www.securecybersolution.com" TargetMode="External"/><Relationship Id="rId707" Type="http://schemas.openxmlformats.org/officeDocument/2006/relationships/hyperlink" Target="https://twitter.com/ERnewsroom" TargetMode="External"/><Relationship Id="rId708" Type="http://schemas.openxmlformats.org/officeDocument/2006/relationships/hyperlink" Target="https://www.facebook.com/ERNEWSROOM" TargetMode="External"/><Relationship Id="rId709" Type="http://schemas.openxmlformats.org/officeDocument/2006/relationships/hyperlink" Target="https://twitter.com/DeOchoNews" TargetMode="External"/><Relationship Id="rId710" Type="http://schemas.openxmlformats.org/officeDocument/2006/relationships/hyperlink" Target="http://www.deochonews.com/" TargetMode="External"/><Relationship Id="rId711" Type="http://schemas.openxmlformats.org/officeDocument/2006/relationships/hyperlink" Target="https://twitter.com/cybsecbot" TargetMode="External"/><Relationship Id="rId712" Type="http://schemas.openxmlformats.org/officeDocument/2006/relationships/hyperlink" Target="https://twitter.com/CxmDirect" TargetMode="External"/><Relationship Id="rId713" Type="http://schemas.openxmlformats.org/officeDocument/2006/relationships/hyperlink" Target="http://www.cxmdirect.com" TargetMode="External"/><Relationship Id="rId714" Type="http://schemas.openxmlformats.org/officeDocument/2006/relationships/hyperlink" Target="https://twitter.com/Kom_chad_luek" TargetMode="External"/><Relationship Id="rId715" Type="http://schemas.openxmlformats.org/officeDocument/2006/relationships/hyperlink" Target="http://www.komchadluek.net" TargetMode="External"/><Relationship Id="rId716" Type="http://schemas.openxmlformats.org/officeDocument/2006/relationships/hyperlink" Target="https://twitter.com/fabiolichinchi" TargetMode="External"/><Relationship Id="rId717" Type="http://schemas.openxmlformats.org/officeDocument/2006/relationships/hyperlink" Target="https://twitter.com/CSA_DVillamizar" TargetMode="External"/><Relationship Id="rId718" Type="http://schemas.openxmlformats.org/officeDocument/2006/relationships/hyperlink" Target="https://www.linkedin.com/in/CSA-DanielVillamizar" TargetMode="External"/><Relationship Id="rId719" Type="http://schemas.openxmlformats.org/officeDocument/2006/relationships/hyperlink" Target="https://twitter.com/CSA_DVillamizar" TargetMode="External"/><Relationship Id="rId720" Type="http://schemas.openxmlformats.org/officeDocument/2006/relationships/hyperlink" Target="https://www.linkedin.com/in/CSA-DanielVillamizar" TargetMode="External"/><Relationship Id="rId721" Type="http://schemas.openxmlformats.org/officeDocument/2006/relationships/hyperlink" Target="https://twitter.com/CSA_DVillamizar" TargetMode="External"/><Relationship Id="rId722" Type="http://schemas.openxmlformats.org/officeDocument/2006/relationships/hyperlink" Target="https://www.linkedin.com/in/CSA-DanielVillamizar" TargetMode="External"/><Relationship Id="rId723" Type="http://schemas.openxmlformats.org/officeDocument/2006/relationships/hyperlink" Target="https://twitter.com/FrRonconi" TargetMode="External"/><Relationship Id="rId724" Type="http://schemas.openxmlformats.org/officeDocument/2006/relationships/hyperlink" Target="https://www.linkedin.com/in/francoronconi/" TargetMode="External"/><Relationship Id="rId725" Type="http://schemas.openxmlformats.org/officeDocument/2006/relationships/hyperlink" Target="https://twitter.com/lanthy628" TargetMode="External"/><Relationship Id="rId726" Type="http://schemas.openxmlformats.org/officeDocument/2006/relationships/hyperlink" Target="https://twitter.com/lostman" TargetMode="External"/><Relationship Id="rId727" Type="http://schemas.openxmlformats.org/officeDocument/2006/relationships/hyperlink" Target="http://blog.gorugle.org" TargetMode="External"/><Relationship Id="rId728" Type="http://schemas.openxmlformats.org/officeDocument/2006/relationships/hyperlink" Target="https://twitter.com/Saif_Bin_Safwan" TargetMode="External"/><Relationship Id="rId729" Type="http://schemas.openxmlformats.org/officeDocument/2006/relationships/hyperlink" Target="http://instagram.com/saif_mohammad_bin_safwan" TargetMode="External"/><Relationship Id="rId730" Type="http://schemas.openxmlformats.org/officeDocument/2006/relationships/hyperlink" Target="https://twitter.com/KarenS0T0" TargetMode="External"/><Relationship Id="rId731" Type="http://schemas.openxmlformats.org/officeDocument/2006/relationships/hyperlink" Target="https://linktr.ee/studiokaribou?utm_source=qr_code" TargetMode="External"/><Relationship Id="rId732" Type="http://schemas.openxmlformats.org/officeDocument/2006/relationships/hyperlink" Target="https://twitter.com/thedaytotwit" TargetMode="External"/><Relationship Id="rId733" Type="http://schemas.openxmlformats.org/officeDocument/2006/relationships/hyperlink" Target="https://twitter.com/Custodian360" TargetMode="External"/><Relationship Id="rId734" Type="http://schemas.openxmlformats.org/officeDocument/2006/relationships/hyperlink" Target="http://www.custodian360.com" TargetMode="External"/><Relationship Id="rId735" Type="http://schemas.openxmlformats.org/officeDocument/2006/relationships/hyperlink" Target="https://twitter.com/kimchanheo1" TargetMode="External"/><Relationship Id="rId736" Type="http://schemas.openxmlformats.org/officeDocument/2006/relationships/hyperlink" Target="https://twitter.com/Gomboli4" TargetMode="External"/><Relationship Id="rId737" Type="http://schemas.openxmlformats.org/officeDocument/2006/relationships/hyperlink" Target="https://twitter.com/CallMe4official" TargetMode="External"/><Relationship Id="rId738" Type="http://schemas.openxmlformats.org/officeDocument/2006/relationships/hyperlink" Target="https://linktr.ee/callme4" TargetMode="External"/><Relationship Id="rId739" Type="http://schemas.openxmlformats.org/officeDocument/2006/relationships/hyperlink" Target="https://twitter.com/myceliumR" TargetMode="External"/><Relationship Id="rId740" Type="http://schemas.openxmlformats.org/officeDocument/2006/relationships/hyperlink" Target="http://www.pixiv.net/member.php?id=3349678" TargetMode="External"/><Relationship Id="rId741" Type="http://schemas.openxmlformats.org/officeDocument/2006/relationships/hyperlink" Target="https://twitter.com/chifuyumanjiro6" TargetMode="External"/><Relationship Id="rId742" Type="http://schemas.openxmlformats.org/officeDocument/2006/relationships/hyperlink" Target="https://twitter.com/hongthu535" TargetMode="External"/><Relationship Id="rId743" Type="http://schemas.openxmlformats.org/officeDocument/2006/relationships/hyperlink" Target="https://twitter.com/snkrslab" TargetMode="External"/><Relationship Id="rId744" Type="http://schemas.openxmlformats.org/officeDocument/2006/relationships/hyperlink" Target="https://nikelab.jp/" TargetMode="External"/><Relationship Id="rId745" Type="http://schemas.openxmlformats.org/officeDocument/2006/relationships/hyperlink" Target="https://twitter.com/Tuong32564184" TargetMode="External"/><Relationship Id="rId746" Type="http://schemas.openxmlformats.org/officeDocument/2006/relationships/hyperlink" Target="https://twitter.com/w1bble" TargetMode="External"/><Relationship Id="rId747" Type="http://schemas.openxmlformats.org/officeDocument/2006/relationships/hyperlink" Target="https://webtrickery.com" TargetMode="External"/><Relationship Id="rId748" Type="http://schemas.openxmlformats.org/officeDocument/2006/relationships/hyperlink" Target="https://twitter.com/IANSKhabar" TargetMode="External"/><Relationship Id="rId749" Type="http://schemas.openxmlformats.org/officeDocument/2006/relationships/hyperlink" Target="https://ianshindi.com" TargetMode="External"/><Relationship Id="rId750" Type="http://schemas.openxmlformats.org/officeDocument/2006/relationships/hyperlink" Target="https://twitter.com/hahahakoyatume" TargetMode="External"/><Relationship Id="rId751" Type="http://schemas.openxmlformats.org/officeDocument/2006/relationships/hyperlink" Target="https://twitter.com/bhtwe123" TargetMode="External"/><Relationship Id="rId752" Type="http://schemas.openxmlformats.org/officeDocument/2006/relationships/hyperlink" Target="https://twitter.com/VincentMontet" TargetMode="External"/><Relationship Id="rId753" Type="http://schemas.openxmlformats.org/officeDocument/2006/relationships/hyperlink" Target="http://www.efap.com" TargetMode="External"/><Relationship Id="rId754" Type="http://schemas.openxmlformats.org/officeDocument/2006/relationships/hyperlink" Target="https://twitter.com/quocvu11911" TargetMode="External"/><Relationship Id="rId755" Type="http://schemas.openxmlformats.org/officeDocument/2006/relationships/hyperlink" Target="https://twitter.com/coyui0w0" TargetMode="External"/><Relationship Id="rId756" Type="http://schemas.openxmlformats.org/officeDocument/2006/relationships/hyperlink" Target="https://twitter.com/Thinkwithniche" TargetMode="External"/><Relationship Id="rId757" Type="http://schemas.openxmlformats.org/officeDocument/2006/relationships/hyperlink" Target="http://www.thinkwithniche.com" TargetMode="External"/><Relationship Id="rId758" Type="http://schemas.openxmlformats.org/officeDocument/2006/relationships/hyperlink" Target="https://twitter.com/Richie4love" TargetMode="External"/><Relationship Id="rId759" Type="http://schemas.openxmlformats.org/officeDocument/2006/relationships/hyperlink" Target="https://linktr.ee/RachelIrabor" TargetMode="External"/><Relationship Id="rId760" Type="http://schemas.openxmlformats.org/officeDocument/2006/relationships/hyperlink" Target="https://twitter.com/vladimirvano" TargetMode="External"/><Relationship Id="rId761" Type="http://schemas.openxmlformats.org/officeDocument/2006/relationships/hyperlink" Target="https://markets.ft.com/data/announce/detail?dockey=1323-13464950-15PMIGF6F8LKRFOU9V5808BQ2J" TargetMode="External"/><Relationship Id="rId762" Type="http://schemas.openxmlformats.org/officeDocument/2006/relationships/hyperlink" Target="https://twitter.com/Nhan42422185" TargetMode="External"/><Relationship Id="rId763" Type="http://schemas.openxmlformats.org/officeDocument/2006/relationships/hyperlink" Target="https://twitter.com/Thinkwithniche" TargetMode="External"/><Relationship Id="rId764" Type="http://schemas.openxmlformats.org/officeDocument/2006/relationships/hyperlink" Target="http://www.thinkwithniche.com" TargetMode="External"/><Relationship Id="rId765" Type="http://schemas.openxmlformats.org/officeDocument/2006/relationships/hyperlink" Target="https://twitter.com/aycan85aksuu" TargetMode="External"/><Relationship Id="rId766" Type="http://schemas.openxmlformats.org/officeDocument/2006/relationships/hyperlink" Target="https://twitter.com/Zinabr1" TargetMode="External"/><Relationship Id="rId767" Type="http://schemas.openxmlformats.org/officeDocument/2006/relationships/hyperlink" Target="https://twitter.com/Nermin019" TargetMode="External"/><Relationship Id="rId768" Type="http://schemas.openxmlformats.org/officeDocument/2006/relationships/hyperlink" Target="https://twitter.com/truclinh11911" TargetMode="External"/><Relationship Id="rId769" Type="http://schemas.openxmlformats.org/officeDocument/2006/relationships/hyperlink" Target="https://twitter.com/CndanAhmet" TargetMode="External"/><Relationship Id="rId770" Type="http://schemas.openxmlformats.org/officeDocument/2006/relationships/hyperlink" Target="https://twitter.com/vladimirvano" TargetMode="External"/><Relationship Id="rId771" Type="http://schemas.openxmlformats.org/officeDocument/2006/relationships/hyperlink" Target="https://markets.ft.com/data/announce/detail?dockey=1323-13464950-15PMIGF6F8LKRFOU9V5808BQ2J" TargetMode="External"/><Relationship Id="rId772" Type="http://schemas.openxmlformats.org/officeDocument/2006/relationships/hyperlink" Target="https://twitter.com/yildirayray1" TargetMode="External"/><Relationship Id="rId773" Type="http://schemas.openxmlformats.org/officeDocument/2006/relationships/hyperlink" Target="https://twitter.com/blitzhan6" TargetMode="External"/><Relationship Id="rId774" Type="http://schemas.openxmlformats.org/officeDocument/2006/relationships/hyperlink" Target="https://twitter.com/MakerereNews" TargetMode="External"/><Relationship Id="rId775" Type="http://schemas.openxmlformats.org/officeDocument/2006/relationships/hyperlink" Target="https://news.mak.ac.ug" TargetMode="External"/><Relationship Id="rId776" Type="http://schemas.openxmlformats.org/officeDocument/2006/relationships/hyperlink" Target="https://twitter.com/karanpradhan_" TargetMode="External"/><Relationship Id="rId777" Type="http://schemas.openxmlformats.org/officeDocument/2006/relationships/hyperlink" Target="http://karanpradhan.com" TargetMode="External"/><Relationship Id="rId778" Type="http://schemas.openxmlformats.org/officeDocument/2006/relationships/hyperlink" Target="https://twitter.com/sectest9" TargetMode="External"/><Relationship Id="rId779" Type="http://schemas.openxmlformats.org/officeDocument/2006/relationships/hyperlink" Target="https://twitter.com/CyberSecurityN8" TargetMode="External"/><Relationship Id="rId780" Type="http://schemas.openxmlformats.org/officeDocument/2006/relationships/hyperlink" Target="https://twitter.com/squastana" TargetMode="External"/><Relationship Id="rId781" Type="http://schemas.openxmlformats.org/officeDocument/2006/relationships/hyperlink" Target="http://stanislas.io" TargetMode="External"/><Relationship Id="rId782" Type="http://schemas.openxmlformats.org/officeDocument/2006/relationships/hyperlink" Target="https://twitter.com/NikkiC360" TargetMode="External"/><Relationship Id="rId783" Type="http://schemas.openxmlformats.org/officeDocument/2006/relationships/hyperlink" Target="http://www.custodian360.com" TargetMode="External"/><Relationship Id="rId784" Type="http://schemas.openxmlformats.org/officeDocument/2006/relationships/hyperlink" Target="https://twitter.com/save_soil_a" TargetMode="External"/><Relationship Id="rId785" Type="http://schemas.openxmlformats.org/officeDocument/2006/relationships/hyperlink" Target="https://www.instagram.com//mr_amitkumar_12" TargetMode="External"/><Relationship Id="rId786" Type="http://schemas.openxmlformats.org/officeDocument/2006/relationships/hyperlink" Target="https://twitter.com/coffeeancient" TargetMode="External"/><Relationship Id="rId787" Type="http://schemas.openxmlformats.org/officeDocument/2006/relationships/hyperlink" Target="https://twitter.com/OigaSoySeniora" TargetMode="External"/><Relationship Id="rId788" Type="http://schemas.openxmlformats.org/officeDocument/2006/relationships/hyperlink" Target="https://twitter.com/NalonKef" TargetMode="External"/><Relationship Id="rId789" Type="http://schemas.openxmlformats.org/officeDocument/2006/relationships/hyperlink" Target="http://leblogdenolan.go.yo.fr" TargetMode="External"/><Relationship Id="rId790" Type="http://schemas.openxmlformats.org/officeDocument/2006/relationships/hyperlink" Target="https://twitter.com/ITConnect_fr" TargetMode="External"/><Relationship Id="rId791" Type="http://schemas.openxmlformats.org/officeDocument/2006/relationships/hyperlink" Target="http://www.it-connect.fr" TargetMode="External"/><Relationship Id="rId792" Type="http://schemas.openxmlformats.org/officeDocument/2006/relationships/hyperlink" Target="https://twitter.com/Cactus_France" TargetMode="External"/><Relationship Id="rId793" Type="http://schemas.openxmlformats.org/officeDocument/2006/relationships/hyperlink" Target="https://twitter.com/hk01official" TargetMode="External"/><Relationship Id="rId794" Type="http://schemas.openxmlformats.org/officeDocument/2006/relationships/hyperlink" Target="http://hk01.app.link/hSAPc6oyaQ" TargetMode="External"/><Relationship Id="rId795" Type="http://schemas.openxmlformats.org/officeDocument/2006/relationships/hyperlink" Target="https://twitter.com/happygeek" TargetMode="External"/><Relationship Id="rId796" Type="http://schemas.openxmlformats.org/officeDocument/2006/relationships/hyperlink" Target="http://authory.com/DaveyWinder" TargetMode="External"/><Relationship Id="rId797" Type="http://schemas.openxmlformats.org/officeDocument/2006/relationships/hyperlink" Target="https://twitter.com/4flushed" TargetMode="External"/><Relationship Id="rId798" Type="http://schemas.openxmlformats.org/officeDocument/2006/relationships/hyperlink" Target="https://twitter.com/vladimirvano" TargetMode="External"/><Relationship Id="rId799" Type="http://schemas.openxmlformats.org/officeDocument/2006/relationships/hyperlink" Target="https://markets.ft.com/data/announce/detail?dockey=1323-13464950-15PMIGF6F8LKRFOU9V5808BQ2J" TargetMode="External"/><Relationship Id="rId800" Type="http://schemas.openxmlformats.org/officeDocument/2006/relationships/hyperlink" Target="https://twitter.com/Tahrngarth1" TargetMode="External"/><Relationship Id="rId801" Type="http://schemas.openxmlformats.org/officeDocument/2006/relationships/hyperlink" Target="https://www.twitch.tv/tahrngarth" TargetMode="External"/><Relationship Id="rId802" Type="http://schemas.openxmlformats.org/officeDocument/2006/relationships/hyperlink" Target="https://twitter.com/kieuanh11911" TargetMode="External"/><Relationship Id="rId803" Type="http://schemas.openxmlformats.org/officeDocument/2006/relationships/hyperlink" Target="https://twitter.com/Mgoni6222" TargetMode="External"/><Relationship Id="rId804" Type="http://schemas.openxmlformats.org/officeDocument/2006/relationships/hyperlink" Target="https://twitter.com/Minal919167901" TargetMode="External"/><Relationship Id="rId805" Type="http://schemas.openxmlformats.org/officeDocument/2006/relationships/hyperlink" Target="https://twitter.com/evawolfangel" TargetMode="External"/><Relationship Id="rId806" Type="http://schemas.openxmlformats.org/officeDocument/2006/relationships/hyperlink" Target="http://www.ewo.name" TargetMode="External"/><Relationship Id="rId807" Type="http://schemas.openxmlformats.org/officeDocument/2006/relationships/hyperlink" Target="https://twitter.com/PoyrazKeser4" TargetMode="External"/><Relationship Id="rId808" Type="http://schemas.openxmlformats.org/officeDocument/2006/relationships/hyperlink" Target="https://twitter.com/kimtai99101947" TargetMode="External"/><Relationship Id="rId809" Type="http://schemas.openxmlformats.org/officeDocument/2006/relationships/hyperlink" Target="https://twitter.com/INokenz" TargetMode="External"/><Relationship Id="rId810" Type="http://schemas.openxmlformats.org/officeDocument/2006/relationships/hyperlink" Target="https://twitter.com/hugebro38" TargetMode="External"/><Relationship Id="rId811" Type="http://schemas.openxmlformats.org/officeDocument/2006/relationships/hyperlink" Target="https://twitter.com/vladimirvano" TargetMode="External"/><Relationship Id="rId812" Type="http://schemas.openxmlformats.org/officeDocument/2006/relationships/hyperlink" Target="https://markets.ft.com/data/announce/detail?dockey=1323-13464950-15PMIGF6F8LKRFOU9V5808BQ2J" TargetMode="External"/><Relationship Id="rId813" Type="http://schemas.openxmlformats.org/officeDocument/2006/relationships/hyperlink" Target="https://twitter.com/PargesoftUK" TargetMode="External"/><Relationship Id="rId814" Type="http://schemas.openxmlformats.org/officeDocument/2006/relationships/hyperlink" Target="https://pargesoft.co.uk" TargetMode="External"/><Relationship Id="rId815" Type="http://schemas.openxmlformats.org/officeDocument/2006/relationships/hyperlink" Target="https://twitter.com/huuphuc11911" TargetMode="External"/><Relationship Id="rId816" Type="http://schemas.openxmlformats.org/officeDocument/2006/relationships/hyperlink" Target="https://twitter.com/RCOT_Gen" TargetMode="External"/><Relationship Id="rId817" Type="http://schemas.openxmlformats.org/officeDocument/2006/relationships/hyperlink" Target="http://www.rcot.org.uk" TargetMode="External"/><Relationship Id="rId818" Type="http://schemas.openxmlformats.org/officeDocument/2006/relationships/hyperlink" Target="https://twitter.com/Leminh30425683" TargetMode="External"/><Relationship Id="rId819" Type="http://schemas.openxmlformats.org/officeDocument/2006/relationships/hyperlink" Target="https://twitter.com/thenitishanand" TargetMode="External"/><Relationship Id="rId820" Type="http://schemas.openxmlformats.org/officeDocument/2006/relationships/hyperlink" Target="https://www.linkedin.com/in/thenitishanand/" TargetMode="External"/><Relationship Id="rId821" Type="http://schemas.openxmlformats.org/officeDocument/2006/relationships/hyperlink" Target="https://twitter.com/akhiljoseph" TargetMode="External"/><Relationship Id="rId822" Type="http://schemas.openxmlformats.org/officeDocument/2006/relationships/hyperlink" Target="http://www.technobugg.com" TargetMode="External"/><Relationship Id="rId823" Type="http://schemas.openxmlformats.org/officeDocument/2006/relationships/hyperlink" Target="https://twitter.com/NickyMCltd" TargetMode="External"/><Relationship Id="rId824" Type="http://schemas.openxmlformats.org/officeDocument/2006/relationships/hyperlink" Target="https://mental-capacity.co.uk/" TargetMode="External"/><Relationship Id="rId825" Type="http://schemas.openxmlformats.org/officeDocument/2006/relationships/hyperlink" Target="https://twitter.com/GNT_fr" TargetMode="External"/><Relationship Id="rId826" Type="http://schemas.openxmlformats.org/officeDocument/2006/relationships/hyperlink" Target="https://www.generation-nt.com/" TargetMode="External"/><Relationship Id="rId827" Type="http://schemas.openxmlformats.org/officeDocument/2006/relationships/hyperlink" Target="https://twitter.com/UltraMEPL" TargetMode="External"/><Relationship Id="rId828" Type="http://schemas.openxmlformats.org/officeDocument/2006/relationships/hyperlink" Target="https://twitter.com/SomkeneA" TargetMode="External"/><Relationship Id="rId829" Type="http://schemas.openxmlformats.org/officeDocument/2006/relationships/hyperlink" Target="https://twitter.com/dcmmmmmm12321" TargetMode="External"/><Relationship Id="rId830" Type="http://schemas.openxmlformats.org/officeDocument/2006/relationships/hyperlink" Target="https://twitter.com/9yaud" TargetMode="External"/><Relationship Id="rId831" Type="http://schemas.openxmlformats.org/officeDocument/2006/relationships/hyperlink" Target="http://www.facebook.com/9yaud" TargetMode="External"/><Relationship Id="rId832" Type="http://schemas.openxmlformats.org/officeDocument/2006/relationships/hyperlink" Target="https://twitter.com/w166LUryPia2txy" TargetMode="External"/><Relationship Id="rId833" Type="http://schemas.openxmlformats.org/officeDocument/2006/relationships/hyperlink" Target="https://twitter.com/JonesNadafi" TargetMode="External"/><Relationship Id="rId834" Type="http://schemas.openxmlformats.org/officeDocument/2006/relationships/hyperlink" Target="https://twitter.com/xuanbac11911" TargetMode="External"/><Relationship Id="rId835" Type="http://schemas.openxmlformats.org/officeDocument/2006/relationships/hyperlink" Target="https://twitter.com/News12CT" TargetMode="External"/><Relationship Id="rId836" Type="http://schemas.openxmlformats.org/officeDocument/2006/relationships/hyperlink" Target="http://connecticut.news12.com/" TargetMode="External"/><Relationship Id="rId837" Type="http://schemas.openxmlformats.org/officeDocument/2006/relationships/hyperlink" Target="https://twitter.com/Fair4bM" TargetMode="External"/><Relationship Id="rId838" Type="http://schemas.openxmlformats.org/officeDocument/2006/relationships/hyperlink" Target="https://fair4b.com" TargetMode="External"/><Relationship Id="rId839" Type="http://schemas.openxmlformats.org/officeDocument/2006/relationships/hyperlink" Target="https://twitter.com/SRP_Police" TargetMode="External"/><Relationship Id="rId840" Type="http://schemas.openxmlformats.org/officeDocument/2006/relationships/hyperlink" Target="http://www.kunhimangalam.com" TargetMode="External"/><Relationship Id="rId841" Type="http://schemas.openxmlformats.org/officeDocument/2006/relationships/hyperlink" Target="https://twitter.com/scappman" TargetMode="External"/><Relationship Id="rId842" Type="http://schemas.openxmlformats.org/officeDocument/2006/relationships/hyperlink" Target="https://www.scappman.com/" TargetMode="External"/><Relationship Id="rId843" Type="http://schemas.openxmlformats.org/officeDocument/2006/relationships/hyperlink" Target="https://twitter.com/Mikipo1123" TargetMode="External"/><Relationship Id="rId844" Type="http://schemas.openxmlformats.org/officeDocument/2006/relationships/hyperlink" Target="http://www.hanamaruudon.com" TargetMode="External"/><Relationship Id="rId845" Type="http://schemas.openxmlformats.org/officeDocument/2006/relationships/hyperlink" Target="https://twitter.com/HITESHRAMSHARAN" TargetMode="External"/><Relationship Id="rId846" Type="http://schemas.openxmlformats.org/officeDocument/2006/relationships/hyperlink" Target="https://twitter.com/hoangtaiminh1" TargetMode="External"/><Relationship Id="rId847" Type="http://schemas.openxmlformats.org/officeDocument/2006/relationships/hyperlink" Target="https://twitter.com/tienlinh11911" TargetMode="External"/><Relationship Id="rId848" Type="http://schemas.openxmlformats.org/officeDocument/2006/relationships/hyperlink" Target="https://twitter.com/NoBuddy85183058" TargetMode="External"/><Relationship Id="rId849" Type="http://schemas.openxmlformats.org/officeDocument/2006/relationships/hyperlink" Target="https://twitter.com/maro_shoko" TargetMode="External"/><Relationship Id="rId850" Type="http://schemas.openxmlformats.org/officeDocument/2006/relationships/hyperlink" Target="https://twitter.com/oliver_hoess" TargetMode="External"/><Relationship Id="rId851" Type="http://schemas.openxmlformats.org/officeDocument/2006/relationships/hyperlink" Target="http://www.innovative-trends.de" TargetMode="External"/><Relationship Id="rId852" Type="http://schemas.openxmlformats.org/officeDocument/2006/relationships/hyperlink" Target="https://twitter.com/DIGITL_NEWS" TargetMode="External"/><Relationship Id="rId853" Type="http://schemas.openxmlformats.org/officeDocument/2006/relationships/hyperlink" Target="https://twitter.com/Inno_Trends" TargetMode="External"/><Relationship Id="rId854" Type="http://schemas.openxmlformats.org/officeDocument/2006/relationships/hyperlink" Target="https://innovative-trends.de/" TargetMode="External"/><Relationship Id="rId855" Type="http://schemas.openxmlformats.org/officeDocument/2006/relationships/hyperlink" Target="https://twitter.com/BtiDerResmi" TargetMode="External"/><Relationship Id="rId856" Type="http://schemas.openxmlformats.org/officeDocument/2006/relationships/hyperlink" Target="http://btider.org.tr" TargetMode="External"/><Relationship Id="rId857" Type="http://schemas.openxmlformats.org/officeDocument/2006/relationships/hyperlink" Target="https://twitter.com/bittorent53" TargetMode="External"/><Relationship Id="rId858" Type="http://schemas.openxmlformats.org/officeDocument/2006/relationships/hyperlink" Target="https://twitter.com/smartfm_sby" TargetMode="External"/><Relationship Id="rId859" Type="http://schemas.openxmlformats.org/officeDocument/2006/relationships/hyperlink" Target="http://smartfmsurabaya.com/" TargetMode="External"/><Relationship Id="rId860" Type="http://schemas.openxmlformats.org/officeDocument/2006/relationships/hyperlink" Target="https://twitter.com/Majidhzk11" TargetMode="External"/><Relationship Id="rId861" Type="http://schemas.openxmlformats.org/officeDocument/2006/relationships/hyperlink" Target="https://twitter.com/startivia" TargetMode="External"/><Relationship Id="rId862" Type="http://schemas.openxmlformats.org/officeDocument/2006/relationships/hyperlink" Target="http://startivia.fr/" TargetMode="External"/><Relationship Id="rId863" Type="http://schemas.openxmlformats.org/officeDocument/2006/relationships/hyperlink" Target="https://twitter.com/TechnobuggTweet" TargetMode="External"/><Relationship Id="rId864" Type="http://schemas.openxmlformats.org/officeDocument/2006/relationships/hyperlink" Target="http://www.technobugg.com/" TargetMode="External"/><Relationship Id="rId865" Type="http://schemas.openxmlformats.org/officeDocument/2006/relationships/hyperlink" Target="https://twitter.com/Smoothtel" TargetMode="External"/><Relationship Id="rId866" Type="http://schemas.openxmlformats.org/officeDocument/2006/relationships/hyperlink" Target="https://www.smoothtel.com" TargetMode="External"/><Relationship Id="rId867" Type="http://schemas.openxmlformats.org/officeDocument/2006/relationships/hyperlink" Target="https://twitter.com/leontribe" TargetMode="External"/><Relationship Id="rId868" Type="http://schemas.openxmlformats.org/officeDocument/2006/relationships/hyperlink" Target="http://thatcrmblog.wordpress.com" TargetMode="External"/><Relationship Id="rId869" Type="http://schemas.openxmlformats.org/officeDocument/2006/relationships/hyperlink" Target="https://twitter.com/Bearcz" TargetMode="External"/><Relationship Id="rId870" Type="http://schemas.openxmlformats.org/officeDocument/2006/relationships/hyperlink" Target="https://twitter.com/ridhxahmd" TargetMode="External"/><Relationship Id="rId871" Type="http://schemas.openxmlformats.org/officeDocument/2006/relationships/hyperlink" Target="https://twitter.com/CrazyAboutCloud" TargetMode="External"/><Relationship Id="rId872" Type="http://schemas.openxmlformats.org/officeDocument/2006/relationships/hyperlink" Target="https://twitter.com/JCetah" TargetMode="External"/><Relationship Id="rId873" Type="http://schemas.openxmlformats.org/officeDocument/2006/relationships/hyperlink" Target="https://twitter.com/Ha61550366" TargetMode="External"/><Relationship Id="rId874" Type="http://schemas.openxmlformats.org/officeDocument/2006/relationships/hyperlink" Target="https://twitter.com/cybsecbot" TargetMode="External"/><Relationship Id="rId875" Type="http://schemas.openxmlformats.org/officeDocument/2006/relationships/hyperlink" Target="https://twitter.com/congphuong11911" TargetMode="External"/><Relationship Id="rId876" Type="http://schemas.openxmlformats.org/officeDocument/2006/relationships/hyperlink" Target="https://twitter.com/SaraSandjak" TargetMode="External"/><Relationship Id="rId877" Type="http://schemas.openxmlformats.org/officeDocument/2006/relationships/hyperlink" Target="https://twitter.com/usmanthelive" TargetMode="External"/><Relationship Id="rId878" Type="http://schemas.openxmlformats.org/officeDocument/2006/relationships/hyperlink" Target="http://www.usmanthelive.blogspot.com" TargetMode="External"/><Relationship Id="rId879" Type="http://schemas.openxmlformats.org/officeDocument/2006/relationships/hyperlink" Target="https://twitter.com/vladimirvano" TargetMode="External"/><Relationship Id="rId880" Type="http://schemas.openxmlformats.org/officeDocument/2006/relationships/hyperlink" Target="https://markets.ft.com/data/announce/detail?dockey=1323-13464950-15PMIGF6F8LKRFOU9V5808BQ2J" TargetMode="External"/><Relationship Id="rId881" Type="http://schemas.openxmlformats.org/officeDocument/2006/relationships/hyperlink" Target="https://twitter.com/hoangtailan1" TargetMode="External"/><Relationship Id="rId882" Type="http://schemas.openxmlformats.org/officeDocument/2006/relationships/hyperlink" Target="https://twitter.com/MakDRGT" TargetMode="External"/><Relationship Id="rId883" Type="http://schemas.openxmlformats.org/officeDocument/2006/relationships/hyperlink" Target="http://rgt.mak.ac.ug" TargetMode="External"/><Relationship Id="rId884" Type="http://schemas.openxmlformats.org/officeDocument/2006/relationships/hyperlink" Target="https://twitter.com/aabutair_" TargetMode="External"/><Relationship Id="rId885" Type="http://schemas.openxmlformats.org/officeDocument/2006/relationships/hyperlink" Target="https://twitter.com/binujayaraj" TargetMode="External"/><Relationship Id="rId886" Type="http://schemas.openxmlformats.org/officeDocument/2006/relationships/hyperlink" Target="https://twitter.com/H3FG" TargetMode="External"/><Relationship Id="rId887" Type="http://schemas.openxmlformats.org/officeDocument/2006/relationships/hyperlink" Target="https://twitter.com/Onmanorama" TargetMode="External"/><Relationship Id="rId888" Type="http://schemas.openxmlformats.org/officeDocument/2006/relationships/hyperlink" Target="https://www.onmanorama.com" TargetMode="External"/><Relationship Id="rId889" Type="http://schemas.openxmlformats.org/officeDocument/2006/relationships/hyperlink" Target="https://twitter.com/vanhau11911" TargetMode="External"/><Relationship Id="rId890" Type="http://schemas.openxmlformats.org/officeDocument/2006/relationships/hyperlink" Target="https://twitter.com/nsanzimana_G" TargetMode="External"/><Relationship Id="rId891" Type="http://schemas.openxmlformats.org/officeDocument/2006/relationships/hyperlink" Target="https://www.cybersecspot.com" TargetMode="External"/><Relationship Id="rId892" Type="http://schemas.openxmlformats.org/officeDocument/2006/relationships/hyperlink" Target="https://twitter.com/binujayaraj" TargetMode="External"/><Relationship Id="rId893" Type="http://schemas.openxmlformats.org/officeDocument/2006/relationships/hyperlink" Target="https://twitter.com/FlorentLevel" TargetMode="External"/><Relationship Id="rId894" Type="http://schemas.openxmlformats.org/officeDocument/2006/relationships/hyperlink" Target="https://twitter.com/Nat_Darkfisher" TargetMode="External"/><Relationship Id="rId895" Type="http://schemas.openxmlformats.org/officeDocument/2006/relationships/hyperlink" Target="https://twitter.com/Hilale_pakistan" TargetMode="External"/><Relationship Id="rId896" Type="http://schemas.openxmlformats.org/officeDocument/2006/relationships/hyperlink" Target="https://twitter.com/HiringCare" TargetMode="External"/><Relationship Id="rId897" Type="http://schemas.openxmlformats.org/officeDocument/2006/relationships/hyperlink" Target="https://jobicy.com" TargetMode="External"/><Relationship Id="rId898" Type="http://schemas.openxmlformats.org/officeDocument/2006/relationships/hyperlink" Target="https://twitter.com/vantoan11911" TargetMode="External"/><Relationship Id="rId899" Type="http://schemas.openxmlformats.org/officeDocument/2006/relationships/hyperlink" Target="https://twitter.com/Ha28432671" TargetMode="External"/><Relationship Id="rId900" Type="http://schemas.openxmlformats.org/officeDocument/2006/relationships/hyperlink" Target="https://twitter.com/b_clevering" TargetMode="External"/><Relationship Id="rId901" Type="http://schemas.openxmlformats.org/officeDocument/2006/relationships/hyperlink" Target="http://www.sharevalue.nl" TargetMode="External"/><Relationship Id="rId902" Type="http://schemas.openxmlformats.org/officeDocument/2006/relationships/hyperlink" Target="https://twitter.com/DICTSMakerere" TargetMode="External"/><Relationship Id="rId903" Type="http://schemas.openxmlformats.org/officeDocument/2006/relationships/hyperlink" Target="https://dicts.mak.ac.ug/" TargetMode="External"/><Relationship Id="rId904" Type="http://schemas.openxmlformats.org/officeDocument/2006/relationships/hyperlink" Target="https://twitter.com/PrimoBonacina" TargetMode="External"/><Relationship Id="rId905" Type="http://schemas.openxmlformats.org/officeDocument/2006/relationships/hyperlink" Target="http://www.primobonacina.com" TargetMode="External"/><Relationship Id="rId906" Type="http://schemas.openxmlformats.org/officeDocument/2006/relationships/hyperlink" Target="https://twitter.com/PurpleMatrix" TargetMode="External"/><Relationship Id="rId907" Type="http://schemas.openxmlformats.org/officeDocument/2006/relationships/hyperlink" Target="http://www.purplematrix.co.uk" TargetMode="External"/><Relationship Id="rId908" Type="http://schemas.openxmlformats.org/officeDocument/2006/relationships/hyperlink" Target="https://twitter.com/rhapsodie4" TargetMode="External"/><Relationship Id="rId909" Type="http://schemas.openxmlformats.org/officeDocument/2006/relationships/hyperlink" Target="https://twitter.com/Plus500" TargetMode="External"/><Relationship Id="rId910" Type="http://schemas.openxmlformats.org/officeDocument/2006/relationships/hyperlink" Target="http://bit.ly/Plus500TradeOnline" TargetMode="External"/><Relationship Id="rId911" Type="http://schemas.openxmlformats.org/officeDocument/2006/relationships/hyperlink" Target="https://twitter.com/KarMahor1" TargetMode="External"/><Relationship Id="rId912" Type="http://schemas.openxmlformats.org/officeDocument/2006/relationships/hyperlink" Target="https://twitter.com/giahieu11911" TargetMode="External"/><Relationship Id="rId913" Type="http://schemas.openxmlformats.org/officeDocument/2006/relationships/hyperlink" Target="https://twitter.com/hoangma07983184" TargetMode="External"/><Relationship Id="rId914" Type="http://schemas.openxmlformats.org/officeDocument/2006/relationships/hyperlink" Target="https://twitter.com/Btuya7" TargetMode="External"/><Relationship Id="rId915" Type="http://schemas.openxmlformats.org/officeDocument/2006/relationships/hyperlink" Target="https://mn.linkedin.com/in/bolortuya-batzorigt-aa6a78161" TargetMode="External"/><Relationship Id="rId916" Type="http://schemas.openxmlformats.org/officeDocument/2006/relationships/hyperlink" Target="https://twitter.com/kimcong18" TargetMode="External"/><Relationship Id="rId917" Type="http://schemas.openxmlformats.org/officeDocument/2006/relationships/hyperlink" Target="https://twitter.com/vladimirvano" TargetMode="External"/><Relationship Id="rId918" Type="http://schemas.openxmlformats.org/officeDocument/2006/relationships/hyperlink" Target="https://markets.ft.com/data/announce/detail?dockey=1323-13464950-15PMIGF6F8LKRFOU9V5808BQ2J" TargetMode="External"/><Relationship Id="rId919" Type="http://schemas.openxmlformats.org/officeDocument/2006/relationships/hyperlink" Target="https://twitter.com/naimeis452" TargetMode="External"/><Relationship Id="rId920" Type="http://schemas.openxmlformats.org/officeDocument/2006/relationships/hyperlink" Target="https://twitter.com/thawzin345" TargetMode="External"/><Relationship Id="rId921" Type="http://schemas.openxmlformats.org/officeDocument/2006/relationships/hyperlink" Target="https://twitter.com/JuricaDujmovic" TargetMode="External"/><Relationship Id="rId922" Type="http://schemas.openxmlformats.org/officeDocument/2006/relationships/hyperlink" Target="http://biddable.io" TargetMode="External"/><Relationship Id="rId923" Type="http://schemas.openxmlformats.org/officeDocument/2006/relationships/hyperlink" Target="https://twitter.com/RMCholewa" TargetMode="External"/><Relationship Id="rId924" Type="http://schemas.openxmlformats.org/officeDocument/2006/relationships/hyperlink" Target="https://linktr.ee/romulomc" TargetMode="External"/><Relationship Id="rId925" Type="http://schemas.openxmlformats.org/officeDocument/2006/relationships/hyperlink" Target="https://twitter.com/momoGameholic" TargetMode="External"/><Relationship Id="rId926" Type="http://schemas.openxmlformats.org/officeDocument/2006/relationships/hyperlink" Target="https://www.pixiv.net/users/2849596" TargetMode="External"/><Relationship Id="rId927" Type="http://schemas.openxmlformats.org/officeDocument/2006/relationships/hyperlink" Target="https://twitter.com/_dotnetbot_" TargetMode="External"/><Relationship Id="rId928" Type="http://schemas.openxmlformats.org/officeDocument/2006/relationships/hyperlink" Target="http://github.com/marcusturewicz/dotnet-twitter-bot" TargetMode="External"/><Relationship Id="rId929" Type="http://schemas.openxmlformats.org/officeDocument/2006/relationships/hyperlink" Target="https://twitter.com/_dotnetbot_" TargetMode="External"/><Relationship Id="rId930" Type="http://schemas.openxmlformats.org/officeDocument/2006/relationships/hyperlink" Target="http://github.com/marcusturewicz/dotnet-twitter-bot" TargetMode="External"/><Relationship Id="rId931" Type="http://schemas.openxmlformats.org/officeDocument/2006/relationships/hyperlink" Target="https://twitter.com/Lansweeper" TargetMode="External"/><Relationship Id="rId932" Type="http://schemas.openxmlformats.org/officeDocument/2006/relationships/hyperlink" Target="https://www.lansweeper.com" TargetMode="External"/><Relationship Id="rId933" Type="http://schemas.openxmlformats.org/officeDocument/2006/relationships/hyperlink" Target="https://twitter.com/bbgg1238" TargetMode="External"/><Relationship Id="rId934" Type="http://schemas.openxmlformats.org/officeDocument/2006/relationships/hyperlink" Target="https://twitter.com/Aboalfa77061590" TargetMode="External"/><Relationship Id="rId935" Type="http://schemas.openxmlformats.org/officeDocument/2006/relationships/hyperlink" Target="https://twitter.com/BlazorBot" TargetMode="External"/><Relationship Id="rId936" Type="http://schemas.openxmlformats.org/officeDocument/2006/relationships/hyperlink" Target="https://twitter.com/pbkk18" TargetMode="External"/><Relationship Id="rId937" Type="http://schemas.openxmlformats.org/officeDocument/2006/relationships/hyperlink" Target="https://twitter.com/huynhchimen1" TargetMode="External"/><Relationship Id="rId938" Type="http://schemas.openxmlformats.org/officeDocument/2006/relationships/hyperlink" Target="https://twitter.com/nhatminh11911" TargetMode="External"/><Relationship Id="rId939" Type="http://schemas.openxmlformats.org/officeDocument/2006/relationships/hyperlink" Target="https://twitter.com/BaptisteHugot" TargetMode="External"/><Relationship Id="rId940" Type="http://schemas.openxmlformats.org/officeDocument/2006/relationships/hyperlink" Target="https://baptistehugot.contactin.bio/" TargetMode="External"/><Relationship Id="rId941" Type="http://schemas.openxmlformats.org/officeDocument/2006/relationships/hyperlink" Target="https://twitter.com/vladimirvano" TargetMode="External"/><Relationship Id="rId942" Type="http://schemas.openxmlformats.org/officeDocument/2006/relationships/hyperlink" Target="https://markets.ft.com/data/announce/detail?dockey=1323-13464950-15PMIGF6F8LKRFOU9V5808BQ2J" TargetMode="External"/><Relationship Id="rId943" Type="http://schemas.openxmlformats.org/officeDocument/2006/relationships/hyperlink" Target="https://twitter.com/SRI_NOTMEBUTYOU" TargetMode="External"/><Relationship Id="rId944" Type="http://schemas.openxmlformats.org/officeDocument/2006/relationships/hyperlink" Target="https://twitter.com/EnriquePernas" TargetMode="External"/><Relationship Id="rId945" Type="http://schemas.openxmlformats.org/officeDocument/2006/relationships/hyperlink" Target="https://twitter.com/KangAirdrop6" TargetMode="External"/><Relationship Id="rId946" Type="http://schemas.openxmlformats.org/officeDocument/2006/relationships/hyperlink" Target="https://discord.gg/M3a3SGyQB9" TargetMode="External"/><Relationship Id="rId947" Type="http://schemas.openxmlformats.org/officeDocument/2006/relationships/hyperlink" Target="https://twitter.com/ken_nwaeze" TargetMode="External"/><Relationship Id="rId948" Type="http://schemas.openxmlformats.org/officeDocument/2006/relationships/hyperlink" Target="https://twitter.com/nguyenl20594074" TargetMode="External"/><Relationship Id="rId949" Type="http://schemas.openxmlformats.org/officeDocument/2006/relationships/hyperlink" Target="https://twitter.com/emirianyan" TargetMode="External"/><Relationship Id="rId950" Type="http://schemas.openxmlformats.org/officeDocument/2006/relationships/hyperlink" Target="https://twitter.com/factanza" TargetMode="External"/><Relationship Id="rId951" Type="http://schemas.openxmlformats.org/officeDocument/2006/relationships/hyperlink" Target="http://instagram.com/factanza" TargetMode="External"/><Relationship Id="rId952" Type="http://schemas.openxmlformats.org/officeDocument/2006/relationships/hyperlink" Target="https://twitter.com/kalydeoo" TargetMode="External"/><Relationship Id="rId953" Type="http://schemas.openxmlformats.org/officeDocument/2006/relationships/hyperlink" Target="https://www.linkedin.com/in/egaubert/" TargetMode="External"/><Relationship Id="rId954" Type="http://schemas.openxmlformats.org/officeDocument/2006/relationships/hyperlink" Target="https://twitter.com/huynhchimcu1" TargetMode="External"/><Relationship Id="rId955" Type="http://schemas.openxmlformats.org/officeDocument/2006/relationships/hyperlink" Target="https://twitter.com/CumbriaPCRepair" TargetMode="External"/><Relationship Id="rId956" Type="http://schemas.openxmlformats.org/officeDocument/2006/relationships/hyperlink" Target="http://www.cumbriacomputerrepairs.co.uk" TargetMode="External"/><Relationship Id="rId957" Type="http://schemas.openxmlformats.org/officeDocument/2006/relationships/hyperlink" Target="https://twitter.com/Abhaykottur" TargetMode="External"/><Relationship Id="rId958" Type="http://schemas.openxmlformats.org/officeDocument/2006/relationships/hyperlink" Target="https://twitter.com/KoscielakWiki" TargetMode="External"/><Relationship Id="rId959" Type="http://schemas.openxmlformats.org/officeDocument/2006/relationships/hyperlink" Target="https://twitter.com/keyvorg" TargetMode="External"/><Relationship Id="rId960" Type="http://schemas.openxmlformats.org/officeDocument/2006/relationships/hyperlink" Target="https://twitter.com/keyvorg" TargetMode="External"/><Relationship Id="rId961" Type="http://schemas.openxmlformats.org/officeDocument/2006/relationships/hyperlink" Target="https://twitter.com/itstalentt_" TargetMode="External"/><Relationship Id="rId962" Type="http://schemas.openxmlformats.org/officeDocument/2006/relationships/hyperlink" Target="https://linktr.ee/itstialeoni" TargetMode="External"/><Relationship Id="rId963" Type="http://schemas.openxmlformats.org/officeDocument/2006/relationships/hyperlink" Target="https://twitter.com/pleinelune418" TargetMode="External"/><Relationship Id="rId964" Type="http://schemas.openxmlformats.org/officeDocument/2006/relationships/hyperlink" Target="https://twitter.com/taka5taka55" TargetMode="External"/><Relationship Id="rId965" Type="http://schemas.openxmlformats.org/officeDocument/2006/relationships/hyperlink" Target="https://twitter.com/Aimi_Sphere" TargetMode="External"/><Relationship Id="rId966" Type="http://schemas.openxmlformats.org/officeDocument/2006/relationships/hyperlink" Target="https://twitter.com/Cybershelp" TargetMode="External"/><Relationship Id="rId967" Type="http://schemas.openxmlformats.org/officeDocument/2006/relationships/hyperlink" Target="https://www.cybersecurity-help.cz" TargetMode="External"/><Relationship Id="rId968" Type="http://schemas.openxmlformats.org/officeDocument/2006/relationships/hyperlink" Target="https://twitter.com/hoanghuynh11911" TargetMode="External"/><Relationship Id="rId969" Type="http://schemas.openxmlformats.org/officeDocument/2006/relationships/hyperlink" Target="https://twitter.com/kirst_beaven" TargetMode="External"/><Relationship Id="rId970" Type="http://schemas.openxmlformats.org/officeDocument/2006/relationships/hyperlink" Target="https://twitter.com/etumnamboa" TargetMode="External"/><Relationship Id="rId971" Type="http://schemas.openxmlformats.org/officeDocument/2006/relationships/hyperlink" Target="http://www.africa2point0.cm" TargetMode="External"/><Relationship Id="rId972" Type="http://schemas.openxmlformats.org/officeDocument/2006/relationships/hyperlink" Target="https://twitter.com/vladimirvano" TargetMode="External"/><Relationship Id="rId973" Type="http://schemas.openxmlformats.org/officeDocument/2006/relationships/hyperlink" Target="https://markets.ft.com/data/announce/detail?dockey=1323-13464950-15PMIGF6F8LKRFOU9V5808BQ2J" TargetMode="External"/><Relationship Id="rId974" Type="http://schemas.openxmlformats.org/officeDocument/2006/relationships/hyperlink" Target="https://twitter.com/RMCholewa" TargetMode="External"/><Relationship Id="rId975" Type="http://schemas.openxmlformats.org/officeDocument/2006/relationships/hyperlink" Target="https://linktr.ee/romulomc" TargetMode="External"/><Relationship Id="rId976" Type="http://schemas.openxmlformats.org/officeDocument/2006/relationships/hyperlink" Target="https://twitter.com/thefineryreport" TargetMode="External"/><Relationship Id="rId977" Type="http://schemas.openxmlformats.org/officeDocument/2006/relationships/hyperlink" Target="http://www.thefineryreport.com" TargetMode="External"/><Relationship Id="rId978" Type="http://schemas.openxmlformats.org/officeDocument/2006/relationships/hyperlink" Target="https://twitter.com/mvanhulten" TargetMode="External"/><Relationship Id="rId979" Type="http://schemas.openxmlformats.org/officeDocument/2006/relationships/hyperlink" Target="https://twitter.com/Aimi_Sphere" TargetMode="External"/><Relationship Id="rId980" Type="http://schemas.openxmlformats.org/officeDocument/2006/relationships/hyperlink" Target="https://twitter.com/jasmin_virdi" TargetMode="External"/><Relationship Id="rId981" Type="http://schemas.openxmlformats.org/officeDocument/2006/relationships/hyperlink" Target="https://twitter.com/kimlan02405787" TargetMode="External"/><Relationship Id="rId982" Type="http://schemas.openxmlformats.org/officeDocument/2006/relationships/hyperlink" Target="https://twitter.com/SaraSandjak" TargetMode="External"/><Relationship Id="rId983" Type="http://schemas.openxmlformats.org/officeDocument/2006/relationships/hyperlink" Target="https://twitter.com/tolo_eg" TargetMode="External"/><Relationship Id="rId984" Type="http://schemas.openxmlformats.org/officeDocument/2006/relationships/hyperlink" Target="https://twitter.com/Ryuu_me" TargetMode="External"/><Relationship Id="rId985" Type="http://schemas.openxmlformats.org/officeDocument/2006/relationships/hyperlink" Target="https://twitter.com/maytasha07" TargetMode="External"/><Relationship Id="rId986" Type="http://schemas.openxmlformats.org/officeDocument/2006/relationships/hyperlink" Target="https://twitter.com/builekim1" TargetMode="External"/><Relationship Id="rId987" Type="http://schemas.openxmlformats.org/officeDocument/2006/relationships/hyperlink" Target="https://twitter.com/BugsMayhem" TargetMode="External"/><Relationship Id="rId988" Type="http://schemas.openxmlformats.org/officeDocument/2006/relationships/hyperlink" Target="https://twitter.com/under25universe" TargetMode="External"/><Relationship Id="rId989" Type="http://schemas.openxmlformats.org/officeDocument/2006/relationships/hyperlink" Target="http://www.under25universe.com" TargetMode="External"/><Relationship Id="rId990" Type="http://schemas.openxmlformats.org/officeDocument/2006/relationships/hyperlink" Target="https://twitter.com/Cyber__3" TargetMode="External"/><Relationship Id="rId991" Type="http://schemas.openxmlformats.org/officeDocument/2006/relationships/hyperlink" Target="https://twitter.com/cruxcreativesol" TargetMode="External"/><Relationship Id="rId992" Type="http://schemas.openxmlformats.org/officeDocument/2006/relationships/hyperlink" Target="http://www.cruxcreativesolutions.com" TargetMode="External"/><Relationship Id="rId993" Type="http://schemas.openxmlformats.org/officeDocument/2006/relationships/hyperlink" Target="https://twitter.com/kieutrinh11911" TargetMode="External"/><Relationship Id="rId994" Type="http://schemas.openxmlformats.org/officeDocument/2006/relationships/hyperlink" Target="https://twitter.com/threatintel" TargetMode="External"/><Relationship Id="rId995" Type="http://schemas.openxmlformats.org/officeDocument/2006/relationships/hyperlink" Target="https://symantec-enterprise-blogs.security.com/blogs/threat-intelligence" TargetMode="External"/><Relationship Id="rId996" Type="http://schemas.openxmlformats.org/officeDocument/2006/relationships/hyperlink" Target="https://twitter.com/sourcecoin33" TargetMode="External"/><Relationship Id="rId997" Type="http://schemas.openxmlformats.org/officeDocument/2006/relationships/hyperlink" Target="https://twitter.com/OdethRichardson" TargetMode="External"/><Relationship Id="rId998" Type="http://schemas.openxmlformats.org/officeDocument/2006/relationships/hyperlink" Target="https://twitter.com/buihoan55011538" TargetMode="External"/><Relationship Id="rId999" Type="http://schemas.openxmlformats.org/officeDocument/2006/relationships/hyperlink" Target="https://twitter.com/keithburton16" TargetMode="External"/><Relationship Id="rId1000" Type="http://schemas.openxmlformats.org/officeDocument/2006/relationships/hyperlink" Target="https://twitter.com/TheAdityaPatro" TargetMode="External"/><Relationship Id="rId1001" Type="http://schemas.openxmlformats.org/officeDocument/2006/relationships/hyperlink" Target="https://twitter.com/ngoctrinh11911" TargetMode="External"/><Relationship Id="rId1002" Type="http://schemas.openxmlformats.org/officeDocument/2006/relationships/hyperlink" Target="https://twitter.com/dsda235" TargetMode="External"/><Relationship Id="rId1003" Type="http://schemas.openxmlformats.org/officeDocument/2006/relationships/hyperlink" Target="https://twitter.com/SfrenzyChannel" TargetMode="External"/><Relationship Id="rId1004" Type="http://schemas.openxmlformats.org/officeDocument/2006/relationships/hyperlink" Target="http://www.instagram.com/SfrenzyChannel" TargetMode="External"/><Relationship Id="rId1005" Type="http://schemas.openxmlformats.org/officeDocument/2006/relationships/hyperlink" Target="https://twitter.com/vladimirvano" TargetMode="External"/><Relationship Id="rId1006" Type="http://schemas.openxmlformats.org/officeDocument/2006/relationships/hyperlink" Target="https://markets.ft.com/data/announce/detail?dockey=1323-13464950-15PMIGF6F8LKRFOU9V5808BQ2J" TargetMode="External"/><Relationship Id="rId1007" Type="http://schemas.openxmlformats.org/officeDocument/2006/relationships/hyperlink" Target="https://twitter.com/OT_Expert" TargetMode="External"/><Relationship Id="rId1008" Type="http://schemas.openxmlformats.org/officeDocument/2006/relationships/hyperlink" Target="http://www.instagram.com/ot.expert" TargetMode="External"/><Relationship Id="rId1009" Type="http://schemas.openxmlformats.org/officeDocument/2006/relationships/hyperlink" Target="https://twitter.com/DeadarticGames" TargetMode="External"/><Relationship Id="rId1010" Type="http://schemas.openxmlformats.org/officeDocument/2006/relationships/hyperlink" Target="http://www.deadarticgames.com" TargetMode="External"/><Relationship Id="rId1011" Type="http://schemas.openxmlformats.org/officeDocument/2006/relationships/hyperlink" Target="https://twitter.com/mursalfurqan" TargetMode="External"/><Relationship Id="rId1012" Type="http://schemas.openxmlformats.org/officeDocument/2006/relationships/hyperlink" Target="https://mursalfurqan.com" TargetMode="External"/><Relationship Id="rId1013" Type="http://schemas.openxmlformats.org/officeDocument/2006/relationships/hyperlink" Target="https://twitter.com/LYBObiz" TargetMode="External"/><Relationship Id="rId1014" Type="http://schemas.openxmlformats.org/officeDocument/2006/relationships/hyperlink" Target="https://linktr.ee/LYBO.biz" TargetMode="External"/><Relationship Id="rId1015" Type="http://schemas.openxmlformats.org/officeDocument/2006/relationships/hyperlink" Target="https://twitter.com/sanvai" TargetMode="External"/><Relationship Id="rId1016" Type="http://schemas.openxmlformats.org/officeDocument/2006/relationships/hyperlink" Target="https://twitter.com/CryptOgeMlanD" TargetMode="External"/><Relationship Id="rId1017" Type="http://schemas.openxmlformats.org/officeDocument/2006/relationships/hyperlink" Target="https://twitter.com/BugsMayhem" TargetMode="External"/><Relationship Id="rId1018" Type="http://schemas.openxmlformats.org/officeDocument/2006/relationships/hyperlink" Target="https://twitter.com/LsdmManchot" TargetMode="External"/><Relationship Id="rId1019" Type="http://schemas.openxmlformats.org/officeDocument/2006/relationships/hyperlink" Target="https://lsdm.live/" TargetMode="External"/><Relationship Id="rId1020" Type="http://schemas.openxmlformats.org/officeDocument/2006/relationships/hyperlink" Target="https://twitter.com/therichardgee" TargetMode="External"/><Relationship Id="rId1021" Type="http://schemas.openxmlformats.org/officeDocument/2006/relationships/hyperlink" Target="https://twitter.com/TheCyberSecHub" TargetMode="External"/><Relationship Id="rId1022" Type="http://schemas.openxmlformats.org/officeDocument/2006/relationships/hyperlink" Target="https://linktr.ee/thecybersecurityhub" TargetMode="External"/><Relationship Id="rId1023" Type="http://schemas.openxmlformats.org/officeDocument/2006/relationships/hyperlink" Target="https://twitter.com/EmmaCla95181757" TargetMode="External"/><Relationship Id="rId1024" Type="http://schemas.openxmlformats.org/officeDocument/2006/relationships/hyperlink" Target="https://twitter.com/baku2san" TargetMode="External"/><Relationship Id="rId1025" Type="http://schemas.openxmlformats.org/officeDocument/2006/relationships/hyperlink" Target="https://twitter.com/burologic" TargetMode="External"/><Relationship Id="rId1026" Type="http://schemas.openxmlformats.org/officeDocument/2006/relationships/hyperlink" Target="https://burologic.fr" TargetMode="External"/><Relationship Id="rId1027" Type="http://schemas.openxmlformats.org/officeDocument/2006/relationships/hyperlink" Target="https://twitter.com/OmSurkutwar" TargetMode="External"/><Relationship Id="rId1028" Type="http://schemas.openxmlformats.org/officeDocument/2006/relationships/hyperlink" Target="https://twitter.com/YKergoat" TargetMode="External"/><Relationship Id="rId1029" Type="http://schemas.openxmlformats.org/officeDocument/2006/relationships/hyperlink" Target="http://www.startivia.fr" TargetMode="External"/><Relationship Id="rId1030" Type="http://schemas.openxmlformats.org/officeDocument/2006/relationships/hyperlink" Target="https://twitter.com/Mint_Lounge" TargetMode="External"/><Relationship Id="rId1031" Type="http://schemas.openxmlformats.org/officeDocument/2006/relationships/hyperlink" Target="http://www.mintlounge.in" TargetMode="External"/><Relationship Id="rId1032" Type="http://schemas.openxmlformats.org/officeDocument/2006/relationships/hyperlink" Target="https://twitter.com/HeriAprian5" TargetMode="External"/><Relationship Id="rId1033" Type="http://schemas.openxmlformats.org/officeDocument/2006/relationships/hyperlink" Target="https://twitter.com/sontung11911" TargetMode="External"/><Relationship Id="rId1034" Type="http://schemas.openxmlformats.org/officeDocument/2006/relationships/hyperlink" Target="https://twitter.com/peketamin" TargetMode="External"/><Relationship Id="rId1035" Type="http://schemas.openxmlformats.org/officeDocument/2006/relationships/hyperlink" Target="https://twitter.com/BugsMayhem" TargetMode="External"/><Relationship Id="rId1036" Type="http://schemas.openxmlformats.org/officeDocument/2006/relationships/hyperlink" Target="https://twitter.com/VincentMontet" TargetMode="External"/><Relationship Id="rId1037" Type="http://schemas.openxmlformats.org/officeDocument/2006/relationships/hyperlink" Target="http://www.efap.com" TargetMode="External"/><Relationship Id="rId1038" Type="http://schemas.openxmlformats.org/officeDocument/2006/relationships/hyperlink" Target="https://twitter.com/deltaforce00002" TargetMode="External"/><Relationship Id="rId1039" Type="http://schemas.openxmlformats.org/officeDocument/2006/relationships/hyperlink" Target="https://twitter.com/sectest9" TargetMode="External"/><Relationship Id="rId1040" Type="http://schemas.openxmlformats.org/officeDocument/2006/relationships/hyperlink" Target="https://twitter.com/lekimhoai2" TargetMode="External"/><Relationship Id="rId1041" Type="http://schemas.openxmlformats.org/officeDocument/2006/relationships/hyperlink" Target="https://twitter.com/CyberSecurityN8" TargetMode="External"/><Relationship Id="rId1042" Type="http://schemas.openxmlformats.org/officeDocument/2006/relationships/hyperlink" Target="https://twitter.com/PPTVHD36" TargetMode="External"/><Relationship Id="rId1043" Type="http://schemas.openxmlformats.org/officeDocument/2006/relationships/hyperlink" Target="https://twitter.com/Nat_Darkfisher" TargetMode="External"/><Relationship Id="rId1044" Type="http://schemas.openxmlformats.org/officeDocument/2006/relationships/hyperlink" Target="https://twitter.com/AmeliaR68708340" TargetMode="External"/><Relationship Id="rId1045" Type="http://schemas.openxmlformats.org/officeDocument/2006/relationships/hyperlink" Target="https://twitter.com/DataAugmented" TargetMode="External"/><Relationship Id="rId1046" Type="http://schemas.openxmlformats.org/officeDocument/2006/relationships/hyperlink" Target="https://gamer-geek-news.com" TargetMode="External"/><Relationship Id="rId1047" Type="http://schemas.openxmlformats.org/officeDocument/2006/relationships/hyperlink" Target="https://twitter.com/Opoyis" TargetMode="External"/><Relationship Id="rId1048" Type="http://schemas.openxmlformats.org/officeDocument/2006/relationships/hyperlink" Target="http://www.opoyi.com" TargetMode="External"/><Relationship Id="rId1049" Type="http://schemas.openxmlformats.org/officeDocument/2006/relationships/hyperlink" Target="https://twitter.com/chankhang11911" TargetMode="External"/><Relationship Id="rId1050" Type="http://schemas.openxmlformats.org/officeDocument/2006/relationships/hyperlink" Target="https://twitter.com/anyway_twt" TargetMode="External"/><Relationship Id="rId1051" Type="http://schemas.openxmlformats.org/officeDocument/2006/relationships/hyperlink" Target="https://twitter.com/ngocha11911" TargetMode="External"/><Relationship Id="rId1052" Type="http://schemas.openxmlformats.org/officeDocument/2006/relationships/hyperlink" Target="https://twitter.com/realrubberduck1" TargetMode="External"/><Relationship Id="rId1053" Type="http://schemas.openxmlformats.org/officeDocument/2006/relationships/hyperlink" Target="https://twitter.com/MladenMacanovic" TargetMode="External"/><Relationship Id="rId1054" Type="http://schemas.openxmlformats.org/officeDocument/2006/relationships/hyperlink" Target="https://mladenmacanovic.com/" TargetMode="External"/><Relationship Id="rId1055" Type="http://schemas.openxmlformats.org/officeDocument/2006/relationships/hyperlink" Target="https://twitter.com/Gaffar6321" TargetMode="External"/><Relationship Id="rId1056" Type="http://schemas.openxmlformats.org/officeDocument/2006/relationships/hyperlink" Target="https://twitter.com/CodeSwamis" TargetMode="External"/><Relationship Id="rId1057" Type="http://schemas.openxmlformats.org/officeDocument/2006/relationships/hyperlink" Target="https://twitter.com/singh_expresss" TargetMode="External"/><Relationship Id="rId1058" Type="http://schemas.openxmlformats.org/officeDocument/2006/relationships/hyperlink" Target="https://twitter.com/leetiger7974" TargetMode="External"/><Relationship Id="rId1059" Type="http://schemas.openxmlformats.org/officeDocument/2006/relationships/hyperlink" Target="https://twitter.com/hashtagmarketi7" TargetMode="External"/><Relationship Id="rId1060" Type="http://schemas.openxmlformats.org/officeDocument/2006/relationships/hyperlink" Target="https://vivianfrancos.com/" TargetMode="External"/><Relationship Id="rId1061" Type="http://schemas.openxmlformats.org/officeDocument/2006/relationships/hyperlink" Target="https://twitter.com/kidoikki_love" TargetMode="External"/><Relationship Id="rId1062" Type="http://schemas.openxmlformats.org/officeDocument/2006/relationships/hyperlink" Target="https://skeb.jp/@kidoikki_love" TargetMode="External"/><Relationship Id="rId1063" Type="http://schemas.openxmlformats.org/officeDocument/2006/relationships/hyperlink" Target="https://twitter.com/MarionPermal" TargetMode="External"/><Relationship Id="rId1064" Type="http://schemas.openxmlformats.org/officeDocument/2006/relationships/hyperlink" Target="https://www.linkedin.com/in/marion-permal-charg&#233;e-de-communication-et-marketing/" TargetMode="External"/><Relationship Id="rId1065" Type="http://schemas.openxmlformats.org/officeDocument/2006/relationships/hyperlink" Target="https://twitter.com/Alha1369" TargetMode="External"/><Relationship Id="rId1066" Type="http://schemas.openxmlformats.org/officeDocument/2006/relationships/hyperlink" Target="https://twitter.com/lennhat11911" TargetMode="External"/><Relationship Id="rId1067" Type="http://schemas.openxmlformats.org/officeDocument/2006/relationships/hyperlink" Target="https://twitter.com/itnetworkdergi" TargetMode="External"/><Relationship Id="rId1068" Type="http://schemas.openxmlformats.org/officeDocument/2006/relationships/hyperlink" Target="http://www.itnetwork.com.tr" TargetMode="External"/><Relationship Id="rId1069" Type="http://schemas.openxmlformats.org/officeDocument/2006/relationships/hyperlink" Target="https://twitter.com/OekWahyou" TargetMode="External"/><Relationship Id="rId1070" Type="http://schemas.openxmlformats.org/officeDocument/2006/relationships/hyperlink" Target="https://twitter.com/DekhoPakistanTv" TargetMode="External"/><Relationship Id="rId1071" Type="http://schemas.openxmlformats.org/officeDocument/2006/relationships/hyperlink" Target="http://facebook.com/DekhoPakistanTv" TargetMode="External"/><Relationship Id="rId1072" Type="http://schemas.openxmlformats.org/officeDocument/2006/relationships/hyperlink" Target="https://twitter.com/StevenPaget5" TargetMode="External"/><Relationship Id="rId1073" Type="http://schemas.openxmlformats.org/officeDocument/2006/relationships/hyperlink" Target="https://twitter.com/peterjmsimons" TargetMode="External"/><Relationship Id="rId1074" Type="http://schemas.openxmlformats.org/officeDocument/2006/relationships/hyperlink" Target="http://peterjmsimons.com" TargetMode="External"/><Relationship Id="rId1075" Type="http://schemas.openxmlformats.org/officeDocument/2006/relationships/hyperlink" Target="https://twitter.com/JRRTrollkin" TargetMode="External"/><Relationship Id="rId1076" Type="http://schemas.openxmlformats.org/officeDocument/2006/relationships/hyperlink" Target="https://twitter.com/King_Raffo" TargetMode="External"/><Relationship Id="rId1077" Type="http://schemas.openxmlformats.org/officeDocument/2006/relationships/hyperlink" Target="http://www.endofacentury.it" TargetMode="External"/><Relationship Id="rId1078" Type="http://schemas.openxmlformats.org/officeDocument/2006/relationships/hyperlink" Target="https://twitter.com/TechNativeWire" TargetMode="External"/><Relationship Id="rId1079" Type="http://schemas.openxmlformats.org/officeDocument/2006/relationships/hyperlink" Target="https://technative.io/" TargetMode="External"/><Relationship Id="rId1080" Type="http://schemas.openxmlformats.org/officeDocument/2006/relationships/hyperlink" Target="https://twitter.com/Nat_Darkfisher" TargetMode="External"/><Relationship Id="rId1081" Type="http://schemas.openxmlformats.org/officeDocument/2006/relationships/hyperlink" Target="https://twitter.com/MarieOndzounga" TargetMode="External"/><Relationship Id="rId1082" Type="http://schemas.openxmlformats.org/officeDocument/2006/relationships/hyperlink" Target="https://twitter.com/Dwelloin" TargetMode="External"/><Relationship Id="rId1083" Type="http://schemas.openxmlformats.org/officeDocument/2006/relationships/hyperlink" Target="http://www.dwello.in" TargetMode="External"/><Relationship Id="rId1084" Type="http://schemas.openxmlformats.org/officeDocument/2006/relationships/hyperlink" Target="https://twitter.com/RCOT_Gen" TargetMode="External"/><Relationship Id="rId1085" Type="http://schemas.openxmlformats.org/officeDocument/2006/relationships/hyperlink" Target="http://www.rcot.org.uk" TargetMode="External"/><Relationship Id="rId1086" Type="http://schemas.openxmlformats.org/officeDocument/2006/relationships/hyperlink" Target="https://twitter.com/amechantakusan" TargetMode="External"/><Relationship Id="rId1087" Type="http://schemas.openxmlformats.org/officeDocument/2006/relationships/hyperlink" Target="http://pixiv.me/amechan0_0" TargetMode="External"/><Relationship Id="rId1088" Type="http://schemas.openxmlformats.org/officeDocument/2006/relationships/hyperlink" Target="https://twitter.com/Mythreee" TargetMode="External"/><Relationship Id="rId1089" Type="http://schemas.openxmlformats.org/officeDocument/2006/relationships/hyperlink" Target="https://twitter.com/Blazorise" TargetMode="External"/><Relationship Id="rId1090" Type="http://schemas.openxmlformats.org/officeDocument/2006/relationships/hyperlink" Target="https://blazorise.com" TargetMode="External"/><Relationship Id="rId1091" Type="http://schemas.openxmlformats.org/officeDocument/2006/relationships/hyperlink" Target="https://twitter.com/ds41744" TargetMode="External"/><Relationship Id="rId1092" Type="http://schemas.openxmlformats.org/officeDocument/2006/relationships/hyperlink" Target="https://twitter.com/KbWorks" TargetMode="External"/><Relationship Id="rId1093" Type="http://schemas.openxmlformats.org/officeDocument/2006/relationships/hyperlink" Target="http://www.KbWorks.nl" TargetMode="External"/><Relationship Id="rId1094" Type="http://schemas.openxmlformats.org/officeDocument/2006/relationships/hyperlink" Target="https://twitter.com/Nina_PhoenixOT" TargetMode="External"/><Relationship Id="rId1095" Type="http://schemas.openxmlformats.org/officeDocument/2006/relationships/hyperlink" Target="https://twitter.com/cblackuk1" TargetMode="External"/><Relationship Id="rId1096" Type="http://schemas.openxmlformats.org/officeDocument/2006/relationships/hyperlink" Target="https://theblackcloud.tech/" TargetMode="External"/><Relationship Id="rId1097" Type="http://schemas.openxmlformats.org/officeDocument/2006/relationships/hyperlink" Target="https://twitter.com/rudipitt" TargetMode="External"/><Relationship Id="rId1098" Type="http://schemas.openxmlformats.org/officeDocument/2006/relationships/hyperlink" Target="https://twitter.com/rudipitt" TargetMode="External"/><Relationship Id="rId1099" Type="http://schemas.openxmlformats.org/officeDocument/2006/relationships/hyperlink" Target="https://twitter.com/rudipitt" TargetMode="External"/><Relationship Id="rId1100" Type="http://schemas.openxmlformats.org/officeDocument/2006/relationships/hyperlink" Target="https://twitter.com/HardAlden" TargetMode="External"/><Relationship Id="rId1101" Type="http://schemas.openxmlformats.org/officeDocument/2006/relationships/hyperlink" Target="https://twitter.com/phillips_byron" TargetMode="External"/><Relationship Id="rId1102" Type="http://schemas.openxmlformats.org/officeDocument/2006/relationships/hyperlink" Target="https://twitter.com/rudipitt" TargetMode="External"/><Relationship Id="rId1103" Type="http://schemas.openxmlformats.org/officeDocument/2006/relationships/hyperlink" Target="https://twitter.com/rudipitt" TargetMode="External"/><Relationship Id="rId1104" Type="http://schemas.openxmlformats.org/officeDocument/2006/relationships/hyperlink" Target="https://twitter.com/rudipitt" TargetMode="External"/><Relationship Id="rId1105" Type="http://schemas.openxmlformats.org/officeDocument/2006/relationships/hyperlink" Target="https://twitter.com/rudipitt" TargetMode="External"/><Relationship Id="rId1106" Type="http://schemas.openxmlformats.org/officeDocument/2006/relationships/hyperlink" Target="https://twitter.com/rudipitt" TargetMode="External"/><Relationship Id="rId1107" Type="http://schemas.openxmlformats.org/officeDocument/2006/relationships/hyperlink" Target="https://twitter.com/rudipitt" TargetMode="External"/><Relationship Id="rId1108" Type="http://schemas.openxmlformats.org/officeDocument/2006/relationships/hyperlink" Target="https://twitter.com/Ngocchu65613855" TargetMode="External"/><Relationship Id="rId1109" Type="http://schemas.openxmlformats.org/officeDocument/2006/relationships/hyperlink" Target="https://twitter.com/danidiste" TargetMode="External"/><Relationship Id="rId1110" Type="http://schemas.openxmlformats.org/officeDocument/2006/relationships/hyperlink" Target="https://www.danieledistefano.com" TargetMode="External"/><Relationship Id="rId1111" Type="http://schemas.openxmlformats.org/officeDocument/2006/relationships/hyperlink" Target="https://twitter.com/rudipitt" TargetMode="External"/><Relationship Id="rId1112" Type="http://schemas.openxmlformats.org/officeDocument/2006/relationships/hyperlink" Target="https://twitter.com/Nat_Darkfisher" TargetMode="External"/><Relationship Id="rId1113" Type="http://schemas.openxmlformats.org/officeDocument/2006/relationships/hyperlink" Target="https://twitter.com/shopbfd" TargetMode="External"/><Relationship Id="rId1114" Type="http://schemas.openxmlformats.org/officeDocument/2006/relationships/hyperlink" Target="http://www.facebook.com/SHOPBFD" TargetMode="External"/><Relationship Id="rId1115" Type="http://schemas.openxmlformats.org/officeDocument/2006/relationships/hyperlink" Target="https://twitter.com/Worhar_Official" TargetMode="External"/><Relationship Id="rId1116" Type="http://schemas.openxmlformats.org/officeDocument/2006/relationships/hyperlink" Target="https://worhar.com/" TargetMode="External"/><Relationship Id="rId1117" Type="http://schemas.openxmlformats.org/officeDocument/2006/relationships/hyperlink" Target="https://twitter.com/Tillison_Tom" TargetMode="External"/><Relationship Id="rId1118" Type="http://schemas.openxmlformats.org/officeDocument/2006/relationships/hyperlink" Target="http://tillison.co.uk" TargetMode="External"/><Relationship Id="rId1119" Type="http://schemas.openxmlformats.org/officeDocument/2006/relationships/hyperlink" Target="https://twitter.com/rudipitt" TargetMode="External"/><Relationship Id="rId1120" Type="http://schemas.openxmlformats.org/officeDocument/2006/relationships/hyperlink" Target="https://twitter.com/diki_bae4" TargetMode="External"/><Relationship Id="rId1121" Type="http://schemas.openxmlformats.org/officeDocument/2006/relationships/hyperlink" Target="https://twitter.com/rudipitt" TargetMode="External"/><Relationship Id="rId1122" Type="http://schemas.openxmlformats.org/officeDocument/2006/relationships/hyperlink" Target="https://twitter.com/rudipitt" TargetMode="External"/><Relationship Id="rId1123" Type="http://schemas.openxmlformats.org/officeDocument/2006/relationships/hyperlink" Target="https://twitter.com/maheshmaxnanda" TargetMode="External"/><Relationship Id="rId1124" Type="http://schemas.openxmlformats.org/officeDocument/2006/relationships/hyperlink" Target="https://twitter.com/rudipitt" TargetMode="External"/><Relationship Id="rId1125" Type="http://schemas.openxmlformats.org/officeDocument/2006/relationships/hyperlink" Target="https://twitter.com/Tung97073601" TargetMode="External"/><Relationship Id="rId1126" Type="http://schemas.openxmlformats.org/officeDocument/2006/relationships/hyperlink" Target="https://twitter.com/dailysunsa" TargetMode="External"/><Relationship Id="rId1127" Type="http://schemas.openxmlformats.org/officeDocument/2006/relationships/hyperlink" Target="http://www.dailysun.co.za" TargetMode="External"/><Relationship Id="rId1128" Type="http://schemas.openxmlformats.org/officeDocument/2006/relationships/hyperlink" Target="https://twitter.com/rudipitt" TargetMode="External"/><Relationship Id="rId1129" Type="http://schemas.openxmlformats.org/officeDocument/2006/relationships/hyperlink" Target="https://twitter.com/Hello87733827" TargetMode="External"/><Relationship Id="rId1130" Type="http://schemas.openxmlformats.org/officeDocument/2006/relationships/hyperlink" Target="https://twitter.com/susisanchezval1" TargetMode="External"/><Relationship Id="rId1131" Type="http://schemas.openxmlformats.org/officeDocument/2006/relationships/hyperlink" Target="https://twitter.com/rudipitt" TargetMode="External"/><Relationship Id="rId1132" Type="http://schemas.openxmlformats.org/officeDocument/2006/relationships/hyperlink" Target="https://twitter.com/rudipitt" TargetMode="External"/><Relationship Id="rId1133" Type="http://schemas.openxmlformats.org/officeDocument/2006/relationships/hyperlink" Target="https://twitter.com/tythh12" TargetMode="External"/><Relationship Id="rId1134" Type="http://schemas.openxmlformats.org/officeDocument/2006/relationships/hyperlink" Target="https://twitter.com/rudipitt" TargetMode="External"/><Relationship Id="rId1135" Type="http://schemas.openxmlformats.org/officeDocument/2006/relationships/hyperlink" Target="https://twitter.com/rudipitt" TargetMode="External"/><Relationship Id="rId1136" Type="http://schemas.openxmlformats.org/officeDocument/2006/relationships/hyperlink" Target="https://twitter.com/RogalskiTaylor1" TargetMode="External"/><Relationship Id="rId1137" Type="http://schemas.openxmlformats.org/officeDocument/2006/relationships/hyperlink" Target="https://twitter.com/MdPrito48854223" TargetMode="External"/><Relationship Id="rId1138" Type="http://schemas.openxmlformats.org/officeDocument/2006/relationships/hyperlink" Target="https://twitter.com/rudipitt" TargetMode="External"/><Relationship Id="rId1139" Type="http://schemas.openxmlformats.org/officeDocument/2006/relationships/hyperlink" Target="https://twitter.com/anshu_thinktel" TargetMode="External"/><Relationship Id="rId1140" Type="http://schemas.openxmlformats.org/officeDocument/2006/relationships/hyperlink" Target="https://twitter.com/Lauris2527" TargetMode="External"/><Relationship Id="rId1141" Type="http://schemas.openxmlformats.org/officeDocument/2006/relationships/hyperlink" Target="https://twitter.com/SonuThakral4" TargetMode="External"/><Relationship Id="rId1142" Type="http://schemas.openxmlformats.org/officeDocument/2006/relationships/hyperlink" Target="http://www.Sonuthakral123.com" TargetMode="External"/><Relationship Id="rId1143" Type="http://schemas.openxmlformats.org/officeDocument/2006/relationships/hyperlink" Target="https://twitter.com/tknowit" TargetMode="External"/><Relationship Id="rId1144" Type="http://schemas.openxmlformats.org/officeDocument/2006/relationships/hyperlink" Target="https://www.tknowit.net" TargetMode="External"/><Relationship Id="rId1145" Type="http://schemas.openxmlformats.org/officeDocument/2006/relationships/hyperlink" Target="https://twitter.com/rudipitt" TargetMode="External"/><Relationship Id="rId1146" Type="http://schemas.openxmlformats.org/officeDocument/2006/relationships/hyperlink" Target="https://twitter.com/Hhuyvu1" TargetMode="External"/><Relationship Id="rId1147" Type="http://schemas.openxmlformats.org/officeDocument/2006/relationships/hyperlink" Target="https://twitter.com/asylumtvfr" TargetMode="External"/><Relationship Id="rId1148" Type="http://schemas.openxmlformats.org/officeDocument/2006/relationships/hyperlink" Target="https://www.asylumtvfr.com/" TargetMode="External"/><Relationship Id="rId1149" Type="http://schemas.openxmlformats.org/officeDocument/2006/relationships/hyperlink" Target="https://twitter.com/rudipitt" TargetMode="External"/><Relationship Id="rId1150" Type="http://schemas.openxmlformats.org/officeDocument/2006/relationships/hyperlink" Target="https://twitter.com/lien21180300" TargetMode="External"/><Relationship Id="rId1151" Type="http://schemas.openxmlformats.org/officeDocument/2006/relationships/hyperlink" Target="https://twitter.com/rudipitt" TargetMode="External"/><Relationship Id="rId1152" Type="http://schemas.openxmlformats.org/officeDocument/2006/relationships/hyperlink" Target="https://twitter.com/accabadore" TargetMode="External"/><Relationship Id="rId1153" Type="http://schemas.openxmlformats.org/officeDocument/2006/relationships/hyperlink" Target="https://twitter.com/rudipitt" TargetMode="External"/><Relationship Id="rId1154" Type="http://schemas.openxmlformats.org/officeDocument/2006/relationships/hyperlink" Target="https://twitter.com/goh_chunlin" TargetMode="External"/><Relationship Id="rId1155" Type="http://schemas.openxmlformats.org/officeDocument/2006/relationships/hyperlink" Target="https://goh-chunlin.github.io" TargetMode="External"/><Relationship Id="rId1156" Type="http://schemas.openxmlformats.org/officeDocument/2006/relationships/hyperlink" Target="https://twitter.com/domhalps" TargetMode="External"/><Relationship Id="rId1157" Type="http://schemas.openxmlformats.org/officeDocument/2006/relationships/hyperlink" Target="https://www.linkedin.com/company/technative" TargetMode="External"/><Relationship Id="rId1158" Type="http://schemas.openxmlformats.org/officeDocument/2006/relationships/hyperlink" Target="https://twitter.com/thawzinkoko345" TargetMode="External"/><Relationship Id="rId1159" Type="http://schemas.openxmlformats.org/officeDocument/2006/relationships/hyperlink" Target="https://twitter.com/rudipitt" TargetMode="External"/><Relationship Id="rId1160" Type="http://schemas.openxmlformats.org/officeDocument/2006/relationships/hyperlink" Target="https://twitter.com/rudipitt" TargetMode="External"/><Relationship Id="rId1161" Type="http://schemas.openxmlformats.org/officeDocument/2006/relationships/hyperlink" Target="https://twitter.com/joejgriffin" TargetMode="External"/><Relationship Id="rId1162" Type="http://schemas.openxmlformats.org/officeDocument/2006/relationships/hyperlink" Target="https://crmchap.co.uk" TargetMode="External"/><Relationship Id="rId1163" Type="http://schemas.openxmlformats.org/officeDocument/2006/relationships/hyperlink" Target="https://twitter.com/rudipitt" TargetMode="External"/><Relationship Id="rId1164" Type="http://schemas.openxmlformats.org/officeDocument/2006/relationships/hyperlink" Target="https://twitter.com/rudipitt" TargetMode="External"/><Relationship Id="rId1165" Type="http://schemas.openxmlformats.org/officeDocument/2006/relationships/hyperlink" Target="https://twitter.com/DanielVanous" TargetMode="External"/><Relationship Id="rId1166" Type="http://schemas.openxmlformats.org/officeDocument/2006/relationships/hyperlink" Target="https://twitter.com/rudipitt" TargetMode="External"/><Relationship Id="rId1167" Type="http://schemas.openxmlformats.org/officeDocument/2006/relationships/hyperlink" Target="https://twitter.com/rudipitt" TargetMode="External"/><Relationship Id="rId1168" Type="http://schemas.openxmlformats.org/officeDocument/2006/relationships/hyperlink" Target="https://twitter.com/uyenthi7372" TargetMode="External"/><Relationship Id="rId1169" Type="http://schemas.openxmlformats.org/officeDocument/2006/relationships/hyperlink" Target="https://twitter.com/rudipitt" TargetMode="External"/><Relationship Id="rId1170" Type="http://schemas.openxmlformats.org/officeDocument/2006/relationships/hyperlink" Target="https://twitter.com/Alesthmar" TargetMode="External"/><Relationship Id="rId1171" Type="http://schemas.openxmlformats.org/officeDocument/2006/relationships/hyperlink" Target="https://twitter.com/rudipitt" TargetMode="External"/><Relationship Id="rId1172" Type="http://schemas.openxmlformats.org/officeDocument/2006/relationships/hyperlink" Target="https://twitter.com/rudipitt" TargetMode="External"/><Relationship Id="rId1173" Type="http://schemas.openxmlformats.org/officeDocument/2006/relationships/hyperlink" Target="https://twitter.com/ImDerezzed" TargetMode="External"/><Relationship Id="rId1174" Type="http://schemas.openxmlformats.org/officeDocument/2006/relationships/hyperlink" Target="https://twitter.com/smellofyours" TargetMode="External"/><Relationship Id="rId1175" Type="http://schemas.openxmlformats.org/officeDocument/2006/relationships/hyperlink" Target="https://twitter.com/rudipitt" TargetMode="External"/><Relationship Id="rId1176" Type="http://schemas.openxmlformats.org/officeDocument/2006/relationships/hyperlink" Target="https://twitter.com/rudipitt" TargetMode="External"/><Relationship Id="rId1177" Type="http://schemas.openxmlformats.org/officeDocument/2006/relationships/hyperlink" Target="https://twitter.com/rudipitt" TargetMode="External"/><Relationship Id="rId1178" Type="http://schemas.openxmlformats.org/officeDocument/2006/relationships/hyperlink" Target="https://twitter.com/legat_emu" TargetMode="External"/><Relationship Id="rId1179" Type="http://schemas.openxmlformats.org/officeDocument/2006/relationships/hyperlink" Target="https://twitter.com/PCortellese" TargetMode="External"/><Relationship Id="rId1180" Type="http://schemas.openxmlformats.org/officeDocument/2006/relationships/hyperlink" Target="https://twitter.com/rudipitt" TargetMode="External"/><Relationship Id="rId1181" Type="http://schemas.openxmlformats.org/officeDocument/2006/relationships/hyperlink" Target="https://twitter.com/OdetteOdileWoo3" TargetMode="External"/><Relationship Id="rId1182" Type="http://schemas.openxmlformats.org/officeDocument/2006/relationships/hyperlink" Target="https://twitter.com/rudipitt" TargetMode="External"/><Relationship Id="rId1183" Type="http://schemas.openxmlformats.org/officeDocument/2006/relationships/hyperlink" Target="https://twitter.com/rudipitt" TargetMode="External"/><Relationship Id="rId1184" Type="http://schemas.openxmlformats.org/officeDocument/2006/relationships/hyperlink" Target="https://twitter.com/Mushfik143" TargetMode="External"/><Relationship Id="rId1185" Type="http://schemas.openxmlformats.org/officeDocument/2006/relationships/hyperlink" Target="https://twitter.com/dungthi772" TargetMode="External"/><Relationship Id="rId1186" Type="http://schemas.openxmlformats.org/officeDocument/2006/relationships/hyperlink" Target="https://twitter.com/rudipitt" TargetMode="External"/><Relationship Id="rId1187" Type="http://schemas.openxmlformats.org/officeDocument/2006/relationships/hyperlink" Target="https://twitter.com/mac4ever_rss" TargetMode="External"/><Relationship Id="rId1188" Type="http://schemas.openxmlformats.org/officeDocument/2006/relationships/hyperlink" Target="http://www.mac4ever.com" TargetMode="External"/><Relationship Id="rId1189" Type="http://schemas.openxmlformats.org/officeDocument/2006/relationships/hyperlink" Target="https://twitter.com/Mac4ever" TargetMode="External"/><Relationship Id="rId1190" Type="http://schemas.openxmlformats.org/officeDocument/2006/relationships/hyperlink" Target="http://www.Mac4Ever.com" TargetMode="External"/><Relationship Id="rId1191" Type="http://schemas.openxmlformats.org/officeDocument/2006/relationships/hyperlink" Target="https://twitter.com/rudipitt" TargetMode="External"/><Relationship Id="rId1192" Type="http://schemas.openxmlformats.org/officeDocument/2006/relationships/hyperlink" Target="https://twitter.com/rudipitt" TargetMode="External"/><Relationship Id="rId1193" Type="http://schemas.openxmlformats.org/officeDocument/2006/relationships/hyperlink" Target="https://twitter.com/nazmul43733203" TargetMode="External"/><Relationship Id="rId1194" Type="http://schemas.openxmlformats.org/officeDocument/2006/relationships/hyperlink" Target="https://twitter.com/rudipitt" TargetMode="External"/><Relationship Id="rId1195" Type="http://schemas.openxmlformats.org/officeDocument/2006/relationships/hyperlink" Target="https://twitter.com/doanngocthao4" TargetMode="External"/><Relationship Id="rId1196" Type="http://schemas.openxmlformats.org/officeDocument/2006/relationships/hyperlink" Target="https://twitter.com/matin1wz" TargetMode="External"/><Relationship Id="rId1197" Type="http://schemas.openxmlformats.org/officeDocument/2006/relationships/hyperlink" Target="https://twitter.com/squastana" TargetMode="External"/><Relationship Id="rId1198" Type="http://schemas.openxmlformats.org/officeDocument/2006/relationships/hyperlink" Target="http://stanislas.io" TargetMode="External"/><Relationship Id="rId1199" Type="http://schemas.openxmlformats.org/officeDocument/2006/relationships/hyperlink" Target="https://twitter.com/rudipitt" TargetMode="External"/><Relationship Id="rId1200" Type="http://schemas.openxmlformats.org/officeDocument/2006/relationships/hyperlink" Target="https://twitter.com/chautinh772" TargetMode="External"/><Relationship Id="rId1201" Type="http://schemas.openxmlformats.org/officeDocument/2006/relationships/hyperlink" Target="https://twitter.com/rudipitt" TargetMode="External"/><Relationship Id="rId1202" Type="http://schemas.openxmlformats.org/officeDocument/2006/relationships/hyperlink" Target="https://twitter.com/rudipitt" TargetMode="External"/><Relationship Id="rId1203" Type="http://schemas.openxmlformats.org/officeDocument/2006/relationships/hyperlink" Target="https://twitter.com/SamayamTamil" TargetMode="External"/><Relationship Id="rId1204" Type="http://schemas.openxmlformats.org/officeDocument/2006/relationships/hyperlink" Target="http://tamil.samayam.com/" TargetMode="External"/><Relationship Id="rId1205" Type="http://schemas.openxmlformats.org/officeDocument/2006/relationships/hyperlink" Target="https://twitter.com/rudipitt" TargetMode="External"/><Relationship Id="rId1206" Type="http://schemas.openxmlformats.org/officeDocument/2006/relationships/hyperlink" Target="https://twitter.com/rudipitt" TargetMode="External"/><Relationship Id="rId1207" Type="http://schemas.openxmlformats.org/officeDocument/2006/relationships/hyperlink" Target="https://twitter.com/Inamulbhuyan9" TargetMode="External"/><Relationship Id="rId1208" Type="http://schemas.openxmlformats.org/officeDocument/2006/relationships/hyperlink" Target="https://twitter.com/msteamsbot" TargetMode="External"/><Relationship Id="rId1209" Type="http://schemas.openxmlformats.org/officeDocument/2006/relationships/hyperlink" Target="https://twitter.com/TheNancyRoc" TargetMode="External"/><Relationship Id="rId1210" Type="http://schemas.openxmlformats.org/officeDocument/2006/relationships/hyperlink" Target="https://twitter.com/rudipitt" TargetMode="External"/><Relationship Id="rId1211" Type="http://schemas.openxmlformats.org/officeDocument/2006/relationships/hyperlink" Target="https://twitter.com/dontbehumble" TargetMode="External"/><Relationship Id="rId1212" Type="http://schemas.openxmlformats.org/officeDocument/2006/relationships/hyperlink" Target="https://twitter.com/rudipitt" TargetMode="External"/><Relationship Id="rId1213" Type="http://schemas.openxmlformats.org/officeDocument/2006/relationships/hyperlink" Target="https://twitter.com/refnew1" TargetMode="External"/><Relationship Id="rId1214" Type="http://schemas.openxmlformats.org/officeDocument/2006/relationships/hyperlink" Target="https://twitter.com/rudipitt" TargetMode="External"/><Relationship Id="rId1215" Type="http://schemas.openxmlformats.org/officeDocument/2006/relationships/hyperlink" Target="https://twitter.com/rudipitt" TargetMode="External"/><Relationship Id="rId1216" Type="http://schemas.openxmlformats.org/officeDocument/2006/relationships/hyperlink" Target="https://twitter.com/ricardo_calejo" TargetMode="External"/><Relationship Id="rId1217" Type="http://schemas.openxmlformats.org/officeDocument/2006/relationships/hyperlink" Target="http://devscopeninjas.azurewebsites.net" TargetMode="External"/><Relationship Id="rId1218" Type="http://schemas.openxmlformats.org/officeDocument/2006/relationships/hyperlink" Target="https://twitter.com/rudipitt" TargetMode="External"/><Relationship Id="rId1219" Type="http://schemas.openxmlformats.org/officeDocument/2006/relationships/hyperlink" Target="https://twitter.com/rudipitt" TargetMode="External"/><Relationship Id="rId1220" Type="http://schemas.openxmlformats.org/officeDocument/2006/relationships/hyperlink" Target="https://twitter.com/rudipitt" TargetMode="External"/><Relationship Id="rId1221" Type="http://schemas.openxmlformats.org/officeDocument/2006/relationships/hyperlink" Target="https://twitter.com/rudipitt" TargetMode="External"/><Relationship Id="rId1222" Type="http://schemas.openxmlformats.org/officeDocument/2006/relationships/hyperlink" Target="https://twitter.com/rudipitt" TargetMode="External"/><Relationship Id="rId1223" Type="http://schemas.openxmlformats.org/officeDocument/2006/relationships/hyperlink" Target="https://twitter.com/bhff1231" TargetMode="External"/><Relationship Id="rId1224" Type="http://schemas.openxmlformats.org/officeDocument/2006/relationships/hyperlink" Target="https://twitter.com/etelligens" TargetMode="External"/><Relationship Id="rId1225" Type="http://schemas.openxmlformats.org/officeDocument/2006/relationships/hyperlink" Target="https://www.etelligens.com/" TargetMode="External"/><Relationship Id="rId1226" Type="http://schemas.openxmlformats.org/officeDocument/2006/relationships/hyperlink" Target="https://twitter.com/hiringnowintech" TargetMode="External"/><Relationship Id="rId1227" Type="http://schemas.openxmlformats.org/officeDocument/2006/relationships/hyperlink" Target="https://twitter.com/RachaelD_OT" TargetMode="External"/><Relationship Id="rId1228" Type="http://schemas.openxmlformats.org/officeDocument/2006/relationships/hyperlink" Target="https://mebipolarandptsd.wordpress.com/" TargetMode="External"/><Relationship Id="rId1229" Type="http://schemas.openxmlformats.org/officeDocument/2006/relationships/hyperlink" Target="https://twitter.com/AmirLACHRAF" TargetMode="External"/><Relationship Id="rId1230" Type="http://schemas.openxmlformats.org/officeDocument/2006/relationships/hyperlink" Target="https://twitter.com/BriannaCarver15" TargetMode="External"/><Relationship Id="rId1231" Type="http://schemas.openxmlformats.org/officeDocument/2006/relationships/hyperlink" Target="https://twitter.com/saaritresources" TargetMode="External"/><Relationship Id="rId1232" Type="http://schemas.openxmlformats.org/officeDocument/2006/relationships/hyperlink" Target="http://saarit.in/" TargetMode="External"/><Relationship Id="rId1233" Type="http://schemas.openxmlformats.org/officeDocument/2006/relationships/hyperlink" Target="https://twitter.com/RADARSOLO_" TargetMode="External"/><Relationship Id="rId1234" Type="http://schemas.openxmlformats.org/officeDocument/2006/relationships/hyperlink" Target="http://radarsolo.jawapos.com" TargetMode="External"/><Relationship Id="rId1235" Type="http://schemas.openxmlformats.org/officeDocument/2006/relationships/hyperlink" Target="https://twitter.com/hoangdung772" TargetMode="External"/><Relationship Id="rId1236" Type="http://schemas.openxmlformats.org/officeDocument/2006/relationships/hyperlink" Target="https://twitter.com/vy50033120" TargetMode="External"/><Relationship Id="rId1237" Type="http://schemas.openxmlformats.org/officeDocument/2006/relationships/hyperlink" Target="https://twitter.com/jjzhiyuan" TargetMode="External"/><Relationship Id="rId1238" Type="http://schemas.openxmlformats.org/officeDocument/2006/relationships/hyperlink" Target="https://juzhiyuan.me/" TargetMode="External"/><Relationship Id="rId1239" Type="http://schemas.openxmlformats.org/officeDocument/2006/relationships/hyperlink" Target="https://twitter.com/proftilly" TargetMode="External"/><Relationship Id="rId1240" Type="http://schemas.openxmlformats.org/officeDocument/2006/relationships/hyperlink" Target="https://www.tillystack.rf.gd" TargetMode="External"/><Relationship Id="rId1241" Type="http://schemas.openxmlformats.org/officeDocument/2006/relationships/hyperlink" Target="https://twitter.com/priyankakhot" TargetMode="External"/><Relationship Id="rId1242" Type="http://schemas.openxmlformats.org/officeDocument/2006/relationships/hyperlink" Target="http://priyankas-point.blogspot.in/" TargetMode="External"/><Relationship Id="rId1243" Type="http://schemas.openxmlformats.org/officeDocument/2006/relationships/hyperlink" Target="https://twitter.com/SempalaBenjamin" TargetMode="External"/><Relationship Id="rId1244" Type="http://schemas.openxmlformats.org/officeDocument/2006/relationships/hyperlink" Target="https://twitter.com/nextfence_nl" TargetMode="External"/><Relationship Id="rId1245" Type="http://schemas.openxmlformats.org/officeDocument/2006/relationships/hyperlink" Target="https://nextfence.nl" TargetMode="External"/><Relationship Id="rId1246" Type="http://schemas.openxmlformats.org/officeDocument/2006/relationships/hyperlink" Target="https://twitter.com/amirihasan2021" TargetMode="External"/><Relationship Id="rId1247" Type="http://schemas.openxmlformats.org/officeDocument/2006/relationships/hyperlink" Target="https://twitter.com/builanne11911" TargetMode="External"/><Relationship Id="rId1248" Type="http://schemas.openxmlformats.org/officeDocument/2006/relationships/hyperlink" Target="https://twitter.com/kifleAbera99" TargetMode="External"/><Relationship Id="rId1249" Type="http://schemas.openxmlformats.org/officeDocument/2006/relationships/hyperlink" Target="https://twitter.com/kifleAbera99" TargetMode="External"/><Relationship Id="rId1250" Type="http://schemas.openxmlformats.org/officeDocument/2006/relationships/hyperlink" Target="https://twitter.com/MitshK" TargetMode="External"/><Relationship Id="rId1251" Type="http://schemas.openxmlformats.org/officeDocument/2006/relationships/hyperlink" Target="http://mitshk.wordpress.com" TargetMode="External"/><Relationship Id="rId1252" Type="http://schemas.openxmlformats.org/officeDocument/2006/relationships/hyperlink" Target="https://twitter.com/uyenchi772" TargetMode="External"/><Relationship Id="rId1253" Type="http://schemas.openxmlformats.org/officeDocument/2006/relationships/hyperlink" Target="https://twitter.com/HiroNakata4" TargetMode="External"/><Relationship Id="rId1254" Type="http://schemas.openxmlformats.org/officeDocument/2006/relationships/hyperlink" Target="https://www.jijzept.com/" TargetMode="External"/><Relationship Id="rId1255" Type="http://schemas.openxmlformats.org/officeDocument/2006/relationships/hyperlink" Target="https://twitter.com/tanvirta12" TargetMode="External"/><Relationship Id="rId1256" Type="http://schemas.openxmlformats.org/officeDocument/2006/relationships/hyperlink" Target="https://www.instagram.com/tanvir_mahamud_tasif/" TargetMode="External"/><Relationship Id="rId1257" Type="http://schemas.openxmlformats.org/officeDocument/2006/relationships/hyperlink" Target="https://twitter.com/ultroNeousTech" TargetMode="External"/><Relationship Id="rId1258" Type="http://schemas.openxmlformats.org/officeDocument/2006/relationships/hyperlink" Target="http://ultroneous.com/" TargetMode="External"/><Relationship Id="rId1259" Type="http://schemas.openxmlformats.org/officeDocument/2006/relationships/hyperlink" Target="https://twitter.com/abidhas29929040" TargetMode="External"/><Relationship Id="rId1260" Type="http://schemas.openxmlformats.org/officeDocument/2006/relationships/hyperlink" Target="https://twitter.com/mklkljk123" TargetMode="External"/><Relationship Id="rId1261" Type="http://schemas.openxmlformats.org/officeDocument/2006/relationships/hyperlink" Target="https://twitter.com/Nguyenthao771" TargetMode="External"/><Relationship Id="rId1262" Type="http://schemas.openxmlformats.org/officeDocument/2006/relationships/hyperlink" Target="https://twitter.com/bouladuffVL" TargetMode="External"/><Relationship Id="rId1263" Type="http://schemas.openxmlformats.org/officeDocument/2006/relationships/hyperlink" Target="https://twitter.com/AlliShadhin" TargetMode="External"/><Relationship Id="rId1264" Type="http://schemas.openxmlformats.org/officeDocument/2006/relationships/hyperlink" Target="https://twitter.com/Bindertech" TargetMode="External"/><Relationship Id="rId1265" Type="http://schemas.openxmlformats.org/officeDocument/2006/relationships/hyperlink" Target="https://kneedeepintech.com" TargetMode="External"/><Relationship Id="rId1266" Type="http://schemas.openxmlformats.org/officeDocument/2006/relationships/hyperlink" Target="https://twitter.com/anhtran11911" TargetMode="External"/><Relationship Id="rId1267" Type="http://schemas.openxmlformats.org/officeDocument/2006/relationships/hyperlink" Target="https://twitter.com/Ubay014" TargetMode="External"/><Relationship Id="rId1268" Type="http://schemas.openxmlformats.org/officeDocument/2006/relationships/hyperlink" Target="https://twitter.com/AdvertiserSerb" TargetMode="External"/><Relationship Id="rId1269" Type="http://schemas.openxmlformats.org/officeDocument/2006/relationships/hyperlink" Target="https://twitter.com/eko_dangeko4080" TargetMode="External"/><Relationship Id="rId1270" Type="http://schemas.openxmlformats.org/officeDocument/2006/relationships/hyperlink" Target="https://twitter.com/Surirama733" TargetMode="External"/><Relationship Id="rId1271" Type="http://schemas.openxmlformats.org/officeDocument/2006/relationships/hyperlink" Target="https://twitter.com/DnaHindi" TargetMode="External"/><Relationship Id="rId1272" Type="http://schemas.openxmlformats.org/officeDocument/2006/relationships/hyperlink" Target="https://www.dnaindia.com/hindi" TargetMode="External"/><Relationship Id="rId1273" Type="http://schemas.openxmlformats.org/officeDocument/2006/relationships/hyperlink" Target="https://twitter.com/g5tech" TargetMode="External"/><Relationship Id="rId1274" Type="http://schemas.openxmlformats.org/officeDocument/2006/relationships/hyperlink" Target="https://www.g5tech.com" TargetMode="External"/><Relationship Id="rId1275" Type="http://schemas.openxmlformats.org/officeDocument/2006/relationships/hyperlink" Target="https://twitter.com/john_jecinth" TargetMode="External"/><Relationship Id="rId1276" Type="http://schemas.openxmlformats.org/officeDocument/2006/relationships/hyperlink" Target="https://twitter.com/tnnthailand" TargetMode="External"/><Relationship Id="rId1277" Type="http://schemas.openxmlformats.org/officeDocument/2006/relationships/hyperlink" Target="https://www.tnnthailand.com" TargetMode="External"/><Relationship Id="rId1278" Type="http://schemas.openxmlformats.org/officeDocument/2006/relationships/hyperlink" Target="https://twitter.com/KeralaTourism" TargetMode="External"/><Relationship Id="rId1279" Type="http://schemas.openxmlformats.org/officeDocument/2006/relationships/hyperlink" Target="http://www.keralatourism.org" TargetMode="External"/><Relationship Id="rId1280" Type="http://schemas.openxmlformats.org/officeDocument/2006/relationships/hyperlink" Target="https://twitter.com/devgoks" TargetMode="External"/><Relationship Id="rId1281" Type="http://schemas.openxmlformats.org/officeDocument/2006/relationships/hyperlink" Target="https://twitter.com/yukioka" TargetMode="External"/><Relationship Id="rId1282" Type="http://schemas.openxmlformats.org/officeDocument/2006/relationships/hyperlink" Target="https://twitter.com/lanhue119112" TargetMode="External"/><Relationship Id="rId1283" Type="http://schemas.openxmlformats.org/officeDocument/2006/relationships/hyperlink" Target="https://twitter.com/JavaGeekBot" TargetMode="External"/><Relationship Id="rId1284" Type="http://schemas.openxmlformats.org/officeDocument/2006/relationships/hyperlink" Target="https://twitter.com/Proximo_3" TargetMode="External"/><Relationship Id="rId1285" Type="http://schemas.openxmlformats.org/officeDocument/2006/relationships/hyperlink" Target="https://proximo3.com" TargetMode="External"/><Relationship Id="rId1286" Type="http://schemas.openxmlformats.org/officeDocument/2006/relationships/hyperlink" Target="https://twitter.com/NafeesQuazi2" TargetMode="External"/><Relationship Id="rId1287" Type="http://schemas.openxmlformats.org/officeDocument/2006/relationships/hyperlink" Target="https://twitter.com/MDNurUddin77" TargetMode="External"/><Relationship Id="rId1288" Type="http://schemas.openxmlformats.org/officeDocument/2006/relationships/hyperlink" Target="https://twitter.com/WebShakers_in" TargetMode="External"/><Relationship Id="rId1289" Type="http://schemas.openxmlformats.org/officeDocument/2006/relationships/hyperlink" Target="http://www.webshakers.in" TargetMode="External"/><Relationship Id="rId1290" Type="http://schemas.openxmlformats.org/officeDocument/2006/relationships/hyperlink" Target="https://twitter.com/ReconBee" TargetMode="External"/><Relationship Id="rId1291" Type="http://schemas.openxmlformats.org/officeDocument/2006/relationships/hyperlink" Target="https://reconbee.com" TargetMode="External"/><Relationship Id="rId1292" Type="http://schemas.openxmlformats.org/officeDocument/2006/relationships/hyperlink" Target="https://twitter.com/ERG_IT" TargetMode="External"/><Relationship Id="rId1293" Type="http://schemas.openxmlformats.org/officeDocument/2006/relationships/hyperlink" Target="http://www.ellisrecruitment.com" TargetMode="External"/><Relationship Id="rId1294" Type="http://schemas.openxmlformats.org/officeDocument/2006/relationships/hyperlink" Target="https://twitter.com/cinthyarellano3" TargetMode="External"/><Relationship Id="rId1295" Type="http://schemas.openxmlformats.org/officeDocument/2006/relationships/hyperlink" Target="https://twitter.com/infinitygrouptw" TargetMode="External"/><Relationship Id="rId1296" Type="http://schemas.openxmlformats.org/officeDocument/2006/relationships/hyperlink" Target="http://www.infinitygroup.co.uk" TargetMode="External"/><Relationship Id="rId1297" Type="http://schemas.openxmlformats.org/officeDocument/2006/relationships/hyperlink" Target="https://twitter.com/hamid14101988" TargetMode="External"/><Relationship Id="rId1298" Type="http://schemas.openxmlformats.org/officeDocument/2006/relationships/hyperlink" Target="https://twitter.com/SecurityNewsbot" TargetMode="External"/><Relationship Id="rId1299" Type="http://schemas.openxmlformats.org/officeDocument/2006/relationships/hyperlink" Target="http://www.berzerk.org/newsbot" TargetMode="External"/><Relationship Id="rId1300" Type="http://schemas.openxmlformats.org/officeDocument/2006/relationships/hyperlink" Target="https://twitter.com/Genashtim" TargetMode="External"/><Relationship Id="rId1301" Type="http://schemas.openxmlformats.org/officeDocument/2006/relationships/hyperlink" Target="https://genashtim.com/" TargetMode="External"/><Relationship Id="rId1302" Type="http://schemas.openxmlformats.org/officeDocument/2006/relationships/hyperlink" Target="https://twitter.com/indersingh818" TargetMode="External"/><Relationship Id="rId1303" Type="http://schemas.openxmlformats.org/officeDocument/2006/relationships/hyperlink" Target="https://twitter.com/ReadTechHere" TargetMode="External"/><Relationship Id="rId1304" Type="http://schemas.openxmlformats.org/officeDocument/2006/relationships/hyperlink" Target="https://github.com/projectkenneth/aRTHur-bot" TargetMode="External"/><Relationship Id="rId1305" Type="http://schemas.openxmlformats.org/officeDocument/2006/relationships/hyperlink" Target="https://twitter.com/Hopbd98" TargetMode="External"/><Relationship Id="rId1306" Type="http://schemas.openxmlformats.org/officeDocument/2006/relationships/hyperlink" Target="https://twitter.com/IsmailZilud" TargetMode="External"/><Relationship Id="rId1307" Type="http://schemas.openxmlformats.org/officeDocument/2006/relationships/hyperlink" Target="https://twitter.com/CSA_DVillamizar" TargetMode="External"/><Relationship Id="rId1308" Type="http://schemas.openxmlformats.org/officeDocument/2006/relationships/hyperlink" Target="https://www.linkedin.com/in/CSA-DanielVillamizar" TargetMode="External"/><Relationship Id="rId1309" Type="http://schemas.openxmlformats.org/officeDocument/2006/relationships/hyperlink" Target="https://twitter.com/CSA_DVillamizar" TargetMode="External"/><Relationship Id="rId1310" Type="http://schemas.openxmlformats.org/officeDocument/2006/relationships/hyperlink" Target="https://www.linkedin.com/in/CSA-DanielVillamizar" TargetMode="External"/><Relationship Id="rId1311" Type="http://schemas.openxmlformats.org/officeDocument/2006/relationships/hyperlink" Target="https://twitter.com/CSA_DVillamizar" TargetMode="External"/><Relationship Id="rId1312" Type="http://schemas.openxmlformats.org/officeDocument/2006/relationships/hyperlink" Target="https://www.linkedin.com/in/CSA-DanielVillamizar" TargetMode="External"/><Relationship Id="rId1313" Type="http://schemas.openxmlformats.org/officeDocument/2006/relationships/hyperlink" Target="https://twitter.com/DannaHa40102497" TargetMode="External"/><Relationship Id="rId1314" Type="http://schemas.openxmlformats.org/officeDocument/2006/relationships/hyperlink" Target="https://twitter.com/reallusion" TargetMode="External"/><Relationship Id="rId1315" Type="http://schemas.openxmlformats.org/officeDocument/2006/relationships/hyperlink" Target="http://www.Reallusion.com" TargetMode="External"/><Relationship Id="rId1316" Type="http://schemas.openxmlformats.org/officeDocument/2006/relationships/hyperlink" Target="https://twitter.com/ThuVoGymMu" TargetMode="External"/><Relationship Id="rId1317" Type="http://schemas.openxmlformats.org/officeDocument/2006/relationships/hyperlink" Target="https://twitter.com/ThuVoGymMu" TargetMode="External"/><Relationship Id="rId1318" Type="http://schemas.openxmlformats.org/officeDocument/2006/relationships/hyperlink" Target="https://twitter.com/VincentMontet" TargetMode="External"/><Relationship Id="rId1319" Type="http://schemas.openxmlformats.org/officeDocument/2006/relationships/hyperlink" Target="http://www.efap.com" TargetMode="External"/><Relationship Id="rId1320" Type="http://schemas.openxmlformats.org/officeDocument/2006/relationships/hyperlink" Target="https://twitter.com/SaraSandjak" TargetMode="External"/><Relationship Id="rId1321" Type="http://schemas.openxmlformats.org/officeDocument/2006/relationships/hyperlink" Target="https://twitter.com/quocvu119113" TargetMode="External"/><Relationship Id="rId1322" Type="http://schemas.openxmlformats.org/officeDocument/2006/relationships/hyperlink" Target="https://twitter.com/ragu888" TargetMode="External"/><Relationship Id="rId1323" Type="http://schemas.openxmlformats.org/officeDocument/2006/relationships/hyperlink" Target="https://twitter.com/tmr3500" TargetMode="External"/><Relationship Id="rId1324" Type="http://schemas.openxmlformats.org/officeDocument/2006/relationships/hyperlink" Target="https://twitter.com/Nasaso1" TargetMode="External"/><Relationship Id="rId1325" Type="http://schemas.openxmlformats.org/officeDocument/2006/relationships/hyperlink" Target="https://twitter.com/Achint0807" TargetMode="External"/><Relationship Id="rId1326" Type="http://schemas.openxmlformats.org/officeDocument/2006/relationships/hyperlink" Target="https://twitter.com/khalilullahan12" TargetMode="External"/><Relationship Id="rId1327" Type="http://schemas.openxmlformats.org/officeDocument/2006/relationships/hyperlink" Target="https://twitter.com/AMANSha44323566" TargetMode="External"/><Relationship Id="rId1328" Type="http://schemas.openxmlformats.org/officeDocument/2006/relationships/hyperlink" Target="https://twitter.com/SynergyTopUSA" TargetMode="External"/><Relationship Id="rId1329" Type="http://schemas.openxmlformats.org/officeDocument/2006/relationships/hyperlink" Target="http://synergytop.com/" TargetMode="External"/><Relationship Id="rId1330" Type="http://schemas.openxmlformats.org/officeDocument/2006/relationships/hyperlink" Target="https://twitter.com/21stnames_joe" TargetMode="External"/><Relationship Id="rId1331" Type="http://schemas.openxmlformats.org/officeDocument/2006/relationships/hyperlink" Target="http://twofirstnames.org" TargetMode="External"/><Relationship Id="rId1332" Type="http://schemas.openxmlformats.org/officeDocument/2006/relationships/hyperlink" Target="https://twitter.com/Sofia_W_W" TargetMode="External"/><Relationship Id="rId1333" Type="http://schemas.openxmlformats.org/officeDocument/2006/relationships/hyperlink" Target="https://www.techradar.com/uk/author/sofia-wycislik-wilson" TargetMode="External"/><Relationship Id="rId1334" Type="http://schemas.openxmlformats.org/officeDocument/2006/relationships/hyperlink" Target="https://twitter.com/CAD42_official" TargetMode="External"/><Relationship Id="rId1335" Type="http://schemas.openxmlformats.org/officeDocument/2006/relationships/hyperlink" Target="http://www.cad42.com" TargetMode="External"/><Relationship Id="rId1336" Type="http://schemas.openxmlformats.org/officeDocument/2006/relationships/hyperlink" Target="https://twitter.com/AbrilNaoa" TargetMode="External"/><Relationship Id="rId1337" Type="http://schemas.openxmlformats.org/officeDocument/2006/relationships/hyperlink" Target="https://twitter.com/o2byz" TargetMode="External"/><Relationship Id="rId1338" Type="http://schemas.openxmlformats.org/officeDocument/2006/relationships/hyperlink" Target="http://jw.org" TargetMode="External"/><Relationship Id="rId1339" Type="http://schemas.openxmlformats.org/officeDocument/2006/relationships/hyperlink" Target="https://twitter.com/BraggionPaulo" TargetMode="External"/><Relationship Id="rId1340" Type="http://schemas.openxmlformats.org/officeDocument/2006/relationships/hyperlink" Target="https://twitter.com/dnt_be_me" TargetMode="External"/><Relationship Id="rId1341" Type="http://schemas.openxmlformats.org/officeDocument/2006/relationships/hyperlink" Target="http://tamakism.blogspot.com" TargetMode="External"/><Relationship Id="rId1342" Type="http://schemas.openxmlformats.org/officeDocument/2006/relationships/hyperlink" Target="https://twitter.com/reza69868166" TargetMode="External"/><Relationship Id="rId1343" Type="http://schemas.openxmlformats.org/officeDocument/2006/relationships/hyperlink" Target="https://twitter.com/AnnamaeSnowden" TargetMode="External"/><Relationship Id="rId1344" Type="http://schemas.openxmlformats.org/officeDocument/2006/relationships/hyperlink" Target="https://twitter.com/SheriffBlaque" TargetMode="External"/><Relationship Id="rId1345" Type="http://schemas.openxmlformats.org/officeDocument/2006/relationships/hyperlink" Target="https://instagram.com/zongorice?utm_medium=copy_link" TargetMode="External"/><Relationship Id="rId1346" Type="http://schemas.openxmlformats.org/officeDocument/2006/relationships/hyperlink" Target="https://twitter.com/RachaelD_OT" TargetMode="External"/><Relationship Id="rId1347" Type="http://schemas.openxmlformats.org/officeDocument/2006/relationships/hyperlink" Target="https://mebipolarandptsd.wordpress.com/" TargetMode="External"/><Relationship Id="rId1348" Type="http://schemas.openxmlformats.org/officeDocument/2006/relationships/hyperlink" Target="https://twitter.com/AsiaShah17" TargetMode="External"/><Relationship Id="rId1349" Type="http://schemas.openxmlformats.org/officeDocument/2006/relationships/hyperlink" Target="https://twitter.com/RSwoss" TargetMode="External"/><Relationship Id="rId1350" Type="http://schemas.openxmlformats.org/officeDocument/2006/relationships/hyperlink" Target="https://twitter.com/quyenhong781" TargetMode="External"/><Relationship Id="rId1351" Type="http://schemas.openxmlformats.org/officeDocument/2006/relationships/hyperlink" Target="https://twitter.com/chboursin" TargetMode="External"/><Relationship Id="rId1352" Type="http://schemas.openxmlformats.org/officeDocument/2006/relationships/hyperlink" Target="https://www.linkedin.com/in/christine-boursin-35241298/" TargetMode="External"/><Relationship Id="rId1353" Type="http://schemas.openxmlformats.org/officeDocument/2006/relationships/hyperlink" Target="https://twitter.com/ducphuc11911" TargetMode="External"/><Relationship Id="rId1354" Type="http://schemas.openxmlformats.org/officeDocument/2006/relationships/hyperlink" Target="https://twitter.com/HaCrome1" TargetMode="External"/><Relationship Id="rId1355" Type="http://schemas.openxmlformats.org/officeDocument/2006/relationships/hyperlink" Target="https://twitter.com/UltimaBusiness" TargetMode="External"/><Relationship Id="rId1356" Type="http://schemas.openxmlformats.org/officeDocument/2006/relationships/hyperlink" Target="http://www.ultima.com" TargetMode="External"/><Relationship Id="rId1357" Type="http://schemas.openxmlformats.org/officeDocument/2006/relationships/hyperlink" Target="https://twitter.com/Shi4Tech" TargetMode="External"/><Relationship Id="rId1358" Type="http://schemas.openxmlformats.org/officeDocument/2006/relationships/hyperlink" Target="https://twitter.com/ImpactKyuEhhBB" TargetMode="External"/><Relationship Id="rId1359" Type="http://schemas.openxmlformats.org/officeDocument/2006/relationships/hyperlink" Target="https://twitter.com/MarisGriffin18" TargetMode="External"/><Relationship Id="rId1360" Type="http://schemas.openxmlformats.org/officeDocument/2006/relationships/hyperlink" Target="https://twitter.com/L_tan" TargetMode="External"/><Relationship Id="rId1361" Type="http://schemas.openxmlformats.org/officeDocument/2006/relationships/hyperlink" Target="https://twitter.com/kumudamdigi" TargetMode="External"/><Relationship Id="rId1362" Type="http://schemas.openxmlformats.org/officeDocument/2006/relationships/hyperlink" Target="http://www.kumudam.com" TargetMode="External"/><Relationship Id="rId1363" Type="http://schemas.openxmlformats.org/officeDocument/2006/relationships/hyperlink" Target="https://twitter.com/biston0930" TargetMode="External"/><Relationship Id="rId1364" Type="http://schemas.openxmlformats.org/officeDocument/2006/relationships/hyperlink" Target="https://twitter.com/lanle882" TargetMode="External"/><Relationship Id="rId1365" Type="http://schemas.openxmlformats.org/officeDocument/2006/relationships/hyperlink" Target="https://twitter.com/JoydebMunshi" TargetMode="External"/><Relationship Id="rId1366" Type="http://schemas.openxmlformats.org/officeDocument/2006/relationships/hyperlink" Target="http://www.facebook.com/JoyebMunshi1997" TargetMode="External"/><Relationship Id="rId1367" Type="http://schemas.openxmlformats.org/officeDocument/2006/relationships/hyperlink" Target="https://twitter.com/mhdy80877585" TargetMode="External"/><Relationship Id="rId1368" Type="http://schemas.openxmlformats.org/officeDocument/2006/relationships/hyperlink" Target="https://twitter.com/BiasalahEpul" TargetMode="External"/><Relationship Id="rId1369" Type="http://schemas.openxmlformats.org/officeDocument/2006/relationships/hyperlink" Target="https://twitter.com/mac4ever_rss" TargetMode="External"/><Relationship Id="rId1370" Type="http://schemas.openxmlformats.org/officeDocument/2006/relationships/hyperlink" Target="http://www.mac4ever.com" TargetMode="External"/><Relationship Id="rId1371" Type="http://schemas.openxmlformats.org/officeDocument/2006/relationships/hyperlink" Target="https://twitter.com/Mac4ever" TargetMode="External"/><Relationship Id="rId1372" Type="http://schemas.openxmlformats.org/officeDocument/2006/relationships/hyperlink" Target="http://www.Mac4Ever.com" TargetMode="External"/><Relationship Id="rId1373" Type="http://schemas.openxmlformats.org/officeDocument/2006/relationships/hyperlink" Target="https://twitter.com/hongsuong6272" TargetMode="External"/><Relationship Id="rId1374" Type="http://schemas.openxmlformats.org/officeDocument/2006/relationships/hyperlink" Target="https://twitter.com/damsay11911" TargetMode="External"/><Relationship Id="rId1375" Type="http://schemas.openxmlformats.org/officeDocument/2006/relationships/hyperlink" Target="https://twitter.com/escapebusiness" TargetMode="External"/><Relationship Id="rId1376" Type="http://schemas.openxmlformats.org/officeDocument/2006/relationships/hyperlink" Target="http://www.escapebusinesssolutions.com" TargetMode="External"/><Relationship Id="rId1377" Type="http://schemas.openxmlformats.org/officeDocument/2006/relationships/hyperlink" Target="https://twitter.com/HirectIndia" TargetMode="External"/><Relationship Id="rId1378" Type="http://schemas.openxmlformats.org/officeDocument/2006/relationships/hyperlink" Target="http://hirect.in" TargetMode="External"/><Relationship Id="rId1379" Type="http://schemas.openxmlformats.org/officeDocument/2006/relationships/hyperlink" Target="https://twitter.com/FiscelTina" TargetMode="External"/><Relationship Id="rId1380" Type="http://schemas.openxmlformats.org/officeDocument/2006/relationships/hyperlink" Target="https://twitter.com/LeaderComputers" TargetMode="External"/><Relationship Id="rId1381" Type="http://schemas.openxmlformats.org/officeDocument/2006/relationships/hyperlink" Target="http://www.leadersystems.com.au" TargetMode="External"/><Relationship Id="rId1382" Type="http://schemas.openxmlformats.org/officeDocument/2006/relationships/hyperlink" Target="https://twitter.com/longhai7273" TargetMode="External"/><Relationship Id="rId1383" Type="http://schemas.openxmlformats.org/officeDocument/2006/relationships/hyperlink" Target="https://twitter.com/HaalaLR" TargetMode="External"/><Relationship Id="rId1384" Type="http://schemas.openxmlformats.org/officeDocument/2006/relationships/hyperlink" Target="https://twitter.com/coretress" TargetMode="External"/><Relationship Id="rId1385" Type="http://schemas.openxmlformats.org/officeDocument/2006/relationships/hyperlink" Target="http://www.coretress.de" TargetMode="External"/><Relationship Id="rId1386" Type="http://schemas.openxmlformats.org/officeDocument/2006/relationships/hyperlink" Target="https://twitter.com/KarineStl1" TargetMode="External"/><Relationship Id="rId1387" Type="http://schemas.openxmlformats.org/officeDocument/2006/relationships/hyperlink" Target="https://twitter.com/ErwindeKreuk" TargetMode="External"/><Relationship Id="rId1388" Type="http://schemas.openxmlformats.org/officeDocument/2006/relationships/hyperlink" Target="https://erwindekreuk.com" TargetMode="External"/><Relationship Id="rId1389" Type="http://schemas.openxmlformats.org/officeDocument/2006/relationships/hyperlink" Target="https://twitter.com/maiamnhac11911" TargetMode="External"/><Relationship Id="rId1390" Type="http://schemas.openxmlformats.org/officeDocument/2006/relationships/hyperlink" Target="https://twitter.com/Huynhtruyen88" TargetMode="External"/><Relationship Id="rId1391" Type="http://schemas.openxmlformats.org/officeDocument/2006/relationships/hyperlink" Target="https://twitter.com/yennguyen7273" TargetMode="External"/><Relationship Id="rId1392" Type="http://schemas.openxmlformats.org/officeDocument/2006/relationships/hyperlink" Target="https://twitter.com/AditKito" TargetMode="External"/><Relationship Id="rId1393" Type="http://schemas.openxmlformats.org/officeDocument/2006/relationships/hyperlink" Target="https://twitter.com/GamalSankara" TargetMode="External"/><Relationship Id="rId1394" Type="http://schemas.openxmlformats.org/officeDocument/2006/relationships/hyperlink" Target="https://twitter.com/AjaySingh1802" TargetMode="External"/><Relationship Id="rId1395" Type="http://schemas.openxmlformats.org/officeDocument/2006/relationships/hyperlink" Target="https://twitter.com/Ajaysingh1802" TargetMode="External"/><Relationship Id="rId1396" Type="http://schemas.openxmlformats.org/officeDocument/2006/relationships/hyperlink" Target="https://twitter.com/ErastusMatthew3" TargetMode="External"/><Relationship Id="rId1397" Type="http://schemas.openxmlformats.org/officeDocument/2006/relationships/hyperlink" Target="https://twitter.com/DigitizeEra" TargetMode="External"/><Relationship Id="rId1398" Type="http://schemas.openxmlformats.org/officeDocument/2006/relationships/hyperlink" Target="http://www.digitizeera.com" TargetMode="External"/><Relationship Id="rId1399" Type="http://schemas.openxmlformats.org/officeDocument/2006/relationships/hyperlink" Target="https://twitter.com/CarolaSorrick" TargetMode="External"/><Relationship Id="rId1400" Type="http://schemas.openxmlformats.org/officeDocument/2006/relationships/hyperlink" Target="https://twitter.com/Sunny17243281" TargetMode="External"/><Relationship Id="rId1401" Type="http://schemas.openxmlformats.org/officeDocument/2006/relationships/hyperlink" Target="https://twitter.com/tranthanh11911" TargetMode="External"/><Relationship Id="rId1402" Type="http://schemas.openxmlformats.org/officeDocument/2006/relationships/hyperlink" Target="https://twitter.com/moha_sam" TargetMode="External"/><Relationship Id="rId1403" Type="http://schemas.openxmlformats.org/officeDocument/2006/relationships/hyperlink" Target="https://twitter.com/MotalebHossanJ1" TargetMode="External"/><Relationship Id="rId1404" Type="http://schemas.openxmlformats.org/officeDocument/2006/relationships/hyperlink" Target="https://twitter.com/the_newsmen" TargetMode="External"/><Relationship Id="rId1405" Type="http://schemas.openxmlformats.org/officeDocument/2006/relationships/hyperlink" Target="https://thenewsmen.co.in/" TargetMode="External"/><Relationship Id="rId1406" Type="http://schemas.openxmlformats.org/officeDocument/2006/relationships/hyperlink" Target="https://twitter.com/samexpert" TargetMode="External"/><Relationship Id="rId1407" Type="http://schemas.openxmlformats.org/officeDocument/2006/relationships/hyperlink" Target="http://samexpert.com/" TargetMode="External"/><Relationship Id="rId1408" Type="http://schemas.openxmlformats.org/officeDocument/2006/relationships/hyperlink" Target="https://twitter.com/FilippoAstone" TargetMode="External"/><Relationship Id="rId1409" Type="http://schemas.openxmlformats.org/officeDocument/2006/relationships/hyperlink" Target="http://www.industriaitaliana.it" TargetMode="External"/><Relationship Id="rId1410" Type="http://schemas.openxmlformats.org/officeDocument/2006/relationships/hyperlink" Target="https://twitter.com/powerfromspace1" TargetMode="External"/><Relationship Id="rId1411" Type="http://schemas.openxmlformats.org/officeDocument/2006/relationships/hyperlink" Target="http://powerfromspace.blogspot.com" TargetMode="External"/><Relationship Id="rId1412" Type="http://schemas.openxmlformats.org/officeDocument/2006/relationships/hyperlink" Target="https://twitter.com/powerplatfrmbot" TargetMode="External"/><Relationship Id="rId1413" Type="http://schemas.openxmlformats.org/officeDocument/2006/relationships/hyperlink" Target="https://twitter.com/powerplatfrmbot" TargetMode="External"/><Relationship Id="rId1414" Type="http://schemas.openxmlformats.org/officeDocument/2006/relationships/hyperlink" Target="https://twitter.com/GAlozaina" TargetMode="External"/><Relationship Id="rId1415" Type="http://schemas.openxmlformats.org/officeDocument/2006/relationships/hyperlink" Target="http://www.facebook.com/guadalinfoalozaina" TargetMode="External"/><Relationship Id="rId1416" Type="http://schemas.openxmlformats.org/officeDocument/2006/relationships/hyperlink" Target="https://twitter.com/parisian_thief" TargetMode="External"/><Relationship Id="rId1417" Type="http://schemas.openxmlformats.org/officeDocument/2006/relationships/hyperlink" Target="https://twitter.com/trangmoon11911" TargetMode="External"/><Relationship Id="rId1418" Type="http://schemas.openxmlformats.org/officeDocument/2006/relationships/hyperlink" Target="https://twitter.com/Vuithitrang1191" TargetMode="External"/><Relationship Id="rId1419" Type="http://schemas.openxmlformats.org/officeDocument/2006/relationships/hyperlink" Target="https://twitter.com/akash_lovingboy" TargetMode="External"/><Relationship Id="rId1420" Type="http://schemas.openxmlformats.org/officeDocument/2006/relationships/hyperlink" Target="https://twitter.com/CrazyAboutCloud" TargetMode="External"/><Relationship Id="rId1421" Type="http://schemas.openxmlformats.org/officeDocument/2006/relationships/hyperlink" Target="https://twitter.com/DevelopOneill" TargetMode="External"/><Relationship Id="rId1422" Type="http://schemas.openxmlformats.org/officeDocument/2006/relationships/hyperlink" Target="https://twitter.com/lyaxtonite" TargetMode="External"/><Relationship Id="rId1423" Type="http://schemas.openxmlformats.org/officeDocument/2006/relationships/hyperlink" Target="https://twitter.com/anhsang11911" TargetMode="External"/><Relationship Id="rId1424" Type="http://schemas.openxmlformats.org/officeDocument/2006/relationships/hyperlink" Target="https://twitter.com/Bob_gamedev" TargetMode="External"/><Relationship Id="rId1425" Type="http://schemas.openxmlformats.org/officeDocument/2006/relationships/hyperlink" Target="https://instagram.com/crgames0?igshid=YmMyMTA2M2Y=" TargetMode="External"/><Relationship Id="rId1426" Type="http://schemas.openxmlformats.org/officeDocument/2006/relationships/hyperlink" Target="https://twitter.com/Calcaware" TargetMode="External"/><Relationship Id="rId1427" Type="http://schemas.openxmlformats.org/officeDocument/2006/relationships/hyperlink" Target="https://www.calcaware.com/" TargetMode="External"/><Relationship Id="rId1428" Type="http://schemas.openxmlformats.org/officeDocument/2006/relationships/hyperlink" Target="https://twitter.com/Madhvendrax" TargetMode="External"/><Relationship Id="rId1429" Type="http://schemas.openxmlformats.org/officeDocument/2006/relationships/hyperlink" Target="https://twitter.com/Thansettakij" TargetMode="External"/><Relationship Id="rId1430" Type="http://schemas.openxmlformats.org/officeDocument/2006/relationships/hyperlink" Target="http://www.thansettakij.com" TargetMode="External"/><Relationship Id="rId1431" Type="http://schemas.openxmlformats.org/officeDocument/2006/relationships/hyperlink" Target="https://twitter.com/BotFemale" TargetMode="External"/><Relationship Id="rId1432" Type="http://schemas.openxmlformats.org/officeDocument/2006/relationships/hyperlink" Target="https://twitter.com/thuylinh119113" TargetMode="External"/><Relationship Id="rId1433" Type="http://schemas.openxmlformats.org/officeDocument/2006/relationships/hyperlink" Target="https://twitter.com/posterscope_ind" TargetMode="External"/><Relationship Id="rId1434" Type="http://schemas.openxmlformats.org/officeDocument/2006/relationships/hyperlink" Target="http://posterscope.com" TargetMode="External"/><Relationship Id="rId1435" Type="http://schemas.openxmlformats.org/officeDocument/2006/relationships/hyperlink" Target="https://twitter.com/GiarratanoIleen" TargetMode="External"/><Relationship Id="rId1436" Type="http://schemas.openxmlformats.org/officeDocument/2006/relationships/hyperlink" Target="https://twitter.com/GAMEBradford" TargetMode="External"/><Relationship Id="rId1437" Type="http://schemas.openxmlformats.org/officeDocument/2006/relationships/hyperlink" Target="http://www.game.co.uk/" TargetMode="External"/><Relationship Id="rId1438" Type="http://schemas.openxmlformats.org/officeDocument/2006/relationships/hyperlink" Target="https://twitter.com/Anhnang7" TargetMode="External"/><Relationship Id="rId1439" Type="http://schemas.openxmlformats.org/officeDocument/2006/relationships/hyperlink" Target="https://twitter.com/A_Hernandez____" TargetMode="External"/><Relationship Id="rId1440" Type="http://schemas.openxmlformats.org/officeDocument/2006/relationships/hyperlink" Target="http://linkedin.com/in/hernandez-angelique/" TargetMode="External"/><Relationship Id="rId1441" Type="http://schemas.openxmlformats.org/officeDocument/2006/relationships/hyperlink" Target="https://twitter.com/xaelbot" TargetMode="External"/><Relationship Id="rId1442" Type="http://schemas.openxmlformats.org/officeDocument/2006/relationships/hyperlink" Target="https://tumkurlab.github.io/" TargetMode="External"/><Relationship Id="rId1443" Type="http://schemas.openxmlformats.org/officeDocument/2006/relationships/hyperlink" Target="https://twitter.com/chrisforresty" TargetMode="External"/><Relationship Id="rId1444" Type="http://schemas.openxmlformats.org/officeDocument/2006/relationships/hyperlink" Target="https://qiita.com/ChrisForrest/items/6ee05d6e7936659d2eff" TargetMode="External"/><Relationship Id="rId1445" Type="http://schemas.openxmlformats.org/officeDocument/2006/relationships/hyperlink" Target="https://twitter.com/TeamPatriot007" TargetMode="External"/><Relationship Id="rId1446" Type="http://schemas.openxmlformats.org/officeDocument/2006/relationships/hyperlink" Target="https://twitter.com/_Alafolixx_" TargetMode="External"/><Relationship Id="rId1447" Type="http://schemas.openxmlformats.org/officeDocument/2006/relationships/hyperlink" Target="https://twitter.com/naruto511234" TargetMode="External"/><Relationship Id="rId1448" Type="http://schemas.openxmlformats.org/officeDocument/2006/relationships/hyperlink" Target="https://twitter.com/LarisaSteig" TargetMode="External"/><Relationship Id="rId1449" Type="http://schemas.openxmlformats.org/officeDocument/2006/relationships/hyperlink" Target="https://twitter.com/DailyJapan1" TargetMode="External"/><Relationship Id="rId1450" Type="http://schemas.openxmlformats.org/officeDocument/2006/relationships/hyperlink" Target="https://twitter.com/RajaouiSaladdin" TargetMode="External"/><Relationship Id="rId1451" Type="http://schemas.openxmlformats.org/officeDocument/2006/relationships/hyperlink" Target="https://twitter.com/quochuy11911" TargetMode="External"/><Relationship Id="rId1452" Type="http://schemas.openxmlformats.org/officeDocument/2006/relationships/hyperlink" Target="https://twitter.com/SerenitFR" TargetMode="External"/><Relationship Id="rId1453" Type="http://schemas.openxmlformats.org/officeDocument/2006/relationships/hyperlink" Target="http://serenit.fr/" TargetMode="External"/><Relationship Id="rId1454" Type="http://schemas.openxmlformats.org/officeDocument/2006/relationships/hyperlink" Target="https://twitter.com/web4x4_es" TargetMode="External"/><Relationship Id="rId1455" Type="http://schemas.openxmlformats.org/officeDocument/2006/relationships/hyperlink" Target="https://web4x4.es/" TargetMode="External"/><Relationship Id="rId1456" Type="http://schemas.openxmlformats.org/officeDocument/2006/relationships/hyperlink" Target="https://twitter.com/UsifoDeborah" TargetMode="External"/><Relationship Id="rId1457" Type="http://schemas.openxmlformats.org/officeDocument/2006/relationships/hyperlink" Target="https://twitter.com/tlinh11911" TargetMode="External"/><Relationship Id="rId1458" Type="http://schemas.openxmlformats.org/officeDocument/2006/relationships/hyperlink" Target="https://twitter.com/Metaverse_Hub" TargetMode="External"/><Relationship Id="rId1459" Type="http://schemas.openxmlformats.org/officeDocument/2006/relationships/hyperlink" Target="https://twitter.com/qles1402" TargetMode="External"/><Relationship Id="rId1460" Type="http://schemas.openxmlformats.org/officeDocument/2006/relationships/hyperlink" Target="https://twitter.com/KockpitAnalytic" TargetMode="External"/><Relationship Id="rId1461" Type="http://schemas.openxmlformats.org/officeDocument/2006/relationships/hyperlink" Target="http://www.kockpit.in" TargetMode="External"/><Relationship Id="rId1462" Type="http://schemas.openxmlformats.org/officeDocument/2006/relationships/hyperlink" Target="https://twitter.com/rayhansumon122" TargetMode="External"/><Relationship Id="rId1463" Type="http://schemas.openxmlformats.org/officeDocument/2006/relationships/hyperlink" Target="https://twitter.com/nyaya0130" TargetMode="External"/><Relationship Id="rId1464" Type="http://schemas.openxmlformats.org/officeDocument/2006/relationships/hyperlink" Target="http://twpf.jp/nyaya0130?v0322" TargetMode="External"/><Relationship Id="rId1465" Type="http://schemas.openxmlformats.org/officeDocument/2006/relationships/hyperlink" Target="https://twitter.com/earegun" TargetMode="External"/><Relationship Id="rId1466" Type="http://schemas.openxmlformats.org/officeDocument/2006/relationships/hyperlink" Target="http://www.earegun.com" TargetMode="External"/><Relationship Id="rId1467" Type="http://schemas.openxmlformats.org/officeDocument/2006/relationships/hyperlink" Target="https://twitter.com/Huyentr34792385" TargetMode="External"/><Relationship Id="rId1468" Type="http://schemas.openxmlformats.org/officeDocument/2006/relationships/hyperlink" Target="https://twitter.com/earegun" TargetMode="External"/><Relationship Id="rId1469" Type="http://schemas.openxmlformats.org/officeDocument/2006/relationships/hyperlink" Target="http://www.earegun.com" TargetMode="External"/><Relationship Id="rId1470" Type="http://schemas.openxmlformats.org/officeDocument/2006/relationships/hyperlink" Target="https://twitter.com/wongcyrus" TargetMode="External"/><Relationship Id="rId1471" Type="http://schemas.openxmlformats.org/officeDocument/2006/relationships/hyperlink" Target="https://twitter.com/kimi00768" TargetMode="External"/><Relationship Id="rId1472" Type="http://schemas.openxmlformats.org/officeDocument/2006/relationships/hyperlink" Target="https://twitter.com/earegun" TargetMode="External"/><Relationship Id="rId1473" Type="http://schemas.openxmlformats.org/officeDocument/2006/relationships/hyperlink" Target="http://www.earegun.com" TargetMode="External"/><Relationship Id="rId1474" Type="http://schemas.openxmlformats.org/officeDocument/2006/relationships/hyperlink" Target="https://twitter.com/Sara_wolf" TargetMode="External"/><Relationship Id="rId1475" Type="http://schemas.openxmlformats.org/officeDocument/2006/relationships/hyperlink" Target="https://twitter.com/BatoolDrgham" TargetMode="External"/><Relationship Id="rId1476" Type="http://schemas.openxmlformats.org/officeDocument/2006/relationships/hyperlink" Target="https://twitter.com/matrixxmedia" TargetMode="External"/><Relationship Id="rId1477" Type="http://schemas.openxmlformats.org/officeDocument/2006/relationships/hyperlink" Target="http://www.matrixmag.com" TargetMode="External"/><Relationship Id="rId1478" Type="http://schemas.openxmlformats.org/officeDocument/2006/relationships/hyperlink" Target="https://twitter.com/earegun" TargetMode="External"/><Relationship Id="rId1479" Type="http://schemas.openxmlformats.org/officeDocument/2006/relationships/hyperlink" Target="http://www.earegun.com" TargetMode="External"/><Relationship Id="rId1480" Type="http://schemas.openxmlformats.org/officeDocument/2006/relationships/hyperlink" Target="https://twitter.com/Claudia60061150" TargetMode="External"/><Relationship Id="rId1481" Type="http://schemas.openxmlformats.org/officeDocument/2006/relationships/hyperlink" Target="https://twitter.com/BaderAbdulla18" TargetMode="External"/><Relationship Id="rId1482" Type="http://schemas.openxmlformats.org/officeDocument/2006/relationships/hyperlink" Target="https://twitter.com/sontunggnhaa" TargetMode="External"/><Relationship Id="rId1483" Type="http://schemas.openxmlformats.org/officeDocument/2006/relationships/hyperlink" Target="https://twitter.com/OrlaMur68056481" TargetMode="External"/><Relationship Id="rId1484" Type="http://schemas.openxmlformats.org/officeDocument/2006/relationships/hyperlink" Target="https://twitter.com/haitrieu11911" TargetMode="External"/><Relationship Id="rId1485" Type="http://schemas.openxmlformats.org/officeDocument/2006/relationships/hyperlink" Target="https://twitter.com/challenger_0079" TargetMode="External"/><Relationship Id="rId1486" Type="http://schemas.openxmlformats.org/officeDocument/2006/relationships/hyperlink" Target="https://twitter.com/michel_salja" TargetMode="External"/><Relationship Id="rId1487" Type="http://schemas.openxmlformats.org/officeDocument/2006/relationships/hyperlink" Target="https://twitter.com/ShannonMartind4" TargetMode="External"/><Relationship Id="rId1488" Type="http://schemas.openxmlformats.org/officeDocument/2006/relationships/hyperlink" Target="https://twitter.com/TrustScore_1" TargetMode="External"/><Relationship Id="rId1489" Type="http://schemas.openxmlformats.org/officeDocument/2006/relationships/hyperlink" Target="https://twitter.com/Gregorytas" TargetMode="External"/><Relationship Id="rId1490" Type="http://schemas.openxmlformats.org/officeDocument/2006/relationships/hyperlink" Target="https://twitter.com/Inaanu4" TargetMode="External"/><Relationship Id="rId1491" Type="http://schemas.openxmlformats.org/officeDocument/2006/relationships/hyperlink" Target="https://twitter.com/CNBCArabia" TargetMode="External"/><Relationship Id="rId1492" Type="http://schemas.openxmlformats.org/officeDocument/2006/relationships/hyperlink" Target="http://www.cnbcarabia.com" TargetMode="External"/><Relationship Id="rId1493" Type="http://schemas.openxmlformats.org/officeDocument/2006/relationships/hyperlink" Target="https://twitter.com/kratikal" TargetMode="External"/><Relationship Id="rId1494" Type="http://schemas.openxmlformats.org/officeDocument/2006/relationships/hyperlink" Target="https://www.kratikal.com" TargetMode="External"/><Relationship Id="rId1495" Type="http://schemas.openxmlformats.org/officeDocument/2006/relationships/hyperlink" Target="https://twitter.com/zeltamurtu" TargetMode="External"/><Relationship Id="rId1496" Type="http://schemas.openxmlformats.org/officeDocument/2006/relationships/hyperlink" Target="https://twitter.com/dinhphong11911" TargetMode="External"/><Relationship Id="rId1497" Type="http://schemas.openxmlformats.org/officeDocument/2006/relationships/hyperlink" Target="https://twitter.com/Esben_Dochy" TargetMode="External"/><Relationship Id="rId1498" Type="http://schemas.openxmlformats.org/officeDocument/2006/relationships/hyperlink" Target="http://Lansweeper.com" TargetMode="External"/><Relationship Id="rId1499" Type="http://schemas.openxmlformats.org/officeDocument/2006/relationships/hyperlink" Target="https://twitter.com/monalibarad" TargetMode="External"/><Relationship Id="rId1500" Type="http://schemas.openxmlformats.org/officeDocument/2006/relationships/hyperlink" Target="https://twitter.com/GOOMSPAIN" TargetMode="External"/><Relationship Id="rId1501" Type="http://schemas.openxmlformats.org/officeDocument/2006/relationships/hyperlink" Target="http://www.goomspain.com" TargetMode="External"/><Relationship Id="rId1502" Type="http://schemas.openxmlformats.org/officeDocument/2006/relationships/hyperlink" Target="https://twitter.com/_dotnetbot_" TargetMode="External"/><Relationship Id="rId1503" Type="http://schemas.openxmlformats.org/officeDocument/2006/relationships/hyperlink" Target="http://github.com/marcusturewicz/dotnet-twitter-bot" TargetMode="External"/><Relationship Id="rId1504" Type="http://schemas.openxmlformats.org/officeDocument/2006/relationships/hyperlink" Target="https://twitter.com/sonawane_kalp" TargetMode="External"/><Relationship Id="rId1505" Type="http://schemas.openxmlformats.org/officeDocument/2006/relationships/hyperlink" Target="https://twitter.com/CAFFREY_USA" TargetMode="External"/><Relationship Id="rId1506" Type="http://schemas.openxmlformats.org/officeDocument/2006/relationships/hyperlink" Target="https://twitter.com/Italtel" TargetMode="External"/><Relationship Id="rId1507" Type="http://schemas.openxmlformats.org/officeDocument/2006/relationships/hyperlink" Target="http://www.italtel.com" TargetMode="External"/><Relationship Id="rId1508" Type="http://schemas.openxmlformats.org/officeDocument/2006/relationships/hyperlink" Target="https://twitter.com/me262b1" TargetMode="External"/><Relationship Id="rId1509" Type="http://schemas.openxmlformats.org/officeDocument/2006/relationships/hyperlink" Target="https://www.nicovideo.jp/user/31516711" TargetMode="External"/><Relationship Id="rId1510" Type="http://schemas.openxmlformats.org/officeDocument/2006/relationships/hyperlink" Target="https://twitter.com/dinhduy11911" TargetMode="External"/><Relationship Id="rId1511" Type="http://schemas.openxmlformats.org/officeDocument/2006/relationships/hyperlink" Target="https://twitter.com/bad_at_computer" TargetMode="External"/><Relationship Id="rId1512" Type="http://schemas.openxmlformats.org/officeDocument/2006/relationships/hyperlink" Target="https://github.com/qix-" TargetMode="External"/><Relationship Id="rId1513" Type="http://schemas.openxmlformats.org/officeDocument/2006/relationships/hyperlink" Target="https://twitter.com/nintendokaidoku" TargetMode="External"/><Relationship Id="rId1514" Type="http://schemas.openxmlformats.org/officeDocument/2006/relationships/hyperlink" Target="http://blog.livedoor.jp/coolfc-gekiyasu/" TargetMode="External"/><Relationship Id="rId1515" Type="http://schemas.openxmlformats.org/officeDocument/2006/relationships/hyperlink" Target="https://twitter.com/metsi11911" TargetMode="External"/><Relationship Id="rId1516" Type="http://schemas.openxmlformats.org/officeDocument/2006/relationships/hyperlink" Target="https://twitter.com/fgnDev" TargetMode="External"/><Relationship Id="rId1517" Type="http://schemas.openxmlformats.org/officeDocument/2006/relationships/hyperlink" Target="https://twitter.com/myvirtualteams" TargetMode="External"/><Relationship Id="rId1518" Type="http://schemas.openxmlformats.org/officeDocument/2006/relationships/hyperlink" Target="http://myvirtualteams.com/" TargetMode="External"/><Relationship Id="rId1519" Type="http://schemas.openxmlformats.org/officeDocument/2006/relationships/hyperlink" Target="https://twitter.com/dylanSRL" TargetMode="External"/><Relationship Id="rId1520" Type="http://schemas.openxmlformats.org/officeDocument/2006/relationships/hyperlink" Target="https://twitter.com/MismoSystems" TargetMode="External"/><Relationship Id="rId1521" Type="http://schemas.openxmlformats.org/officeDocument/2006/relationships/hyperlink" Target="http://www.mismosystems.com" TargetMode="External"/><Relationship Id="rId1522" Type="http://schemas.openxmlformats.org/officeDocument/2006/relationships/hyperlink" Target="https://twitter.com/Thanhdu11749718" TargetMode="External"/><Relationship Id="rId1523" Type="http://schemas.openxmlformats.org/officeDocument/2006/relationships/hyperlink" Target="https://twitter.com/thuthu11911" TargetMode="External"/><Relationship Id="rId1524" Type="http://schemas.openxmlformats.org/officeDocument/2006/relationships/hyperlink" Target="https://twitter.com/AudreyH88673581" TargetMode="External"/><Relationship Id="rId1525" Type="http://schemas.openxmlformats.org/officeDocument/2006/relationships/hyperlink" Target="https://twitter.com/thanhung11911" TargetMode="External"/><Relationship Id="rId1526" Type="http://schemas.openxmlformats.org/officeDocument/2006/relationships/hyperlink" Target="https://twitter.com/fdsfds1235" TargetMode="External"/><Relationship Id="rId1527" Type="http://schemas.openxmlformats.org/officeDocument/2006/relationships/hyperlink" Target="https://twitter.com/Bharatpoojary2" TargetMode="External"/><Relationship Id="rId1528" Type="http://schemas.openxmlformats.org/officeDocument/2006/relationships/hyperlink" Target="https://twitter.com/VanniiAnderson" TargetMode="External"/><Relationship Id="rId1529" Type="http://schemas.openxmlformats.org/officeDocument/2006/relationships/hyperlink" Target="https://twitter.com/Hoangminhne1191" TargetMode="External"/><Relationship Id="rId1530" Type="http://schemas.openxmlformats.org/officeDocument/2006/relationships/hyperlink" Target="https://twitter.com/KennetGolandri1" TargetMode="External"/><Relationship Id="rId1531" Type="http://schemas.openxmlformats.org/officeDocument/2006/relationships/hyperlink" Target="https://twitter.com/zfx_tr" TargetMode="External"/><Relationship Id="rId1532" Type="http://schemas.openxmlformats.org/officeDocument/2006/relationships/hyperlink" Target="https://zfx.link/3xH4umu" TargetMode="External"/><Relationship Id="rId1533" Type="http://schemas.openxmlformats.org/officeDocument/2006/relationships/hyperlink" Target="https://twitter.com/Baochau55736134" TargetMode="External"/><Relationship Id="rId1534" Type="http://schemas.openxmlformats.org/officeDocument/2006/relationships/hyperlink" Target="https://twitter.com/CrucialNewsIND" TargetMode="External"/><Relationship Id="rId1535" Type="http://schemas.openxmlformats.org/officeDocument/2006/relationships/hyperlink" Target="https://crucialnews.in" TargetMode="External"/><Relationship Id="rId1536" Type="http://schemas.openxmlformats.org/officeDocument/2006/relationships/hyperlink" Target="https://twitter.com/arafatt1040" TargetMode="External"/><Relationship Id="rId1537" Type="http://schemas.openxmlformats.org/officeDocument/2006/relationships/hyperlink" Target="https://twitter.com/UnSimpleClic" TargetMode="External"/><Relationship Id="rId1538" Type="http://schemas.openxmlformats.org/officeDocument/2006/relationships/hyperlink" Target="http://www.unsimpleclic.com" TargetMode="External"/><Relationship Id="rId1539" Type="http://schemas.openxmlformats.org/officeDocument/2006/relationships/hyperlink" Target="https://twitter.com/nikkeibpITpro" TargetMode="External"/><Relationship Id="rId1540" Type="http://schemas.openxmlformats.org/officeDocument/2006/relationships/hyperlink" Target="https://xtech.nikkei.com/" TargetMode="External"/><Relationship Id="rId1541" Type="http://schemas.openxmlformats.org/officeDocument/2006/relationships/hyperlink" Target="https://twitter.com/Jessica49004604" TargetMode="External"/><Relationship Id="rId1542" Type="http://schemas.openxmlformats.org/officeDocument/2006/relationships/hyperlink" Target="https://twitter.com/Tech_Centrica" TargetMode="External"/><Relationship Id="rId1543" Type="http://schemas.openxmlformats.org/officeDocument/2006/relationships/hyperlink" Target="https://www.techcentrica.com" TargetMode="External"/><Relationship Id="rId1544" Type="http://schemas.openxmlformats.org/officeDocument/2006/relationships/hyperlink" Target="https://twitter.com/bhavya_bhati_" TargetMode="External"/><Relationship Id="rId1545" Type="http://schemas.openxmlformats.org/officeDocument/2006/relationships/hyperlink" Target="https://twitter.com/Mohamma40760648" TargetMode="External"/><Relationship Id="rId1546" Type="http://schemas.openxmlformats.org/officeDocument/2006/relationships/hyperlink" Target="https://twitter.com/therajaagarwal" TargetMode="External"/><Relationship Id="rId1547" Type="http://schemas.openxmlformats.org/officeDocument/2006/relationships/hyperlink" Target="http://www.letsvibein.com" TargetMode="External"/><Relationship Id="rId1548" Type="http://schemas.openxmlformats.org/officeDocument/2006/relationships/hyperlink" Target="https://twitter.com/RebecaStehle" TargetMode="External"/><Relationship Id="rId1549" Type="http://schemas.openxmlformats.org/officeDocument/2006/relationships/hyperlink" Target="https://twitter.com/ITConnect_fr" TargetMode="External"/><Relationship Id="rId1550" Type="http://schemas.openxmlformats.org/officeDocument/2006/relationships/hyperlink" Target="http://www.it-connect.fr" TargetMode="External"/><Relationship Id="rId1551" Type="http://schemas.openxmlformats.org/officeDocument/2006/relationships/hyperlink" Target="https://twitter.com/Thuyduongne1191" TargetMode="External"/><Relationship Id="rId1552" Type="http://schemas.openxmlformats.org/officeDocument/2006/relationships/hyperlink" Target="https://twitter.com/SchmidtisBlog" TargetMode="External"/><Relationship Id="rId1553" Type="http://schemas.openxmlformats.org/officeDocument/2006/relationships/hyperlink" Target="https://www.schmidtisblog.de" TargetMode="External"/><Relationship Id="rId1554" Type="http://schemas.openxmlformats.org/officeDocument/2006/relationships/hyperlink" Target="https://twitter.com/Lancashare1" TargetMode="External"/><Relationship Id="rId1555" Type="http://schemas.openxmlformats.org/officeDocument/2006/relationships/hyperlink" Target="https://www.lancashare.co.uk" TargetMode="External"/><Relationship Id="rId1556" Type="http://schemas.openxmlformats.org/officeDocument/2006/relationships/hyperlink" Target="https://twitter.com/IntellityNet" TargetMode="External"/><Relationship Id="rId1557" Type="http://schemas.openxmlformats.org/officeDocument/2006/relationships/hyperlink" Target="https://www.intellity.net" TargetMode="External"/><Relationship Id="rId1558" Type="http://schemas.openxmlformats.org/officeDocument/2006/relationships/hyperlink" Target="https://twitter.com/Huyendu18050745" TargetMode="External"/><Relationship Id="rId1559" Type="http://schemas.openxmlformats.org/officeDocument/2006/relationships/hyperlink" Target="https://twitter.com/softvisionvu" TargetMode="External"/><Relationship Id="rId1560" Type="http://schemas.openxmlformats.org/officeDocument/2006/relationships/hyperlink" Target="http://www.softvision.edu.pk" TargetMode="External"/><Relationship Id="rId1561" Type="http://schemas.openxmlformats.org/officeDocument/2006/relationships/hyperlink" Target="https://twitter.com/EnochGraham15" TargetMode="External"/><Relationship Id="rId1562" Type="http://schemas.openxmlformats.org/officeDocument/2006/relationships/hyperlink" Target="https://twitter.com/PCLi5nODiPl4lRm" TargetMode="External"/><Relationship Id="rId1563" Type="http://schemas.openxmlformats.org/officeDocument/2006/relationships/hyperlink" Target="https://twitter.com/ITSupportNYUS" TargetMode="External"/><Relationship Id="rId1564" Type="http://schemas.openxmlformats.org/officeDocument/2006/relationships/hyperlink" Target="https://habergroup.com" TargetMode="External"/><Relationship Id="rId1565" Type="http://schemas.openxmlformats.org/officeDocument/2006/relationships/hyperlink" Target="https://twitter.com/VS_Affro" TargetMode="External"/><Relationship Id="rId1566" Type="http://schemas.openxmlformats.org/officeDocument/2006/relationships/hyperlink" Target="https://twitter.com/SecureTeamUK" TargetMode="External"/><Relationship Id="rId1567" Type="http://schemas.openxmlformats.org/officeDocument/2006/relationships/hyperlink" Target="http://www.secureteam.co.uk" TargetMode="External"/><Relationship Id="rId1568" Type="http://schemas.openxmlformats.org/officeDocument/2006/relationships/hyperlink" Target="https://twitter.com/JokeoV" TargetMode="External"/><Relationship Id="rId1569" Type="http://schemas.openxmlformats.org/officeDocument/2006/relationships/hyperlink" Target="http://twitch.tv/jokeohalliv" TargetMode="External"/><Relationship Id="rId1570" Type="http://schemas.openxmlformats.org/officeDocument/2006/relationships/hyperlink" Target="https://twitter.com/RositaCohan" TargetMode="External"/><Relationship Id="rId1571" Type="http://schemas.openxmlformats.org/officeDocument/2006/relationships/hyperlink" Target="https://twitter.com/SylvieGUYONY" TargetMode="External"/><Relationship Id="rId1572" Type="http://schemas.openxmlformats.org/officeDocument/2006/relationships/hyperlink" Target="https://twitter.com/Sandrine___Ada" TargetMode="External"/><Relationship Id="rId1573" Type="http://schemas.openxmlformats.org/officeDocument/2006/relationships/hyperlink" Target="http://linkedin.com/in/sandrine-prosper-ada" TargetMode="External"/><Relationship Id="rId1574" Type="http://schemas.openxmlformats.org/officeDocument/2006/relationships/hyperlink" Target="https://twitter.com/LaRom_GroKu" TargetMode="External"/><Relationship Id="rId1575" Type="http://schemas.openxmlformats.org/officeDocument/2006/relationships/hyperlink" Target="https://twitter.com/thusang11911" TargetMode="External"/><Relationship Id="rId1576" Type="http://schemas.openxmlformats.org/officeDocument/2006/relationships/hyperlink" Target="https://twitter.com/vbbvc123" TargetMode="External"/><Relationship Id="rId1577" Type="http://schemas.openxmlformats.org/officeDocument/2006/relationships/hyperlink" Target="https://twitter.com/Dieuhuy56279271" TargetMode="External"/><Relationship Id="rId1578" Type="http://schemas.openxmlformats.org/officeDocument/2006/relationships/hyperlink" Target="https://twitter.com/ColeBen38226289" TargetMode="External"/><Relationship Id="rId1579" Type="http://schemas.openxmlformats.org/officeDocument/2006/relationships/hyperlink" Target="https://twitter.com/BlogNT" TargetMode="External"/><Relationship Id="rId1580" Type="http://schemas.openxmlformats.org/officeDocument/2006/relationships/hyperlink" Target="https://www.blog-nouvelles-technologies.fr" TargetMode="External"/><Relationship Id="rId1581" Type="http://schemas.openxmlformats.org/officeDocument/2006/relationships/hyperlink" Target="https://twitter.com/threadlegal" TargetMode="External"/><Relationship Id="rId1582" Type="http://schemas.openxmlformats.org/officeDocument/2006/relationships/hyperlink" Target="https://www.threadsoftware.ie/" TargetMode="External"/><Relationship Id="rId1583" Type="http://schemas.openxmlformats.org/officeDocument/2006/relationships/hyperlink" Target="https://twitter.com/Akita_Limited" TargetMode="External"/><Relationship Id="rId1584" Type="http://schemas.openxmlformats.org/officeDocument/2006/relationships/hyperlink" Target="http://www.akita.co.uk" TargetMode="External"/><Relationship Id="rId1585" Type="http://schemas.openxmlformats.org/officeDocument/2006/relationships/hyperlink" Target="https://twitter.com/SebastianPembe1" TargetMode="External"/><Relationship Id="rId1586" Type="http://schemas.openxmlformats.org/officeDocument/2006/relationships/hyperlink" Target="https://twitter.com/Ardi04135989" TargetMode="External"/><Relationship Id="rId1587" Type="http://schemas.openxmlformats.org/officeDocument/2006/relationships/hyperlink" Target="https://twitter.com/thanhtune11911" TargetMode="External"/><Relationship Id="rId1588" Type="http://schemas.openxmlformats.org/officeDocument/2006/relationships/hyperlink" Target="https://twitter.com/Khanhhu18056348" TargetMode="External"/><Relationship Id="rId1589" Type="http://schemas.openxmlformats.org/officeDocument/2006/relationships/hyperlink" Target="https://twitter.com/vu70691635" TargetMode="External"/><Relationship Id="rId1590" Type="http://schemas.openxmlformats.org/officeDocument/2006/relationships/hyperlink" Target="https://twitter.com/raitoindia" TargetMode="External"/><Relationship Id="rId1591" Type="http://schemas.openxmlformats.org/officeDocument/2006/relationships/hyperlink" Target="https://raito.in" TargetMode="External"/><Relationship Id="rId1592" Type="http://schemas.openxmlformats.org/officeDocument/2006/relationships/hyperlink" Target="https://twitter.com/thanhtamne11911" TargetMode="External"/><Relationship Id="rId1593" Type="http://schemas.openxmlformats.org/officeDocument/2006/relationships/hyperlink" Target="https://twitter.com/mrstemindia" TargetMode="External"/><Relationship Id="rId1594" Type="http://schemas.openxmlformats.org/officeDocument/2006/relationships/hyperlink" Target="https://twitter.com/Sandrine___Ada" TargetMode="External"/><Relationship Id="rId1595" Type="http://schemas.openxmlformats.org/officeDocument/2006/relationships/hyperlink" Target="http://linkedin.com/in/sandrine-prosper-ada" TargetMode="External"/><Relationship Id="rId1596" Type="http://schemas.openxmlformats.org/officeDocument/2006/relationships/hyperlink" Target="https://twitter.com/Enrique67116806" TargetMode="External"/><Relationship Id="rId1597" Type="http://schemas.openxmlformats.org/officeDocument/2006/relationships/hyperlink" Target="https://twitter.com/SuperInvestor11" TargetMode="External"/><Relationship Id="rId1598" Type="http://schemas.openxmlformats.org/officeDocument/2006/relationships/hyperlink" Target="https://twitter.com/alexeyvorobev" TargetMode="External"/><Relationship Id="rId1599" Type="http://schemas.openxmlformats.org/officeDocument/2006/relationships/hyperlink" Target="https://twitter.com/NaveenGarla" TargetMode="External"/><Relationship Id="rId1600" Type="http://schemas.openxmlformats.org/officeDocument/2006/relationships/hyperlink" Target="http://gsnaveen.wordpress.com" TargetMode="External"/><Relationship Id="rId1601" Type="http://schemas.openxmlformats.org/officeDocument/2006/relationships/hyperlink" Target="https://twitter.com/Macvy6" TargetMode="External"/><Relationship Id="rId1602" Type="http://schemas.openxmlformats.org/officeDocument/2006/relationships/hyperlink" Target="https://twitter.com/thanhluong11911" TargetMode="External"/><Relationship Id="rId1603" Type="http://schemas.openxmlformats.org/officeDocument/2006/relationships/hyperlink" Target="https://twitter.com/fo83559832" TargetMode="External"/><Relationship Id="rId1604" Type="http://schemas.openxmlformats.org/officeDocument/2006/relationships/hyperlink" Target="https://twitter.com/LashondaCertal1" TargetMode="External"/><Relationship Id="rId1605" Type="http://schemas.openxmlformats.org/officeDocument/2006/relationships/hyperlink" Target="https://twitter.com/Tonni8530" TargetMode="External"/><Relationship Id="rId1606" Type="http://schemas.openxmlformats.org/officeDocument/2006/relationships/hyperlink" Target="https://twitter.com/dasdsa231" TargetMode="External"/><Relationship Id="rId1607" Type="http://schemas.openxmlformats.org/officeDocument/2006/relationships/hyperlink" Target="https://twitter.com/bhmag" TargetMode="External"/><Relationship Id="rId1608" Type="http://schemas.openxmlformats.org/officeDocument/2006/relationships/hyperlink" Target="https://www.bhmag.fr" TargetMode="External"/><Relationship Id="rId1609" Type="http://schemas.openxmlformats.org/officeDocument/2006/relationships/hyperlink" Target="https://twitter.com/Sandrine___Ada" TargetMode="External"/><Relationship Id="rId1610" Type="http://schemas.openxmlformats.org/officeDocument/2006/relationships/hyperlink" Target="http://linkedin.com/in/sandrine-prosper-ada" TargetMode="External"/><Relationship Id="rId1611" Type="http://schemas.openxmlformats.org/officeDocument/2006/relationships/hyperlink" Target="https://twitter.com/fo83559832" TargetMode="External"/><Relationship Id="rId1612" Type="http://schemas.openxmlformats.org/officeDocument/2006/relationships/hyperlink" Target="https://twitter.com/dellyranksindia" TargetMode="External"/><Relationship Id="rId1613" Type="http://schemas.openxmlformats.org/officeDocument/2006/relationships/hyperlink" Target="https://dellyranks.com" TargetMode="External"/><Relationship Id="rId1614" Type="http://schemas.openxmlformats.org/officeDocument/2006/relationships/hyperlink" Target="https://twitter.com/CAFFREY_USA" TargetMode="External"/><Relationship Id="rId1615" Type="http://schemas.openxmlformats.org/officeDocument/2006/relationships/hyperlink" Target="https://twitter.com/ramiluna" TargetMode="External"/><Relationship Id="rId1616" Type="http://schemas.openxmlformats.org/officeDocument/2006/relationships/hyperlink" Target="http://twpf.jp/ramiluna" TargetMode="External"/><Relationship Id="rId1617" Type="http://schemas.openxmlformats.org/officeDocument/2006/relationships/hyperlink" Target="https://twitter.com/kb0000001" TargetMode="External"/><Relationship Id="rId1618" Type="http://schemas.openxmlformats.org/officeDocument/2006/relationships/hyperlink" Target="https://twitter.com/daominh8181" TargetMode="External"/><Relationship Id="rId1619" Type="http://schemas.openxmlformats.org/officeDocument/2006/relationships/hyperlink" Target="https://twitter.com/vivy040" TargetMode="External"/><Relationship Id="rId1620" Type="http://schemas.openxmlformats.org/officeDocument/2006/relationships/hyperlink" Target="https://twitter.com/Harding10634404" TargetMode="External"/><Relationship Id="rId1621" Type="http://schemas.openxmlformats.org/officeDocument/2006/relationships/hyperlink" Target="https://twitter.com/PaulinaGPascale" TargetMode="External"/><Relationship Id="rId1622" Type="http://schemas.openxmlformats.org/officeDocument/2006/relationships/hyperlink" Target="https://www.linkedin.com/in/paulina-g&#243;mez-pascale-4803b33a" TargetMode="External"/><Relationship Id="rId1623" Type="http://schemas.openxmlformats.org/officeDocument/2006/relationships/hyperlink" Target="https://twitter.com/SpenaRachelle" TargetMode="External"/><Relationship Id="rId1624" Type="http://schemas.openxmlformats.org/officeDocument/2006/relationships/hyperlink" Target="https://twitter.com/pegmafibc" TargetMode="External"/><Relationship Id="rId1625" Type="http://schemas.openxmlformats.org/officeDocument/2006/relationships/hyperlink" Target="http://www.pegma.in" TargetMode="External"/><Relationship Id="rId1626" Type="http://schemas.openxmlformats.org/officeDocument/2006/relationships/hyperlink" Target="https://twitter.com/neetu_sandy" TargetMode="External"/><Relationship Id="rId1627" Type="http://schemas.openxmlformats.org/officeDocument/2006/relationships/hyperlink" Target="https://twitter.com/Kornish1969" TargetMode="External"/><Relationship Id="rId1628" Type="http://schemas.openxmlformats.org/officeDocument/2006/relationships/hyperlink" Target="https://twitter.com/Nguyent00074889" TargetMode="External"/><Relationship Id="rId1629" Type="http://schemas.openxmlformats.org/officeDocument/2006/relationships/hyperlink" Target="https://twitter.com/giulianolatini" TargetMode="External"/><Relationship Id="rId1630" Type="http://schemas.openxmlformats.org/officeDocument/2006/relationships/hyperlink" Target="http://about.me/giulianolatini" TargetMode="External"/><Relationship Id="rId1631" Type="http://schemas.openxmlformats.org/officeDocument/2006/relationships/hyperlink" Target="https://twitter.com/Bachtuockeu1191" TargetMode="External"/><Relationship Id="rId1632" Type="http://schemas.openxmlformats.org/officeDocument/2006/relationships/hyperlink" Target="https://twitter.com/dotraphael" TargetMode="External"/><Relationship Id="rId1633" Type="http://schemas.openxmlformats.org/officeDocument/2006/relationships/hyperlink" Target="https://www.youtube.com/channel/UCDdaXZoIym5hAj27bAV8Dyg/" TargetMode="External"/><Relationship Id="rId1634" Type="http://schemas.openxmlformats.org/officeDocument/2006/relationships/hyperlink" Target="https://twitter.com/MrsArfa7" TargetMode="External"/><Relationship Id="rId1635" Type="http://schemas.openxmlformats.org/officeDocument/2006/relationships/hyperlink" Target="https://twitter.com/_h0x0d_" TargetMode="External"/><Relationship Id="rId1636" Type="http://schemas.openxmlformats.org/officeDocument/2006/relationships/hyperlink" Target="https://github.com/WalkingCat" TargetMode="External"/><Relationship Id="rId1637" Type="http://schemas.openxmlformats.org/officeDocument/2006/relationships/hyperlink" Target="https://twitter.com/Sandrine___Ada" TargetMode="External"/><Relationship Id="rId1638" Type="http://schemas.openxmlformats.org/officeDocument/2006/relationships/hyperlink" Target="http://linkedin.com/in/sandrine-prosper-ada" TargetMode="External"/><Relationship Id="rId1639" Type="http://schemas.openxmlformats.org/officeDocument/2006/relationships/hyperlink" Target="https://twitter.com/AkashHiHoon" TargetMode="External"/><Relationship Id="rId1640" Type="http://schemas.openxmlformats.org/officeDocument/2006/relationships/hyperlink" Target="https://twitter.com/ChiragHoon" TargetMode="External"/><Relationship Id="rId1641" Type="http://schemas.openxmlformats.org/officeDocument/2006/relationships/hyperlink" Target="https://twitter.com/India_Positives" TargetMode="External"/><Relationship Id="rId1642" Type="http://schemas.openxmlformats.org/officeDocument/2006/relationships/hyperlink" Target="https://twitter.com/realrubberduck1" TargetMode="External"/><Relationship Id="rId1643" Type="http://schemas.openxmlformats.org/officeDocument/2006/relationships/hyperlink" Target="https://twitter.com/chiragp87233561" TargetMode="External"/><Relationship Id="rId1644" Type="http://schemas.openxmlformats.org/officeDocument/2006/relationships/hyperlink" Target="https://en.m.wikipedia.org/wiki/User:Chinakpradhan" TargetMode="External"/><Relationship Id="rId1645" Type="http://schemas.openxmlformats.org/officeDocument/2006/relationships/hyperlink" Target="https://twitter.com/haidu8913" TargetMode="External"/><Relationship Id="rId1646" Type="http://schemas.openxmlformats.org/officeDocument/2006/relationships/hyperlink" Target="https://twitter.com/007Langley" TargetMode="External"/><Relationship Id="rId1647" Type="http://schemas.openxmlformats.org/officeDocument/2006/relationships/hyperlink" Target="https://www.twitch.tv/7_langley" TargetMode="External"/><Relationship Id="rId1648" Type="http://schemas.openxmlformats.org/officeDocument/2006/relationships/hyperlink" Target="https://twitter.com/GoftariToto" TargetMode="External"/><Relationship Id="rId1649" Type="http://schemas.openxmlformats.org/officeDocument/2006/relationships/hyperlink" Target="https://twitter.com/007Langley" TargetMode="External"/><Relationship Id="rId1650" Type="http://schemas.openxmlformats.org/officeDocument/2006/relationships/hyperlink" Target="https://www.twitch.tv/7_langley" TargetMode="External"/><Relationship Id="rId1651" Type="http://schemas.openxmlformats.org/officeDocument/2006/relationships/hyperlink" Target="https://twitter.com/JohnnieBarrowm1" TargetMode="External"/><Relationship Id="rId1652" Type="http://schemas.openxmlformats.org/officeDocument/2006/relationships/hyperlink" Target="https://twitter.com/JustLikeLupin" TargetMode="External"/><Relationship Id="rId1653" Type="http://schemas.openxmlformats.org/officeDocument/2006/relationships/hyperlink" Target="https://github.com/ToNightAtNite" TargetMode="External"/><Relationship Id="rId1654" Type="http://schemas.openxmlformats.org/officeDocument/2006/relationships/hyperlink" Target="https://twitter.com/thanhvubtc187" TargetMode="External"/><Relationship Id="rId1655" Type="http://schemas.openxmlformats.org/officeDocument/2006/relationships/hyperlink" Target="http://dangthanhvu.xyz" TargetMode="External"/><Relationship Id="rId1656" Type="http://schemas.openxmlformats.org/officeDocument/2006/relationships/hyperlink" Target="https://twitter.com/IntellityNet" TargetMode="External"/><Relationship Id="rId1657" Type="http://schemas.openxmlformats.org/officeDocument/2006/relationships/hyperlink" Target="https://www.intellity.net" TargetMode="External"/><Relationship Id="rId1658" Type="http://schemas.openxmlformats.org/officeDocument/2006/relationships/hyperlink" Target="https://twitter.com/Ducphuc81582253" TargetMode="External"/><Relationship Id="rId1659" Type="http://schemas.openxmlformats.org/officeDocument/2006/relationships/hyperlink" Target="https://twitter.com/HarshaK18427126" TargetMode="External"/><Relationship Id="rId1660" Type="http://schemas.openxmlformats.org/officeDocument/2006/relationships/hyperlink" Target="https://twitter.com/DashboardDr" TargetMode="External"/><Relationship Id="rId1661" Type="http://schemas.openxmlformats.org/officeDocument/2006/relationships/hyperlink" Target="http://www.dearwatson.net.au" TargetMode="External"/><Relationship Id="rId1662" Type="http://schemas.openxmlformats.org/officeDocument/2006/relationships/hyperlink" Target="https://twitter.com/Mr_CyberX" TargetMode="External"/><Relationship Id="rId1663" Type="http://schemas.openxmlformats.org/officeDocument/2006/relationships/hyperlink" Target="https://twitter.com/kailynkaran" TargetMode="External"/><Relationship Id="rId1664" Type="http://schemas.openxmlformats.org/officeDocument/2006/relationships/hyperlink" Target="https://twitter.com/trandan772" TargetMode="External"/><Relationship Id="rId1665" Type="http://schemas.openxmlformats.org/officeDocument/2006/relationships/hyperlink" Target="https://twitter.com/Kavi_Jaihind" TargetMode="External"/><Relationship Id="rId1666" Type="http://schemas.openxmlformats.org/officeDocument/2006/relationships/hyperlink" Target="https://twitter.com/asktechchef" TargetMode="External"/><Relationship Id="rId1667" Type="http://schemas.openxmlformats.org/officeDocument/2006/relationships/hyperlink" Target="http://www.techchef.in" TargetMode="External"/><Relationship Id="rId1668" Type="http://schemas.openxmlformats.org/officeDocument/2006/relationships/hyperlink" Target="https://twitter.com/bbnn2341" TargetMode="External"/><Relationship Id="rId1669" Type="http://schemas.openxmlformats.org/officeDocument/2006/relationships/hyperlink" Target="https://twitter.com/balbi_dias" TargetMode="External"/><Relationship Id="rId1670" Type="http://schemas.openxmlformats.org/officeDocument/2006/relationships/hyperlink" Target="https://twitter.com/Nat_Darkfisher" TargetMode="External"/><Relationship Id="rId1671" Type="http://schemas.openxmlformats.org/officeDocument/2006/relationships/hyperlink" Target="https://twitter.com/BridgetKimmel18" TargetMode="External"/><Relationship Id="rId1672" Type="http://schemas.openxmlformats.org/officeDocument/2006/relationships/hyperlink" Target="https://twitter.com/ChandraSuniti" TargetMode="External"/><Relationship Id="rId1673" Type="http://schemas.openxmlformats.org/officeDocument/2006/relationships/hyperlink" Target="https://twitter.com/lehai72" TargetMode="External"/><Relationship Id="rId1674" Type="http://schemas.openxmlformats.org/officeDocument/2006/relationships/hyperlink" Target="https://twitter.com/megumim09" TargetMode="External"/><Relationship Id="rId1675" Type="http://schemas.openxmlformats.org/officeDocument/2006/relationships/hyperlink" Target="https://twitter.com/vincent_jr99" TargetMode="External"/><Relationship Id="rId1676" Type="http://schemas.openxmlformats.org/officeDocument/2006/relationships/hyperlink" Target="https://twitter.com/MilletteDana" TargetMode="External"/><Relationship Id="rId1677" Type="http://schemas.openxmlformats.org/officeDocument/2006/relationships/hyperlink" Target="https://twitter.com/_crystalsky_" TargetMode="External"/><Relationship Id="rId1678" Type="http://schemas.openxmlformats.org/officeDocument/2006/relationships/hyperlink" Target="http://www.facebook.com/lafemmeliliy" TargetMode="External"/><Relationship Id="rId1679" Type="http://schemas.openxmlformats.org/officeDocument/2006/relationships/hyperlink" Target="https://twitter.com/Abhaykottur" TargetMode="External"/><Relationship Id="rId1680" Type="http://schemas.openxmlformats.org/officeDocument/2006/relationships/hyperlink" Target="https://twitter.com/DHAYA_3636" TargetMode="External"/><Relationship Id="rId1681" Type="http://schemas.openxmlformats.org/officeDocument/2006/relationships/hyperlink" Target="https://twitter.com/Nguyend58218284" TargetMode="External"/><Relationship Id="rId1682" Type="http://schemas.openxmlformats.org/officeDocument/2006/relationships/hyperlink" Target="https://twitter.com/Ngochai95205494" TargetMode="External"/><Relationship Id="rId1683" Type="http://schemas.openxmlformats.org/officeDocument/2006/relationships/hyperlink" Target="https://twitter.com/CanteyDelila" TargetMode="External"/><Relationship Id="rId1684" Type="http://schemas.openxmlformats.org/officeDocument/2006/relationships/hyperlink" Target="https://twitter.com/okieselb" TargetMode="External"/><Relationship Id="rId1685" Type="http://schemas.openxmlformats.org/officeDocument/2006/relationships/hyperlink" Target="https://oliverkieselbach.com/" TargetMode="External"/><Relationship Id="rId1686" Type="http://schemas.openxmlformats.org/officeDocument/2006/relationships/hyperlink" Target="https://twitter.com/News9Tweets" TargetMode="External"/><Relationship Id="rId1687" Type="http://schemas.openxmlformats.org/officeDocument/2006/relationships/hyperlink" Target="https://www.news9live.com/" TargetMode="External"/><Relationship Id="rId1688" Type="http://schemas.openxmlformats.org/officeDocument/2006/relationships/hyperlink" Target="https://twitter.com/jagruti_vasava4" TargetMode="External"/><Relationship Id="rId1689" Type="http://schemas.openxmlformats.org/officeDocument/2006/relationships/hyperlink" Target="https://twitter.com/machint2" TargetMode="External"/><Relationship Id="rId1690" Type="http://schemas.openxmlformats.org/officeDocument/2006/relationships/hyperlink" Target="http://www.machint.com" TargetMode="External"/><Relationship Id="rId1691" Type="http://schemas.openxmlformats.org/officeDocument/2006/relationships/hyperlink" Target="https://twitter.com/Shreya02_02" TargetMode="External"/><Relationship Id="rId1692" Type="http://schemas.openxmlformats.org/officeDocument/2006/relationships/hyperlink" Target="https://shreyagupta.bio.link/" TargetMode="External"/><Relationship Id="rId1693" Type="http://schemas.openxmlformats.org/officeDocument/2006/relationships/hyperlink" Target="https://twitter.com/StuartM10304208" TargetMode="External"/><Relationship Id="rId1694" Type="http://schemas.openxmlformats.org/officeDocument/2006/relationships/hyperlink" Target="https://twitter.com/dedevz1" TargetMode="External"/><Relationship Id="rId1695" Type="http://schemas.openxmlformats.org/officeDocument/2006/relationships/hyperlink" Target="https://twitter.com/Reon_Tel" TargetMode="External"/><Relationship Id="rId1696" Type="http://schemas.openxmlformats.org/officeDocument/2006/relationships/hyperlink" Target="http://www.reontel.com/" TargetMode="External"/><Relationship Id="rId1697" Type="http://schemas.openxmlformats.org/officeDocument/2006/relationships/hyperlink" Target="https://twitter.com/FatimaKhera" TargetMode="External"/><Relationship Id="rId1698" Type="http://schemas.openxmlformats.org/officeDocument/2006/relationships/hyperlink" Target="https://twitter.com/RandomMythic" TargetMode="External"/><Relationship Id="rId1699" Type="http://schemas.openxmlformats.org/officeDocument/2006/relationships/hyperlink" Target="https://twitter.com/patcummins30?s=09" TargetMode="External"/><Relationship Id="rId1700" Type="http://schemas.openxmlformats.org/officeDocument/2006/relationships/hyperlink" Target="https://twitter.com/Philippe_Caen" TargetMode="External"/><Relationship Id="rId1701" Type="http://schemas.openxmlformats.org/officeDocument/2006/relationships/hyperlink" Target="https://twitter.com/RandomMythic" TargetMode="External"/><Relationship Id="rId1702" Type="http://schemas.openxmlformats.org/officeDocument/2006/relationships/hyperlink" Target="https://twitter.com/patcummins30?s=09" TargetMode="External"/><Relationship Id="rId1703" Type="http://schemas.openxmlformats.org/officeDocument/2006/relationships/hyperlink" Target="https://twitter.com/sara07966" TargetMode="External"/><Relationship Id="rId1704" Type="http://schemas.openxmlformats.org/officeDocument/2006/relationships/hyperlink" Target="https://twitter.com/DS_CITIZEN_45" TargetMode="External"/><Relationship Id="rId1705" Type="http://schemas.openxmlformats.org/officeDocument/2006/relationships/hyperlink" Target="https://instagram.com/kissy_kishore_45/2785942708162080799?utm_source=ig_story_item_share&amp;ut" TargetMode="External"/><Relationship Id="rId1706" Type="http://schemas.openxmlformats.org/officeDocument/2006/relationships/hyperlink" Target="https://twitter.com/allenrevans" TargetMode="External"/><Relationship Id="rId1707" Type="http://schemas.openxmlformats.org/officeDocument/2006/relationships/hyperlink" Target="https://twitter.com/BarduSitohang" TargetMode="External"/><Relationship Id="rId1708" Type="http://schemas.openxmlformats.org/officeDocument/2006/relationships/hyperlink" Target="https://twitter.com/minagiaki" TargetMode="External"/><Relationship Id="rId1709" Type="http://schemas.openxmlformats.org/officeDocument/2006/relationships/hyperlink" Target="https://twitter.com/ITConnect_fr" TargetMode="External"/><Relationship Id="rId1710" Type="http://schemas.openxmlformats.org/officeDocument/2006/relationships/hyperlink" Target="http://www.it-connect.fr" TargetMode="External"/><Relationship Id="rId1711" Type="http://schemas.openxmlformats.org/officeDocument/2006/relationships/hyperlink" Target="https://twitter.com/CeotechI" TargetMode="External"/><Relationship Id="rId1712" Type="http://schemas.openxmlformats.org/officeDocument/2006/relationships/hyperlink" Target="http://ceotech.it" TargetMode="External"/><Relationship Id="rId1713" Type="http://schemas.openxmlformats.org/officeDocument/2006/relationships/hyperlink" Target="https://twitter.com/IntellityNet" TargetMode="External"/><Relationship Id="rId1714" Type="http://schemas.openxmlformats.org/officeDocument/2006/relationships/hyperlink" Target="https://www.intellity.net" TargetMode="External"/><Relationship Id="rId1715" Type="http://schemas.openxmlformats.org/officeDocument/2006/relationships/hyperlink" Target="https://twitter.com/Best_Meats" TargetMode="External"/><Relationship Id="rId1716" Type="http://schemas.openxmlformats.org/officeDocument/2006/relationships/hyperlink" Target="https://bit.ly/2I3WIfp" TargetMode="External"/><Relationship Id="rId1717" Type="http://schemas.openxmlformats.org/officeDocument/2006/relationships/hyperlink" Target="https://twitter.com/_EllaBot" TargetMode="External"/><Relationship Id="rId1718" Type="http://schemas.openxmlformats.org/officeDocument/2006/relationships/hyperlink" Target="https://twitter.com/heikki_r" TargetMode="External"/><Relationship Id="rId1719" Type="http://schemas.openxmlformats.org/officeDocument/2006/relationships/hyperlink" Target="https://twitter.com/MamoruAkaishi" TargetMode="External"/><Relationship Id="rId1720" Type="http://schemas.openxmlformats.org/officeDocument/2006/relationships/hyperlink" Target="https://twitter.com/MBADMB" TargetMode="External"/><Relationship Id="rId1721" Type="http://schemas.openxmlformats.org/officeDocument/2006/relationships/hyperlink" Target="http://mbadmb.com" TargetMode="External"/><Relationship Id="rId1722" Type="http://schemas.openxmlformats.org/officeDocument/2006/relationships/hyperlink" Target="https://twitter.com/Roderic34270946" TargetMode="External"/><Relationship Id="rId1723" Type="http://schemas.openxmlformats.org/officeDocument/2006/relationships/hyperlink" Target="https://twitter.com/BotFemale" TargetMode="External"/><Relationship Id="rId1724" Type="http://schemas.openxmlformats.org/officeDocument/2006/relationships/hyperlink" Target="https://twitter.com/leefordofficial" TargetMode="External"/><Relationship Id="rId1725" Type="http://schemas.openxmlformats.org/officeDocument/2006/relationships/hyperlink" Target="https://www.leefordonline.in/" TargetMode="External"/><Relationship Id="rId1726" Type="http://schemas.openxmlformats.org/officeDocument/2006/relationships/hyperlink" Target="https://twitter.com/gfdfddf12" TargetMode="External"/><Relationship Id="rId1727" Type="http://schemas.openxmlformats.org/officeDocument/2006/relationships/hyperlink" Target="https://twitter.com/M70223967" TargetMode="External"/><Relationship Id="rId1728" Type="http://schemas.openxmlformats.org/officeDocument/2006/relationships/hyperlink" Target="https://twitter.com/techconferindia" TargetMode="External"/><Relationship Id="rId1729" Type="http://schemas.openxmlformats.org/officeDocument/2006/relationships/hyperlink" Target="https://techconfer.com" TargetMode="External"/><Relationship Id="rId1730" Type="http://schemas.openxmlformats.org/officeDocument/2006/relationships/hyperlink" Target="https://twitter.com/IoTtogether" TargetMode="External"/><Relationship Id="rId1731" Type="http://schemas.openxmlformats.org/officeDocument/2006/relationships/hyperlink" Target="https://twitter.com/GinaSemi" TargetMode="External"/><Relationship Id="rId1732" Type="http://schemas.openxmlformats.org/officeDocument/2006/relationships/hyperlink" Target="https://twitter.com/SHIVI__2022" TargetMode="External"/><Relationship Id="rId1733" Type="http://schemas.openxmlformats.org/officeDocument/2006/relationships/hyperlink" Target="https://twitter.com/ElaMoscicka" TargetMode="External"/><Relationship Id="rId1734" Type="http://schemas.openxmlformats.org/officeDocument/2006/relationships/hyperlink" Target="https://linktr.ee/elamoscicka" TargetMode="External"/><Relationship Id="rId1735" Type="http://schemas.openxmlformats.org/officeDocument/2006/relationships/hyperlink" Target="https://twitter.com/Faraj84103055" TargetMode="External"/><Relationship Id="rId1736" Type="http://schemas.openxmlformats.org/officeDocument/2006/relationships/hyperlink" Target="https://twitter.com/aylya95249541" TargetMode="External"/><Relationship Id="rId1737" Type="http://schemas.openxmlformats.org/officeDocument/2006/relationships/hyperlink" Target="https://twitter.com/SuperInvestor11" TargetMode="External"/><Relationship Id="rId1738" Type="http://schemas.openxmlformats.org/officeDocument/2006/relationships/hyperlink" Target="https://twitter.com/KB_theoriginal" TargetMode="External"/><Relationship Id="rId1739" Type="http://schemas.openxmlformats.org/officeDocument/2006/relationships/hyperlink" Target="https://twitter.com/polimernews" TargetMode="External"/><Relationship Id="rId1740" Type="http://schemas.openxmlformats.org/officeDocument/2006/relationships/hyperlink" Target="http://www.polimernews.com" TargetMode="External"/><Relationship Id="rId1741" Type="http://schemas.openxmlformats.org/officeDocument/2006/relationships/hyperlink" Target="https://twitter.com/ArnaultChatel" TargetMode="External"/><Relationship Id="rId1742" Type="http://schemas.openxmlformats.org/officeDocument/2006/relationships/hyperlink" Target="https://linktr.ee/Arnaultchatel" TargetMode="External"/><Relationship Id="rId1743" Type="http://schemas.openxmlformats.org/officeDocument/2006/relationships/hyperlink" Target="https://twitter.com/KehrTamar" TargetMode="External"/><Relationship Id="rId1744" Type="http://schemas.openxmlformats.org/officeDocument/2006/relationships/hyperlink" Target="https://twitter.com/kg4409" TargetMode="External"/><Relationship Id="rId1745" Type="http://schemas.openxmlformats.org/officeDocument/2006/relationships/hyperlink" Target="https://kgsa.cf" TargetMode="External"/><Relationship Id="rId1746" Type="http://schemas.openxmlformats.org/officeDocument/2006/relationships/hyperlink" Target="https://twitter.com/JosebaZuLu" TargetMode="External"/><Relationship Id="rId1747" Type="http://schemas.openxmlformats.org/officeDocument/2006/relationships/hyperlink" Target="https://formacionenredjoseba.weebly.com/" TargetMode="External"/><Relationship Id="rId1748" Type="http://schemas.openxmlformats.org/officeDocument/2006/relationships/hyperlink" Target="https://twitter.com/dna" TargetMode="External"/><Relationship Id="rId1749" Type="http://schemas.openxmlformats.org/officeDocument/2006/relationships/hyperlink" Target="https://www.dnaindia.com/" TargetMode="External"/><Relationship Id="rId1750" Type="http://schemas.openxmlformats.org/officeDocument/2006/relationships/hyperlink" Target="https://twitter.com/RiskyAmanu" TargetMode="External"/><Relationship Id="rId1751" Type="http://schemas.openxmlformats.org/officeDocument/2006/relationships/hyperlink" Target="https://t.me/Rizkyamanu" TargetMode="External"/><Relationship Id="rId1752" Type="http://schemas.openxmlformats.org/officeDocument/2006/relationships/hyperlink" Target="https://twitter.com/gopala76" TargetMode="External"/><Relationship Id="rId1753" Type="http://schemas.openxmlformats.org/officeDocument/2006/relationships/hyperlink" Target="https://twitter.com/NewsZig" TargetMode="External"/><Relationship Id="rId1754" Type="http://schemas.openxmlformats.org/officeDocument/2006/relationships/hyperlink" Target="http://www.newszig.com" TargetMode="External"/><Relationship Id="rId1755" Type="http://schemas.openxmlformats.org/officeDocument/2006/relationships/hyperlink" Target="https://twitter.com/RoseJam28080751" TargetMode="External"/><Relationship Id="rId1756" Type="http://schemas.openxmlformats.org/officeDocument/2006/relationships/hyperlink" Target="https://twitter.com/matofarides" TargetMode="External"/><Relationship Id="rId1757" Type="http://schemas.openxmlformats.org/officeDocument/2006/relationships/hyperlink" Target="http://linktr.ee/matofarides" TargetMode="External"/><Relationship Id="rId1758" Type="http://schemas.openxmlformats.org/officeDocument/2006/relationships/hyperlink" Target="https://twitter.com/doItPramod" TargetMode="External"/><Relationship Id="rId1759" Type="http://schemas.openxmlformats.org/officeDocument/2006/relationships/hyperlink" Target="http://www.finmapp.com" TargetMode="External"/><Relationship Id="rId1760" Type="http://schemas.openxmlformats.org/officeDocument/2006/relationships/hyperlink" Target="https://twitter.com/SueWolf19147088" TargetMode="External"/><Relationship Id="rId1761" Type="http://schemas.openxmlformats.org/officeDocument/2006/relationships/hyperlink" Target="https://twitter.com/schneidermatic" TargetMode="External"/><Relationship Id="rId1762" Type="http://schemas.openxmlformats.org/officeDocument/2006/relationships/hyperlink" Target="https://github.com/schneidermatic" TargetMode="External"/><Relationship Id="rId1763" Type="http://schemas.openxmlformats.org/officeDocument/2006/relationships/hyperlink" Target="https://twitter.com/Techprenuer1" TargetMode="External"/><Relationship Id="rId1764" Type="http://schemas.openxmlformats.org/officeDocument/2006/relationships/hyperlink" Target="http://www.techprenuer.com" TargetMode="External"/><Relationship Id="rId1765" Type="http://schemas.openxmlformats.org/officeDocument/2006/relationships/hyperlink" Target="https://twitter.com/csirt_it" TargetMode="External"/><Relationship Id="rId1766" Type="http://schemas.openxmlformats.org/officeDocument/2006/relationships/hyperlink" Target="https://csirt.gov.it" TargetMode="External"/><Relationship Id="rId1767" Type="http://schemas.openxmlformats.org/officeDocument/2006/relationships/hyperlink" Target="https://twitter.com/CQNews_EN" TargetMode="External"/><Relationship Id="rId1768" Type="http://schemas.openxmlformats.org/officeDocument/2006/relationships/hyperlink" Target="https://twitter.com/E_saleh8" TargetMode="External"/><Relationship Id="rId1769" Type="http://schemas.openxmlformats.org/officeDocument/2006/relationships/hyperlink" Target="https://twitter.com/SamyakUpadhyay2" TargetMode="External"/><Relationship Id="rId1770" Type="http://schemas.openxmlformats.org/officeDocument/2006/relationships/hyperlink" Target="https://www.linkedin.com/in/samyakupadhyay/" TargetMode="External"/><Relationship Id="rId1771" Type="http://schemas.openxmlformats.org/officeDocument/2006/relationships/hyperlink" Target="https://twitter.com/DelosaDoreatha" TargetMode="External"/><Relationship Id="rId1772" Type="http://schemas.openxmlformats.org/officeDocument/2006/relationships/hyperlink" Target="https://twitter.com/GroetjesEvelyn" TargetMode="External"/><Relationship Id="rId1773" Type="http://schemas.openxmlformats.org/officeDocument/2006/relationships/hyperlink" Target="http://www.evelynweening.nl" TargetMode="External"/><Relationship Id="rId1774" Type="http://schemas.openxmlformats.org/officeDocument/2006/relationships/hyperlink" Target="https://twitter.com/AgnesFl13590306" TargetMode="External"/><Relationship Id="rId1775" Type="http://schemas.openxmlformats.org/officeDocument/2006/relationships/hyperlink" Target="https://twitter.com/webcadence" TargetMode="External"/><Relationship Id="rId1776" Type="http://schemas.openxmlformats.org/officeDocument/2006/relationships/hyperlink" Target="https://www.webcadenceindia.com" TargetMode="External"/><Relationship Id="rId1777" Type="http://schemas.openxmlformats.org/officeDocument/2006/relationships/hyperlink" Target="https://twitter.com/Nat_Darkfisher" TargetMode="External"/><Relationship Id="rId1778" Type="http://schemas.openxmlformats.org/officeDocument/2006/relationships/hyperlink" Target="https://twitter.com/MasoudA42538316" TargetMode="External"/><Relationship Id="rId1779" Type="http://schemas.openxmlformats.org/officeDocument/2006/relationships/hyperlink" Target="https://rarible.com/user/0x90Cb24A6A06aAAE53E8E1B7Ce36f8ecfF82dBc67" TargetMode="External"/><Relationship Id="rId1780" Type="http://schemas.openxmlformats.org/officeDocument/2006/relationships/hyperlink" Target="https://twitter.com/cblackuk1" TargetMode="External"/><Relationship Id="rId1781" Type="http://schemas.openxmlformats.org/officeDocument/2006/relationships/hyperlink" Target="https://theblackcloud.tech/" TargetMode="External"/><Relationship Id="rId1782" Type="http://schemas.openxmlformats.org/officeDocument/2006/relationships/hyperlink" Target="https://twitter.com/bnvbnbv312" TargetMode="External"/><Relationship Id="rId1783" Type="http://schemas.openxmlformats.org/officeDocument/2006/relationships/hyperlink" Target="https://twitter.com/msteamsbot" TargetMode="External"/><Relationship Id="rId1784" Type="http://schemas.openxmlformats.org/officeDocument/2006/relationships/hyperlink" Target="https://twitter.com/cblackuk1" TargetMode="External"/><Relationship Id="rId1785" Type="http://schemas.openxmlformats.org/officeDocument/2006/relationships/hyperlink" Target="https://theblackcloud.tech/" TargetMode="External"/><Relationship Id="rId1786" Type="http://schemas.openxmlformats.org/officeDocument/2006/relationships/hyperlink" Target="https://twitter.com/iamvisshu" TargetMode="External"/><Relationship Id="rId1787" Type="http://schemas.openxmlformats.org/officeDocument/2006/relationships/hyperlink" Target="http://instagram.com/iamvisshu" TargetMode="External"/><Relationship Id="rId1788" Type="http://schemas.openxmlformats.org/officeDocument/2006/relationships/hyperlink" Target="https://twitter.com/debabocho" TargetMode="External"/><Relationship Id="rId1789" Type="http://schemas.openxmlformats.org/officeDocument/2006/relationships/hyperlink" Target="http://farsite.hatenablog.com/" TargetMode="External"/><Relationship Id="rId1790" Type="http://schemas.openxmlformats.org/officeDocument/2006/relationships/hyperlink" Target="https://twitter.com/DovelSoila" TargetMode="External"/><Relationship Id="rId1791" Type="http://schemas.openxmlformats.org/officeDocument/2006/relationships/hyperlink" Target="https://twitter.com/hyderabad576" TargetMode="External"/><Relationship Id="rId1792" Type="http://schemas.openxmlformats.org/officeDocument/2006/relationships/hyperlink" Target="https://twitter.com/HenYay" TargetMode="External"/><Relationship Id="rId1793" Type="http://schemas.openxmlformats.org/officeDocument/2006/relationships/hyperlink" Target="http://hue126.blogspot.com/" TargetMode="External"/><Relationship Id="rId1794" Type="http://schemas.openxmlformats.org/officeDocument/2006/relationships/hyperlink" Target="https://twitter.com/NewsCentrica" TargetMode="External"/><Relationship Id="rId1795" Type="http://schemas.openxmlformats.org/officeDocument/2006/relationships/hyperlink" Target="http://www.newscentrica.org" TargetMode="External"/><Relationship Id="rId1796" Type="http://schemas.openxmlformats.org/officeDocument/2006/relationships/hyperlink" Target="https://twitter.com/Mylinh69533401" TargetMode="External"/><Relationship Id="rId1797" Type="http://schemas.openxmlformats.org/officeDocument/2006/relationships/hyperlink" Target="https://twitter.com/khairulislam932" TargetMode="External"/><Relationship Id="rId1798" Type="http://schemas.openxmlformats.org/officeDocument/2006/relationships/hyperlink" Target="https://twitter.com/DeanHic88682418" TargetMode="External"/><Relationship Id="rId1799" Type="http://schemas.openxmlformats.org/officeDocument/2006/relationships/hyperlink" Target="https://twitter.com/Phungdo86631082" TargetMode="External"/><Relationship Id="rId1800" Type="http://schemas.openxmlformats.org/officeDocument/2006/relationships/hyperlink" Target="https://twitter.com/Utzy420" TargetMode="External"/><Relationship Id="rId1801" Type="http://schemas.openxmlformats.org/officeDocument/2006/relationships/hyperlink" Target="https://twitter.com/bgghh123" TargetMode="External"/><Relationship Id="rId1802" Type="http://schemas.openxmlformats.org/officeDocument/2006/relationships/hyperlink" Target="https://twitter.com/Kirbysfan1" TargetMode="External"/><Relationship Id="rId1803" Type="http://schemas.openxmlformats.org/officeDocument/2006/relationships/hyperlink" Target="http://space.bilibili.com/362013973" TargetMode="External"/><Relationship Id="rId1804" Type="http://schemas.openxmlformats.org/officeDocument/2006/relationships/hyperlink" Target="https://twitter.com/Lamduon01124182" TargetMode="External"/><Relationship Id="rId1805" Type="http://schemas.openxmlformats.org/officeDocument/2006/relationships/hyperlink" Target="https://twitter.com/LuisaLongone" TargetMode="External"/><Relationship Id="rId1806" Type="http://schemas.openxmlformats.org/officeDocument/2006/relationships/hyperlink" Target="https://twitter.com/f1_amit" TargetMode="External"/><Relationship Id="rId1807" Type="http://schemas.openxmlformats.org/officeDocument/2006/relationships/hyperlink" Target="https://twitter.com/shitudi01" TargetMode="External"/><Relationship Id="rId1808" Type="http://schemas.openxmlformats.org/officeDocument/2006/relationships/hyperlink" Target="https://twitter.com/Pavni4india" TargetMode="External"/><Relationship Id="rId1809" Type="http://schemas.openxmlformats.org/officeDocument/2006/relationships/hyperlink" Target="https://twitter.com/alljstweet" TargetMode="External"/><Relationship Id="rId1810" Type="http://schemas.openxmlformats.org/officeDocument/2006/relationships/hyperlink" Target="https://twitter.com/bamitav" TargetMode="External"/><Relationship Id="rId1811" Type="http://schemas.openxmlformats.org/officeDocument/2006/relationships/hyperlink" Target="https://www.techasialab.com" TargetMode="External"/><Relationship Id="rId1812" Type="http://schemas.openxmlformats.org/officeDocument/2006/relationships/hyperlink" Target="https://twitter.com/_BeingWitty" TargetMode="External"/><Relationship Id="rId1813" Type="http://schemas.openxmlformats.org/officeDocument/2006/relationships/hyperlink" Target="https://twitter.com/HilaRoseShimon" TargetMode="External"/><Relationship Id="rId1814" Type="http://schemas.openxmlformats.org/officeDocument/2006/relationships/hyperlink" Target="https://linktr.ee/HilaRoseShimon" TargetMode="External"/><Relationship Id="rId1815" Type="http://schemas.openxmlformats.org/officeDocument/2006/relationships/hyperlink" Target="https://twitter.com/Yenthuong5" TargetMode="External"/><Relationship Id="rId1816" Type="http://schemas.openxmlformats.org/officeDocument/2006/relationships/hyperlink" Target="https://twitter.com/dominic_trout" TargetMode="External"/><Relationship Id="rId1817" Type="http://schemas.openxmlformats.org/officeDocument/2006/relationships/hyperlink" Target="https://twitter.com/comss" TargetMode="External"/><Relationship Id="rId1818" Type="http://schemas.openxmlformats.org/officeDocument/2006/relationships/hyperlink" Target="https://www.comss.ru/" TargetMode="External"/><Relationship Id="rId1819" Type="http://schemas.openxmlformats.org/officeDocument/2006/relationships/hyperlink" Target="https://twitter.com/SigmundPeters13" TargetMode="External"/><Relationship Id="rId1820" Type="http://schemas.openxmlformats.org/officeDocument/2006/relationships/hyperlink" Target="https://twitter.com/digitally_adda" TargetMode="External"/><Relationship Id="rId1821" Type="http://schemas.openxmlformats.org/officeDocument/2006/relationships/hyperlink" Target="http://www.digitallyadda.in" TargetMode="External"/><Relationship Id="rId1822" Type="http://schemas.openxmlformats.org/officeDocument/2006/relationships/hyperlink" Target="https://twitter.com/Hianganh1" TargetMode="External"/><Relationship Id="rId1823" Type="http://schemas.openxmlformats.org/officeDocument/2006/relationships/hyperlink" Target="https://twitter.com/heateor" TargetMode="External"/><Relationship Id="rId1824" Type="http://schemas.openxmlformats.org/officeDocument/2006/relationships/hyperlink" Target="https://wordpress.org/plugins/sassy-social-share" TargetMode="External"/><Relationship Id="rId1825" Type="http://schemas.openxmlformats.org/officeDocument/2006/relationships/hyperlink" Target="https://twitter.com/Systems_IT" TargetMode="External"/><Relationship Id="rId1826" Type="http://schemas.openxmlformats.org/officeDocument/2006/relationships/hyperlink" Target="http://www.systemsit.net" TargetMode="External"/><Relationship Id="rId1827" Type="http://schemas.openxmlformats.org/officeDocument/2006/relationships/hyperlink" Target="https://twitter.com/AssystIndia" TargetMode="External"/><Relationship Id="rId1828" Type="http://schemas.openxmlformats.org/officeDocument/2006/relationships/hyperlink" Target="https://www.panapps.co" TargetMode="External"/><Relationship Id="rId1829" Type="http://schemas.openxmlformats.org/officeDocument/2006/relationships/hyperlink" Target="https://twitter.com/eugene_serb" TargetMode="External"/><Relationship Id="rId1830" Type="http://schemas.openxmlformats.org/officeDocument/2006/relationships/hyperlink" Target="https://eugene-serb.github.io/" TargetMode="External"/><Relationship Id="rId1831" Type="http://schemas.openxmlformats.org/officeDocument/2006/relationships/hyperlink" Target="https://twitter.com/ErwannDDLV" TargetMode="External"/><Relationship Id="rId1832" Type="http://schemas.openxmlformats.org/officeDocument/2006/relationships/hyperlink" Target="https://prium-portage.com/" TargetMode="External"/><Relationship Id="rId1833" Type="http://schemas.openxmlformats.org/officeDocument/2006/relationships/hyperlink" Target="https://twitter.com/Hoangmi65938370" TargetMode="External"/><Relationship Id="rId1834" Type="http://schemas.openxmlformats.org/officeDocument/2006/relationships/hyperlink" Target="https://twitter.com/SecurityNewsbot" TargetMode="External"/><Relationship Id="rId1835" Type="http://schemas.openxmlformats.org/officeDocument/2006/relationships/hyperlink" Target="http://www.berzerk.org/newsbot" TargetMode="External"/><Relationship Id="rId1836" Type="http://schemas.openxmlformats.org/officeDocument/2006/relationships/hyperlink" Target="https://twitter.com/SecurityNewsbot" TargetMode="External"/><Relationship Id="rId1837" Type="http://schemas.openxmlformats.org/officeDocument/2006/relationships/hyperlink" Target="http://www.berzerk.org/newsbot" TargetMode="External"/><Relationship Id="rId1838" Type="http://schemas.openxmlformats.org/officeDocument/2006/relationships/hyperlink" Target="https://twitter.com/Sec_Cyber" TargetMode="External"/><Relationship Id="rId1839" Type="http://schemas.openxmlformats.org/officeDocument/2006/relationships/hyperlink" Target="https://www.securecybersolution.com" TargetMode="External"/><Relationship Id="rId1840" Type="http://schemas.openxmlformats.org/officeDocument/2006/relationships/hyperlink" Target="https://twitter.com/Honganh29824351" TargetMode="External"/><Relationship Id="rId1841" Type="http://schemas.openxmlformats.org/officeDocument/2006/relationships/hyperlink" Target="https://twitter.com/NuxSoftware" TargetMode="External"/><Relationship Id="rId1842" Type="http://schemas.openxmlformats.org/officeDocument/2006/relationships/hyperlink" Target="https://twitter.com/CSA_DVillamizar" TargetMode="External"/><Relationship Id="rId1843" Type="http://schemas.openxmlformats.org/officeDocument/2006/relationships/hyperlink" Target="https://www.linkedin.com/in/CSA-DanielVillamizar" TargetMode="External"/><Relationship Id="rId1844" Type="http://schemas.openxmlformats.org/officeDocument/2006/relationships/hyperlink" Target="https://twitter.com/AzureTweetbot" TargetMode="External"/><Relationship Id="rId1845" Type="http://schemas.openxmlformats.org/officeDocument/2006/relationships/hyperlink" Target="https://twitter.com/Manju45052227" TargetMode="External"/><Relationship Id="rId1846" Type="http://schemas.openxmlformats.org/officeDocument/2006/relationships/hyperlink" Target="https://twitter.com/frcolin" TargetMode="External"/><Relationship Id="rId1847" Type="http://schemas.openxmlformats.org/officeDocument/2006/relationships/hyperlink" Target="https://www.babelio.com/monprofil.php?id_user=832744" TargetMode="External"/><Relationship Id="rId1848" Type="http://schemas.openxmlformats.org/officeDocument/2006/relationships/hyperlink" Target="https://twitter.com/_BeingWitty" TargetMode="External"/><Relationship Id="rId1849" Type="http://schemas.openxmlformats.org/officeDocument/2006/relationships/hyperlink" Target="https://twitter.com/moorekhan99" TargetMode="External"/><Relationship Id="rId1850" Type="http://schemas.openxmlformats.org/officeDocument/2006/relationships/hyperlink" Target="https://twitter.com/Achint0807" TargetMode="External"/><Relationship Id="rId1851" Type="http://schemas.openxmlformats.org/officeDocument/2006/relationships/hyperlink" Target="https://twitter.com/Achint0807" TargetMode="External"/><Relationship Id="rId1852" Type="http://schemas.openxmlformats.org/officeDocument/2006/relationships/hyperlink" Target="https://twitter.com/Achint0807" TargetMode="External"/><Relationship Id="rId1853" Type="http://schemas.openxmlformats.org/officeDocument/2006/relationships/hyperlink" Target="https://twitter.com/Achint0807" TargetMode="External"/><Relationship Id="rId1854" Type="http://schemas.openxmlformats.org/officeDocument/2006/relationships/hyperlink" Target="https://twitter.com/AMANSha44323566" TargetMode="External"/><Relationship Id="rId1855" Type="http://schemas.openxmlformats.org/officeDocument/2006/relationships/hyperlink" Target="https://twitter.com/AMANSha44323566" TargetMode="External"/><Relationship Id="rId1856" Type="http://schemas.openxmlformats.org/officeDocument/2006/relationships/hyperlink" Target="https://twitter.com/AMANSha44323566" TargetMode="External"/><Relationship Id="rId1857" Type="http://schemas.openxmlformats.org/officeDocument/2006/relationships/hyperlink" Target="https://twitter.com/R_Deep7" TargetMode="External"/><Relationship Id="rId1858" Type="http://schemas.openxmlformats.org/officeDocument/2006/relationships/hyperlink" Target="https://twitter.com/qieccqqk" TargetMode="External"/><Relationship Id="rId1859" Type="http://schemas.openxmlformats.org/officeDocument/2006/relationships/hyperlink" Target="https://twitter.com/EntarchS" TargetMode="External"/><Relationship Id="rId1860" Type="http://schemas.openxmlformats.org/officeDocument/2006/relationships/hyperlink" Target="https://entarchsolutions.com" TargetMode="External"/><Relationship Id="rId1861" Type="http://schemas.openxmlformats.org/officeDocument/2006/relationships/hyperlink" Target="https://twitter.com/NuxSoftware" TargetMode="External"/><Relationship Id="rId1862" Type="http://schemas.openxmlformats.org/officeDocument/2006/relationships/hyperlink" Target="https://twitter.com/eezibtech" TargetMode="External"/><Relationship Id="rId1863" Type="http://schemas.openxmlformats.org/officeDocument/2006/relationships/hyperlink" Target="http://www.eezib.com" TargetMode="External"/><Relationship Id="rId1864" Type="http://schemas.openxmlformats.org/officeDocument/2006/relationships/hyperlink" Target="https://twitter.com/schneika" TargetMode="External"/><Relationship Id="rId1865" Type="http://schemas.openxmlformats.org/officeDocument/2006/relationships/hyperlink" Target="https://twitter.com/LSaboory" TargetMode="External"/><Relationship Id="rId1866" Type="http://schemas.openxmlformats.org/officeDocument/2006/relationships/hyperlink" Target="https://twitter.com/QdSit" TargetMode="External"/><Relationship Id="rId1867" Type="http://schemas.openxmlformats.org/officeDocument/2006/relationships/hyperlink" Target="http://www.qds.it" TargetMode="External"/><Relationship Id="rId1868" Type="http://schemas.openxmlformats.org/officeDocument/2006/relationships/hyperlink" Target="https://twitter.com/BraggionPaulo" TargetMode="External"/><Relationship Id="rId1869" Type="http://schemas.openxmlformats.org/officeDocument/2006/relationships/hyperlink" Target="https://twitter.com/BraggionPaulo" TargetMode="External"/><Relationship Id="rId1870" Type="http://schemas.openxmlformats.org/officeDocument/2006/relationships/hyperlink" Target="https://twitter.com/BraggionPaulo" TargetMode="External"/><Relationship Id="rId1871" Type="http://schemas.openxmlformats.org/officeDocument/2006/relationships/hyperlink" Target="https://twitter.com/BraggionPaulo" TargetMode="External"/><Relationship Id="rId1872" Type="http://schemas.openxmlformats.org/officeDocument/2006/relationships/hyperlink" Target="https://twitter.com/ishan6398" TargetMode="External"/><Relationship Id="rId1873" Type="http://schemas.openxmlformats.org/officeDocument/2006/relationships/hyperlink" Target="https://twitter.com/Pixel_Chris" TargetMode="External"/><Relationship Id="rId1874" Type="http://schemas.openxmlformats.org/officeDocument/2006/relationships/hyperlink" Target="https://www.pixelkicks.co.uk" TargetMode="External"/><Relationship Id="rId1875" Type="http://schemas.openxmlformats.org/officeDocument/2006/relationships/hyperlink" Target="https://twitter.com/evbizmag" TargetMode="External"/><Relationship Id="rId1876" Type="http://schemas.openxmlformats.org/officeDocument/2006/relationships/hyperlink" Target="http://www.enterpriseviewpoint.com" TargetMode="External"/><Relationship Id="rId1877" Type="http://schemas.openxmlformats.org/officeDocument/2006/relationships/hyperlink" Target="https://twitter.com/Neeyamo" TargetMode="External"/><Relationship Id="rId1878" Type="http://schemas.openxmlformats.org/officeDocument/2006/relationships/hyperlink" Target="http://www.neeyamo.com" TargetMode="External"/><Relationship Id="rId1879" Type="http://schemas.openxmlformats.org/officeDocument/2006/relationships/hyperlink" Target="https://twitter.com/BelcherMontez" TargetMode="External"/><Relationship Id="rId1880" Type="http://schemas.openxmlformats.org/officeDocument/2006/relationships/hyperlink" Target="https://twitter.com/abhineshar" TargetMode="External"/><Relationship Id="rId1881" Type="http://schemas.openxmlformats.org/officeDocument/2006/relationships/hyperlink" Target="https://tamil.samayam.com/tech/articlelist/70501579.cms" TargetMode="External"/><Relationship Id="rId1882" Type="http://schemas.openxmlformats.org/officeDocument/2006/relationships/hyperlink" Target="https://twitter.com/MaxJSchreuder" TargetMode="External"/><Relationship Id="rId1883" Type="http://schemas.openxmlformats.org/officeDocument/2006/relationships/hyperlink" Target="http://nl.linkedin.com/in/maxjschreuder" TargetMode="External"/><Relationship Id="rId1884" Type="http://schemas.openxmlformats.org/officeDocument/2006/relationships/hyperlink" Target="https://twitter.com/itsscrrumlabs" TargetMode="External"/><Relationship Id="rId1885" Type="http://schemas.openxmlformats.org/officeDocument/2006/relationships/hyperlink" Target="http://scrrum.com" TargetMode="External"/><Relationship Id="rId1886" Type="http://schemas.openxmlformats.org/officeDocument/2006/relationships/hyperlink" Target="https://twitter.com/sifars_com" TargetMode="External"/><Relationship Id="rId1887" Type="http://schemas.openxmlformats.org/officeDocument/2006/relationships/hyperlink" Target="https://twitter.com/Shoukat47372603" TargetMode="External"/><Relationship Id="rId1888" Type="http://schemas.openxmlformats.org/officeDocument/2006/relationships/hyperlink" Target="https://twitter.com/flickonclick" TargetMode="External"/><Relationship Id="rId1889" Type="http://schemas.openxmlformats.org/officeDocument/2006/relationships/hyperlink" Target="https://www.flickonclick.com/" TargetMode="External"/><Relationship Id="rId1890" Type="http://schemas.openxmlformats.org/officeDocument/2006/relationships/hyperlink" Target="https://twitter.com/Aosmars" TargetMode="External"/><Relationship Id="rId1891" Type="http://schemas.openxmlformats.org/officeDocument/2006/relationships/hyperlink" Target="https://twitter.com/Mizan537" TargetMode="External"/><Relationship Id="rId1892" Type="http://schemas.openxmlformats.org/officeDocument/2006/relationships/hyperlink" Target="https://twitter.com/rasya_adiansyah" TargetMode="External"/><Relationship Id="rId1893" Type="http://schemas.openxmlformats.org/officeDocument/2006/relationships/hyperlink" Target="https://twitter.com/GulfcareersUae" TargetMode="External"/><Relationship Id="rId1894" Type="http://schemas.openxmlformats.org/officeDocument/2006/relationships/hyperlink" Target="http://www.gulfcareers.com" TargetMode="External"/><Relationship Id="rId1895" Type="http://schemas.openxmlformats.org/officeDocument/2006/relationships/hyperlink" Target="https://twitter.com/TorZx_ETH" TargetMode="External"/><Relationship Id="rId1896" Type="http://schemas.openxmlformats.org/officeDocument/2006/relationships/hyperlink" Target="https://twitter.com/latestly" TargetMode="External"/><Relationship Id="rId1897" Type="http://schemas.openxmlformats.org/officeDocument/2006/relationships/hyperlink" Target="https://www.LatestLY.com" TargetMode="External"/><Relationship Id="rId1898" Type="http://schemas.openxmlformats.org/officeDocument/2006/relationships/hyperlink" Target="https://twitter.com/tomohisa2040" TargetMode="External"/><Relationship Id="rId1899" Type="http://schemas.openxmlformats.org/officeDocument/2006/relationships/hyperlink" Target="https://www.nicovideo.jp/user/1262418" TargetMode="External"/><Relationship Id="rId1900" Type="http://schemas.openxmlformats.org/officeDocument/2006/relationships/hyperlink" Target="https://twitter.com/thenewslite_TSM" TargetMode="External"/><Relationship Id="rId1901" Type="http://schemas.openxmlformats.org/officeDocument/2006/relationships/hyperlink" Target="http://www.thenewslite.com" TargetMode="External"/><Relationship Id="rId1902" Type="http://schemas.openxmlformats.org/officeDocument/2006/relationships/hyperlink" Target="https://twitter.com/FinEconIT" TargetMode="External"/><Relationship Id="rId1903" Type="http://schemas.openxmlformats.org/officeDocument/2006/relationships/hyperlink" Target="http://yorkshireanalytics.com" TargetMode="External"/><Relationship Id="rId1904" Type="http://schemas.openxmlformats.org/officeDocument/2006/relationships/hyperlink" Target="https://twitter.com/konoha_zilf" TargetMode="External"/><Relationship Id="rId1905" Type="http://schemas.openxmlformats.org/officeDocument/2006/relationships/hyperlink" Target="https://twitter.com/Mayurgo15756654" TargetMode="External"/><Relationship Id="rId1906" Type="http://schemas.openxmlformats.org/officeDocument/2006/relationships/hyperlink" Target="https://twitter.com/MatsInTheCloud" TargetMode="External"/><Relationship Id="rId1907" Type="http://schemas.openxmlformats.org/officeDocument/2006/relationships/hyperlink" Target="https://tinyurl.com/mtn66z77" TargetMode="External"/><Relationship Id="rId1908" Type="http://schemas.openxmlformats.org/officeDocument/2006/relationships/hyperlink" Target="https://twitter.com/vividnavy_o" TargetMode="External"/><Relationship Id="rId1909" Type="http://schemas.openxmlformats.org/officeDocument/2006/relationships/hyperlink" Target="http://navyblooming.tumblr.com/" TargetMode="External"/><Relationship Id="rId1910" Type="http://schemas.openxmlformats.org/officeDocument/2006/relationships/hyperlink" Target="https://twitter.com/NickThickman" TargetMode="External"/><Relationship Id="rId1911" Type="http://schemas.openxmlformats.org/officeDocument/2006/relationships/hyperlink" Target="https://www.youtube.com/channel/UCRMmRDerSdpFmxStVdQdQiA/" TargetMode="External"/><Relationship Id="rId1912" Type="http://schemas.openxmlformats.org/officeDocument/2006/relationships/hyperlink" Target="https://twitter.com/THIRU5005" TargetMode="External"/><Relationship Id="rId1913" Type="http://schemas.openxmlformats.org/officeDocument/2006/relationships/hyperlink" Target="https://twitter.com/RedDotMEA" TargetMode="External"/><Relationship Id="rId1914" Type="http://schemas.openxmlformats.org/officeDocument/2006/relationships/hyperlink" Target="http://reddotdistribution.com/" TargetMode="External"/><Relationship Id="rId1915" Type="http://schemas.openxmlformats.org/officeDocument/2006/relationships/hyperlink" Target="https://twitter.com/Stinger_G_3" TargetMode="External"/><Relationship Id="rId1916" Type="http://schemas.openxmlformats.org/officeDocument/2006/relationships/hyperlink" Target="https://twitter.com/SeanTeglington" TargetMode="External"/><Relationship Id="rId1917" Type="http://schemas.openxmlformats.org/officeDocument/2006/relationships/hyperlink" Target="https://twitter.com/Ved18676515" TargetMode="External"/><Relationship Id="rId1918" Type="http://schemas.openxmlformats.org/officeDocument/2006/relationships/hyperlink" Target="https://twitter.com/powerplatfrmbot" TargetMode="External"/><Relationship Id="rId1919" Type="http://schemas.openxmlformats.org/officeDocument/2006/relationships/hyperlink" Target="https://twitter.com/powerplatfrmbot" TargetMode="External"/><Relationship Id="rId1920" Type="http://schemas.openxmlformats.org/officeDocument/2006/relationships/hyperlink" Target="https://twitter.com/Heinlin58348283" TargetMode="External"/><Relationship Id="rId1921" Type="http://schemas.openxmlformats.org/officeDocument/2006/relationships/hyperlink" Target="https://twitter.com/marchijinkNRC" TargetMode="External"/><Relationship Id="rId1922" Type="http://schemas.openxmlformats.org/officeDocument/2006/relationships/hyperlink" Target="http://www.nrc.nl/tech" TargetMode="External"/><Relationship Id="rId1923" Type="http://schemas.openxmlformats.org/officeDocument/2006/relationships/hyperlink" Target="https://twitter.com/A6jZv9sUDZwp5CG" TargetMode="External"/><Relationship Id="rId1924" Type="http://schemas.openxmlformats.org/officeDocument/2006/relationships/hyperlink" Target="https://twitter.com/thejuneshopind" TargetMode="External"/><Relationship Id="rId1925" Type="http://schemas.openxmlformats.org/officeDocument/2006/relationships/hyperlink" Target="https://thejuneshop.com/" TargetMode="External"/><Relationship Id="rId1926" Type="http://schemas.openxmlformats.org/officeDocument/2006/relationships/hyperlink" Target="https://twitter.com/A6jZv9sUDZwp5CG" TargetMode="External"/><Relationship Id="rId1927" Type="http://schemas.openxmlformats.org/officeDocument/2006/relationships/hyperlink" Target="https://twitter.com/CrazyAboutCloud" TargetMode="External"/><Relationship Id="rId1928" Type="http://schemas.openxmlformats.org/officeDocument/2006/relationships/hyperlink" Target="https://twitter.com/CrazyAboutCloud" TargetMode="External"/><Relationship Id="rId1929" Type="http://schemas.openxmlformats.org/officeDocument/2006/relationships/hyperlink" Target="https://twitter.com/Live_Hindustan" TargetMode="External"/><Relationship Id="rId1930" Type="http://schemas.openxmlformats.org/officeDocument/2006/relationships/hyperlink" Target="https://www.livehindustan.com/" TargetMode="External"/><Relationship Id="rId1931" Type="http://schemas.openxmlformats.org/officeDocument/2006/relationships/hyperlink" Target="https://twitter.com/quocvinh7272" TargetMode="External"/><Relationship Id="rId1932" Type="http://schemas.openxmlformats.org/officeDocument/2006/relationships/hyperlink" Target="https://twitter.com/Lorancasp" TargetMode="External"/><Relationship Id="rId1933" Type="http://schemas.openxmlformats.org/officeDocument/2006/relationships/hyperlink" Target="http://www.rtsinfo.ch" TargetMode="External"/><Relationship Id="rId1934" Type="http://schemas.openxmlformats.org/officeDocument/2006/relationships/hyperlink" Target="https://twitter.com/iamadhvaith" TargetMode="External"/><Relationship Id="rId1935" Type="http://schemas.openxmlformats.org/officeDocument/2006/relationships/hyperlink" Target="http://gmail.com" TargetMode="External"/><Relationship Id="rId1936" Type="http://schemas.openxmlformats.org/officeDocument/2006/relationships/hyperlink" Target="https://twitter.com/MichaelRoth42" TargetMode="External"/><Relationship Id="rId1937" Type="http://schemas.openxmlformats.org/officeDocument/2006/relationships/hyperlink" Target="https://www.michaelroth42.com" TargetMode="External"/><Relationship Id="rId1938" Type="http://schemas.openxmlformats.org/officeDocument/2006/relationships/hyperlink" Target="https://twitter.com/lanngon7382" TargetMode="External"/><Relationship Id="rId1939" Type="http://schemas.openxmlformats.org/officeDocument/2006/relationships/hyperlink" Target="https://twitter.com/LarisaSteig" TargetMode="External"/><Relationship Id="rId1940" Type="http://schemas.openxmlformats.org/officeDocument/2006/relationships/hyperlink" Target="https://twitter.com/LarisaSteig" TargetMode="External"/><Relationship Id="rId1941" Type="http://schemas.openxmlformats.org/officeDocument/2006/relationships/hyperlink" Target="https://twitter.com/F00879" TargetMode="External"/><Relationship Id="rId1942" Type="http://schemas.openxmlformats.org/officeDocument/2006/relationships/hyperlink" Target="https://twitter.com/Amzn_Associate" TargetMode="External"/><Relationship Id="rId1943" Type="http://schemas.openxmlformats.org/officeDocument/2006/relationships/hyperlink" Target="https://amzn.to/3Ky8b0J" TargetMode="External"/><Relationship Id="rId1944" Type="http://schemas.openxmlformats.org/officeDocument/2006/relationships/hyperlink" Target="https://twitter.com/web4x4_es" TargetMode="External"/><Relationship Id="rId1945" Type="http://schemas.openxmlformats.org/officeDocument/2006/relationships/hyperlink" Target="https://web4x4.es/" TargetMode="External"/><Relationship Id="rId1946" Type="http://schemas.openxmlformats.org/officeDocument/2006/relationships/hyperlink" Target="https://twitter.com/web4x4_es" TargetMode="External"/><Relationship Id="rId1947" Type="http://schemas.openxmlformats.org/officeDocument/2006/relationships/hyperlink" Target="https://web4x4.es/" TargetMode="External"/><Relationship Id="rId1948" Type="http://schemas.openxmlformats.org/officeDocument/2006/relationships/hyperlink" Target="https://twitter.com/Nusrats2002" TargetMode="External"/><Relationship Id="rId1949" Type="http://schemas.openxmlformats.org/officeDocument/2006/relationships/hyperlink" Target="https://twitter.com/_newzpepper" TargetMode="External"/><Relationship Id="rId1950" Type="http://schemas.openxmlformats.org/officeDocument/2006/relationships/hyperlink" Target="https://twitter.com/qles1402" TargetMode="External"/><Relationship Id="rId1951" Type="http://schemas.openxmlformats.org/officeDocument/2006/relationships/hyperlink" Target="https://twitter.com/qles1402" TargetMode="External"/><Relationship Id="rId1952" Type="http://schemas.openxmlformats.org/officeDocument/2006/relationships/hyperlink" Target="https://twitter.com/qles1402" TargetMode="External"/><Relationship Id="rId1953" Type="http://schemas.openxmlformats.org/officeDocument/2006/relationships/hyperlink" Target="https://twitter.com/qles1402" TargetMode="External"/><Relationship Id="rId1954" Type="http://schemas.openxmlformats.org/officeDocument/2006/relationships/hyperlink" Target="https://twitter.com/qles1402" TargetMode="External"/><Relationship Id="rId1955" Type="http://schemas.openxmlformats.org/officeDocument/2006/relationships/hyperlink" Target="https://twitter.com/digitalLavika" TargetMode="External"/><Relationship Id="rId1956" Type="http://schemas.openxmlformats.org/officeDocument/2006/relationships/hyperlink" Target="https://linktr.ee/lavikajain" TargetMode="External"/><Relationship Id="rId1957" Type="http://schemas.openxmlformats.org/officeDocument/2006/relationships/hyperlink" Target="https://twitter.com/Trucnha65525496" TargetMode="External"/><Relationship Id="rId1958" Type="http://schemas.openxmlformats.org/officeDocument/2006/relationships/hyperlink" Target="https://twitter.com/jhjkkjhg32" TargetMode="External"/><Relationship Id="rId1959" Type="http://schemas.openxmlformats.org/officeDocument/2006/relationships/hyperlink" Target="https://twitter.com/SrinathPega" TargetMode="External"/><Relationship Id="rId1960" Type="http://schemas.openxmlformats.org/officeDocument/2006/relationships/hyperlink" Target="http://www.YouTube.com/SrinathPegaCRM" TargetMode="External"/><Relationship Id="rId1961" Type="http://schemas.openxmlformats.org/officeDocument/2006/relationships/hyperlink" Target="https://twitter.com/zeltamurtu" TargetMode="External"/><Relationship Id="rId1962" Type="http://schemas.openxmlformats.org/officeDocument/2006/relationships/hyperlink" Target="https://twitter.com/zeltamurtu" TargetMode="External"/><Relationship Id="rId1963" Type="http://schemas.openxmlformats.org/officeDocument/2006/relationships/hyperlink" Target="https://twitter.com/zeltamurtu" TargetMode="External"/><Relationship Id="rId1964" Type="http://schemas.openxmlformats.org/officeDocument/2006/relationships/hyperlink" Target="https://twitter.com/MatsInTheCloud" TargetMode="External"/><Relationship Id="rId1965" Type="http://schemas.openxmlformats.org/officeDocument/2006/relationships/hyperlink" Target="https://tinyurl.com/mtn66z77" TargetMode="External"/><Relationship Id="rId1966" Type="http://schemas.openxmlformats.org/officeDocument/2006/relationships/hyperlink" Target="https://twitter.com/kimi00768" TargetMode="External"/><Relationship Id="rId1967" Type="http://schemas.openxmlformats.org/officeDocument/2006/relationships/hyperlink" Target="https://twitter.com/kimi00768" TargetMode="External"/><Relationship Id="rId1968" Type="http://schemas.openxmlformats.org/officeDocument/2006/relationships/hyperlink" Target="https://twitter.com/Duynguyen657" TargetMode="External"/><Relationship Id="rId1969" Type="http://schemas.openxmlformats.org/officeDocument/2006/relationships/hyperlink" Target="https://twitter.com/daoudl4" TargetMode="External"/><Relationship Id="rId1970" Type="http://schemas.openxmlformats.org/officeDocument/2006/relationships/hyperlink" Target="https://twitter.com/Fabriciosx" TargetMode="External"/><Relationship Id="rId1971" Type="http://schemas.openxmlformats.org/officeDocument/2006/relationships/hyperlink" Target="https://twitter.com/Claudia60061150" TargetMode="External"/><Relationship Id="rId1972" Type="http://schemas.openxmlformats.org/officeDocument/2006/relationships/hyperlink" Target="https://twitter.com/Claudia60061150" TargetMode="External"/><Relationship Id="rId1973" Type="http://schemas.openxmlformats.org/officeDocument/2006/relationships/hyperlink" Target="https://twitter.com/Claudia60061150" TargetMode="External"/><Relationship Id="rId1974" Type="http://schemas.openxmlformats.org/officeDocument/2006/relationships/hyperlink" Target="https://twitter.com/Claudia60061150" TargetMode="External"/><Relationship Id="rId1975" Type="http://schemas.openxmlformats.org/officeDocument/2006/relationships/hyperlink" Target="https://twitter.com/_Jakashi" TargetMode="External"/><Relationship Id="rId1976" Type="http://schemas.openxmlformats.org/officeDocument/2006/relationships/hyperlink" Target="https://imayank.me/" TargetMode="External"/><Relationship Id="rId1977" Type="http://schemas.openxmlformats.org/officeDocument/2006/relationships/hyperlink" Target="https://twitter.com/Payel1200" TargetMode="External"/><Relationship Id="rId1978" Type="http://schemas.openxmlformats.org/officeDocument/2006/relationships/hyperlink" Target="http://www.sebec.com" TargetMode="External"/><Relationship Id="rId1979" Type="http://schemas.openxmlformats.org/officeDocument/2006/relationships/hyperlink" Target="https://twitter.com/monalibarad" TargetMode="External"/><Relationship Id="rId1980" Type="http://schemas.openxmlformats.org/officeDocument/2006/relationships/hyperlink" Target="https://twitter.com/monalibarad" TargetMode="External"/><Relationship Id="rId1981" Type="http://schemas.openxmlformats.org/officeDocument/2006/relationships/hyperlink" Target="https://twitter.com/monalibarad" TargetMode="External"/><Relationship Id="rId1982" Type="http://schemas.openxmlformats.org/officeDocument/2006/relationships/hyperlink" Target="https://twitter.com/monalibarad" TargetMode="External"/><Relationship Id="rId1983" Type="http://schemas.openxmlformats.org/officeDocument/2006/relationships/hyperlink" Target="https://twitter.com/Vanmai58905195" TargetMode="External"/><Relationship Id="rId1984" Type="http://schemas.openxmlformats.org/officeDocument/2006/relationships/hyperlink" Target="https://twitter.com/fintasticdata" TargetMode="External"/><Relationship Id="rId1985" Type="http://schemas.openxmlformats.org/officeDocument/2006/relationships/hyperlink" Target="https://fintasticdata.com/" TargetMode="External"/><Relationship Id="rId1986" Type="http://schemas.openxmlformats.org/officeDocument/2006/relationships/hyperlink" Target="https://twitter.com/fintasticdata" TargetMode="External"/><Relationship Id="rId1987" Type="http://schemas.openxmlformats.org/officeDocument/2006/relationships/hyperlink" Target="https://fintasticdata.com/" TargetMode="External"/><Relationship Id="rId1988" Type="http://schemas.openxmlformats.org/officeDocument/2006/relationships/hyperlink" Target="https://twitter.com/fintasticdata" TargetMode="External"/><Relationship Id="rId1989" Type="http://schemas.openxmlformats.org/officeDocument/2006/relationships/hyperlink" Target="https://fintasticdata.com/" TargetMode="External"/><Relationship Id="rId1990" Type="http://schemas.openxmlformats.org/officeDocument/2006/relationships/hyperlink" Target="https://twitter.com/nrse_55" TargetMode="External"/><Relationship Id="rId1991" Type="http://schemas.openxmlformats.org/officeDocument/2006/relationships/hyperlink" Target="https://twitter.com/skimtweet" TargetMode="External"/><Relationship Id="rId1992" Type="http://schemas.openxmlformats.org/officeDocument/2006/relationships/hyperlink" Target="https://twitter.com/dcmmm321" TargetMode="External"/><Relationship Id="rId1993" Type="http://schemas.openxmlformats.org/officeDocument/2006/relationships/hyperlink" Target="https://twitter.com/Maihuon40067588" TargetMode="External"/><Relationship Id="rId1994" Type="http://schemas.openxmlformats.org/officeDocument/2006/relationships/hyperlink" Target="https://twitter.com/tawhid473" TargetMode="External"/><Relationship Id="rId1995" Type="http://schemas.openxmlformats.org/officeDocument/2006/relationships/hyperlink" Target="https://twitter.com/OreoSehunee" TargetMode="External"/><Relationship Id="rId1996" Type="http://schemas.openxmlformats.org/officeDocument/2006/relationships/hyperlink" Target="https://twitter.com/kellian_yt" TargetMode="External"/><Relationship Id="rId1997" Type="http://schemas.openxmlformats.org/officeDocument/2006/relationships/hyperlink" Target="https://twitter.com/CodeAttBot" TargetMode="External"/><Relationship Id="rId1998" Type="http://schemas.openxmlformats.org/officeDocument/2006/relationships/hyperlink" Target="https://twitter.com/11HourGaming" TargetMode="External"/><Relationship Id="rId1999" Type="http://schemas.openxmlformats.org/officeDocument/2006/relationships/hyperlink" Target="http://11thhourgaming.weebly.com/" TargetMode="External"/><Relationship Id="rId2000" Type="http://schemas.openxmlformats.org/officeDocument/2006/relationships/hyperlink" Target="https://twitter.com/vegasazure" TargetMode="External"/><Relationship Id="rId2001" Type="http://schemas.openxmlformats.org/officeDocument/2006/relationships/hyperlink" Target="https://www.meetup.com/Las-Vegas-Azure-User-Group/" TargetMode="External"/><Relationship Id="rId2002" Type="http://schemas.openxmlformats.org/officeDocument/2006/relationships/hyperlink" Target="https://twitter.com/vegasazure" TargetMode="External"/><Relationship Id="rId2003" Type="http://schemas.openxmlformats.org/officeDocument/2006/relationships/hyperlink" Target="https://www.meetup.com/Las-Vegas-Azure-User-Group/" TargetMode="External"/><Relationship Id="rId2004" Type="http://schemas.openxmlformats.org/officeDocument/2006/relationships/hyperlink" Target="https://twitter.com/ZBlacknight007" TargetMode="External"/><Relationship Id="rId2005" Type="http://schemas.openxmlformats.org/officeDocument/2006/relationships/hyperlink" Target="https://twitter.com/TradingBuzzR" TargetMode="External"/><Relationship Id="rId2006" Type="http://schemas.openxmlformats.org/officeDocument/2006/relationships/hyperlink" Target="http://www.tradingbuzzr.com" TargetMode="External"/><Relationship Id="rId2007" Type="http://schemas.openxmlformats.org/officeDocument/2006/relationships/hyperlink" Target="https://twitter.com/SylGyamfi" TargetMode="External"/><Relationship Id="rId2008" Type="http://schemas.openxmlformats.org/officeDocument/2006/relationships/hyperlink" Target="https://twitter.com/phihanhhia" TargetMode="External"/><Relationship Id="rId2009" Type="http://schemas.openxmlformats.org/officeDocument/2006/relationships/hyperlink" Target="https://twitter.com/WestechConnect" TargetMode="External"/><Relationship Id="rId2010" Type="http://schemas.openxmlformats.org/officeDocument/2006/relationships/hyperlink" Target="http://www.westech.co.za" TargetMode="External"/><Relationship Id="rId2011" Type="http://schemas.openxmlformats.org/officeDocument/2006/relationships/hyperlink" Target="https://twitter.com/KoscielakWiki" TargetMode="External"/><Relationship Id="rId2012" Type="http://schemas.openxmlformats.org/officeDocument/2006/relationships/hyperlink" Target="https://twitter.com/KoscielakWiki" TargetMode="External"/><Relationship Id="rId2013" Type="http://schemas.openxmlformats.org/officeDocument/2006/relationships/hyperlink" Target="https://twitter.com/KoscielakWiki" TargetMode="External"/><Relationship Id="rId2014" Type="http://schemas.openxmlformats.org/officeDocument/2006/relationships/hyperlink" Target="https://twitter.com/Johnny26483259" TargetMode="External"/><Relationship Id="rId2015" Type="http://schemas.openxmlformats.org/officeDocument/2006/relationships/hyperlink" Target="https://twitter.com/DupuyNicolas" TargetMode="External"/><Relationship Id="rId2016" Type="http://schemas.openxmlformats.org/officeDocument/2006/relationships/hyperlink" Target="https://twitter.com/24bursahaber" TargetMode="External"/><Relationship Id="rId2017" Type="http://schemas.openxmlformats.org/officeDocument/2006/relationships/hyperlink" Target="https://www.24bursa.com" TargetMode="External"/><Relationship Id="rId2018" Type="http://schemas.openxmlformats.org/officeDocument/2006/relationships/hyperlink" Target="https://twitter.com/sqltattoo" TargetMode="External"/><Relationship Id="rId2019" Type="http://schemas.openxmlformats.org/officeDocument/2006/relationships/hyperlink" Target="https://sqltattoo.com" TargetMode="External"/><Relationship Id="rId2020" Type="http://schemas.openxmlformats.org/officeDocument/2006/relationships/hyperlink" Target="https://twitter.com/harrykimpel" TargetMode="External"/><Relationship Id="rId2021" Type="http://schemas.openxmlformats.org/officeDocument/2006/relationships/hyperlink" Target="http://www.kimpel.com" TargetMode="External"/><Relationship Id="rId2022" Type="http://schemas.openxmlformats.org/officeDocument/2006/relationships/hyperlink" Target="https://twitter.com/JayLoharkar" TargetMode="External"/><Relationship Id="rId2023" Type="http://schemas.openxmlformats.org/officeDocument/2006/relationships/hyperlink" Target="https://twitter.com/qmertr" TargetMode="External"/><Relationship Id="rId2024" Type="http://schemas.openxmlformats.org/officeDocument/2006/relationships/hyperlink" Target="http://bilgitakipet.com" TargetMode="External"/><Relationship Id="rId2025" Type="http://schemas.openxmlformats.org/officeDocument/2006/relationships/hyperlink" Target="https://twitter.com/regarddefrance2" TargetMode="External"/><Relationship Id="rId2026" Type="http://schemas.openxmlformats.org/officeDocument/2006/relationships/hyperlink" Target="https://twitter.com/hihuhiha6372" TargetMode="External"/><Relationship Id="rId2027" Type="http://schemas.openxmlformats.org/officeDocument/2006/relationships/hyperlink" Target="https://twitter.com/Wayangstudionft" TargetMode="External"/><Relationship Id="rId2028" Type="http://schemas.openxmlformats.org/officeDocument/2006/relationships/hyperlink" Target="https://twitter.com/RTSinfo" TargetMode="External"/><Relationship Id="rId2029" Type="http://schemas.openxmlformats.org/officeDocument/2006/relationships/hyperlink" Target="http://www.rtsinfo.ch" TargetMode="External"/><Relationship Id="rId2030" Type="http://schemas.openxmlformats.org/officeDocument/2006/relationships/hyperlink" Target="https://twitter.com/ITConnect_fr" TargetMode="External"/><Relationship Id="rId2031" Type="http://schemas.openxmlformats.org/officeDocument/2006/relationships/hyperlink" Target="http://www.it-connect.fr" TargetMode="External"/><Relationship Id="rId2032" Type="http://schemas.openxmlformats.org/officeDocument/2006/relationships/hyperlink" Target="https://twitter.com/nghiaconk" TargetMode="External"/><Relationship Id="rId2033" Type="http://schemas.openxmlformats.org/officeDocument/2006/relationships/hyperlink" Target="https://twitter.com/educationbnb" TargetMode="External"/><Relationship Id="rId2034" Type="http://schemas.openxmlformats.org/officeDocument/2006/relationships/hyperlink" Target="https://twitter.com/Eqannann" TargetMode="External"/><Relationship Id="rId2035" Type="http://schemas.openxmlformats.org/officeDocument/2006/relationships/hyperlink" Target="https://twitter.com/eqannann" TargetMode="External"/><Relationship Id="rId2036" Type="http://schemas.openxmlformats.org/officeDocument/2006/relationships/hyperlink" Target="https://twitter.com/FinMapp" TargetMode="External"/><Relationship Id="rId2037" Type="http://schemas.openxmlformats.org/officeDocument/2006/relationships/hyperlink" Target="http://finmapp.com" TargetMode="External"/><Relationship Id="rId2038" Type="http://schemas.openxmlformats.org/officeDocument/2006/relationships/hyperlink" Target="https://twitter.com/tomaz_tsql" TargetMode="External"/><Relationship Id="rId2039" Type="http://schemas.openxmlformats.org/officeDocument/2006/relationships/hyperlink" Target="https://tomaztsql.wordpress.com" TargetMode="External"/><Relationship Id="rId2040" Type="http://schemas.openxmlformats.org/officeDocument/2006/relationships/hyperlink" Target="https://twitter.com/McCallTechblog" TargetMode="External"/><Relationship Id="rId2041" Type="http://schemas.openxmlformats.org/officeDocument/2006/relationships/hyperlink" Target="https://twitter.com/Vahab3154" TargetMode="External"/><Relationship Id="rId2042" Type="http://schemas.openxmlformats.org/officeDocument/2006/relationships/hyperlink" Target="https://twitter.com/berrkancetin" TargetMode="External"/><Relationship Id="rId2043" Type="http://schemas.openxmlformats.org/officeDocument/2006/relationships/hyperlink" Target="https://twitter.com/vuhong627" TargetMode="External"/><Relationship Id="rId2044" Type="http://schemas.openxmlformats.org/officeDocument/2006/relationships/hyperlink" Target="https://twitter.com/pablo_heman" TargetMode="External"/><Relationship Id="rId2045" Type="http://schemas.openxmlformats.org/officeDocument/2006/relationships/hyperlink" Target="https://twitter.com/darrenculbreath" TargetMode="External"/><Relationship Id="rId2046" Type="http://schemas.openxmlformats.org/officeDocument/2006/relationships/hyperlink" Target="https://www.linkedin.com/in/darrenculbreath" TargetMode="External"/><Relationship Id="rId2047" Type="http://schemas.openxmlformats.org/officeDocument/2006/relationships/hyperlink" Target="https://twitter.com/Theo122002" TargetMode="External"/><Relationship Id="rId2048" Type="http://schemas.openxmlformats.org/officeDocument/2006/relationships/hyperlink" Target="https://twitter.com/MarioGonza122" TargetMode="External"/><Relationship Id="rId2049" Type="http://schemas.openxmlformats.org/officeDocument/2006/relationships/hyperlink" Target="https://twitter.com/dwdeeds" TargetMode="External"/><Relationship Id="rId2050" Type="http://schemas.openxmlformats.org/officeDocument/2006/relationships/hyperlink" Target="http://www.scoop.it/t/3d-virtual-worlds-educational-technology" TargetMode="External"/><Relationship Id="rId2051" Type="http://schemas.openxmlformats.org/officeDocument/2006/relationships/hyperlink" Target="https://twitter.com/Sylv1Langlois" TargetMode="External"/><Relationship Id="rId2052" Type="http://schemas.openxmlformats.org/officeDocument/2006/relationships/hyperlink" Target="https://www.edf.fr/groupe-edf/espaces-dedies/edf-les-start-up" TargetMode="External"/><Relationship Id="rId2053" Type="http://schemas.openxmlformats.org/officeDocument/2006/relationships/hyperlink" Target="https://twitter.com/Sobirin14614308" TargetMode="External"/><Relationship Id="rId2054" Type="http://schemas.openxmlformats.org/officeDocument/2006/relationships/hyperlink" Target="https://twitter.com/suzanne_er" TargetMode="External"/><Relationship Id="rId2055" Type="http://schemas.openxmlformats.org/officeDocument/2006/relationships/hyperlink" Target="http://www.ddri.org" TargetMode="External"/><Relationship Id="rId2056" Type="http://schemas.openxmlformats.org/officeDocument/2006/relationships/hyperlink" Target="https://twitter.com/WinFuture" TargetMode="External"/><Relationship Id="rId2057" Type="http://schemas.openxmlformats.org/officeDocument/2006/relationships/hyperlink" Target="http://WinFuture.de" TargetMode="External"/><Relationship Id="rId2058" Type="http://schemas.openxmlformats.org/officeDocument/2006/relationships/hyperlink" Target="https://twitter.com/HaalaLR" TargetMode="External"/><Relationship Id="rId2059" Type="http://schemas.openxmlformats.org/officeDocument/2006/relationships/hyperlink" Target="https://twitter.com/HaalaLR" TargetMode="External"/><Relationship Id="rId2060" Type="http://schemas.openxmlformats.org/officeDocument/2006/relationships/hyperlink" Target="https://twitter.com/HaalaLR" TargetMode="External"/><Relationship Id="rId2061" Type="http://schemas.openxmlformats.org/officeDocument/2006/relationships/hyperlink" Target="https://twitter.com/gastepress" TargetMode="External"/><Relationship Id="rId2062" Type="http://schemas.openxmlformats.org/officeDocument/2006/relationships/hyperlink" Target="https://www.gastepress.com" TargetMode="External"/><Relationship Id="rId2063" Type="http://schemas.openxmlformats.org/officeDocument/2006/relationships/hyperlink" Target="https://twitter.com/TelanganaToday" TargetMode="External"/><Relationship Id="rId2064" Type="http://schemas.openxmlformats.org/officeDocument/2006/relationships/hyperlink" Target="https://telanganatoday.com/" TargetMode="External"/><Relationship Id="rId2065" Type="http://schemas.openxmlformats.org/officeDocument/2006/relationships/hyperlink" Target="https://twitter.com/EJanNews" TargetMode="External"/><Relationship Id="rId2066" Type="http://schemas.openxmlformats.org/officeDocument/2006/relationships/hyperlink" Target="http://ejan.co" TargetMode="External"/><Relationship Id="rId2067" Type="http://schemas.openxmlformats.org/officeDocument/2006/relationships/hyperlink" Target="https://twitter.com/it__security" TargetMode="External"/><Relationship Id="rId2068" Type="http://schemas.openxmlformats.org/officeDocument/2006/relationships/hyperlink" Target="https://www.it-daily.net" TargetMode="External"/><Relationship Id="rId2069" Type="http://schemas.openxmlformats.org/officeDocument/2006/relationships/hyperlink" Target="https://twitter.com/herrero_suarez" TargetMode="External"/><Relationship Id="rId2070" Type="http://schemas.openxmlformats.org/officeDocument/2006/relationships/hyperlink" Target="https://twitter.com/hieukhong7282" TargetMode="External"/><Relationship Id="rId2071" Type="http://schemas.openxmlformats.org/officeDocument/2006/relationships/hyperlink" Target="https://twitter.com/avisbliss" TargetMode="External"/><Relationship Id="rId2072" Type="http://schemas.openxmlformats.org/officeDocument/2006/relationships/hyperlink" Target="https://twitter.com/Ruhulam45845880" TargetMode="External"/><Relationship Id="rId2073" Type="http://schemas.openxmlformats.org/officeDocument/2006/relationships/hyperlink" Target="https://twitter.com/zundan" TargetMode="External"/><Relationship Id="rId2074" Type="http://schemas.openxmlformats.org/officeDocument/2006/relationships/hyperlink" Target="http://zunda.freeshell.org/" TargetMode="External"/><Relationship Id="rId2075" Type="http://schemas.openxmlformats.org/officeDocument/2006/relationships/hyperlink" Target="https://twitter.com/Webstormer" TargetMode="External"/><Relationship Id="rId2076" Type="http://schemas.openxmlformats.org/officeDocument/2006/relationships/hyperlink" Target="http://yvescyrenligne.jimdo.com/" TargetMode="External"/><Relationship Id="rId2077" Type="http://schemas.openxmlformats.org/officeDocument/2006/relationships/hyperlink" Target="https://twitter.com/cmemertens" TargetMode="External"/><Relationship Id="rId2078" Type="http://schemas.openxmlformats.org/officeDocument/2006/relationships/hyperlink" Target="http://www.linkedin.com/in/christian-mertens-prof" TargetMode="External"/><Relationship Id="rId2079" Type="http://schemas.openxmlformats.org/officeDocument/2006/relationships/hyperlink" Target="https://twitter.com/Tantryy6" TargetMode="External"/><Relationship Id="rId2080" Type="http://schemas.openxmlformats.org/officeDocument/2006/relationships/hyperlink" Target="https://twitter.com/lequynh637" TargetMode="External"/><Relationship Id="rId2081" Type="http://schemas.openxmlformats.org/officeDocument/2006/relationships/hyperlink" Target="https://twitter.com/privacylawGER" TargetMode="External"/><Relationship Id="rId2082" Type="http://schemas.openxmlformats.org/officeDocument/2006/relationships/hyperlink" Target="https://twitter.com/baku2san" TargetMode="External"/><Relationship Id="rId2083" Type="http://schemas.openxmlformats.org/officeDocument/2006/relationships/hyperlink" Target="https://twitter.com/baku2san" TargetMode="External"/><Relationship Id="rId2084" Type="http://schemas.openxmlformats.org/officeDocument/2006/relationships/hyperlink" Target="https://twitter.com/saovi838" TargetMode="External"/><Relationship Id="rId2085" Type="http://schemas.openxmlformats.org/officeDocument/2006/relationships/hyperlink" Target="https://twitter.com/VLEguru" TargetMode="External"/><Relationship Id="rId2086" Type="http://schemas.openxmlformats.org/officeDocument/2006/relationships/hyperlink" Target="https://matthewdeeprose.github.io/" TargetMode="External"/><Relationship Id="rId2087" Type="http://schemas.openxmlformats.org/officeDocument/2006/relationships/hyperlink" Target="https://twitter.com/Brando_evangel" TargetMode="External"/><Relationship Id="rId2088" Type="http://schemas.openxmlformats.org/officeDocument/2006/relationships/hyperlink" Target="https://twitter.com/Caravel_Labs" TargetMode="External"/><Relationship Id="rId2089" Type="http://schemas.openxmlformats.org/officeDocument/2006/relationships/hyperlink" Target="https://caravellabs.com/" TargetMode="External"/><Relationship Id="rId2090" Type="http://schemas.openxmlformats.org/officeDocument/2006/relationships/hyperlink" Target="https://twitter.com/darkworld85" TargetMode="External"/><Relationship Id="rId2091" Type="http://schemas.openxmlformats.org/officeDocument/2006/relationships/hyperlink" Target="https://twitter.com/KathleenFOX5" TargetMode="External"/><Relationship Id="rId2092" Type="http://schemas.openxmlformats.org/officeDocument/2006/relationships/hyperlink" Target="http://bit.ly/18A8XAM" TargetMode="External"/><Relationship Id="rId2093" Type="http://schemas.openxmlformats.org/officeDocument/2006/relationships/hyperlink" Target="https://twitter.com/uk20100613" TargetMode="External"/><Relationship Id="rId2094" Type="http://schemas.openxmlformats.org/officeDocument/2006/relationships/hyperlink" Target="https://twitter.com/s4msecurity" TargetMode="External"/><Relationship Id="rId2095" Type="http://schemas.openxmlformats.org/officeDocument/2006/relationships/hyperlink" Target="https://www.s4msecurity.com/" TargetMode="External"/><Relationship Id="rId2096" Type="http://schemas.openxmlformats.org/officeDocument/2006/relationships/hyperlink" Target="https://twitter.com/s4msecurity" TargetMode="External"/><Relationship Id="rId2097" Type="http://schemas.openxmlformats.org/officeDocument/2006/relationships/hyperlink" Target="https://www.s4msecurity.com/" TargetMode="External"/><Relationship Id="rId2098" Type="http://schemas.openxmlformats.org/officeDocument/2006/relationships/hyperlink" Target="https://twitter.com/Thanh92010908" TargetMode="External"/><Relationship Id="rId2099" Type="http://schemas.openxmlformats.org/officeDocument/2006/relationships/hyperlink" Target="https://twitter.com/codedailybot" TargetMode="External"/><Relationship Id="rId2100" Type="http://schemas.openxmlformats.org/officeDocument/2006/relationships/hyperlink" Target="https://twitter.com/codedailybot" TargetMode="External"/><Relationship Id="rId2101" Type="http://schemas.openxmlformats.org/officeDocument/2006/relationships/hyperlink" Target="https://twitter.com/poupouillechloe" TargetMode="External"/><Relationship Id="rId2102" Type="http://schemas.openxmlformats.org/officeDocument/2006/relationships/hyperlink" Target="https://twitter.com/abntelugutv" TargetMode="External"/><Relationship Id="rId2103" Type="http://schemas.openxmlformats.org/officeDocument/2006/relationships/hyperlink" Target="http://www.andhrajyothy.com" TargetMode="External"/><Relationship Id="rId2104" Type="http://schemas.openxmlformats.org/officeDocument/2006/relationships/hyperlink" Target="https://twitter.com/Lahirus69601321" TargetMode="External"/><Relationship Id="rId2105" Type="http://schemas.openxmlformats.org/officeDocument/2006/relationships/hyperlink" Target="https://twitter.com/XeronBot" TargetMode="External"/><Relationship Id="rId2106" Type="http://schemas.openxmlformats.org/officeDocument/2006/relationships/hyperlink" Target="https://twitter.com/harisystems" TargetMode="External"/><Relationship Id="rId2107" Type="http://schemas.openxmlformats.org/officeDocument/2006/relationships/hyperlink" Target="http://www.harisystems.com" TargetMode="External"/><Relationship Id="rId2108" Type="http://schemas.openxmlformats.org/officeDocument/2006/relationships/hyperlink" Target="https://twitter.com/austin_castel" TargetMode="External"/><Relationship Id="rId2109" Type="http://schemas.openxmlformats.org/officeDocument/2006/relationships/hyperlink" Target="https://www.buymeacoffee.com/hrittikhere" TargetMode="External"/><Relationship Id="rId2110" Type="http://schemas.openxmlformats.org/officeDocument/2006/relationships/hyperlink" Target="https://twitter.com/MSITTechNews" TargetMode="External"/><Relationship Id="rId2111" Type="http://schemas.openxmlformats.org/officeDocument/2006/relationships/hyperlink" Target="https://www.adamfowlerit.com" TargetMode="External"/><Relationship Id="rId2112" Type="http://schemas.openxmlformats.org/officeDocument/2006/relationships/hyperlink" Target="https://twitter.com/PRGS_DST" TargetMode="External"/><Relationship Id="rId2113" Type="http://schemas.openxmlformats.org/officeDocument/2006/relationships/hyperlink" Target="https://twitter.com/pravindahadade" TargetMode="External"/><Relationship Id="rId2114" Type="http://schemas.openxmlformats.org/officeDocument/2006/relationships/hyperlink" Target="https://linktr.ee/pravindahadade" TargetMode="External"/><Relationship Id="rId2115" Type="http://schemas.openxmlformats.org/officeDocument/2006/relationships/hyperlink" Target="https://twitter.com/DeniSsnt77" TargetMode="External"/><Relationship Id="rId2116" Type="http://schemas.openxmlformats.org/officeDocument/2006/relationships/hyperlink" Target="https://twitter.com/hoanglong7282" TargetMode="External"/><Relationship Id="rId2117" Type="http://schemas.openxmlformats.org/officeDocument/2006/relationships/hyperlink" Target="https://twitter.com/FranckyPedia" TargetMode="External"/><Relationship Id="rId2118" Type="http://schemas.openxmlformats.org/officeDocument/2006/relationships/hyperlink" Target="https://www.franckypedia.com/" TargetMode="External"/><Relationship Id="rId2119" Type="http://schemas.openxmlformats.org/officeDocument/2006/relationships/hyperlink" Target="https://twitter.com/lesguer_lionel" TargetMode="External"/><Relationship Id="rId2120" Type="http://schemas.openxmlformats.org/officeDocument/2006/relationships/hyperlink" Target="https://twitter.com/StevenPaget5" TargetMode="External"/><Relationship Id="rId2121" Type="http://schemas.openxmlformats.org/officeDocument/2006/relationships/hyperlink" Target="https://twitter.com/StevenPaget5" TargetMode="External"/><Relationship Id="rId2122" Type="http://schemas.openxmlformats.org/officeDocument/2006/relationships/hyperlink" Target="https://twitter.com/StevenPaget5" TargetMode="External"/><Relationship Id="rId2123" Type="http://schemas.openxmlformats.org/officeDocument/2006/relationships/hyperlink" Target="https://twitter.com/Tramaanh2" TargetMode="External"/><Relationship Id="rId2124" Type="http://schemas.openxmlformats.org/officeDocument/2006/relationships/hyperlink" Target="https://twitter.com/Vobanondo5" TargetMode="External"/><Relationship Id="rId2125" Type="http://schemas.openxmlformats.org/officeDocument/2006/relationships/hyperlink" Target="https://twitter.com/MiZoSn" TargetMode="External"/><Relationship Id="rId2126" Type="http://schemas.openxmlformats.org/officeDocument/2006/relationships/hyperlink" Target="https://www.instagram.com/mizosn/" TargetMode="External"/><Relationship Id="rId2127" Type="http://schemas.openxmlformats.org/officeDocument/2006/relationships/hyperlink" Target="https://twitter.com/datamaze" TargetMode="External"/><Relationship Id="rId2128" Type="http://schemas.openxmlformats.org/officeDocument/2006/relationships/hyperlink" Target="http://www.datamaze.it" TargetMode="External"/><Relationship Id="rId2129" Type="http://schemas.openxmlformats.org/officeDocument/2006/relationships/hyperlink" Target="https://twitter.com/nftcutie" TargetMode="External"/><Relationship Id="rId2130" Type="http://schemas.openxmlformats.org/officeDocument/2006/relationships/hyperlink" Target="https://linktr.ee/dd1991" TargetMode="External"/><Relationship Id="rId2131" Type="http://schemas.openxmlformats.org/officeDocument/2006/relationships/hyperlink" Target="https://twitter.com/dddd924907391" TargetMode="External"/><Relationship Id="rId2132" Type="http://schemas.openxmlformats.org/officeDocument/2006/relationships/hyperlink" Target="https://twitter.com/Kieuoan60161806" TargetMode="External"/><Relationship Id="rId2133" Type="http://schemas.openxmlformats.org/officeDocument/2006/relationships/hyperlink" Target="https://twitter.com/ReconBee" TargetMode="External"/><Relationship Id="rId2134" Type="http://schemas.openxmlformats.org/officeDocument/2006/relationships/hyperlink" Target="https://reconbee.com" TargetMode="External"/><Relationship Id="rId2135" Type="http://schemas.openxmlformats.org/officeDocument/2006/relationships/hyperlink" Target="https://twitter.com/diemmy11911" TargetMode="External"/><Relationship Id="rId2136" Type="http://schemas.openxmlformats.org/officeDocument/2006/relationships/hyperlink" Target="https://twitter.com/Thuylin01206720" TargetMode="External"/><Relationship Id="rId2137" Type="http://schemas.openxmlformats.org/officeDocument/2006/relationships/hyperlink" Target="https://twitter.com/Teeth__Doc" TargetMode="External"/><Relationship Id="rId2138" Type="http://schemas.openxmlformats.org/officeDocument/2006/relationships/hyperlink" Target="https://instagram.com/teeth__doc" TargetMode="External"/><Relationship Id="rId2139" Type="http://schemas.openxmlformats.org/officeDocument/2006/relationships/hyperlink" Target="https://twitter.com/shakibali75" TargetMode="External"/><Relationship Id="rId2140" Type="http://schemas.openxmlformats.org/officeDocument/2006/relationships/hyperlink" Target="https://twitter.com/b_rashika" TargetMode="External"/><Relationship Id="rId2141" Type="http://schemas.openxmlformats.org/officeDocument/2006/relationships/hyperlink" Target="https://www.cohesity.com/" TargetMode="External"/><Relationship Id="rId2142" Type="http://schemas.openxmlformats.org/officeDocument/2006/relationships/hyperlink" Target="https://twitter.com/Stinger_G_3" TargetMode="External"/><Relationship Id="rId2143" Type="http://schemas.openxmlformats.org/officeDocument/2006/relationships/hyperlink" Target="https://twitter.com/gioprattichizzo" TargetMode="External"/><Relationship Id="rId2144" Type="http://schemas.openxmlformats.org/officeDocument/2006/relationships/hyperlink" Target="https://twitter.com/msandbu" TargetMode="External"/><Relationship Id="rId2145" Type="http://schemas.openxmlformats.org/officeDocument/2006/relationships/hyperlink" Target="https://msandbu.org" TargetMode="External"/><Relationship Id="rId2146" Type="http://schemas.openxmlformats.org/officeDocument/2006/relationships/hyperlink" Target="https://twitter.com/VinnaOktavian16" TargetMode="External"/><Relationship Id="rId2147" Type="http://schemas.openxmlformats.org/officeDocument/2006/relationships/hyperlink" Target="https://twitter.com/Thuyuye32333901" TargetMode="External"/><Relationship Id="rId2148" Type="http://schemas.openxmlformats.org/officeDocument/2006/relationships/hyperlink" Target="https://twitter.com/letrong04069216" TargetMode="External"/><Relationship Id="rId2149" Type="http://schemas.openxmlformats.org/officeDocument/2006/relationships/hyperlink" Target="https://twitter.com/Airdrop3487" TargetMode="External"/><Relationship Id="rId2150" Type="http://schemas.openxmlformats.org/officeDocument/2006/relationships/hyperlink" Target="https://twitter.com/ssc_combater007" TargetMode="External"/><Relationship Id="rId2151" Type="http://schemas.openxmlformats.org/officeDocument/2006/relationships/hyperlink" Target="https://twitter.com/Thuyhan49927724" TargetMode="External"/><Relationship Id="rId2152" Type="http://schemas.openxmlformats.org/officeDocument/2006/relationships/hyperlink" Target="https://twitter.com/Hello87733827" TargetMode="External"/><Relationship Id="rId2153" Type="http://schemas.openxmlformats.org/officeDocument/2006/relationships/hyperlink" Target="https://twitter.com/Hello87733827" TargetMode="External"/><Relationship Id="rId2154" Type="http://schemas.openxmlformats.org/officeDocument/2006/relationships/hyperlink" Target="https://twitter.com/Hello87733827" TargetMode="External"/><Relationship Id="rId2155" Type="http://schemas.openxmlformats.org/officeDocument/2006/relationships/hyperlink" Target="https://twitter.com/Hello87733827" TargetMode="External"/><Relationship Id="rId2156" Type="http://schemas.openxmlformats.org/officeDocument/2006/relationships/hyperlink" Target="https://twitter.com/Seithi247" TargetMode="External"/><Relationship Id="rId2157" Type="http://schemas.openxmlformats.org/officeDocument/2006/relationships/hyperlink" Target="https://seithi.com/" TargetMode="External"/><Relationship Id="rId2158" Type="http://schemas.openxmlformats.org/officeDocument/2006/relationships/hyperlink" Target="https://twitter.com/VijayPravinM" TargetMode="External"/><Relationship Id="rId2159" Type="http://schemas.openxmlformats.org/officeDocument/2006/relationships/hyperlink" Target="https://www.bitscrunch.com" TargetMode="External"/><Relationship Id="rId2160" Type="http://schemas.openxmlformats.org/officeDocument/2006/relationships/hyperlink" Target="https://twitter.com/webfeedsocial" TargetMode="External"/><Relationship Id="rId2161" Type="http://schemas.openxmlformats.org/officeDocument/2006/relationships/hyperlink" Target="http://www.webfeed.in" TargetMode="External"/><Relationship Id="rId2162" Type="http://schemas.openxmlformats.org/officeDocument/2006/relationships/hyperlink" Target="https://twitter.com/drsuperstar1680" TargetMode="External"/><Relationship Id="rId2163" Type="http://schemas.openxmlformats.org/officeDocument/2006/relationships/hyperlink" Target="https://twitter.com/RealMiCentral" TargetMode="External"/><Relationship Id="rId2164" Type="http://schemas.openxmlformats.org/officeDocument/2006/relationships/hyperlink" Target="https://www.realmicentral.com/" TargetMode="External"/><Relationship Id="rId2165" Type="http://schemas.openxmlformats.org/officeDocument/2006/relationships/hyperlink" Target="https://twitter.com/drsuperstar1680" TargetMode="External"/><Relationship Id="rId2166" Type="http://schemas.openxmlformats.org/officeDocument/2006/relationships/hyperlink" Target="https://twitter.com/Dieuhan07849066" TargetMode="External"/><Relationship Id="rId2167" Type="http://schemas.openxmlformats.org/officeDocument/2006/relationships/hyperlink" Target="https://twitter.com/TmrUae" TargetMode="External"/><Relationship Id="rId2168" Type="http://schemas.openxmlformats.org/officeDocument/2006/relationships/hyperlink" Target="https://tmrconsult.com/ae" TargetMode="External"/><Relationship Id="rId2169" Type="http://schemas.openxmlformats.org/officeDocument/2006/relationships/hyperlink" Target="https://twitter.com/AamodAd" TargetMode="External"/><Relationship Id="rId2170" Type="http://schemas.openxmlformats.org/officeDocument/2006/relationships/hyperlink" Target="https://twitter.com/ReemFF18" TargetMode="External"/><Relationship Id="rId2171" Type="http://schemas.openxmlformats.org/officeDocument/2006/relationships/hyperlink" Target="https://twitter.com/Saipaannana" TargetMode="External"/><Relationship Id="rId2172" Type="http://schemas.openxmlformats.org/officeDocument/2006/relationships/hyperlink" Target="https://wlo.link/@saipaannana" TargetMode="External"/><Relationship Id="rId2173" Type="http://schemas.openxmlformats.org/officeDocument/2006/relationships/hyperlink" Target="https://twitter.com/talent_axom" TargetMode="External"/><Relationship Id="rId2174" Type="http://schemas.openxmlformats.org/officeDocument/2006/relationships/hyperlink" Target="https://twitter.com/talent_axom" TargetMode="External"/><Relationship Id="rId2175" Type="http://schemas.openxmlformats.org/officeDocument/2006/relationships/hyperlink" Target="https://twitter.com/AnjulAsawa" TargetMode="External"/><Relationship Id="rId2176" Type="http://schemas.openxmlformats.org/officeDocument/2006/relationships/hyperlink" Target="https://twitter.com/Yenly18299553" TargetMode="External"/><Relationship Id="rId2177" Type="http://schemas.openxmlformats.org/officeDocument/2006/relationships/hyperlink" Target="https://twitter.com/iwonjun13" TargetMode="External"/><Relationship Id="rId2178" Type="http://schemas.openxmlformats.org/officeDocument/2006/relationships/hyperlink" Target="https://twitter.com/XeronBot" TargetMode="External"/><Relationship Id="rId2179" Type="http://schemas.openxmlformats.org/officeDocument/2006/relationships/hyperlink" Target="https://twitter.com/Shop_Trell_Shop" TargetMode="External"/><Relationship Id="rId2180" Type="http://schemas.openxmlformats.org/officeDocument/2006/relationships/hyperlink" Target="http://trell.shop" TargetMode="External"/><Relationship Id="rId2181" Type="http://schemas.openxmlformats.org/officeDocument/2006/relationships/hyperlink" Target="https://twitter.com/SectrioOfficial" TargetMode="External"/><Relationship Id="rId2182" Type="http://schemas.openxmlformats.org/officeDocument/2006/relationships/hyperlink" Target="https://www.sectrio.com/" TargetMode="External"/><Relationship Id="rId2183" Type="http://schemas.openxmlformats.org/officeDocument/2006/relationships/hyperlink" Target="https://twitter.com/XeronBot" TargetMode="External"/><Relationship Id="rId2184" Type="http://schemas.openxmlformats.org/officeDocument/2006/relationships/hyperlink" Target="https://twitter.com/Shop_Trell_Shop" TargetMode="External"/><Relationship Id="rId2185" Type="http://schemas.openxmlformats.org/officeDocument/2006/relationships/hyperlink" Target="http://trell.shop" TargetMode="External"/><Relationship Id="rId2186" Type="http://schemas.openxmlformats.org/officeDocument/2006/relationships/hyperlink" Target="https://twitter.com/XeronBot" TargetMode="External"/><Relationship Id="rId2187" Type="http://schemas.openxmlformats.org/officeDocument/2006/relationships/hyperlink" Target="https://twitter.com/Shop_Trell_Shop" TargetMode="External"/><Relationship Id="rId2188" Type="http://schemas.openxmlformats.org/officeDocument/2006/relationships/hyperlink" Target="http://trell.shop" TargetMode="External"/><Relationship Id="rId2189" Type="http://schemas.openxmlformats.org/officeDocument/2006/relationships/hyperlink" Target="https://twitter.com/legat_emu" TargetMode="External"/><Relationship Id="rId2190" Type="http://schemas.openxmlformats.org/officeDocument/2006/relationships/hyperlink" Target="https://twitter.com/legat_emu" TargetMode="External"/><Relationship Id="rId2191" Type="http://schemas.openxmlformats.org/officeDocument/2006/relationships/hyperlink" Target="https://twitter.com/legat_emu" TargetMode="External"/><Relationship Id="rId2192" Type="http://schemas.openxmlformats.org/officeDocument/2006/relationships/hyperlink" Target="https://twitter.com/legat_emu" TargetMode="External"/><Relationship Id="rId2193" Type="http://schemas.openxmlformats.org/officeDocument/2006/relationships/hyperlink" Target="https://twitter.com/hidenlife4563" TargetMode="External"/><Relationship Id="rId2194" Type="http://schemas.openxmlformats.org/officeDocument/2006/relationships/hyperlink" Target="http://hotip.pic.com" TargetMode="External"/><Relationship Id="rId2195" Type="http://schemas.openxmlformats.org/officeDocument/2006/relationships/hyperlink" Target="https://twitter.com/nmki567" TargetMode="External"/><Relationship Id="rId2196" Type="http://schemas.openxmlformats.org/officeDocument/2006/relationships/hyperlink" Target="https://twitter.com/Baongoc14498487" TargetMode="External"/><Relationship Id="rId2197" Type="http://schemas.openxmlformats.org/officeDocument/2006/relationships/hyperlink" Target="https://twitter.com/_Cloud_boy" TargetMode="External"/><Relationship Id="rId2198" Type="http://schemas.openxmlformats.org/officeDocument/2006/relationships/hyperlink" Target="https://www.cloud-boy.com/" TargetMode="External"/><Relationship Id="rId2199" Type="http://schemas.openxmlformats.org/officeDocument/2006/relationships/hyperlink" Target="https://twitter.com/AditiPvt" TargetMode="External"/><Relationship Id="rId2200" Type="http://schemas.openxmlformats.org/officeDocument/2006/relationships/hyperlink" Target="http://www.adititracking.com" TargetMode="External"/><Relationship Id="rId2201" Type="http://schemas.openxmlformats.org/officeDocument/2006/relationships/hyperlink" Target="https://twitter.com/CMETSUAE" TargetMode="External"/><Relationship Id="rId2202" Type="http://schemas.openxmlformats.org/officeDocument/2006/relationships/hyperlink" Target="https://www.cmetsae.com/" TargetMode="External"/><Relationship Id="rId2203" Type="http://schemas.openxmlformats.org/officeDocument/2006/relationships/hyperlink" Target="https://twitter.com/ghostanon_" TargetMode="External"/><Relationship Id="rId2204" Type="http://schemas.openxmlformats.org/officeDocument/2006/relationships/hyperlink" Target="https://linktr.ee/ghostanon_?utm_source=linktree_profile_share&amp;ltsid=856702a3-d844-4a75-a086-1371a16" TargetMode="External"/><Relationship Id="rId2205" Type="http://schemas.openxmlformats.org/officeDocument/2006/relationships/hyperlink" Target="https://twitter.com/_Cloud_boy" TargetMode="External"/><Relationship Id="rId2206" Type="http://schemas.openxmlformats.org/officeDocument/2006/relationships/hyperlink" Target="https://www.cloud-boy.com/" TargetMode="External"/><Relationship Id="rId2207" Type="http://schemas.openxmlformats.org/officeDocument/2006/relationships/hyperlink" Target="https://twitter.com/Ngocbao56757756" TargetMode="External"/><Relationship Id="rId2208" Type="http://schemas.openxmlformats.org/officeDocument/2006/relationships/hyperlink" Target="https://twitter.com/necoonsen" TargetMode="External"/><Relationship Id="rId2209" Type="http://schemas.openxmlformats.org/officeDocument/2006/relationships/hyperlink" Target="http://www.flickr.com/photos/neco_onsen/" TargetMode="External"/><Relationship Id="rId2210" Type="http://schemas.openxmlformats.org/officeDocument/2006/relationships/hyperlink" Target="https://twitter.com/Saipaannana" TargetMode="External"/><Relationship Id="rId2211" Type="http://schemas.openxmlformats.org/officeDocument/2006/relationships/hyperlink" Target="https://wlo.link/@saipaannana" TargetMode="External"/><Relationship Id="rId2212" Type="http://schemas.openxmlformats.org/officeDocument/2006/relationships/hyperlink" Target="https://twitter.com/bengrude" TargetMode="External"/><Relationship Id="rId2213" Type="http://schemas.openxmlformats.org/officeDocument/2006/relationships/hyperlink" Target="https://twitter.com/msteamsbot" TargetMode="External"/><Relationship Id="rId2214" Type="http://schemas.openxmlformats.org/officeDocument/2006/relationships/hyperlink" Target="https://twitter.com/daw_pluto15" TargetMode="External"/><Relationship Id="rId2215" Type="http://schemas.openxmlformats.org/officeDocument/2006/relationships/hyperlink" Target="https://twitter.com/Trongho72181056" TargetMode="External"/><Relationship Id="rId2216" Type="http://schemas.openxmlformats.org/officeDocument/2006/relationships/hyperlink" Target="https://twitter.com/TFmartech" TargetMode="External"/><Relationship Id="rId2217" Type="http://schemas.openxmlformats.org/officeDocument/2006/relationships/hyperlink" Target="http://www.triggerfish.com.au" TargetMode="External"/><Relationship Id="rId2218" Type="http://schemas.openxmlformats.org/officeDocument/2006/relationships/hyperlink" Target="https://twitter.com/jhlrsn" TargetMode="External"/><Relationship Id="rId2219" Type="http://schemas.openxmlformats.org/officeDocument/2006/relationships/hyperlink" Target="https://twitter.com/Haian49029274" TargetMode="External"/><Relationship Id="rId2220" Type="http://schemas.openxmlformats.org/officeDocument/2006/relationships/hyperlink" Target="https://twitter.com/XeronBot" TargetMode="External"/><Relationship Id="rId2221" Type="http://schemas.openxmlformats.org/officeDocument/2006/relationships/hyperlink" Target="https://twitter.com/ClimaxBetty" TargetMode="External"/><Relationship Id="rId2222" Type="http://schemas.openxmlformats.org/officeDocument/2006/relationships/hyperlink" Target="https://twitter.com/DanielWatelet" TargetMode="External"/><Relationship Id="rId2223" Type="http://schemas.openxmlformats.org/officeDocument/2006/relationships/hyperlink" Target="http://www.paulleto.com" TargetMode="External"/><Relationship Id="rId2224" Type="http://schemas.openxmlformats.org/officeDocument/2006/relationships/hyperlink" Target="https://twitter.com/_reactdev" TargetMode="External"/><Relationship Id="rId2225" Type="http://schemas.openxmlformats.org/officeDocument/2006/relationships/hyperlink" Target="https://twitter.com/DevRetweetBot" TargetMode="External"/><Relationship Id="rId2226" Type="http://schemas.openxmlformats.org/officeDocument/2006/relationships/hyperlink" Target="https://twitter.com/ricardo_calejo" TargetMode="External"/><Relationship Id="rId2227" Type="http://schemas.openxmlformats.org/officeDocument/2006/relationships/hyperlink" Target="http://devscopeninjas.azurewebsites.net" TargetMode="External"/><Relationship Id="rId2228" Type="http://schemas.openxmlformats.org/officeDocument/2006/relationships/hyperlink" Target="https://twitter.com/star_bomba_" TargetMode="External"/><Relationship Id="rId2229" Type="http://schemas.openxmlformats.org/officeDocument/2006/relationships/hyperlink" Target="https://twitter.com/DanielWatelet" TargetMode="External"/><Relationship Id="rId2230" Type="http://schemas.openxmlformats.org/officeDocument/2006/relationships/hyperlink" Target="http://www.paulleto.com" TargetMode="External"/><Relationship Id="rId2231" Type="http://schemas.openxmlformats.org/officeDocument/2006/relationships/hyperlink" Target="https://twitter.com/KnutsfordX" TargetMode="External"/><Relationship Id="rId2232" Type="http://schemas.openxmlformats.org/officeDocument/2006/relationships/hyperlink" Target="https://twitter.com/KnutsfordX" TargetMode="External"/><Relationship Id="rId2233" Type="http://schemas.openxmlformats.org/officeDocument/2006/relationships/hyperlink" Target="https://twitter.com/KnutsfordX" TargetMode="External"/><Relationship Id="rId2234" Type="http://schemas.openxmlformats.org/officeDocument/2006/relationships/hyperlink" Target="https://twitter.com/KnutsfordX" TargetMode="External"/><Relationship Id="rId2235" Type="http://schemas.openxmlformats.org/officeDocument/2006/relationships/hyperlink" Target="https://twitter.com/XeronBot" TargetMode="External"/><Relationship Id="rId2236" Type="http://schemas.openxmlformats.org/officeDocument/2006/relationships/hyperlink" Target="https://twitter.com/_not_engineer" TargetMode="External"/><Relationship Id="rId2237" Type="http://schemas.openxmlformats.org/officeDocument/2006/relationships/hyperlink" Target="https://twitter.com/DdeDiesbach" TargetMode="External"/><Relationship Id="rId2238" Type="http://schemas.openxmlformats.org/officeDocument/2006/relationships/hyperlink" Target="https://www.linkedin.com/in/ddediesbach-digital/" TargetMode="External"/><Relationship Id="rId2239" Type="http://schemas.openxmlformats.org/officeDocument/2006/relationships/hyperlink" Target="https://twitter.com/cc_cyberdefence" TargetMode="External"/><Relationship Id="rId2240" Type="http://schemas.openxmlformats.org/officeDocument/2006/relationships/hyperlink" Target="https://www.computacenter.com/uk" TargetMode="External"/><Relationship Id="rId2241" Type="http://schemas.openxmlformats.org/officeDocument/2006/relationships/hyperlink" Target="https://twitter.com/cc_cyberdefence" TargetMode="External"/><Relationship Id="rId2242" Type="http://schemas.openxmlformats.org/officeDocument/2006/relationships/hyperlink" Target="https://www.computacenter.com/uk" TargetMode="External"/><Relationship Id="rId2243" Type="http://schemas.openxmlformats.org/officeDocument/2006/relationships/hyperlink" Target="https://twitter.com/cc_cyberdefence" TargetMode="External"/><Relationship Id="rId2244" Type="http://schemas.openxmlformats.org/officeDocument/2006/relationships/hyperlink" Target="https://www.computacenter.com/uk" TargetMode="External"/><Relationship Id="rId2245" Type="http://schemas.openxmlformats.org/officeDocument/2006/relationships/hyperlink" Target="https://twitter.com/cc_cyberdefence" TargetMode="External"/><Relationship Id="rId2246" Type="http://schemas.openxmlformats.org/officeDocument/2006/relationships/hyperlink" Target="https://www.computacenter.com/uk" TargetMode="External"/><Relationship Id="rId2247" Type="http://schemas.openxmlformats.org/officeDocument/2006/relationships/hyperlink" Target="https://twitter.com/cc_cyberdefence" TargetMode="External"/><Relationship Id="rId2248" Type="http://schemas.openxmlformats.org/officeDocument/2006/relationships/hyperlink" Target="https://www.computacenter.com/uk" TargetMode="External"/><Relationship Id="rId2249" Type="http://schemas.openxmlformats.org/officeDocument/2006/relationships/hyperlink" Target="https://twitter.com/cc_cyberdefence" TargetMode="External"/><Relationship Id="rId2250" Type="http://schemas.openxmlformats.org/officeDocument/2006/relationships/hyperlink" Target="https://www.computacenter.com/uk" TargetMode="External"/><Relationship Id="rId2251" Type="http://schemas.openxmlformats.org/officeDocument/2006/relationships/hyperlink" Target="https://twitter.com/xeeshanxee" TargetMode="External"/><Relationship Id="rId2252" Type="http://schemas.openxmlformats.org/officeDocument/2006/relationships/hyperlink" Target="https://twitter.com/cc_cyberdefence" TargetMode="External"/><Relationship Id="rId2253" Type="http://schemas.openxmlformats.org/officeDocument/2006/relationships/hyperlink" Target="https://www.computacenter.com/uk" TargetMode="External"/><Relationship Id="rId2254" Type="http://schemas.openxmlformats.org/officeDocument/2006/relationships/hyperlink" Target="https://twitter.com/cc_cyberdefence" TargetMode="External"/><Relationship Id="rId2255" Type="http://schemas.openxmlformats.org/officeDocument/2006/relationships/hyperlink" Target="https://www.computacenter.com/uk" TargetMode="External"/><Relationship Id="rId2256" Type="http://schemas.openxmlformats.org/officeDocument/2006/relationships/hyperlink" Target="https://twitter.com/cc_cyberdefence" TargetMode="External"/><Relationship Id="rId2257" Type="http://schemas.openxmlformats.org/officeDocument/2006/relationships/hyperlink" Target="https://www.computacenter.com/uk" TargetMode="External"/><Relationship Id="rId2258" Type="http://schemas.openxmlformats.org/officeDocument/2006/relationships/hyperlink" Target="https://twitter.com/cc_cyberdefence" TargetMode="External"/><Relationship Id="rId2259" Type="http://schemas.openxmlformats.org/officeDocument/2006/relationships/hyperlink" Target="https://www.computacenter.com/uk" TargetMode="External"/><Relationship Id="rId2260" Type="http://schemas.openxmlformats.org/officeDocument/2006/relationships/hyperlink" Target="https://twitter.com/cc_cyberdefence" TargetMode="External"/><Relationship Id="rId2261" Type="http://schemas.openxmlformats.org/officeDocument/2006/relationships/hyperlink" Target="https://www.computacenter.com/uk" TargetMode="External"/><Relationship Id="rId2262" Type="http://schemas.openxmlformats.org/officeDocument/2006/relationships/hyperlink" Target="https://twitter.com/cc_cyberdefence" TargetMode="External"/><Relationship Id="rId2263" Type="http://schemas.openxmlformats.org/officeDocument/2006/relationships/hyperlink" Target="https://www.computacenter.com/uk" TargetMode="External"/><Relationship Id="rId2264" Type="http://schemas.openxmlformats.org/officeDocument/2006/relationships/hyperlink" Target="https://twitter.com/cc_cyberdefence" TargetMode="External"/><Relationship Id="rId2265" Type="http://schemas.openxmlformats.org/officeDocument/2006/relationships/hyperlink" Target="https://www.computacenter.com/uk" TargetMode="External"/><Relationship Id="rId2266" Type="http://schemas.openxmlformats.org/officeDocument/2006/relationships/hyperlink" Target="https://twitter.com/cc_cyberdefence" TargetMode="External"/><Relationship Id="rId2267" Type="http://schemas.openxmlformats.org/officeDocument/2006/relationships/hyperlink" Target="https://www.computacenter.com/uk" TargetMode="External"/><Relationship Id="rId2268" Type="http://schemas.openxmlformats.org/officeDocument/2006/relationships/hyperlink" Target="https://twitter.com/cc_cyberdefence" TargetMode="External"/><Relationship Id="rId2269" Type="http://schemas.openxmlformats.org/officeDocument/2006/relationships/hyperlink" Target="https://www.computacenter.com/uk" TargetMode="External"/><Relationship Id="rId2270" Type="http://schemas.openxmlformats.org/officeDocument/2006/relationships/hyperlink" Target="https://twitter.com/cc_cyberdefence" TargetMode="External"/><Relationship Id="rId2271" Type="http://schemas.openxmlformats.org/officeDocument/2006/relationships/hyperlink" Target="https://www.computacenter.com/uk" TargetMode="External"/><Relationship Id="rId2272" Type="http://schemas.openxmlformats.org/officeDocument/2006/relationships/hyperlink" Target="https://twitter.com/Halan25319978" TargetMode="External"/><Relationship Id="rId2273" Type="http://schemas.openxmlformats.org/officeDocument/2006/relationships/hyperlink" Target="https://twitter.com/Mysterioso5" TargetMode="External"/><Relationship Id="rId2274" Type="http://schemas.openxmlformats.org/officeDocument/2006/relationships/hyperlink" Target="https://twitter.com/braveast" TargetMode="External"/><Relationship Id="rId2275" Type="http://schemas.openxmlformats.org/officeDocument/2006/relationships/hyperlink" Target="https://t.me/GlobalMarketsAnalysis" TargetMode="External"/><Relationship Id="rId2276" Type="http://schemas.openxmlformats.org/officeDocument/2006/relationships/hyperlink" Target="https://twitter.com/raztadiningrat" TargetMode="External"/><Relationship Id="rId2277" Type="http://schemas.openxmlformats.org/officeDocument/2006/relationships/hyperlink" Target="https://twitter.com/Vanhau97262373" TargetMode="External"/><Relationship Id="rId2278" Type="http://schemas.openxmlformats.org/officeDocument/2006/relationships/hyperlink" Target="https://twitter.com/vesanopanen" TargetMode="External"/><Relationship Id="rId2279" Type="http://schemas.openxmlformats.org/officeDocument/2006/relationships/hyperlink" Target="https://www.linkedin.com/in/vesanopanen/" TargetMode="External"/><Relationship Id="rId2280" Type="http://schemas.openxmlformats.org/officeDocument/2006/relationships/hyperlink" Target="https://twitter.com/clairefant4sy" TargetMode="External"/><Relationship Id="rId2281" Type="http://schemas.openxmlformats.org/officeDocument/2006/relationships/hyperlink" Target="https://twitter.com/rexdekoning" TargetMode="External"/><Relationship Id="rId2282" Type="http://schemas.openxmlformats.org/officeDocument/2006/relationships/hyperlink" Target="https://twitter.com/EmirCryp1" TargetMode="External"/><Relationship Id="rId2283" Type="http://schemas.openxmlformats.org/officeDocument/2006/relationships/hyperlink" Target="https://twitter.com/ThunAnh00934370" TargetMode="External"/><Relationship Id="rId2284" Type="http://schemas.openxmlformats.org/officeDocument/2006/relationships/hyperlink" Target="https://twitter.com/Concavang19" TargetMode="External"/><Relationship Id="rId2285" Type="http://schemas.openxmlformats.org/officeDocument/2006/relationships/hyperlink" Target="https://twitter.com/F1Mavrick" TargetMode="External"/><Relationship Id="rId2286" Type="http://schemas.openxmlformats.org/officeDocument/2006/relationships/hyperlink" Target="https://twitter.com/MichaWets" TargetMode="External"/><Relationship Id="rId2287" Type="http://schemas.openxmlformats.org/officeDocument/2006/relationships/hyperlink" Target="https://www.cloud-architect.be" TargetMode="External"/><Relationship Id="rId2288" Type="http://schemas.openxmlformats.org/officeDocument/2006/relationships/hyperlink" Target="https://twitter.com/dev_acarratta" TargetMode="External"/><Relationship Id="rId2289" Type="http://schemas.openxmlformats.org/officeDocument/2006/relationships/hyperlink" Target="https://links.devandreacarratta.it/blog" TargetMode="External"/><Relationship Id="rId2290" Type="http://schemas.openxmlformats.org/officeDocument/2006/relationships/hyperlink" Target="https://twitter.com/kifleAbera99" TargetMode="External"/><Relationship Id="rId2291" Type="http://schemas.openxmlformats.org/officeDocument/2006/relationships/hyperlink" Target="https://twitter.com/marioinsig" TargetMode="External"/><Relationship Id="rId2292" Type="http://schemas.openxmlformats.org/officeDocument/2006/relationships/hyperlink" Target="https://twitter.com/Pschirki" TargetMode="External"/><Relationship Id="rId2293" Type="http://schemas.openxmlformats.org/officeDocument/2006/relationships/hyperlink" Target="https://www.facebook.com/Xbox-Community-Hub-110031904624728" TargetMode="External"/><Relationship Id="rId2294" Type="http://schemas.openxmlformats.org/officeDocument/2006/relationships/hyperlink" Target="https://twitter.com/Hathao61246485" TargetMode="External"/><Relationship Id="rId2295" Type="http://schemas.openxmlformats.org/officeDocument/2006/relationships/hyperlink" Target="https://twitter.com/MichaWets" TargetMode="External"/><Relationship Id="rId2296" Type="http://schemas.openxmlformats.org/officeDocument/2006/relationships/hyperlink" Target="https://www.cloud-architect.be" TargetMode="External"/><Relationship Id="rId2297" Type="http://schemas.openxmlformats.org/officeDocument/2006/relationships/hyperlink" Target="https://twitter.com/ceo_velaanmart" TargetMode="External"/><Relationship Id="rId2298" Type="http://schemas.openxmlformats.org/officeDocument/2006/relationships/hyperlink" Target="https://twitter.com/AbussiLtd" TargetMode="External"/><Relationship Id="rId2299" Type="http://schemas.openxmlformats.org/officeDocument/2006/relationships/hyperlink" Target="http://www.abussi.co.uk" TargetMode="External"/><Relationship Id="rId2300" Type="http://schemas.openxmlformats.org/officeDocument/2006/relationships/hyperlink" Target="https://twitter.com/AbuSufi70367695" TargetMode="External"/><Relationship Id="rId2301" Type="http://schemas.openxmlformats.org/officeDocument/2006/relationships/hyperlink" Target="https://twitter.com/Montrung2" TargetMode="External"/><Relationship Id="rId2302" Type="http://schemas.openxmlformats.org/officeDocument/2006/relationships/hyperlink" Target="https://twitter.com/lundi97" TargetMode="External"/><Relationship Id="rId2303" Type="http://schemas.openxmlformats.org/officeDocument/2006/relationships/hyperlink" Target="https://twitter.com/SolitaryBoyz" TargetMode="External"/><Relationship Id="rId2304" Type="http://schemas.openxmlformats.org/officeDocument/2006/relationships/hyperlink" Target="https://twitter.com/Amaliyaa44" TargetMode="External"/><Relationship Id="rId2305" Type="http://schemas.openxmlformats.org/officeDocument/2006/relationships/hyperlink" Target="https://twitter.com/Win2fire" TargetMode="External"/><Relationship Id="rId2306" Type="http://schemas.openxmlformats.org/officeDocument/2006/relationships/hyperlink" Target="https://twitter.com/Surirama733" TargetMode="External"/><Relationship Id="rId2307" Type="http://schemas.openxmlformats.org/officeDocument/2006/relationships/hyperlink" Target="https://twitter.com/RFMFrance" TargetMode="External"/><Relationship Id="rId2308" Type="http://schemas.openxmlformats.org/officeDocument/2006/relationships/hyperlink" Target="http://www.rfm.fr" TargetMode="External"/><Relationship Id="rId2309" Type="http://schemas.openxmlformats.org/officeDocument/2006/relationships/hyperlink" Target="https://twitter.com/Emotheviper" TargetMode="External"/><Relationship Id="rId2310" Type="http://schemas.openxmlformats.org/officeDocument/2006/relationships/hyperlink" Target="http://www.psnprofiles.com/emotheviper" TargetMode="External"/><Relationship Id="rId2311" Type="http://schemas.openxmlformats.org/officeDocument/2006/relationships/hyperlink" Target="https://twitter.com/SamerA29669657" TargetMode="External"/><Relationship Id="rId2312" Type="http://schemas.openxmlformats.org/officeDocument/2006/relationships/hyperlink" Target="https://sameraudi.com" TargetMode="External"/><Relationship Id="rId2313" Type="http://schemas.openxmlformats.org/officeDocument/2006/relationships/hyperlink" Target="https://twitter.com/bilalqureshi92" TargetMode="External"/><Relationship Id="rId2314" Type="http://schemas.openxmlformats.org/officeDocument/2006/relationships/hyperlink" Target="https://twitter.com/orinthomas" TargetMode="External"/><Relationship Id="rId2315" Type="http://schemas.openxmlformats.org/officeDocument/2006/relationships/hyperlink" Target="https://twitter.com/bilalqureshi92" TargetMode="External"/><Relationship Id="rId2316" Type="http://schemas.openxmlformats.org/officeDocument/2006/relationships/hyperlink" Target="https://twitter.com/bilalqureshi92" TargetMode="External"/><Relationship Id="rId2317" Type="http://schemas.openxmlformats.org/officeDocument/2006/relationships/hyperlink" Target="https://twitter.com/episilia_1" TargetMode="External"/><Relationship Id="rId2318" Type="http://schemas.openxmlformats.org/officeDocument/2006/relationships/hyperlink" Target="http://www.episilia.com" TargetMode="External"/><Relationship Id="rId2319" Type="http://schemas.openxmlformats.org/officeDocument/2006/relationships/hyperlink" Target="https://twitter.com/Dieuky18" TargetMode="External"/><Relationship Id="rId2320" Type="http://schemas.openxmlformats.org/officeDocument/2006/relationships/hyperlink" Target="https://twitter.com/cinthyarellano3" TargetMode="External"/><Relationship Id="rId2321" Type="http://schemas.openxmlformats.org/officeDocument/2006/relationships/hyperlink" Target="https://twitter.com/Busrat67" TargetMode="External"/><Relationship Id="rId2322" Type="http://schemas.openxmlformats.org/officeDocument/2006/relationships/hyperlink" Target="https://twitter.com/Modern_Networks" TargetMode="External"/><Relationship Id="rId2323" Type="http://schemas.openxmlformats.org/officeDocument/2006/relationships/hyperlink" Target="http://www.modern-networks.co.uk" TargetMode="External"/><Relationship Id="rId2324" Type="http://schemas.openxmlformats.org/officeDocument/2006/relationships/hyperlink" Target="https://twitter.com/Blackbirdcorp" TargetMode="External"/><Relationship Id="rId2325" Type="http://schemas.openxmlformats.org/officeDocument/2006/relationships/hyperlink" Target="http://blackbirdcorporate.co.uk" TargetMode="External"/><Relationship Id="rId2326" Type="http://schemas.openxmlformats.org/officeDocument/2006/relationships/hyperlink" Target="https://twitter.com/kanalmaras" TargetMode="External"/><Relationship Id="rId2327" Type="http://schemas.openxmlformats.org/officeDocument/2006/relationships/hyperlink" Target="https://www.kanalmaras.com" TargetMode="External"/><Relationship Id="rId2328" Type="http://schemas.openxmlformats.org/officeDocument/2006/relationships/hyperlink" Target="https://twitter.com/MyArkLaMiss" TargetMode="External"/><Relationship Id="rId2329" Type="http://schemas.openxmlformats.org/officeDocument/2006/relationships/hyperlink" Target="http://www.myarklamiss.com" TargetMode="External"/><Relationship Id="rId2330" Type="http://schemas.openxmlformats.org/officeDocument/2006/relationships/hyperlink" Target="https://twitter.com/vesanopanen" TargetMode="External"/><Relationship Id="rId2331" Type="http://schemas.openxmlformats.org/officeDocument/2006/relationships/hyperlink" Target="https://www.linkedin.com/in/vesanopanen/" TargetMode="External"/><Relationship Id="rId2332" Type="http://schemas.openxmlformats.org/officeDocument/2006/relationships/hyperlink" Target="https://twitter.com/PeriodicoHoy" TargetMode="External"/><Relationship Id="rId2333" Type="http://schemas.openxmlformats.org/officeDocument/2006/relationships/hyperlink" Target="http://www.hoy.com.do" TargetMode="External"/><Relationship Id="rId2334" Type="http://schemas.openxmlformats.org/officeDocument/2006/relationships/hyperlink" Target="https://twitter.com/jais_george" TargetMode="External"/><Relationship Id="rId2335" Type="http://schemas.openxmlformats.org/officeDocument/2006/relationships/hyperlink" Target="https://twitter.com/ETTelecom" TargetMode="External"/><Relationship Id="rId2336" Type="http://schemas.openxmlformats.org/officeDocument/2006/relationships/hyperlink" Target="http://www.ettelecom.com" TargetMode="External"/><Relationship Id="rId2337" Type="http://schemas.openxmlformats.org/officeDocument/2006/relationships/hyperlink" Target="https://twitter.com/FlutlichtPR" TargetMode="External"/><Relationship Id="rId2338" Type="http://schemas.openxmlformats.org/officeDocument/2006/relationships/hyperlink" Target="https://www.flutlicht.biz/impressum/datenschutz" TargetMode="External"/><Relationship Id="rId2339" Type="http://schemas.openxmlformats.org/officeDocument/2006/relationships/hyperlink" Target="https://twitter.com/the_hindu" TargetMode="External"/><Relationship Id="rId2340" Type="http://schemas.openxmlformats.org/officeDocument/2006/relationships/hyperlink" Target="http://www.thehindu.com/" TargetMode="External"/><Relationship Id="rId2341" Type="http://schemas.openxmlformats.org/officeDocument/2006/relationships/hyperlink" Target="https://twitter.com/Shahkha22238030" TargetMode="External"/><Relationship Id="rId2342" Type="http://schemas.openxmlformats.org/officeDocument/2006/relationships/hyperlink" Target="https://twitter.com/RyanAnd67530498" TargetMode="External"/><Relationship Id="rId2343" Type="http://schemas.openxmlformats.org/officeDocument/2006/relationships/hyperlink" Target="https://ryanandrade.carrd.co/" TargetMode="External"/><Relationship Id="rId2344" Type="http://schemas.openxmlformats.org/officeDocument/2006/relationships/hyperlink" Target="https://twitter.com/VbTechnosol" TargetMode="External"/><Relationship Id="rId2345" Type="http://schemas.openxmlformats.org/officeDocument/2006/relationships/hyperlink" Target="https://www.vbtechnosolutions.com/" TargetMode="External"/><Relationship Id="rId2346" Type="http://schemas.openxmlformats.org/officeDocument/2006/relationships/hyperlink" Target="https://twitter.com/CorriereLOGIN" TargetMode="External"/><Relationship Id="rId2347" Type="http://schemas.openxmlformats.org/officeDocument/2006/relationships/hyperlink" Target="http://www.corriere.it/tecnologia/" TargetMode="External"/><Relationship Id="rId2348" Type="http://schemas.openxmlformats.org/officeDocument/2006/relationships/hyperlink" Target="https://twitter.com/ErwindeKreuk" TargetMode="External"/><Relationship Id="rId2349" Type="http://schemas.openxmlformats.org/officeDocument/2006/relationships/hyperlink" Target="https://erwindekreuk.com" TargetMode="External"/><Relationship Id="rId2350" Type="http://schemas.openxmlformats.org/officeDocument/2006/relationships/hyperlink" Target="https://twitter.com/CSA_DVillamizar" TargetMode="External"/><Relationship Id="rId2351" Type="http://schemas.openxmlformats.org/officeDocument/2006/relationships/hyperlink" Target="https://www.linkedin.com/in/CSA-DanielVillamizar" TargetMode="External"/><Relationship Id="rId2352" Type="http://schemas.openxmlformats.org/officeDocument/2006/relationships/hyperlink" Target="https://twitter.com/Hoangto61099244" TargetMode="External"/><Relationship Id="rId2353" Type="http://schemas.openxmlformats.org/officeDocument/2006/relationships/hyperlink" Target="https://twitter.com/EmmanuelleL9" TargetMode="External"/><Relationship Id="rId2354" Type="http://schemas.openxmlformats.org/officeDocument/2006/relationships/hyperlink" Target="http://www.flashtweet.fr" TargetMode="External"/><Relationship Id="rId2355" Type="http://schemas.openxmlformats.org/officeDocument/2006/relationships/hyperlink" Target="https://twitter.com/Er_Bhaskaran" TargetMode="External"/><Relationship Id="rId2356" Type="http://schemas.openxmlformats.org/officeDocument/2006/relationships/hyperlink" Target="http://woodsandlights.in" TargetMode="External"/><Relationship Id="rId2357" Type="http://schemas.openxmlformats.org/officeDocument/2006/relationships/hyperlink" Target="https://twitter.com/davidsahayaraj" TargetMode="External"/><Relationship Id="rId2358" Type="http://schemas.openxmlformats.org/officeDocument/2006/relationships/hyperlink" Target="https://twitter.com/localret" TargetMode="External"/><Relationship Id="rId2359" Type="http://schemas.openxmlformats.org/officeDocument/2006/relationships/hyperlink" Target="http://www.localret.cat" TargetMode="External"/><Relationship Id="rId2360" Type="http://schemas.openxmlformats.org/officeDocument/2006/relationships/hyperlink" Target="https://twitter.com/KhanhPh25604086" TargetMode="External"/><Relationship Id="rId2361" Type="http://schemas.openxmlformats.org/officeDocument/2006/relationships/hyperlink" Target="https://twitter.com/wren6918" TargetMode="External"/><Relationship Id="rId2362" Type="http://schemas.openxmlformats.org/officeDocument/2006/relationships/hyperlink" Target="http://Instagram.com/wremi6918" TargetMode="External"/><Relationship Id="rId2363" Type="http://schemas.openxmlformats.org/officeDocument/2006/relationships/hyperlink" Target="https://twitter.com/duc668313830" TargetMode="External"/><Relationship Id="rId2364" Type="http://schemas.openxmlformats.org/officeDocument/2006/relationships/hyperlink" Target="https://twitter.com/Bilgitakipet" TargetMode="External"/><Relationship Id="rId2365" Type="http://schemas.openxmlformats.org/officeDocument/2006/relationships/hyperlink" Target="http://www.bilgitakipet.com" TargetMode="External"/><Relationship Id="rId2366" Type="http://schemas.openxmlformats.org/officeDocument/2006/relationships/hyperlink" Target="https://twitter.com/jeancayeux" TargetMode="External"/><Relationship Id="rId2367" Type="http://schemas.openxmlformats.org/officeDocument/2006/relationships/hyperlink" Target="https://twitter.com/dieulimh" TargetMode="External"/><Relationship Id="rId2368" Type="http://schemas.openxmlformats.org/officeDocument/2006/relationships/hyperlink" Target="https://twitter.com/web4x4_es" TargetMode="External"/><Relationship Id="rId2369" Type="http://schemas.openxmlformats.org/officeDocument/2006/relationships/hyperlink" Target="https://web4x4.es/" TargetMode="External"/><Relationship Id="rId2370" Type="http://schemas.openxmlformats.org/officeDocument/2006/relationships/hyperlink" Target="https://twitter.com/Gameovertv54" TargetMode="External"/><Relationship Id="rId2371" Type="http://schemas.openxmlformats.org/officeDocument/2006/relationships/hyperlink" Target="https://ets2oyuncusu.blogspot.com" TargetMode="External"/><Relationship Id="rId2372" Type="http://schemas.openxmlformats.org/officeDocument/2006/relationships/hyperlink" Target="https://twitter.com/VitalyBruk" TargetMode="External"/><Relationship Id="rId2373" Type="http://schemas.openxmlformats.org/officeDocument/2006/relationships/hyperlink" Target="http://madeiradata.com" TargetMode="External"/><Relationship Id="rId2374" Type="http://schemas.openxmlformats.org/officeDocument/2006/relationships/hyperlink" Target="https://twitter.com/NeowinFeed" TargetMode="External"/><Relationship Id="rId2375" Type="http://schemas.openxmlformats.org/officeDocument/2006/relationships/hyperlink" Target="https://www.neowin.net" TargetMode="External"/><Relationship Id="rId2376" Type="http://schemas.openxmlformats.org/officeDocument/2006/relationships/hyperlink" Target="https://twitter.com/AsianetNewsHN" TargetMode="External"/><Relationship Id="rId2377" Type="http://schemas.openxmlformats.org/officeDocument/2006/relationships/hyperlink" Target="http://hindi.asianetnews.com" TargetMode="External"/><Relationship Id="rId2378" Type="http://schemas.openxmlformats.org/officeDocument/2006/relationships/hyperlink" Target="https://twitter.com/Katakuri112006" TargetMode="External"/><Relationship Id="rId2379" Type="http://schemas.openxmlformats.org/officeDocument/2006/relationships/hyperlink" Target="https://twitter.com/kanakanakanae" TargetMode="External"/><Relationship Id="rId2380" Type="http://schemas.openxmlformats.org/officeDocument/2006/relationships/hyperlink" Target="https://twitter.com/TheAprilEdwards" TargetMode="External"/><Relationship Id="rId2381" Type="http://schemas.openxmlformats.org/officeDocument/2006/relationships/hyperlink" Target="http://AZApril.dev" TargetMode="External"/><Relationship Id="rId2382" Type="http://schemas.openxmlformats.org/officeDocument/2006/relationships/hyperlink" Target="https://twitter.com/marathi_boyz" TargetMode="External"/><Relationship Id="rId2383" Type="http://schemas.openxmlformats.org/officeDocument/2006/relationships/hyperlink" Target="https://twitter.com/WinFuture" TargetMode="External"/><Relationship Id="rId2384" Type="http://schemas.openxmlformats.org/officeDocument/2006/relationships/hyperlink" Target="http://WinFuture.de" TargetMode="External"/><Relationship Id="rId2385" Type="http://schemas.openxmlformats.org/officeDocument/2006/relationships/hyperlink" Target="https://twitter.com/Thuhoan49110165" TargetMode="External"/><Relationship Id="rId2386" Type="http://schemas.openxmlformats.org/officeDocument/2006/relationships/hyperlink" Target="https://twitter.com/amirm721993" TargetMode="External"/><Relationship Id="rId2387" Type="http://schemas.openxmlformats.org/officeDocument/2006/relationships/hyperlink" Target="https://twitter.com/bosottolilypapa" TargetMode="External"/><Relationship Id="rId2388" Type="http://schemas.openxmlformats.org/officeDocument/2006/relationships/hyperlink" Target="https://twitter.com/KonnectShail" TargetMode="External"/><Relationship Id="rId2389" Type="http://schemas.openxmlformats.org/officeDocument/2006/relationships/hyperlink" Target="https://bit.ly/3wJry1R" TargetMode="External"/><Relationship Id="rId2390" Type="http://schemas.openxmlformats.org/officeDocument/2006/relationships/hyperlink" Target="https://twitter.com/JamesvandenBerg" TargetMode="External"/><Relationship Id="rId2391" Type="http://schemas.openxmlformats.org/officeDocument/2006/relationships/hyperlink" Target="http://mountainss.wordpress.com/" TargetMode="External"/><Relationship Id="rId2392" Type="http://schemas.openxmlformats.org/officeDocument/2006/relationships/hyperlink" Target="https://twitter.com/Sorti81" TargetMode="External"/><Relationship Id="rId2393" Type="http://schemas.openxmlformats.org/officeDocument/2006/relationships/hyperlink" Target="https://twitter.com/Brand_Perl" TargetMode="External"/><Relationship Id="rId2394" Type="http://schemas.openxmlformats.org/officeDocument/2006/relationships/hyperlink" Target="https://brandperl.com/" TargetMode="External"/><Relationship Id="rId2395" Type="http://schemas.openxmlformats.org/officeDocument/2006/relationships/hyperlink" Target="https://twitter.com/BizzBuzzNews" TargetMode="External"/><Relationship Id="rId2396" Type="http://schemas.openxmlformats.org/officeDocument/2006/relationships/hyperlink" Target="https://twitter.com/GG_AS" TargetMode="External"/><Relationship Id="rId2397" Type="http://schemas.openxmlformats.org/officeDocument/2006/relationships/hyperlink" Target="http://d.hatena.ne.jp/GG-a/" TargetMode="External"/><Relationship Id="rId2398" Type="http://schemas.openxmlformats.org/officeDocument/2006/relationships/hyperlink" Target="https://twitter.com/codezillians" TargetMode="External"/><Relationship Id="rId2399" Type="http://schemas.openxmlformats.org/officeDocument/2006/relationships/hyperlink" Target="http://www.codezilla.io" TargetMode="External"/><Relationship Id="rId2400" Type="http://schemas.openxmlformats.org/officeDocument/2006/relationships/hyperlink" Target="https://twitter.com/Sociall_in" TargetMode="External"/><Relationship Id="rId2401" Type="http://schemas.openxmlformats.org/officeDocument/2006/relationships/hyperlink" Target="http://www.sociall.in" TargetMode="External"/><Relationship Id="rId2402" Type="http://schemas.openxmlformats.org/officeDocument/2006/relationships/hyperlink" Target="https://twitter.com/botxboxseriesx" TargetMode="External"/><Relationship Id="rId2403" Type="http://schemas.openxmlformats.org/officeDocument/2006/relationships/hyperlink" Target="https://twitter.com/leloc11911" TargetMode="External"/><Relationship Id="rId2404" Type="http://schemas.openxmlformats.org/officeDocument/2006/relationships/hyperlink" Target="https://twitter.com/Alsulai79621160" TargetMode="External"/><Relationship Id="rId2405" Type="http://schemas.openxmlformats.org/officeDocument/2006/relationships/hyperlink" Target="https://twitter.com/News18Telugu" TargetMode="External"/><Relationship Id="rId2406" Type="http://schemas.openxmlformats.org/officeDocument/2006/relationships/hyperlink" Target="http://news18telugu.com" TargetMode="External"/><Relationship Id="rId2407" Type="http://schemas.openxmlformats.org/officeDocument/2006/relationships/hyperlink" Target="https://twitter.com/ram_baaa" TargetMode="External"/><Relationship Id="rId2408" Type="http://schemas.openxmlformats.org/officeDocument/2006/relationships/hyperlink" Target="https://twitter.com/alrezhter" TargetMode="External"/><Relationship Id="rId2409" Type="http://schemas.openxmlformats.org/officeDocument/2006/relationships/hyperlink" Target="https://twitter.com/Firdausanovian1" TargetMode="External"/><Relationship Id="rId2410" Type="http://schemas.openxmlformats.org/officeDocument/2006/relationships/hyperlink" Target="https://twitter.com/sectest9" TargetMode="External"/><Relationship Id="rId2411" Type="http://schemas.openxmlformats.org/officeDocument/2006/relationships/hyperlink" Target="https://twitter.com/CyberSecurityN8" TargetMode="External"/><Relationship Id="rId2412" Type="http://schemas.openxmlformats.org/officeDocument/2006/relationships/hyperlink" Target="https://twitter.com/lotus_i52" TargetMode="External"/><Relationship Id="rId2413" Type="http://schemas.openxmlformats.org/officeDocument/2006/relationships/hyperlink" Target="https://lotus-i.com" TargetMode="External"/><Relationship Id="rId2414" Type="http://schemas.openxmlformats.org/officeDocument/2006/relationships/hyperlink" Target="https://twitter.com/Haanj12" TargetMode="External"/><Relationship Id="rId2415" Type="http://schemas.openxmlformats.org/officeDocument/2006/relationships/hyperlink" Target="https://twitter.com/htmarathi" TargetMode="External"/><Relationship Id="rId2416" Type="http://schemas.openxmlformats.org/officeDocument/2006/relationships/hyperlink" Target="https://marathi.hindustantimes.com/" TargetMode="External"/><Relationship Id="rId2417" Type="http://schemas.openxmlformats.org/officeDocument/2006/relationships/hyperlink" Target="https://twitter.com/LalitaTimes" TargetMode="External"/><Relationship Id="rId2418" Type="http://schemas.openxmlformats.org/officeDocument/2006/relationships/hyperlink" Target="https://www.lalitatimes.com" TargetMode="External"/><Relationship Id="rId2419" Type="http://schemas.openxmlformats.org/officeDocument/2006/relationships/hyperlink" Target="https://twitter.com/muhnovel_" TargetMode="External"/><Relationship Id="rId2420" Type="http://schemas.openxmlformats.org/officeDocument/2006/relationships/hyperlink" Target="https://twitter.com/DanteBrandolini" TargetMode="External"/><Relationship Id="rId2421" Type="http://schemas.openxmlformats.org/officeDocument/2006/relationships/hyperlink" Target="https://twitter.com/inside_digital" TargetMode="External"/><Relationship Id="rId2422" Type="http://schemas.openxmlformats.org/officeDocument/2006/relationships/hyperlink" Target="https://www.inside-digital.de/" TargetMode="External"/><Relationship Id="rId2423" Type="http://schemas.openxmlformats.org/officeDocument/2006/relationships/hyperlink" Target="https://twitter.com/Crypto_Resaneh" TargetMode="External"/><Relationship Id="rId2424" Type="http://schemas.openxmlformats.org/officeDocument/2006/relationships/hyperlink" Target="https://twitter.com/ducc52" TargetMode="External"/><Relationship Id="rId2425" Type="http://schemas.openxmlformats.org/officeDocument/2006/relationships/hyperlink" Target="https://twitter.com/abpsanjha" TargetMode="External"/><Relationship Id="rId2426" Type="http://schemas.openxmlformats.org/officeDocument/2006/relationships/hyperlink" Target="https://punjabi.abplive.com" TargetMode="External"/><Relationship Id="rId2427" Type="http://schemas.openxmlformats.org/officeDocument/2006/relationships/hyperlink" Target="https://twitter.com/quocchanh11911" TargetMode="External"/><Relationship Id="rId2428" Type="http://schemas.openxmlformats.org/officeDocument/2006/relationships/hyperlink" Target="https://twitter.com/Wiwilltoldyou" TargetMode="External"/><Relationship Id="rId2429" Type="http://schemas.openxmlformats.org/officeDocument/2006/relationships/hyperlink" Target="https://twitter.com/the_newsmen" TargetMode="External"/><Relationship Id="rId2430" Type="http://schemas.openxmlformats.org/officeDocument/2006/relationships/hyperlink" Target="https://thenewsmen.co.in/" TargetMode="External"/><Relationship Id="rId2431" Type="http://schemas.openxmlformats.org/officeDocument/2006/relationships/hyperlink" Target="https://twitter.com/blu3cloak" TargetMode="External"/><Relationship Id="rId2432" Type="http://schemas.openxmlformats.org/officeDocument/2006/relationships/hyperlink" Target="https://www.blue-cloak.com" TargetMode="External"/><Relationship Id="rId2433" Type="http://schemas.openxmlformats.org/officeDocument/2006/relationships/hyperlink" Target="https://twitter.com/Jeevan72131009" TargetMode="External"/><Relationship Id="rId2434" Type="http://schemas.openxmlformats.org/officeDocument/2006/relationships/hyperlink" Target="https://t.me/+OzGEGH6kiBMxZjll" TargetMode="External"/><Relationship Id="rId2435" Type="http://schemas.openxmlformats.org/officeDocument/2006/relationships/hyperlink" Target="https://twitter.com/thienhuogn" TargetMode="External"/><Relationship Id="rId2436" Type="http://schemas.openxmlformats.org/officeDocument/2006/relationships/hyperlink" Target="https://twitter.com/salehere1" TargetMode="External"/><Relationship Id="rId2437" Type="http://schemas.openxmlformats.org/officeDocument/2006/relationships/hyperlink" Target="https://salehere.co.th/r/W10mqe" TargetMode="External"/><Relationship Id="rId2438" Type="http://schemas.openxmlformats.org/officeDocument/2006/relationships/hyperlink" Target="https://twitter.com/higeDnD" TargetMode="External"/><Relationship Id="rId2439" Type="http://schemas.openxmlformats.org/officeDocument/2006/relationships/hyperlink" Target="https://twitter.com/kinhnguyen6372" TargetMode="External"/><Relationship Id="rId2440" Type="http://schemas.openxmlformats.org/officeDocument/2006/relationships/hyperlink" Target="https://twitter.com/Iros03" TargetMode="External"/><Relationship Id="rId2441" Type="http://schemas.openxmlformats.org/officeDocument/2006/relationships/hyperlink" Target="https://twitter.com/EtaSolution" TargetMode="External"/><Relationship Id="rId2442" Type="http://schemas.openxmlformats.org/officeDocument/2006/relationships/hyperlink" Target="https://www.etasolution.in/" TargetMode="External"/><Relationship Id="rId2443" Type="http://schemas.openxmlformats.org/officeDocument/2006/relationships/hyperlink" Target="https://twitter.com/Phamtua85852996" TargetMode="External"/><Relationship Id="rId2444" Type="http://schemas.openxmlformats.org/officeDocument/2006/relationships/hyperlink" Target="https://twitter.com/WorkingWithLoVe" TargetMode="External"/><Relationship Id="rId2445" Type="http://schemas.openxmlformats.org/officeDocument/2006/relationships/hyperlink" Target="https://twitter.com/NewsDanka" TargetMode="External"/><Relationship Id="rId2446" Type="http://schemas.openxmlformats.org/officeDocument/2006/relationships/hyperlink" Target="http://www.newsdanka.com" TargetMode="External"/><Relationship Id="rId2447" Type="http://schemas.openxmlformats.org/officeDocument/2006/relationships/hyperlink" Target="https://twitter.com/lamdang7372" TargetMode="External"/><Relationship Id="rId2448" Type="http://schemas.openxmlformats.org/officeDocument/2006/relationships/hyperlink" Target="https://twitter.com/daisycutie__" TargetMode="External"/><Relationship Id="rId2449" Type="http://schemas.openxmlformats.org/officeDocument/2006/relationships/hyperlink" Target="https://lin.ee/jd9CM4f" TargetMode="External"/><Relationship Id="rId2450" Type="http://schemas.openxmlformats.org/officeDocument/2006/relationships/hyperlink" Target="https://twitter.com/Cyberyami1" TargetMode="External"/><Relationship Id="rId2451" Type="http://schemas.openxmlformats.org/officeDocument/2006/relationships/hyperlink" Target="https://www.cyberyami.com/" TargetMode="External"/><Relationship Id="rId2452" Type="http://schemas.openxmlformats.org/officeDocument/2006/relationships/hyperlink" Target="https://twitter.com/duc416" TargetMode="External"/><Relationship Id="rId2453" Type="http://schemas.openxmlformats.org/officeDocument/2006/relationships/hyperlink" Target="https://twitter.com/powerplatfrmbot" TargetMode="External"/><Relationship Id="rId2454" Type="http://schemas.openxmlformats.org/officeDocument/2006/relationships/hyperlink" Target="https://twitter.com/powerplatfrmbot" TargetMode="External"/><Relationship Id="rId2455" Type="http://schemas.openxmlformats.org/officeDocument/2006/relationships/hyperlink" Target="https://twitter.com/makotokaga" TargetMode="External"/><Relationship Id="rId2456" Type="http://schemas.openxmlformats.org/officeDocument/2006/relationships/hyperlink" Target="http://note.com/makotokaga" TargetMode="External"/><Relationship Id="rId2457" Type="http://schemas.openxmlformats.org/officeDocument/2006/relationships/hyperlink" Target="https://twitter.com/g39222469" TargetMode="External"/><Relationship Id="rId2458" Type="http://schemas.openxmlformats.org/officeDocument/2006/relationships/hyperlink" Target="https://twitter.com/lehoang11760503" TargetMode="External"/><Relationship Id="rId2459" Type="http://schemas.openxmlformats.org/officeDocument/2006/relationships/hyperlink" Target="https://twitter.com/Itisallabout_us" TargetMode="External"/><Relationship Id="rId2460" Type="http://schemas.openxmlformats.org/officeDocument/2006/relationships/hyperlink" Target="https://twitter.com/CIOTechTalkANZ" TargetMode="External"/><Relationship Id="rId2461" Type="http://schemas.openxmlformats.org/officeDocument/2006/relationships/hyperlink" Target="https://twitter.com/khanhgia6372" TargetMode="External"/><Relationship Id="rId2462" Type="http://schemas.openxmlformats.org/officeDocument/2006/relationships/hyperlink" Target="https://twitter.com/CrazyAboutCloud" TargetMode="External"/><Relationship Id="rId2463" Type="http://schemas.openxmlformats.org/officeDocument/2006/relationships/hyperlink" Target="https://twitter.com/TomangSade" TargetMode="External"/><Relationship Id="rId2464" Type="http://schemas.openxmlformats.org/officeDocument/2006/relationships/hyperlink" Target="https://twitter.com/CrazyAboutCloud" TargetMode="External"/><Relationship Id="rId2465" Type="http://schemas.openxmlformats.org/officeDocument/2006/relationships/hyperlink" Target="https://twitter.com/thatwindowsgeek" TargetMode="External"/><Relationship Id="rId2466" Type="http://schemas.openxmlformats.org/officeDocument/2006/relationships/hyperlink" Target="https://twitter.com/METALJIMMY123" TargetMode="External"/><Relationship Id="rId2467" Type="http://schemas.openxmlformats.org/officeDocument/2006/relationships/hyperlink" Target="https://twitter.com/prakai11" TargetMode="External"/><Relationship Id="rId2468" Type="http://schemas.openxmlformats.org/officeDocument/2006/relationships/hyperlink" Target="https://twitter.com/prakai11" TargetMode="External"/><Relationship Id="rId2469" Type="http://schemas.openxmlformats.org/officeDocument/2006/relationships/hyperlink" Target="https://twitter.com/Videogameenthu2" TargetMode="External"/><Relationship Id="rId2470" Type="http://schemas.openxmlformats.org/officeDocument/2006/relationships/hyperlink" Target="https://ebay.us/ZRgwGE" TargetMode="External"/><Relationship Id="rId2471" Type="http://schemas.openxmlformats.org/officeDocument/2006/relationships/hyperlink" Target="https://twitter.com/heshamkeeni" TargetMode="External"/><Relationship Id="rId2472" Type="http://schemas.openxmlformats.org/officeDocument/2006/relationships/hyperlink" Target="https://twitter.com/NvironLtd" TargetMode="External"/><Relationship Id="rId2473" Type="http://schemas.openxmlformats.org/officeDocument/2006/relationships/hyperlink" Target="http://www.nviron.co.uk" TargetMode="External"/><Relationship Id="rId2474" Type="http://schemas.openxmlformats.org/officeDocument/2006/relationships/hyperlink" Target="https://twitter.com/Khanhlo74962941" TargetMode="External"/><Relationship Id="rId2475" Type="http://schemas.openxmlformats.org/officeDocument/2006/relationships/hyperlink" Target="https://twitter.com/parkplus_io" TargetMode="External"/><Relationship Id="rId2476" Type="http://schemas.openxmlformats.org/officeDocument/2006/relationships/hyperlink" Target="http://www.parkplus.io" TargetMode="External"/><Relationship Id="rId2477" Type="http://schemas.openxmlformats.org/officeDocument/2006/relationships/hyperlink" Target="https://twitter.com/info_kvaluation" TargetMode="External"/><Relationship Id="rId2478" Type="http://schemas.openxmlformats.org/officeDocument/2006/relationships/hyperlink" Target="https://twitter.com/web4x4_es" TargetMode="External"/><Relationship Id="rId2479" Type="http://schemas.openxmlformats.org/officeDocument/2006/relationships/hyperlink" Target="https://web4x4.es/" TargetMode="External"/><Relationship Id="rId2480" Type="http://schemas.openxmlformats.org/officeDocument/2006/relationships/hyperlink" Target="https://twitter.com/hoangtr14521991" TargetMode="External"/><Relationship Id="rId2481" Type="http://schemas.openxmlformats.org/officeDocument/2006/relationships/hyperlink" Target="https://twitter.com/caccho727" TargetMode="External"/><Relationship Id="rId2482" Type="http://schemas.openxmlformats.org/officeDocument/2006/relationships/hyperlink" Target="https://twitter.com/TechKidsAcademy" TargetMode="External"/><Relationship Id="rId2483" Type="http://schemas.openxmlformats.org/officeDocument/2006/relationships/hyperlink" Target="http://www.techkidsacademy.com" TargetMode="External"/><Relationship Id="rId2484" Type="http://schemas.openxmlformats.org/officeDocument/2006/relationships/hyperlink" Target="https://twitter.com/Noriza19Y" TargetMode="External"/><Relationship Id="rId2485" Type="http://schemas.openxmlformats.org/officeDocument/2006/relationships/hyperlink" Target="https://twitter.com/MilesWeb" TargetMode="External"/><Relationship Id="rId2486" Type="http://schemas.openxmlformats.org/officeDocument/2006/relationships/hyperlink" Target="https://www.MilesWeb.com" TargetMode="External"/><Relationship Id="rId2487" Type="http://schemas.openxmlformats.org/officeDocument/2006/relationships/hyperlink" Target="https://twitter.com/aduhlip" TargetMode="External"/><Relationship Id="rId2488" Type="http://schemas.openxmlformats.org/officeDocument/2006/relationships/hyperlink" Target="https://twitter.com/FlashTweet" TargetMode="External"/><Relationship Id="rId2489" Type="http://schemas.openxmlformats.org/officeDocument/2006/relationships/hyperlink" Target="https://www.flashtweet.fr/devenir-partenaire/" TargetMode="External"/><Relationship Id="rId2490" Type="http://schemas.openxmlformats.org/officeDocument/2006/relationships/hyperlink" Target="https://twitter.com/kevinFlavinn" TargetMode="External"/><Relationship Id="rId2491" Type="http://schemas.openxmlformats.org/officeDocument/2006/relationships/hyperlink" Target="https://twitter.com/cailonma737" TargetMode="External"/><Relationship Id="rId2492" Type="http://schemas.openxmlformats.org/officeDocument/2006/relationships/hyperlink" Target="https://twitter.com/lotus_i52" TargetMode="External"/><Relationship Id="rId2493" Type="http://schemas.openxmlformats.org/officeDocument/2006/relationships/hyperlink" Target="https://lotus-i.com" TargetMode="External"/><Relationship Id="rId2494" Type="http://schemas.openxmlformats.org/officeDocument/2006/relationships/hyperlink" Target="https://twitter.com/dhsu32" TargetMode="External"/><Relationship Id="rId2495" Type="http://schemas.openxmlformats.org/officeDocument/2006/relationships/hyperlink" Target="https://twitter.com/YorickReintjens" TargetMode="External"/><Relationship Id="rId2496" Type="http://schemas.openxmlformats.org/officeDocument/2006/relationships/hyperlink" Target="https://twitter.com/Ccnhu2" TargetMode="External"/><Relationship Id="rId2497" Type="http://schemas.openxmlformats.org/officeDocument/2006/relationships/hyperlink" Target="https://twitter.com/themangozero" TargetMode="External"/><Relationship Id="rId2498" Type="http://schemas.openxmlformats.org/officeDocument/2006/relationships/hyperlink" Target="http://www.mangozero.com" TargetMode="External"/><Relationship Id="rId2499" Type="http://schemas.openxmlformats.org/officeDocument/2006/relationships/hyperlink" Target="https://twitter.com/lythuth91437351" TargetMode="External"/><Relationship Id="rId2500" Type="http://schemas.openxmlformats.org/officeDocument/2006/relationships/hyperlink" Target="https://twitter.com/Sujanis65733631" TargetMode="External"/><Relationship Id="rId2501" Type="http://schemas.openxmlformats.org/officeDocument/2006/relationships/hyperlink" Target="https://twitter.com/Jonatha83168430" TargetMode="External"/><Relationship Id="rId2502" Type="http://schemas.openxmlformats.org/officeDocument/2006/relationships/hyperlink" Target="https://twitter.com/okaz6809" TargetMode="External"/><Relationship Id="rId2503" Type="http://schemas.openxmlformats.org/officeDocument/2006/relationships/hyperlink" Target="http://bonkura.takuranke.com/weblog/" TargetMode="External"/><Relationship Id="rId2504" Type="http://schemas.openxmlformats.org/officeDocument/2006/relationships/hyperlink" Target="https://twitter.com/lonlong7382" TargetMode="External"/><Relationship Id="rId2505" Type="http://schemas.openxmlformats.org/officeDocument/2006/relationships/hyperlink" Target="https://twitter.com/kb0000001" TargetMode="External"/><Relationship Id="rId2506" Type="http://schemas.openxmlformats.org/officeDocument/2006/relationships/hyperlink" Target="https://twitter.com/Ed_Hariram" TargetMode="External"/><Relationship Id="rId2507" Type="http://schemas.openxmlformats.org/officeDocument/2006/relationships/hyperlink" Target="https://twitter.com/kb0000001" TargetMode="External"/><Relationship Id="rId2508" Type="http://schemas.openxmlformats.org/officeDocument/2006/relationships/hyperlink" Target="https://twitter.com/s_net" TargetMode="External"/><Relationship Id="rId2509" Type="http://schemas.openxmlformats.org/officeDocument/2006/relationships/hyperlink" Target="https://www.silviodibenedetto.com" TargetMode="External"/><Relationship Id="rId2510" Type="http://schemas.openxmlformats.org/officeDocument/2006/relationships/hyperlink" Target="https://twitter.com/harisystems" TargetMode="External"/><Relationship Id="rId2511" Type="http://schemas.openxmlformats.org/officeDocument/2006/relationships/hyperlink" Target="http://www.harisystems.com" TargetMode="External"/><Relationship Id="rId2512" Type="http://schemas.openxmlformats.org/officeDocument/2006/relationships/hyperlink" Target="https://twitter.com/trungle882" TargetMode="External"/><Relationship Id="rId2513" Type="http://schemas.openxmlformats.org/officeDocument/2006/relationships/hyperlink" Target="https://twitter.com/Mkzai_2842" TargetMode="External"/><Relationship Id="rId2514" Type="http://schemas.openxmlformats.org/officeDocument/2006/relationships/hyperlink" Target="https://twitter.com/KamrulhasanPol3" TargetMode="External"/><Relationship Id="rId2515" Type="http://schemas.openxmlformats.org/officeDocument/2006/relationships/hyperlink" Target="https://twitter.com/doca_sa" TargetMode="External"/><Relationship Id="rId2516" Type="http://schemas.openxmlformats.org/officeDocument/2006/relationships/hyperlink" Target="https://twitter.com/Gian47601661" TargetMode="External"/><Relationship Id="rId2517" Type="http://schemas.openxmlformats.org/officeDocument/2006/relationships/hyperlink" Target="https://twitter.com/leduc31225" TargetMode="External"/><Relationship Id="rId2518" Type="http://schemas.openxmlformats.org/officeDocument/2006/relationships/hyperlink" Target="https://twitter.com/Aaj_Urdu" TargetMode="External"/><Relationship Id="rId2519" Type="http://schemas.openxmlformats.org/officeDocument/2006/relationships/hyperlink" Target="https://www.aaj.tv/" TargetMode="External"/><Relationship Id="rId2520" Type="http://schemas.openxmlformats.org/officeDocument/2006/relationships/hyperlink" Target="https://twitter.com/mokbul40" TargetMode="External"/><Relationship Id="rId2521" Type="http://schemas.openxmlformats.org/officeDocument/2006/relationships/hyperlink" Target="https://twitter.com/lehong7382" TargetMode="External"/><Relationship Id="rId2522" Type="http://schemas.openxmlformats.org/officeDocument/2006/relationships/hyperlink" Target="https://twitter.com/dambuthoa1" TargetMode="External"/><Relationship Id="rId2523" Type="http://schemas.openxmlformats.org/officeDocument/2006/relationships/hyperlink" Target="https://twitter.com/YorickReintjens" TargetMode="External"/><Relationship Id="rId2524" Type="http://schemas.openxmlformats.org/officeDocument/2006/relationships/hyperlink" Target="https://twitter.com/hashtagmarketi7" TargetMode="External"/><Relationship Id="rId2525" Type="http://schemas.openxmlformats.org/officeDocument/2006/relationships/hyperlink" Target="https://vivianfrancos.com/" TargetMode="External"/><Relationship Id="rId2526" Type="http://schemas.openxmlformats.org/officeDocument/2006/relationships/hyperlink" Target="https://twitter.com/MDFiroz76916899" TargetMode="External"/><Relationship Id="rId2527" Type="http://schemas.openxmlformats.org/officeDocument/2006/relationships/hyperlink" Target="https://twitter.com/YorickReintjens" TargetMode="External"/><Relationship Id="rId2528" Type="http://schemas.openxmlformats.org/officeDocument/2006/relationships/hyperlink" Target="https://twitter.com/LudovicoLoreti" TargetMode="External"/><Relationship Id="rId2529" Type="http://schemas.openxmlformats.org/officeDocument/2006/relationships/hyperlink" Target="https://twitter.com/maulikmraval" TargetMode="External"/><Relationship Id="rId2530" Type="http://schemas.openxmlformats.org/officeDocument/2006/relationships/hyperlink" Target="http://aspiresquaregroup.com/" TargetMode="External"/><Relationship Id="rId2531" Type="http://schemas.openxmlformats.org/officeDocument/2006/relationships/hyperlink" Target="https://twitter.com/ig_aryanb" TargetMode="External"/><Relationship Id="rId2532" Type="http://schemas.openxmlformats.org/officeDocument/2006/relationships/hyperlink" Target="https://twitter.com/hoangduy847s" TargetMode="External"/><Relationship Id="rId2533" Type="http://schemas.openxmlformats.org/officeDocument/2006/relationships/hyperlink" Target="https://twitter.com/MontekServices" TargetMode="External"/><Relationship Id="rId2534" Type="http://schemas.openxmlformats.org/officeDocument/2006/relationships/hyperlink" Target="http://www.montekservices.com" TargetMode="External"/><Relationship Id="rId2535" Type="http://schemas.openxmlformats.org/officeDocument/2006/relationships/hyperlink" Target="https://twitter.com/jayeshmthakur" TargetMode="External"/><Relationship Id="rId2536" Type="http://schemas.openxmlformats.org/officeDocument/2006/relationships/hyperlink" Target="https://twitter.com/TechNative" TargetMode="External"/><Relationship Id="rId2537" Type="http://schemas.openxmlformats.org/officeDocument/2006/relationships/hyperlink" Target="http://technative.io" TargetMode="External"/><Relationship Id="rId2538" Type="http://schemas.openxmlformats.org/officeDocument/2006/relationships/hyperlink" Target="https://twitter.com/tannguyen593" TargetMode="External"/><Relationship Id="rId2539" Type="http://schemas.openxmlformats.org/officeDocument/2006/relationships/hyperlink" Target="https://twitter.com/xuanhuanbui2" TargetMode="External"/><Relationship Id="rId2540" Type="http://schemas.openxmlformats.org/officeDocument/2006/relationships/hyperlink" Target="https://twitter.com/SaLekhnath" TargetMode="External"/><Relationship Id="rId2541" Type="http://schemas.openxmlformats.org/officeDocument/2006/relationships/hyperlink" Target="https://www.twitter.com/Salekhnath" TargetMode="External"/><Relationship Id="rId2542" Type="http://schemas.openxmlformats.org/officeDocument/2006/relationships/hyperlink" Target="https://twitter.com/linhle72" TargetMode="External"/><Relationship Id="rId2543" Type="http://schemas.openxmlformats.org/officeDocument/2006/relationships/hyperlink" Target="https://twitter.com/appthisway" TargetMode="External"/><Relationship Id="rId2544" Type="http://schemas.openxmlformats.org/officeDocument/2006/relationships/hyperlink" Target="https://appthisway.com" TargetMode="External"/><Relationship Id="rId2545" Type="http://schemas.openxmlformats.org/officeDocument/2006/relationships/hyperlink" Target="https://twitter.com/AmarUjalaNews" TargetMode="External"/><Relationship Id="rId2546" Type="http://schemas.openxmlformats.org/officeDocument/2006/relationships/hyperlink" Target="http://amarujala.com" TargetMode="External"/><Relationship Id="rId2547" Type="http://schemas.openxmlformats.org/officeDocument/2006/relationships/hyperlink" Target="https://twitter.com/huybui40866980" TargetMode="External"/><Relationship Id="rId2548" Type="http://schemas.openxmlformats.org/officeDocument/2006/relationships/hyperlink" Target="https://twitter.com/SRI_NOTMEBUTYOU" TargetMode="External"/><Relationship Id="rId2549" Type="http://schemas.openxmlformats.org/officeDocument/2006/relationships/hyperlink" Target="https://twitter.com/Kev_Eagles" TargetMode="External"/><Relationship Id="rId2550" Type="http://schemas.openxmlformats.org/officeDocument/2006/relationships/hyperlink" Target="https://twitter.com/redfoxsec" TargetMode="External"/><Relationship Id="rId2551" Type="http://schemas.openxmlformats.org/officeDocument/2006/relationships/hyperlink" Target="https://redfoxsec.com" TargetMode="External"/><Relationship Id="rId2552" Type="http://schemas.openxmlformats.org/officeDocument/2006/relationships/hyperlink" Target="https://twitter.com/Bose32694713" TargetMode="External"/><Relationship Id="rId2553" Type="http://schemas.openxmlformats.org/officeDocument/2006/relationships/hyperlink" Target="https://twitter.com/NeslihanBanuDe2" TargetMode="External"/><Relationship Id="rId2554" Type="http://schemas.openxmlformats.org/officeDocument/2006/relationships/hyperlink" Target="https://twitter.com/Penthara" TargetMode="External"/><Relationship Id="rId2555" Type="http://schemas.openxmlformats.org/officeDocument/2006/relationships/hyperlink" Target="http://www.penthara.com" TargetMode="External"/><Relationship Id="rId2556" Type="http://schemas.openxmlformats.org/officeDocument/2006/relationships/hyperlink" Target="https://twitter.com/PowerPlatform5" TargetMode="External"/><Relationship Id="rId2557" Type="http://schemas.openxmlformats.org/officeDocument/2006/relationships/hyperlink" Target="https://twitter.com/Hoanglu80383290" TargetMode="External"/><Relationship Id="rId2558" Type="http://schemas.openxmlformats.org/officeDocument/2006/relationships/hyperlink" Target="https://twitter.com/GConnectee" TargetMode="External"/><Relationship Id="rId2559" Type="http://schemas.openxmlformats.org/officeDocument/2006/relationships/hyperlink" Target="https://www.generationconnectee.com" TargetMode="External"/><Relationship Id="rId2560" Type="http://schemas.openxmlformats.org/officeDocument/2006/relationships/hyperlink" Target="https://twitter.com/gulf_news" TargetMode="External"/><Relationship Id="rId2561" Type="http://schemas.openxmlformats.org/officeDocument/2006/relationships/hyperlink" Target="https://gulfnews.com" TargetMode="External"/><Relationship Id="rId2562" Type="http://schemas.openxmlformats.org/officeDocument/2006/relationships/hyperlink" Target="https://twitter.com/dinamalarweb" TargetMode="External"/><Relationship Id="rId2563" Type="http://schemas.openxmlformats.org/officeDocument/2006/relationships/hyperlink" Target="http://www.dinamalar.com/" TargetMode="External"/><Relationship Id="rId2564" Type="http://schemas.openxmlformats.org/officeDocument/2006/relationships/hyperlink" Target="https://twitter.com/MdArsad90440782" TargetMode="External"/><Relationship Id="rId2565" Type="http://schemas.openxmlformats.org/officeDocument/2006/relationships/hyperlink" Target="https://twitter.com/ThomasMaurer" TargetMode="External"/><Relationship Id="rId2566" Type="http://schemas.openxmlformats.org/officeDocument/2006/relationships/hyperlink" Target="https://www.thomasmaurer.ch/" TargetMode="External"/><Relationship Id="rId2567" Type="http://schemas.openxmlformats.org/officeDocument/2006/relationships/hyperlink" Target="https://twitter.com/Nicochan33" TargetMode="External"/><Relationship Id="rId2568" Type="http://schemas.openxmlformats.org/officeDocument/2006/relationships/hyperlink" Target="https://babin-business-consulting.com/blog" TargetMode="External"/><Relationship Id="rId2569" Type="http://schemas.openxmlformats.org/officeDocument/2006/relationships/hyperlink" Target="https://twitter.com/Sebasti99068155" TargetMode="External"/><Relationship Id="rId2570" Type="http://schemas.openxmlformats.org/officeDocument/2006/relationships/hyperlink" Target="https://twitter.com/AbuzarMSM" TargetMode="External"/><Relationship Id="rId2571" Type="http://schemas.openxmlformats.org/officeDocument/2006/relationships/hyperlink" Target="https://twitter.com/CyberDFIR" TargetMode="External"/><Relationship Id="rId2572" Type="http://schemas.openxmlformats.org/officeDocument/2006/relationships/hyperlink" Target="https://twitter.com/JamesvandenBerg" TargetMode="External"/><Relationship Id="rId2573" Type="http://schemas.openxmlformats.org/officeDocument/2006/relationships/hyperlink" Target="http://mountainss.wordpress.com/" TargetMode="External"/><Relationship Id="rId2574" Type="http://schemas.openxmlformats.org/officeDocument/2006/relationships/hyperlink" Target="https://twitter.com/I_amshekhar" TargetMode="External"/><Relationship Id="rId2575" Type="http://schemas.openxmlformats.org/officeDocument/2006/relationships/hyperlink" Target="http://shekhararena.blogspot.com" TargetMode="External"/><Relationship Id="rId2576" Type="http://schemas.openxmlformats.org/officeDocument/2006/relationships/hyperlink" Target="https://twitter.com/Kocak1288" TargetMode="External"/><Relationship Id="rId2577" Type="http://schemas.openxmlformats.org/officeDocument/2006/relationships/hyperlink" Target="https://twitter.com/HamishMacEwan" TargetMode="External"/><Relationship Id="rId2578" Type="http://schemas.openxmlformats.org/officeDocument/2006/relationships/hyperlink" Target="https://nitter.42l.fr/HamishMacEwan" TargetMode="External"/><Relationship Id="rId2579" Type="http://schemas.openxmlformats.org/officeDocument/2006/relationships/hyperlink" Target="https://twitter.com/sssinghsunil84" TargetMode="External"/><Relationship Id="rId2580" Type="http://schemas.openxmlformats.org/officeDocument/2006/relationships/hyperlink" Target="https://twitter.com/Maxx03189048" TargetMode="External"/><Relationship Id="rId2581" Type="http://schemas.openxmlformats.org/officeDocument/2006/relationships/hyperlink" Target="https://twitter.com/Letung87679141" TargetMode="External"/><Relationship Id="rId2582" Type="http://schemas.openxmlformats.org/officeDocument/2006/relationships/hyperlink" Target="https://twitter.com/Komariah74_" TargetMode="External"/><Relationship Id="rId2583" Type="http://schemas.openxmlformats.org/officeDocument/2006/relationships/hyperlink" Target="https://twitter.com/cupofsoftware" TargetMode="External"/><Relationship Id="rId2584" Type="http://schemas.openxmlformats.org/officeDocument/2006/relationships/hyperlink" Target="https://www.cupofsoftware.de" TargetMode="External"/><Relationship Id="rId2585" Type="http://schemas.openxmlformats.org/officeDocument/2006/relationships/hyperlink" Target="https://twitter.com/Sachink81166292" TargetMode="External"/><Relationship Id="rId2586" Type="http://schemas.openxmlformats.org/officeDocument/2006/relationships/hyperlink" Target="https://twitter.com/InteligentniCZ" TargetMode="External"/><Relationship Id="rId2587" Type="http://schemas.openxmlformats.org/officeDocument/2006/relationships/hyperlink" Target="https://inteligentnisvet.cz" TargetMode="External"/><Relationship Id="rId2588" Type="http://schemas.openxmlformats.org/officeDocument/2006/relationships/hyperlink" Target="https://twitter.com/Roockie899" TargetMode="External"/><Relationship Id="rId2589" Type="http://schemas.openxmlformats.org/officeDocument/2006/relationships/hyperlink" Target="https://twitter.com/Caonguy82092078" TargetMode="External"/><Relationship Id="rId2590" Type="http://schemas.openxmlformats.org/officeDocument/2006/relationships/hyperlink" Target="https://twitter.com/honeishopp" TargetMode="External"/><Relationship Id="rId2591" Type="http://schemas.openxmlformats.org/officeDocument/2006/relationships/hyperlink" Target="https://lin.ee/ksxdZ16" TargetMode="External"/><Relationship Id="rId2592" Type="http://schemas.openxmlformats.org/officeDocument/2006/relationships/hyperlink" Target="https://twitter.com/Monglam11" TargetMode="External"/><Relationship Id="rId2593" Type="http://schemas.openxmlformats.org/officeDocument/2006/relationships/hyperlink" Target="https://twitter.com/IntrinsicGames" TargetMode="External"/><Relationship Id="rId2594" Type="http://schemas.openxmlformats.org/officeDocument/2006/relationships/hyperlink" Target="http://bit.ly/3n9U8pZ" TargetMode="External"/><Relationship Id="rId2595" Type="http://schemas.openxmlformats.org/officeDocument/2006/relationships/hyperlink" Target="https://twitter.com/UnluAgyol" TargetMode="External"/><Relationship Id="rId2596" Type="http://schemas.openxmlformats.org/officeDocument/2006/relationships/hyperlink" Target="http://www.unluagyol.com/" TargetMode="External"/><Relationship Id="rId2597" Type="http://schemas.openxmlformats.org/officeDocument/2006/relationships/hyperlink" Target="https://twitter.com/Hungnguyen7291" TargetMode="External"/><Relationship Id="rId2598" Type="http://schemas.openxmlformats.org/officeDocument/2006/relationships/hyperlink" Target="https://twitter.com/moaitentyou" TargetMode="External"/><Relationship Id="rId2599" Type="http://schemas.openxmlformats.org/officeDocument/2006/relationships/hyperlink" Target="http://www.pixiv.net/member.php?id=283850" TargetMode="External"/><Relationship Id="rId2600" Type="http://schemas.openxmlformats.org/officeDocument/2006/relationships/hyperlink" Target="https://twitter.com/hongbonlu1" TargetMode="External"/><Relationship Id="rId2601" Type="http://schemas.openxmlformats.org/officeDocument/2006/relationships/hyperlink" Target="https://twitter.com/Khanh61362978" TargetMode="External"/><Relationship Id="rId2602" Type="http://schemas.openxmlformats.org/officeDocument/2006/relationships/hyperlink" Target="https://twitter.com/IntrinsicGames" TargetMode="External"/><Relationship Id="rId2603" Type="http://schemas.openxmlformats.org/officeDocument/2006/relationships/hyperlink" Target="http://bit.ly/3n9U8pZ" TargetMode="External"/><Relationship Id="rId2604" Type="http://schemas.openxmlformats.org/officeDocument/2006/relationships/hyperlink" Target="https://twitter.com/BhowalTaniya" TargetMode="External"/><Relationship Id="rId2605" Type="http://schemas.openxmlformats.org/officeDocument/2006/relationships/hyperlink" Target="https://twitter.com/3itcom" TargetMode="External"/><Relationship Id="rId2606" Type="http://schemas.openxmlformats.org/officeDocument/2006/relationships/hyperlink" Target="https://twitter.com/Shinywind_kr" TargetMode="External"/><Relationship Id="rId2607" Type="http://schemas.openxmlformats.org/officeDocument/2006/relationships/hyperlink" Target="https://twitter.com/KTR_trashbox" TargetMode="External"/><Relationship Id="rId2608" Type="http://schemas.openxmlformats.org/officeDocument/2006/relationships/hyperlink" Target="http://trabo.sakura.ne.jp/" TargetMode="External"/><Relationship Id="rId2609" Type="http://schemas.openxmlformats.org/officeDocument/2006/relationships/hyperlink" Target="https://twitter.com/IntrinsicGames" TargetMode="External"/><Relationship Id="rId2610" Type="http://schemas.openxmlformats.org/officeDocument/2006/relationships/hyperlink" Target="http://bit.ly/3n9U8pZ" TargetMode="External"/><Relationship Id="rId2611" Type="http://schemas.openxmlformats.org/officeDocument/2006/relationships/hyperlink" Target="https://twitter.com/moriudon" TargetMode="External"/><Relationship Id="rId2612" Type="http://schemas.openxmlformats.org/officeDocument/2006/relationships/hyperlink" Target="https://twitter.com/buivu35653584" TargetMode="External"/><Relationship Id="rId2613" Type="http://schemas.openxmlformats.org/officeDocument/2006/relationships/hyperlink" Target="https://twitter.com/Max_Lyashko" TargetMode="External"/><Relationship Id="rId2614" Type="http://schemas.openxmlformats.org/officeDocument/2006/relationships/hyperlink" Target="http://www.ic-service.net" TargetMode="External"/><Relationship Id="rId2615" Type="http://schemas.openxmlformats.org/officeDocument/2006/relationships/hyperlink" Target="https://twitter.com/lehoang792" TargetMode="External"/><Relationship Id="rId2616" Type="http://schemas.openxmlformats.org/officeDocument/2006/relationships/hyperlink" Target="https://twitter.com/CIOTech_Outlook" TargetMode="External"/><Relationship Id="rId2617" Type="http://schemas.openxmlformats.org/officeDocument/2006/relationships/hyperlink" Target="https://www.ciotechoutlook.com/" TargetMode="External"/><Relationship Id="rId2618" Type="http://schemas.openxmlformats.org/officeDocument/2006/relationships/hyperlink" Target="https://twitter.com/khaskhobor2020" TargetMode="External"/><Relationship Id="rId2619" Type="http://schemas.openxmlformats.org/officeDocument/2006/relationships/hyperlink" Target="http://www.khaskhobor.com" TargetMode="External"/><Relationship Id="rId2620" Type="http://schemas.openxmlformats.org/officeDocument/2006/relationships/hyperlink" Target="https://twitter.com/Ym78200" TargetMode="External"/><Relationship Id="rId2621" Type="http://schemas.openxmlformats.org/officeDocument/2006/relationships/hyperlink" Target="https://fr.linkedin.com/pub/yann-marchand/44/324/ab9" TargetMode="External"/><Relationship Id="rId2622" Type="http://schemas.openxmlformats.org/officeDocument/2006/relationships/hyperlink" Target="https://twitter.com/GameAndroidnews" TargetMode="External"/><Relationship Id="rId2623" Type="http://schemas.openxmlformats.org/officeDocument/2006/relationships/hyperlink" Target="https://bit.ly/2P7G9he" TargetMode="External"/><Relationship Id="rId2624" Type="http://schemas.openxmlformats.org/officeDocument/2006/relationships/hyperlink" Target="https://twitter.com/dev_discourse" TargetMode="External"/><Relationship Id="rId2625" Type="http://schemas.openxmlformats.org/officeDocument/2006/relationships/hyperlink" Target="https://www.devdiscourse.com" TargetMode="External"/><Relationship Id="rId2626" Type="http://schemas.openxmlformats.org/officeDocument/2006/relationships/hyperlink" Target="https://twitter.com/MayankShree3" TargetMode="External"/><Relationship Id="rId2627" Type="http://schemas.openxmlformats.org/officeDocument/2006/relationships/hyperlink" Target="https://twitter.com/babder143" TargetMode="External"/><Relationship Id="rId2628" Type="http://schemas.openxmlformats.org/officeDocument/2006/relationships/hyperlink" Target="https://twitter.com/botxboxseriesx" TargetMode="External"/><Relationship Id="rId2629" Type="http://schemas.openxmlformats.org/officeDocument/2006/relationships/hyperlink" Target="https://twitter.com/huynhlanhuy1" TargetMode="External"/><Relationship Id="rId2630" Type="http://schemas.openxmlformats.org/officeDocument/2006/relationships/hyperlink" Target="https://twitter.com/Tariful24028642" TargetMode="External"/><Relationship Id="rId2631" Type="http://schemas.openxmlformats.org/officeDocument/2006/relationships/hyperlink" Target="https://twitter.com/thanhle892" TargetMode="External"/><Relationship Id="rId2632" Type="http://schemas.openxmlformats.org/officeDocument/2006/relationships/hyperlink" Target="https://twitter.com/cryptobond2022" TargetMode="External"/><Relationship Id="rId2633" Type="http://schemas.openxmlformats.org/officeDocument/2006/relationships/hyperlink" Target="https://twitter.com" TargetMode="External"/><Relationship Id="rId2634" Type="http://schemas.openxmlformats.org/officeDocument/2006/relationships/hyperlink" Target="https://twitter.com/z0S_r" TargetMode="External"/><Relationship Id="rId2635" Type="http://schemas.openxmlformats.org/officeDocument/2006/relationships/hyperlink" Target="https://twitter.com/CristieHakel" TargetMode="External"/><Relationship Id="rId2636" Type="http://schemas.openxmlformats.org/officeDocument/2006/relationships/hyperlink" Target="https://twitter.com/zishankandlur" TargetMode="External"/><Relationship Id="rId2637" Type="http://schemas.openxmlformats.org/officeDocument/2006/relationships/hyperlink" Target="https://twitter.com/GameDev_RT" TargetMode="External"/><Relationship Id="rId2638" Type="http://schemas.openxmlformats.org/officeDocument/2006/relationships/hyperlink" Target="https://twitter.com/ghacks" TargetMode="External"/><Relationship Id="rId2639" Type="http://schemas.openxmlformats.org/officeDocument/2006/relationships/hyperlink" Target="https://www.ghacks.net/" TargetMode="External"/><Relationship Id="rId2640" Type="http://schemas.openxmlformats.org/officeDocument/2006/relationships/hyperlink" Target="https://twitter.com/Abikar114" TargetMode="External"/><Relationship Id="rId2641" Type="http://schemas.openxmlformats.org/officeDocument/2006/relationships/hyperlink" Target="https://twitter.com/minhan68218" TargetMode="External"/><Relationship Id="rId2642" Type="http://schemas.openxmlformats.org/officeDocument/2006/relationships/hyperlink" Target="https://twitter.com/SamuMitra22001" TargetMode="External"/><Relationship Id="rId2643" Type="http://schemas.openxmlformats.org/officeDocument/2006/relationships/hyperlink" Target="https://twitter.com/tatacapital" TargetMode="External"/><Relationship Id="rId2644" Type="http://schemas.openxmlformats.org/officeDocument/2006/relationships/hyperlink" Target="https://bit.ly/372n1iB" TargetMode="External"/><Relationship Id="rId2645" Type="http://schemas.openxmlformats.org/officeDocument/2006/relationships/hyperlink" Target="https://twitter.com/Pixl_Jean" TargetMode="External"/><Relationship Id="rId2646" Type="http://schemas.openxmlformats.org/officeDocument/2006/relationships/hyperlink" Target="https://www.youtube.com/channel/UC9HtDwwKOq2S2mJZCmPB1rw" TargetMode="External"/><Relationship Id="rId2647" Type="http://schemas.openxmlformats.org/officeDocument/2006/relationships/hyperlink" Target="https://twitter.com/racunbelanjaloh" TargetMode="External"/><Relationship Id="rId2648" Type="http://schemas.openxmlformats.org/officeDocument/2006/relationships/hyperlink" Target="https://twitter.com/Huyvu22461679" TargetMode="External"/><Relationship Id="rId2649" Type="http://schemas.openxmlformats.org/officeDocument/2006/relationships/hyperlink" Target="https://twitter.com/Ousmane53323461" TargetMode="External"/><Relationship Id="rId2650" Type="http://schemas.openxmlformats.org/officeDocument/2006/relationships/hyperlink" Target="https://twitter.com/skygainnews" TargetMode="External"/><Relationship Id="rId2651" Type="http://schemas.openxmlformats.org/officeDocument/2006/relationships/hyperlink" Target="https://twitter.com/Vy0072" TargetMode="External"/><Relationship Id="rId2652" Type="http://schemas.openxmlformats.org/officeDocument/2006/relationships/hyperlink" Target="http://www.google.com" TargetMode="External"/><Relationship Id="rId2653" Type="http://schemas.openxmlformats.org/officeDocument/2006/relationships/hyperlink" Target="https://twitter.com/CynicLib" TargetMode="External"/><Relationship Id="rId2654" Type="http://schemas.openxmlformats.org/officeDocument/2006/relationships/hyperlink" Target="https://twitter.com/FnaticTiTurner" TargetMode="External"/><Relationship Id="rId2655" Type="http://schemas.openxmlformats.org/officeDocument/2006/relationships/hyperlink" Target="https://www.twitch.tv/rubensosaa?sr=a" TargetMode="External"/><Relationship Id="rId2656" Type="http://schemas.openxmlformats.org/officeDocument/2006/relationships/hyperlink" Target="https://twitter.com/idefend3" TargetMode="External"/><Relationship Id="rId2657" Type="http://schemas.openxmlformats.org/officeDocument/2006/relationships/hyperlink" Target="https://twitter.com/magiaLaReligio" TargetMode="External"/><Relationship Id="rId2658" Type="http://schemas.openxmlformats.org/officeDocument/2006/relationships/hyperlink" Target="https://twpf.jp/magiaLaReligio" TargetMode="External"/><Relationship Id="rId2659" Type="http://schemas.openxmlformats.org/officeDocument/2006/relationships/hyperlink" Target="https://twitter.com/sagarv3rse" TargetMode="External"/><Relationship Id="rId2660" Type="http://schemas.openxmlformats.org/officeDocument/2006/relationships/hyperlink" Target="https://twitter.com/RidderBillie" TargetMode="External"/><Relationship Id="rId2661" Type="http://schemas.openxmlformats.org/officeDocument/2006/relationships/hyperlink" Target="https://twitter.com/cloud10designs" TargetMode="External"/><Relationship Id="rId2662" Type="http://schemas.openxmlformats.org/officeDocument/2006/relationships/hyperlink" Target="https://yusukehirao.github.io/" TargetMode="External"/><Relationship Id="rId2663" Type="http://schemas.openxmlformats.org/officeDocument/2006/relationships/hyperlink" Target="https://twitter.com/hoangden6382" TargetMode="External"/><Relationship Id="rId2664" Type="http://schemas.openxmlformats.org/officeDocument/2006/relationships/hyperlink" Target="https://twitter.com/JoaquinCaffrey" TargetMode="External"/><Relationship Id="rId2665" Type="http://schemas.openxmlformats.org/officeDocument/2006/relationships/hyperlink" Target="https://twitter.com/msteamsbot" TargetMode="External"/><Relationship Id="rId2666" Type="http://schemas.openxmlformats.org/officeDocument/2006/relationships/hyperlink" Target="https://twitter.com/Ali1352Shahbazi" TargetMode="External"/><Relationship Id="rId2667" Type="http://schemas.openxmlformats.org/officeDocument/2006/relationships/hyperlink" Target="https://twitter.com/msteamsbot" TargetMode="External"/><Relationship Id="rId2668" Type="http://schemas.openxmlformats.org/officeDocument/2006/relationships/hyperlink" Target="https://twitter.com/kiemnguyen1002" TargetMode="External"/><Relationship Id="rId2669" Type="http://schemas.openxmlformats.org/officeDocument/2006/relationships/hyperlink" Target="https://twitter.com/chilinh791" TargetMode="External"/><Relationship Id="rId2670" Type="http://schemas.openxmlformats.org/officeDocument/2006/relationships/hyperlink" Target="https://twitter.com/Miladzarei1995" TargetMode="External"/><Relationship Id="rId2671" Type="http://schemas.openxmlformats.org/officeDocument/2006/relationships/hyperlink" Target="https://twitter.com/MarshaS29476357" TargetMode="External"/><Relationship Id="rId2672" Type="http://schemas.openxmlformats.org/officeDocument/2006/relationships/hyperlink" Target="https://twitter.com/Ahamed853" TargetMode="External"/><Relationship Id="rId2673" Type="http://schemas.openxmlformats.org/officeDocument/2006/relationships/hyperlink" Target="https://twitter.com/TheFederal_in" TargetMode="External"/><Relationship Id="rId2674" Type="http://schemas.openxmlformats.org/officeDocument/2006/relationships/hyperlink" Target="https://thefederal.com/" TargetMode="External"/><Relationship Id="rId2675" Type="http://schemas.openxmlformats.org/officeDocument/2006/relationships/hyperlink" Target="https://twitter.com/trinhle791" TargetMode="External"/><Relationship Id="rId2676" Type="http://schemas.openxmlformats.org/officeDocument/2006/relationships/hyperlink" Target="https://twitter.com/RetroCheating" TargetMode="External"/><Relationship Id="rId2677" Type="http://schemas.openxmlformats.org/officeDocument/2006/relationships/hyperlink" Target="https://www.youtube.com/channel/UC-Qyt48hdXA4bZFkhG8Pllw" TargetMode="External"/><Relationship Id="rId2678" Type="http://schemas.openxmlformats.org/officeDocument/2006/relationships/hyperlink" Target="https://twitter.com/awatyousefzade1" TargetMode="External"/><Relationship Id="rId2679" Type="http://schemas.openxmlformats.org/officeDocument/2006/relationships/hyperlink" Target="https://twitter.com/suongheo91" TargetMode="External"/><Relationship Id="rId2680" Type="http://schemas.openxmlformats.org/officeDocument/2006/relationships/hyperlink" Target="https://twitter.com/HapiofMorArdain" TargetMode="External"/><Relationship Id="rId2681" Type="http://schemas.openxmlformats.org/officeDocument/2006/relationships/hyperlink" Target="https://twitter.com/AvaMitc" TargetMode="External"/><Relationship Id="rId2682" Type="http://schemas.openxmlformats.org/officeDocument/2006/relationships/hyperlink" Target="https://twitter.com/Mehedi5553" TargetMode="External"/><Relationship Id="rId2683" Type="http://schemas.openxmlformats.org/officeDocument/2006/relationships/hyperlink" Target="https://twitter.com/GilTopal" TargetMode="External"/><Relationship Id="rId2684" Type="http://schemas.openxmlformats.org/officeDocument/2006/relationships/hyperlink" Target="https://twitter.com/Rakesh26thsep" TargetMode="External"/><Relationship Id="rId2685" Type="http://schemas.openxmlformats.org/officeDocument/2006/relationships/hyperlink" Target="https://twitter.com/tmaxofour" TargetMode="External"/><Relationship Id="rId2686" Type="http://schemas.openxmlformats.org/officeDocument/2006/relationships/hyperlink" Target="http://behance.net/tmaxofour" TargetMode="External"/><Relationship Id="rId2687" Type="http://schemas.openxmlformats.org/officeDocument/2006/relationships/hyperlink" Target="https://twitter.com/parthoborthakur" TargetMode="External"/><Relationship Id="rId2688" Type="http://schemas.openxmlformats.org/officeDocument/2006/relationships/hyperlink" Target="https://www.linkedin.com/in/parthoborthakur/" TargetMode="External"/><Relationship Id="rId2689" Type="http://schemas.openxmlformats.org/officeDocument/2006/relationships/hyperlink" Target="https://twitter.com/yennguyen617" TargetMode="External"/><Relationship Id="rId2690" Type="http://schemas.openxmlformats.org/officeDocument/2006/relationships/hyperlink" Target="https://twitter.com/AgmntdThnkr" TargetMode="External"/><Relationship Id="rId2691" Type="http://schemas.openxmlformats.org/officeDocument/2006/relationships/hyperlink" Target="https://www.kp9.ca" TargetMode="External"/><Relationship Id="rId2692" Type="http://schemas.openxmlformats.org/officeDocument/2006/relationships/hyperlink" Target="https://twitter.com/BornForUniverse" TargetMode="External"/><Relationship Id="rId2693" Type="http://schemas.openxmlformats.org/officeDocument/2006/relationships/hyperlink" Target="https://twitter.com/AtchityIndia" TargetMode="External"/><Relationship Id="rId2694" Type="http://schemas.openxmlformats.org/officeDocument/2006/relationships/hyperlink" Target="https://twitter.com/alvi242300" TargetMode="External"/><Relationship Id="rId2695" Type="http://schemas.openxmlformats.org/officeDocument/2006/relationships/hyperlink" Target="https://twitter.com/IndiaNewsAus" TargetMode="External"/><Relationship Id="rId2696" Type="http://schemas.openxmlformats.org/officeDocument/2006/relationships/hyperlink" Target="http://www.indianews.com.au" TargetMode="External"/><Relationship Id="rId2697" Type="http://schemas.openxmlformats.org/officeDocument/2006/relationships/hyperlink" Target="https://twitter.com/lenhan9782" TargetMode="External"/><Relationship Id="rId2698" Type="http://schemas.openxmlformats.org/officeDocument/2006/relationships/hyperlink" Target="https://twitter.com/omarjaralvarado" TargetMode="External"/><Relationship Id="rId2699" Type="http://schemas.openxmlformats.org/officeDocument/2006/relationships/hyperlink" Target="http://facebook.com/donomarbdp" TargetMode="External"/><Relationship Id="rId2700" Type="http://schemas.openxmlformats.org/officeDocument/2006/relationships/hyperlink" Target="https://twitter.com/CouldKaiy" TargetMode="External"/><Relationship Id="rId2701" Type="http://schemas.openxmlformats.org/officeDocument/2006/relationships/hyperlink" Target="https://twitter.com/prasanth_thakur" TargetMode="External"/><Relationship Id="rId2702" Type="http://schemas.openxmlformats.org/officeDocument/2006/relationships/hyperlink" Target="https://twitter.com/ducnguy45958818" TargetMode="External"/><Relationship Id="rId2703" Type="http://schemas.openxmlformats.org/officeDocument/2006/relationships/hyperlink" Target="https://twitter.com/RefaRahmawati1" TargetMode="External"/><Relationship Id="rId2704" Type="http://schemas.openxmlformats.org/officeDocument/2006/relationships/hyperlink" Target="https://twitter.com/Anand16272735" TargetMode="External"/><Relationship Id="rId2705" Type="http://schemas.openxmlformats.org/officeDocument/2006/relationships/hyperlink" Target="https://twitter.com/legiang3919" TargetMode="External"/><Relationship Id="rId2706" Type="http://schemas.openxmlformats.org/officeDocument/2006/relationships/hyperlink" Target="https://twitter.com/akirana" TargetMode="External"/><Relationship Id="rId2707" Type="http://schemas.openxmlformats.org/officeDocument/2006/relationships/hyperlink" Target="https://twitter.com/KamatNiki" TargetMode="External"/><Relationship Id="rId2708" Type="http://schemas.openxmlformats.org/officeDocument/2006/relationships/hyperlink" Target="https://twitter.com/MdRatul31016071" TargetMode="External"/><Relationship Id="rId2709" Type="http://schemas.openxmlformats.org/officeDocument/2006/relationships/hyperlink" Target="https://twitter.com/ziyasahbaz" TargetMode="External"/><Relationship Id="rId2710" Type="http://schemas.openxmlformats.org/officeDocument/2006/relationships/hyperlink" Target="https://twitter.com/haidat0137" TargetMode="External"/><Relationship Id="rId2711" Type="http://schemas.openxmlformats.org/officeDocument/2006/relationships/hyperlink" Target="https://twitter.com/nherreraruiz" TargetMode="External"/><Relationship Id="rId2712" Type="http://schemas.openxmlformats.org/officeDocument/2006/relationships/hyperlink" Target="https://twitter.com/Sec_Cyber" TargetMode="External"/><Relationship Id="rId2713" Type="http://schemas.openxmlformats.org/officeDocument/2006/relationships/hyperlink" Target="https://www.securecybersolution.com" TargetMode="External"/><Relationship Id="rId2714" Type="http://schemas.openxmlformats.org/officeDocument/2006/relationships/hyperlink" Target="https://twitter.com/HuacommMalaysia" TargetMode="External"/><Relationship Id="rId2715" Type="http://schemas.openxmlformats.org/officeDocument/2006/relationships/hyperlink" Target="http://huacomm.com.my" TargetMode="External"/><Relationship Id="rId2716" Type="http://schemas.openxmlformats.org/officeDocument/2006/relationships/hyperlink" Target="https://twitter.com/newsmerahputih" TargetMode="External"/><Relationship Id="rId2717" Type="http://schemas.openxmlformats.org/officeDocument/2006/relationships/hyperlink" Target="http://merahputih.com" TargetMode="External"/><Relationship Id="rId2718" Type="http://schemas.openxmlformats.org/officeDocument/2006/relationships/hyperlink" Target="https://twitter.com/vinafira2" TargetMode="External"/><Relationship Id="rId2719" Type="http://schemas.openxmlformats.org/officeDocument/2006/relationships/hyperlink" Target="https://twitter.com/sojo_ver2" TargetMode="External"/><Relationship Id="rId2720" Type="http://schemas.openxmlformats.org/officeDocument/2006/relationships/hyperlink" Target="https://twitter.com/CSA_DVillamizar" TargetMode="External"/><Relationship Id="rId2721" Type="http://schemas.openxmlformats.org/officeDocument/2006/relationships/hyperlink" Target="https://www.linkedin.com/in/CSA-DanielVillamizar" TargetMode="External"/><Relationship Id="rId2722" Type="http://schemas.openxmlformats.org/officeDocument/2006/relationships/hyperlink" Target="https://twitter.com/LakenyaZagorac" TargetMode="External"/><Relationship Id="rId2723" Type="http://schemas.openxmlformats.org/officeDocument/2006/relationships/hyperlink" Target="https://twitter.com/AzureTweetbot" TargetMode="External"/><Relationship Id="rId2724" Type="http://schemas.openxmlformats.org/officeDocument/2006/relationships/hyperlink" Target="https://twitter.com/mshowto" TargetMode="External"/><Relationship Id="rId2725" Type="http://schemas.openxmlformats.org/officeDocument/2006/relationships/hyperlink" Target="http://www.mshowto.org" TargetMode="External"/><Relationship Id="rId2726" Type="http://schemas.openxmlformats.org/officeDocument/2006/relationships/hyperlink" Target="https://twitter.com/dunghoang8281" TargetMode="External"/><Relationship Id="rId2727" Type="http://schemas.openxmlformats.org/officeDocument/2006/relationships/hyperlink" Target="https://twitter.com/EvelinaSchauf" TargetMode="External"/><Relationship Id="rId2728" Type="http://schemas.openxmlformats.org/officeDocument/2006/relationships/hyperlink" Target="https://twitter.com/rafe33985687" TargetMode="External"/><Relationship Id="rId2729" Type="http://schemas.openxmlformats.org/officeDocument/2006/relationships/hyperlink" Target="https://twitter.com/Mdgolamsorowar9" TargetMode="External"/><Relationship Id="rId2730" Type="http://schemas.openxmlformats.org/officeDocument/2006/relationships/hyperlink" Target="https://twitter.com/miumiu119111" TargetMode="External"/><Relationship Id="rId2731" Type="http://schemas.openxmlformats.org/officeDocument/2006/relationships/hyperlink" Target="https://twitter.com/yukicafe" TargetMode="External"/><Relationship Id="rId2732" Type="http://schemas.openxmlformats.org/officeDocument/2006/relationships/hyperlink" Target="https://twitter.com/Vaggeliskappas" TargetMode="External"/><Relationship Id="rId2733" Type="http://schemas.openxmlformats.org/officeDocument/2006/relationships/hyperlink" Target="http://vaggeliskappas.com" TargetMode="External"/><Relationship Id="rId2734" Type="http://schemas.openxmlformats.org/officeDocument/2006/relationships/hyperlink" Target="https://twitter.com/CarlottaGlista" TargetMode="External"/><Relationship Id="rId2735" Type="http://schemas.openxmlformats.org/officeDocument/2006/relationships/hyperlink" Target="https://twitter.com/WIPopCulture" TargetMode="External"/><Relationship Id="rId2736" Type="http://schemas.openxmlformats.org/officeDocument/2006/relationships/hyperlink" Target="https://twitter.com/vylinh67" TargetMode="External"/><Relationship Id="rId2737" Type="http://schemas.openxmlformats.org/officeDocument/2006/relationships/hyperlink" Target="https://twitter.com/JacksonVecchi" TargetMode="External"/><Relationship Id="rId2738" Type="http://schemas.openxmlformats.org/officeDocument/2006/relationships/hyperlink" Target="https://twitter.com/sugarandberry2" TargetMode="External"/><Relationship Id="rId2739" Type="http://schemas.openxmlformats.org/officeDocument/2006/relationships/hyperlink" Target="https://twitter.com/TejashKhairnar" TargetMode="External"/><Relationship Id="rId2740" Type="http://schemas.openxmlformats.org/officeDocument/2006/relationships/hyperlink" Target="https://twitter.com/duong1281" TargetMode="External"/><Relationship Id="rId2741" Type="http://schemas.openxmlformats.org/officeDocument/2006/relationships/hyperlink" Target="https://twitter.com/securezoo" TargetMode="External"/><Relationship Id="rId2742" Type="http://schemas.openxmlformats.org/officeDocument/2006/relationships/hyperlink" Target="https://www.securezoo.com" TargetMode="External"/><Relationship Id="rId2743" Type="http://schemas.openxmlformats.org/officeDocument/2006/relationships/hyperlink" Target="https://twitter.com/praveenpra86531" TargetMode="External"/><Relationship Id="rId2744" Type="http://schemas.openxmlformats.org/officeDocument/2006/relationships/hyperlink" Target="https://twitter.com/Thuyluong71" TargetMode="External"/><Relationship Id="rId2745" Type="http://schemas.openxmlformats.org/officeDocument/2006/relationships/hyperlink" Target="https://twitter.com/DipernaShawana" TargetMode="External"/><Relationship Id="rId2746" Type="http://schemas.openxmlformats.org/officeDocument/2006/relationships/hyperlink" Target="https://twitter.com/phucnguyen732" TargetMode="External"/><Relationship Id="rId2747" Type="http://schemas.openxmlformats.org/officeDocument/2006/relationships/hyperlink" Target="https://twitter.com/AlexEvensen1" TargetMode="External"/><Relationship Id="rId2748" Type="http://schemas.openxmlformats.org/officeDocument/2006/relationships/hyperlink" Target="https://twitter.com/aliasgar9898" TargetMode="External"/><Relationship Id="rId2749" Type="http://schemas.openxmlformats.org/officeDocument/2006/relationships/hyperlink" Target="https://twitter.com/lamle73" TargetMode="External"/><Relationship Id="rId2750" Type="http://schemas.openxmlformats.org/officeDocument/2006/relationships/hyperlink" Target="https://twitter.com/shirley_kori" TargetMode="External"/><Relationship Id="rId2751" Type="http://schemas.openxmlformats.org/officeDocument/2006/relationships/hyperlink" Target="https://twitter.com/Mir67061152" TargetMode="External"/><Relationship Id="rId2752" Type="http://schemas.openxmlformats.org/officeDocument/2006/relationships/hyperlink" Target="https://twitter.com/khoa212ha" TargetMode="External"/><Relationship Id="rId2753" Type="http://schemas.openxmlformats.org/officeDocument/2006/relationships/hyperlink" Target="https://twitter.com/CarlEichenlaub" TargetMode="External"/><Relationship Id="rId2754" Type="http://schemas.openxmlformats.org/officeDocument/2006/relationships/hyperlink" Target="https://twitter.com/Blackhat12__" TargetMode="External"/><Relationship Id="rId2755" Type="http://schemas.openxmlformats.org/officeDocument/2006/relationships/hyperlink" Target="https://twitter.com/meirnyeh" TargetMode="External"/><Relationship Id="rId2756" Type="http://schemas.openxmlformats.org/officeDocument/2006/relationships/hyperlink" Target="https://twitter.com/Emad39528376" TargetMode="External"/><Relationship Id="rId2757" Type="http://schemas.openxmlformats.org/officeDocument/2006/relationships/hyperlink" Target="https://twitter.com/NicoleAsbun" TargetMode="External"/><Relationship Id="rId2758" Type="http://schemas.openxmlformats.org/officeDocument/2006/relationships/hyperlink" Target="https://twitter.com/quynhng7328" TargetMode="External"/><Relationship Id="rId2759" Type="http://schemas.openxmlformats.org/officeDocument/2006/relationships/hyperlink" Target="https://twitter.com/ciber_forense" TargetMode="External"/><Relationship Id="rId2760" Type="http://schemas.openxmlformats.org/officeDocument/2006/relationships/hyperlink" Target="https://ciberforense.com.es" TargetMode="External"/><Relationship Id="rId2761" Type="http://schemas.openxmlformats.org/officeDocument/2006/relationships/hyperlink" Target="https://twitter.com/taisy0" TargetMode="External"/><Relationship Id="rId2762" Type="http://schemas.openxmlformats.org/officeDocument/2006/relationships/hyperlink" Target="https://taisy0.com/" TargetMode="External"/><Relationship Id="rId2763" Type="http://schemas.openxmlformats.org/officeDocument/2006/relationships/hyperlink" Target="https://twitter.com/Ma2ndeK" TargetMode="External"/><Relationship Id="rId2764" Type="http://schemas.openxmlformats.org/officeDocument/2006/relationships/hyperlink" Target="https://twitter.com/CrazyAboutCloud" TargetMode="External"/><Relationship Id="rId2765" Type="http://schemas.openxmlformats.org/officeDocument/2006/relationships/hyperlink" Target="https://twitter.com/hienluong6282" TargetMode="External"/><Relationship Id="rId2766" Type="http://schemas.openxmlformats.org/officeDocument/2006/relationships/hyperlink" Target="https://twitter.com/ITNinjasNZ" TargetMode="External"/><Relationship Id="rId2767" Type="http://schemas.openxmlformats.org/officeDocument/2006/relationships/hyperlink" Target="https://twitter.com/vyom_amin" TargetMode="External"/><Relationship Id="rId2768" Type="http://schemas.openxmlformats.org/officeDocument/2006/relationships/hyperlink" Target="http://www.dhyeytech.com" TargetMode="External"/><Relationship Id="rId2769" Type="http://schemas.openxmlformats.org/officeDocument/2006/relationships/hyperlink" Target="https://twitter.com/ItKaspen" TargetMode="External"/><Relationship Id="rId2770" Type="http://schemas.openxmlformats.org/officeDocument/2006/relationships/hyperlink" Target="http://www.kaspen.in" TargetMode="External"/><Relationship Id="rId2771" Type="http://schemas.openxmlformats.org/officeDocument/2006/relationships/hyperlink" Target="https://twitter.com/box_pao" TargetMode="External"/><Relationship Id="rId2772" Type="http://schemas.openxmlformats.org/officeDocument/2006/relationships/hyperlink" Target="https://twitter.com/sectest9" TargetMode="External"/><Relationship Id="rId2773" Type="http://schemas.openxmlformats.org/officeDocument/2006/relationships/hyperlink" Target="https://twitter.com/CyberSecurityN8" TargetMode="External"/><Relationship Id="rId2774" Type="http://schemas.openxmlformats.org/officeDocument/2006/relationships/hyperlink" Target="https://twitter.com/trungle518" TargetMode="External"/><Relationship Id="rId2775" Type="http://schemas.openxmlformats.org/officeDocument/2006/relationships/hyperlink" Target="https://twitter.com/AlukonisAndria" TargetMode="External"/><Relationship Id="rId2776" Type="http://schemas.openxmlformats.org/officeDocument/2006/relationships/hyperlink" Target="https://twitter.com/alex_chandiwana" TargetMode="External"/><Relationship Id="rId2777" Type="http://schemas.openxmlformats.org/officeDocument/2006/relationships/hyperlink" Target="https://aka.ms/alexchandiwana" TargetMode="External"/><Relationship Id="rId2778" Type="http://schemas.openxmlformats.org/officeDocument/2006/relationships/hyperlink" Target="https://twitter.com/Sonam10153230" TargetMode="External"/><Relationship Id="rId2779" Type="http://schemas.openxmlformats.org/officeDocument/2006/relationships/hyperlink" Target="https://twitter.com/Nhatanh71" TargetMode="External"/><Relationship Id="rId2780" Type="http://schemas.openxmlformats.org/officeDocument/2006/relationships/hyperlink" Target="https://twitter.com/RJ_RAGE_ZX_1987" TargetMode="External"/><Relationship Id="rId2781" Type="http://schemas.openxmlformats.org/officeDocument/2006/relationships/hyperlink" Target="https://www.facebook.com/Rodrick.James.Martin.RJ.RAGE.ZX.1987" TargetMode="External"/><Relationship Id="rId2782" Type="http://schemas.openxmlformats.org/officeDocument/2006/relationships/hyperlink" Target="https://twitter.com/iaketam2011" TargetMode="External"/><Relationship Id="rId2783" Type="http://schemas.openxmlformats.org/officeDocument/2006/relationships/hyperlink" Target="https://github.com/matekai" TargetMode="External"/><Relationship Id="rId2784" Type="http://schemas.openxmlformats.org/officeDocument/2006/relationships/hyperlink" Target="https://twitter.com/raja66524865" TargetMode="External"/><Relationship Id="rId2785" Type="http://schemas.openxmlformats.org/officeDocument/2006/relationships/hyperlink" Target="https://twitter.com/BizzBuzzNews" TargetMode="External"/><Relationship Id="rId2786" Type="http://schemas.openxmlformats.org/officeDocument/2006/relationships/hyperlink" Target="https://twitter.com/AiNewsta" TargetMode="External"/><Relationship Id="rId2787" Type="http://schemas.openxmlformats.org/officeDocument/2006/relationships/hyperlink" Target="https://twitter.com/phucle7382" TargetMode="External"/><Relationship Id="rId2788" Type="http://schemas.openxmlformats.org/officeDocument/2006/relationships/hyperlink" Target="https://twitter.com/_OliviaBot" TargetMode="External"/><Relationship Id="rId2789" Type="http://schemas.openxmlformats.org/officeDocument/2006/relationships/hyperlink" Target="https://twitter.com/Fabriciosx" TargetMode="External"/><Relationship Id="rId2790" Type="http://schemas.openxmlformats.org/officeDocument/2006/relationships/hyperlink" Target="https://twitter.com/BoburUmurzokov" TargetMode="External"/><Relationship Id="rId2791" Type="http://schemas.openxmlformats.org/officeDocument/2006/relationships/hyperlink" Target="https://www.linkedin.com/in/bobur-u-147400106/" TargetMode="External"/><Relationship Id="rId2792" Type="http://schemas.openxmlformats.org/officeDocument/2006/relationships/hyperlink" Target="https://twitter.com/telugustop" TargetMode="External"/><Relationship Id="rId2793" Type="http://schemas.openxmlformats.org/officeDocument/2006/relationships/hyperlink" Target="https://TeluguStop.com" TargetMode="External"/><Relationship Id="rId2794" Type="http://schemas.openxmlformats.org/officeDocument/2006/relationships/hyperlink" Target="https://twitter.com/telugustop" TargetMode="External"/><Relationship Id="rId2795" Type="http://schemas.openxmlformats.org/officeDocument/2006/relationships/hyperlink" Target="https://TeluguStop.com" TargetMode="External"/><Relationship Id="rId2796" Type="http://schemas.openxmlformats.org/officeDocument/2006/relationships/hyperlink" Target="https://twitter.com/Quanpha75858066" TargetMode="External"/><Relationship Id="rId2797" Type="http://schemas.openxmlformats.org/officeDocument/2006/relationships/hyperlink" Target="https://twitter.com/BotFemale" TargetMode="External"/><Relationship Id="rId2798" Type="http://schemas.openxmlformats.org/officeDocument/2006/relationships/hyperlink" Target="https://twitter.com/MelissaLegends" TargetMode="External"/><Relationship Id="rId2799" Type="http://schemas.openxmlformats.org/officeDocument/2006/relationships/hyperlink" Target="https://twitter.com/buckbrevity" TargetMode="External"/><Relationship Id="rId2800" Type="http://schemas.openxmlformats.org/officeDocument/2006/relationships/hyperlink" Target="https://twitter.com/Hoangly20509468" TargetMode="External"/><Relationship Id="rId2801" Type="http://schemas.openxmlformats.org/officeDocument/2006/relationships/hyperlink" Target="https://twitter.com/fmv_games" TargetMode="External"/><Relationship Id="rId2802" Type="http://schemas.openxmlformats.org/officeDocument/2006/relationships/hyperlink" Target="https://twitter.com/bakkitah" TargetMode="External"/><Relationship Id="rId2803" Type="http://schemas.openxmlformats.org/officeDocument/2006/relationships/hyperlink" Target="https://twitter.com/Riadul91356313" TargetMode="External"/><Relationship Id="rId2804" Type="http://schemas.openxmlformats.org/officeDocument/2006/relationships/hyperlink" Target="https://twitter.com/MRRGHOSH" TargetMode="External"/><Relationship Id="rId2805" Type="http://schemas.openxmlformats.org/officeDocument/2006/relationships/hyperlink" Target="https://twitter.com/AsrA924" TargetMode="External"/><Relationship Id="rId2806" Type="http://schemas.openxmlformats.org/officeDocument/2006/relationships/hyperlink" Target="http://twpf.jp/AsrA924" TargetMode="External"/><Relationship Id="rId2807" Type="http://schemas.openxmlformats.org/officeDocument/2006/relationships/hyperlink" Target="https://twitter.com/kalydeoo" TargetMode="External"/><Relationship Id="rId2808" Type="http://schemas.openxmlformats.org/officeDocument/2006/relationships/hyperlink" Target="https://www.linkedin.com/in/egaubert/" TargetMode="External"/><Relationship Id="rId2809" Type="http://schemas.openxmlformats.org/officeDocument/2006/relationships/hyperlink" Target="https://twitter.com/vegasazure" TargetMode="External"/><Relationship Id="rId2810" Type="http://schemas.openxmlformats.org/officeDocument/2006/relationships/hyperlink" Target="https://www.meetup.com/Las-Vegas-Azure-User-Group/" TargetMode="External"/><Relationship Id="rId2811" Type="http://schemas.openxmlformats.org/officeDocument/2006/relationships/hyperlink" Target="https://twitter.com/reaktor_field" TargetMode="External"/><Relationship Id="rId2812" Type="http://schemas.openxmlformats.org/officeDocument/2006/relationships/hyperlink" Target="https://twitter.com/Infosec_Train" TargetMode="External"/><Relationship Id="rId2813" Type="http://schemas.openxmlformats.org/officeDocument/2006/relationships/hyperlink" Target="https://www.infosectrain.com/" TargetMode="External"/><Relationship Id="rId2814" Type="http://schemas.openxmlformats.org/officeDocument/2006/relationships/hyperlink" Target="https://twitter.com/MP_MOQDigital" TargetMode="External"/><Relationship Id="rId2815" Type="http://schemas.openxmlformats.org/officeDocument/2006/relationships/hyperlink" Target="http://moqdigital.com.au/" TargetMode="External"/><Relationship Id="rId2816" Type="http://schemas.openxmlformats.org/officeDocument/2006/relationships/hyperlink" Target="https://twitter.com/Lenidaperez" TargetMode="External"/><Relationship Id="rId2817" Type="http://schemas.openxmlformats.org/officeDocument/2006/relationships/hyperlink" Target="https://twitter.com/Nghia68279203" TargetMode="External"/><Relationship Id="rId2818" Type="http://schemas.openxmlformats.org/officeDocument/2006/relationships/hyperlink" Target="https://twitter.com/readyt_go" TargetMode="External"/><Relationship Id="rId2819" Type="http://schemas.openxmlformats.org/officeDocument/2006/relationships/hyperlink" Target="https://twitter.com/AaronCuddeback" TargetMode="External"/><Relationship Id="rId2820" Type="http://schemas.openxmlformats.org/officeDocument/2006/relationships/hyperlink" Target="https://midlifecoder.dev" TargetMode="External"/><Relationship Id="rId2821" Type="http://schemas.openxmlformats.org/officeDocument/2006/relationships/hyperlink" Target="https://twitter.com/RMstrong28" TargetMode="External"/><Relationship Id="rId2822" Type="http://schemas.openxmlformats.org/officeDocument/2006/relationships/hyperlink" Target="https://twitter.com/kamlesh08942990" TargetMode="External"/><Relationship Id="rId2823" Type="http://schemas.openxmlformats.org/officeDocument/2006/relationships/hyperlink" Target="https://twitter.com/t9lcreators" TargetMode="External"/><Relationship Id="rId2824" Type="http://schemas.openxmlformats.org/officeDocument/2006/relationships/hyperlink" Target="https://www.tech9logy.com/" TargetMode="External"/><Relationship Id="rId2825" Type="http://schemas.openxmlformats.org/officeDocument/2006/relationships/hyperlink" Target="https://twitter.com/ScottSoine" TargetMode="External"/><Relationship Id="rId2826" Type="http://schemas.openxmlformats.org/officeDocument/2006/relationships/hyperlink" Target="https://twitter.com/Monk59549986" TargetMode="External"/><Relationship Id="rId2827" Type="http://schemas.openxmlformats.org/officeDocument/2006/relationships/hyperlink" Target="http://www.konnectogrow.com" TargetMode="External"/><Relationship Id="rId2828" Type="http://schemas.openxmlformats.org/officeDocument/2006/relationships/hyperlink" Target="https://twitter.com/satishmishra133" TargetMode="External"/><Relationship Id="rId2829" Type="http://schemas.openxmlformats.org/officeDocument/2006/relationships/hyperlink" Target="http://www.konnectogrow.com" TargetMode="External"/><Relationship Id="rId2830" Type="http://schemas.openxmlformats.org/officeDocument/2006/relationships/hyperlink" Target="https://twitter.com/Menu64050657" TargetMode="External"/><Relationship Id="rId2831" Type="http://schemas.openxmlformats.org/officeDocument/2006/relationships/hyperlink" Target="https://twitter.com/AslanRasheed" TargetMode="External"/><Relationship Id="rId2832" Type="http://schemas.openxmlformats.org/officeDocument/2006/relationships/hyperlink" Target="https://twitter.com/RetroCheating" TargetMode="External"/><Relationship Id="rId2833" Type="http://schemas.openxmlformats.org/officeDocument/2006/relationships/hyperlink" Target="https://www.youtube.com/channel/UC-Qyt48hdXA4bZFkhG8Pllw" TargetMode="External"/><Relationship Id="rId2834" Type="http://schemas.openxmlformats.org/officeDocument/2006/relationships/hyperlink" Target="https://twitter.com/Airdrop_Lover18" TargetMode="External"/><Relationship Id="rId2835" Type="http://schemas.openxmlformats.org/officeDocument/2006/relationships/hyperlink" Target="https://twitter.com/Minhle59388109" TargetMode="External"/><Relationship Id="rId2836" Type="http://schemas.openxmlformats.org/officeDocument/2006/relationships/hyperlink" Target="https://twitter.com/ians_india" TargetMode="External"/><Relationship Id="rId2837" Type="http://schemas.openxmlformats.org/officeDocument/2006/relationships/hyperlink" Target="http://ians.in" TargetMode="External"/><Relationship Id="rId2838" Type="http://schemas.openxmlformats.org/officeDocument/2006/relationships/hyperlink" Target="https://twitter.com/LathifAkhmad" TargetMode="External"/><Relationship Id="rId2839" Type="http://schemas.openxmlformats.org/officeDocument/2006/relationships/hyperlink" Target="https://twitter.com/VeliUotila" TargetMode="External"/><Relationship Id="rId2840" Type="http://schemas.openxmlformats.org/officeDocument/2006/relationships/hyperlink" Target="https://twitter.com/LovePhoto421" TargetMode="External"/><Relationship Id="rId2841" Type="http://schemas.openxmlformats.org/officeDocument/2006/relationships/hyperlink" Target="https://twitter.com/RA_Geissler" TargetMode="External"/><Relationship Id="rId2842" Type="http://schemas.openxmlformats.org/officeDocument/2006/relationships/hyperlink" Target="http://wefollow.com/RA_Geissler" TargetMode="External"/><Relationship Id="rId2843" Type="http://schemas.openxmlformats.org/officeDocument/2006/relationships/hyperlink" Target="https://twitter.com/YusupNabrani89" TargetMode="External"/><Relationship Id="rId2844" Type="http://schemas.openxmlformats.org/officeDocument/2006/relationships/hyperlink" Target="https://twitter.com/Dianapungki33" TargetMode="External"/><Relationship Id="rId2845" Type="http://schemas.openxmlformats.org/officeDocument/2006/relationships/hyperlink" Target="https://twitter.com/questionlp" TargetMode="External"/><Relationship Id="rId2846" Type="http://schemas.openxmlformats.org/officeDocument/2006/relationships/hyperlink" Target="http://linhpham.org" TargetMode="External"/><Relationship Id="rId2847" Type="http://schemas.openxmlformats.org/officeDocument/2006/relationships/hyperlink" Target="https://twitter.com/sig_solis" TargetMode="External"/><Relationship Id="rId2848" Type="http://schemas.openxmlformats.org/officeDocument/2006/relationships/hyperlink" Target="https://twitter.com/MisbahZahoor4" TargetMode="External"/><Relationship Id="rId2849" Type="http://schemas.openxmlformats.org/officeDocument/2006/relationships/hyperlink" Target="https://twitter.com/readblogwithme" TargetMode="External"/><Relationship Id="rId2850" Type="http://schemas.openxmlformats.org/officeDocument/2006/relationships/hyperlink" Target="https://bit.ly/3fAOSoX" TargetMode="External"/><Relationship Id="rId2851" Type="http://schemas.openxmlformats.org/officeDocument/2006/relationships/hyperlink" Target="https://twitter.com/Hangngu19006889" TargetMode="External"/><Relationship Id="rId2852" Type="http://schemas.openxmlformats.org/officeDocument/2006/relationships/hyperlink" Target="https://twitter.com/nitima100" TargetMode="External"/><Relationship Id="rId2853" Type="http://schemas.openxmlformats.org/officeDocument/2006/relationships/hyperlink" Target="https://twitter.com/sk8erboi1988" TargetMode="External"/><Relationship Id="rId2854" Type="http://schemas.openxmlformats.org/officeDocument/2006/relationships/hyperlink" Target="https://twitter.com/malangraya" TargetMode="External"/><Relationship Id="rId2855" Type="http://schemas.openxmlformats.org/officeDocument/2006/relationships/hyperlink" Target="https://s.id/epasar" TargetMode="External"/><Relationship Id="rId2856" Type="http://schemas.openxmlformats.org/officeDocument/2006/relationships/hyperlink" Target="https://twitter.com/MeeraRa63973840" TargetMode="External"/><Relationship Id="rId2857" Type="http://schemas.openxmlformats.org/officeDocument/2006/relationships/hyperlink" Target="https://bit.ly/2PYqghZ" TargetMode="External"/><Relationship Id="rId2858" Type="http://schemas.openxmlformats.org/officeDocument/2006/relationships/hyperlink" Target="https://twitter.com/LeonardoSalaro" TargetMode="External"/><Relationship Id="rId2859" Type="http://schemas.openxmlformats.org/officeDocument/2006/relationships/hyperlink" Target="https://twitter.com/Madhvendrax" TargetMode="External"/><Relationship Id="rId2860" Type="http://schemas.openxmlformats.org/officeDocument/2006/relationships/hyperlink" Target="https://twitter.com/SAM_tak" TargetMode="External"/><Relationship Id="rId2861" Type="http://schemas.openxmlformats.org/officeDocument/2006/relationships/hyperlink" Target="http://sam-tak.blogspot.com/" TargetMode="External"/><Relationship Id="rId2862" Type="http://schemas.openxmlformats.org/officeDocument/2006/relationships/hyperlink" Target="https://twitter.com/AgusWestBorneo" TargetMode="External"/><Relationship Id="rId2863" Type="http://schemas.openxmlformats.org/officeDocument/2006/relationships/hyperlink" Target="https://twitter.com/BotTweet100" TargetMode="External"/><Relationship Id="rId2864" Type="http://schemas.openxmlformats.org/officeDocument/2006/relationships/hyperlink" Target="https://twitter.com/heymattia" TargetMode="External"/><Relationship Id="rId2865" Type="http://schemas.openxmlformats.org/officeDocument/2006/relationships/hyperlink" Target="https://twitter.com/BotTweet100" TargetMode="External"/><Relationship Id="rId2866" Type="http://schemas.openxmlformats.org/officeDocument/2006/relationships/hyperlink" Target="https://twitter.com/heymattia" TargetMode="External"/><Relationship Id="rId2867" Type="http://schemas.openxmlformats.org/officeDocument/2006/relationships/hyperlink" Target="https://twitter.com/BotTweet100" TargetMode="External"/><Relationship Id="rId2868" Type="http://schemas.openxmlformats.org/officeDocument/2006/relationships/hyperlink" Target="https://twitter.com/heymattia" TargetMode="External"/><Relationship Id="rId2869" Type="http://schemas.openxmlformats.org/officeDocument/2006/relationships/hyperlink" Target="https://twitter.com/CurieuxExplorer" TargetMode="External"/><Relationship Id="rId2870" Type="http://schemas.openxmlformats.org/officeDocument/2006/relationships/hyperlink" Target="https://www.linkedin.com/in/deveshkhanna" TargetMode="External"/><Relationship Id="rId2871" Type="http://schemas.openxmlformats.org/officeDocument/2006/relationships/hyperlink" Target="https://twitter.com/oL21170207" TargetMode="External"/><Relationship Id="rId2872" Type="http://schemas.openxmlformats.org/officeDocument/2006/relationships/hyperlink" Target="https://twitter.com/CecilFedak" TargetMode="External"/><Relationship Id="rId2873" Type="http://schemas.openxmlformats.org/officeDocument/2006/relationships/hyperlink" Target="https://twitter.com/SecurityNewsbot" TargetMode="External"/><Relationship Id="rId2874" Type="http://schemas.openxmlformats.org/officeDocument/2006/relationships/hyperlink" Target="http://www.berzerk.org/newsbot" TargetMode="External"/><Relationship Id="rId2875" Type="http://schemas.openxmlformats.org/officeDocument/2006/relationships/hyperlink" Target="https://twitter.com/monachristyer2" TargetMode="External"/><Relationship Id="rId2876" Type="http://schemas.openxmlformats.org/officeDocument/2006/relationships/hyperlink" Target="https://twitter.com/BotTezos" TargetMode="External"/><Relationship Id="rId2877" Type="http://schemas.openxmlformats.org/officeDocument/2006/relationships/hyperlink" Target="https://twitter.com/indiexavyx" TargetMode="External"/><Relationship Id="rId2878" Type="http://schemas.openxmlformats.org/officeDocument/2006/relationships/hyperlink" Target="http://indie.xavyx.com" TargetMode="External"/><Relationship Id="rId2879" Type="http://schemas.openxmlformats.org/officeDocument/2006/relationships/hyperlink" Target="https://twitter.com/aarushinair_" TargetMode="External"/><Relationship Id="rId2880" Type="http://schemas.openxmlformats.org/officeDocument/2006/relationships/hyperlink" Target="https://www.linkedin.com/in/aarushinair" TargetMode="External"/><Relationship Id="rId2881" Type="http://schemas.openxmlformats.org/officeDocument/2006/relationships/hyperlink" Target="https://twitter.com/amalkallath" TargetMode="External"/><Relationship Id="rId2882" Type="http://schemas.openxmlformats.org/officeDocument/2006/relationships/hyperlink" Target="https://amalcloud.wordpress.com" TargetMode="External"/><Relationship Id="rId2883" Type="http://schemas.openxmlformats.org/officeDocument/2006/relationships/hyperlink" Target="https://twitter.com/AbdulHa02601599" TargetMode="External"/><Relationship Id="rId2884" Type="http://schemas.openxmlformats.org/officeDocument/2006/relationships/hyperlink" Target="https://twitter.com/hienho6292" TargetMode="External"/><Relationship Id="rId2885" Type="http://schemas.openxmlformats.org/officeDocument/2006/relationships/hyperlink" Target="https://twitter.com/TrudyGoodson" TargetMode="External"/><Relationship Id="rId2886" Type="http://schemas.openxmlformats.org/officeDocument/2006/relationships/hyperlink" Target="https://twitter.com/anlynes" TargetMode="External"/><Relationship Id="rId2887" Type="http://schemas.openxmlformats.org/officeDocument/2006/relationships/hyperlink" Target="https://www.linkedin.com/in/andrew-lynes/" TargetMode="External"/><Relationship Id="rId2888" Type="http://schemas.openxmlformats.org/officeDocument/2006/relationships/hyperlink" Target="https://twitter.com/durgesh69146915" TargetMode="External"/><Relationship Id="rId2889" Type="http://schemas.openxmlformats.org/officeDocument/2006/relationships/hyperlink" Target="https://twitter.com/TheHansIndiaWeb" TargetMode="External"/><Relationship Id="rId2890" Type="http://schemas.openxmlformats.org/officeDocument/2006/relationships/hyperlink" Target="https://www.thehansindia.com" TargetMode="External"/><Relationship Id="rId2891" Type="http://schemas.openxmlformats.org/officeDocument/2006/relationships/hyperlink" Target="https://twitter.com/dungle715" TargetMode="External"/><Relationship Id="rId2892" Type="http://schemas.openxmlformats.org/officeDocument/2006/relationships/hyperlink" Target="https://twitter.com/Yuko_idr" TargetMode="External"/><Relationship Id="rId2893" Type="http://schemas.openxmlformats.org/officeDocument/2006/relationships/hyperlink" Target="https://twitter.com/dailystarnews" TargetMode="External"/><Relationship Id="rId2894" Type="http://schemas.openxmlformats.org/officeDocument/2006/relationships/hyperlink" Target="http://www.thedailystar.net" TargetMode="External"/><Relationship Id="rId2895" Type="http://schemas.openxmlformats.org/officeDocument/2006/relationships/hyperlink" Target="https://twitter.com/unadon3ko" TargetMode="External"/><Relationship Id="rId2896" Type="http://schemas.openxmlformats.org/officeDocument/2006/relationships/hyperlink" Target="https://twitter.com/tomvideo2brain" TargetMode="External"/><Relationship Id="rId2897" Type="http://schemas.openxmlformats.org/officeDocument/2006/relationships/hyperlink" Target="http://www.winsolution.ch" TargetMode="External"/><Relationship Id="rId2898" Type="http://schemas.openxmlformats.org/officeDocument/2006/relationships/hyperlink" Target="https://twitter.com/nuventosystems" TargetMode="External"/><Relationship Id="rId2899" Type="http://schemas.openxmlformats.org/officeDocument/2006/relationships/hyperlink" Target="https://nuvento.com/" TargetMode="External"/><Relationship Id="rId2900" Type="http://schemas.openxmlformats.org/officeDocument/2006/relationships/hyperlink" Target="https://twitter.com/huycusk" TargetMode="External"/></Relationships>
</file>

<file path=xl/worksheets/sheet1.xml><?xml version="1.0" encoding="utf-8"?>
<worksheet xmlns="http://schemas.openxmlformats.org/spreadsheetml/2006/main" xmlns:r="http://schemas.openxmlformats.org/officeDocument/2006/relationships">
  <sheetPr codeName="tweets"/>
  <dimension ref="A1:S2081"/>
  <sheetViews>
    <sheetView workbookViewId="0"/>
  </sheetViews>
  <sheetData>
    <row r="1">
      <c r="A1" t="s">
        <v>0</v>
      </c>
      <c r="B1" t="s">
        <v>1</v>
      </c>
      <c r="C1" t="s">
        <v>2</v>
      </c>
      <c r="D1" t="s">
        <v>3</v>
      </c>
      <c r="E1" t="s">
        <v>4</v>
      </c>
      <c r="F1" t="s">
        <v>5</v>
      </c>
      <c r="G1" t="s">
        <v>6</v>
      </c>
      <c r="H1" t="s">
        <v>7</v>
      </c>
      <c r="I1" t="s">
        <v>8</v>
      </c>
      <c r="J1" t="s">
        <v>9</v>
      </c>
      <c r="K1" t="s">
        <v>10</v>
      </c>
      <c r="L1" t="s">
        <v>11</v>
      </c>
      <c r="M1" t="s">
        <v>12</v>
      </c>
      <c r="N1" t="s">
        <v>13</v>
      </c>
      <c r="O1" t="s">
        <v>14</v>
      </c>
      <c r="P1" t="s">
        <v>15</v>
      </c>
    </row>
    <row r="2">
      <c r="A2" t="s">
        <v>16</v>
      </c>
      <c r="B2" t="s">
        <v>17</v>
      </c>
      <c r="C2" t="s">
        <v>18</v>
      </c>
      <c r="D2" t="s">
        <v>19</v>
      </c>
      <c r="E2" t="s">
        <v>20</v>
      </c>
      <c r="F2" t="s">
        <v>21</v>
      </c>
      <c r="G2">
        <v>0</v>
      </c>
      <c r="H2">
        <v>0</v>
      </c>
      <c r="I2" t="s">
        <v>22</v>
      </c>
      <c r="J2" t="s">
        <v>23</v>
      </c>
      <c r="K2" t="s">
        <v>24</v>
      </c>
      <c r="L2" t="s">
        <v>25</v>
      </c>
      <c r="M2">
        <v>2</v>
      </c>
      <c r="N2">
        <v>0</v>
      </c>
      <c r="O2" t="s">
        <v>26</v>
      </c>
      <c r="P2" t="s">
        <v>27</v>
      </c>
    </row>
    <row r="3">
      <c r="A3" t="s">
        <v>28</v>
      </c>
      <c r="B3" t="s">
        <v>29</v>
      </c>
      <c r="C3" t="s">
        <v>30</v>
      </c>
      <c r="D3" t="s">
        <v>31</v>
      </c>
      <c r="E3" t="s">
        <v>32</v>
      </c>
      <c r="F3" t="s">
        <v>33</v>
      </c>
      <c r="G3">
        <v>0</v>
      </c>
      <c r="H3">
        <v>0</v>
      </c>
      <c r="I3" t="s">
        <v>34</v>
      </c>
      <c r="J3" t="s">
        <v>35</v>
      </c>
      <c r="K3" t="s">
        <v>36</v>
      </c>
      <c r="L3" t="s">
        <v>25</v>
      </c>
      <c r="M3">
        <v>4</v>
      </c>
      <c r="N3">
        <v>0</v>
      </c>
      <c r="O3" t="s">
        <v>26</v>
      </c>
      <c r="P3" t="s">
        <v>37</v>
      </c>
    </row>
    <row r="4">
      <c r="A4" t="s">
        <v>38</v>
      </c>
      <c r="B4" t="s">
        <v>39</v>
      </c>
      <c r="C4" t="s">
        <v>40</v>
      </c>
      <c r="D4" t="s">
        <v>41</v>
      </c>
      <c r="E4" t="s">
        <v>42</v>
      </c>
      <c r="F4" t="s">
        <v>43</v>
      </c>
      <c r="G4">
        <v>0</v>
      </c>
      <c r="H4">
        <v>0</v>
      </c>
      <c r="I4" t="s">
        <v>44</v>
      </c>
      <c r="J4" t="s">
        <v>23</v>
      </c>
      <c r="K4" t="s">
        <v>24</v>
      </c>
      <c r="L4" t="s">
        <v>25</v>
      </c>
      <c r="M4">
        <v>3</v>
      </c>
      <c r="N4">
        <v>0</v>
      </c>
      <c r="O4" t="s">
        <v>45</v>
      </c>
      <c r="P4" t="s">
        <v>46</v>
      </c>
    </row>
    <row r="5">
      <c r="A5" t="s">
        <v>47</v>
      </c>
      <c r="B5" t="s">
        <v>39</v>
      </c>
      <c r="C5" t="s">
        <v>48</v>
      </c>
      <c r="D5" t="s">
        <v>49</v>
      </c>
      <c r="E5" t="s">
        <v>50</v>
      </c>
      <c r="F5" t="s">
        <v>51</v>
      </c>
      <c r="G5">
        <v>0</v>
      </c>
      <c r="H5">
        <v>0</v>
      </c>
      <c r="I5" t="s">
        <v>44</v>
      </c>
      <c r="J5" t="s">
        <v>23</v>
      </c>
      <c r="K5" t="s">
        <v>24</v>
      </c>
      <c r="L5" t="s">
        <v>25</v>
      </c>
      <c r="M5">
        <v>3</v>
      </c>
      <c r="N5">
        <v>0</v>
      </c>
      <c r="O5" t="s">
        <v>45</v>
      </c>
      <c r="P5" t="s">
        <v>46</v>
      </c>
    </row>
    <row r="6">
      <c r="A6" t="s">
        <v>52</v>
      </c>
      <c r="B6" t="s">
        <v>39</v>
      </c>
      <c r="C6" t="s">
        <v>53</v>
      </c>
      <c r="D6" t="s">
        <v>54</v>
      </c>
      <c r="E6" t="s">
        <v>55</v>
      </c>
      <c r="F6" t="s">
        <v>56</v>
      </c>
      <c r="G6">
        <v>0</v>
      </c>
      <c r="H6">
        <v>0</v>
      </c>
      <c r="I6" t="s">
        <v>44</v>
      </c>
      <c r="J6" t="s">
        <v>57</v>
      </c>
      <c r="K6" t="s">
        <v>24</v>
      </c>
      <c r="L6" t="s">
        <v>25</v>
      </c>
      <c r="M6">
        <v>3</v>
      </c>
      <c r="N6">
        <v>0</v>
      </c>
      <c r="O6" t="s">
        <v>45</v>
      </c>
      <c r="P6" t="s">
        <v>46</v>
      </c>
    </row>
    <row r="7">
      <c r="A7" t="s">
        <v>58</v>
      </c>
      <c r="B7" t="s">
        <v>59</v>
      </c>
      <c r="C7" t="s">
        <v>60</v>
      </c>
      <c r="D7" t="s">
        <v>61</v>
      </c>
      <c r="E7" t="s">
        <v>62</v>
      </c>
      <c r="F7" t="s">
        <v>63</v>
      </c>
      <c r="G7">
        <v>0</v>
      </c>
      <c r="H7">
        <v>0</v>
      </c>
      <c r="I7" t="s">
        <v>64</v>
      </c>
      <c r="J7" t="s">
        <v>35</v>
      </c>
      <c r="K7" t="s">
        <v>36</v>
      </c>
      <c r="L7" t="s">
        <v>25</v>
      </c>
      <c r="M7">
        <v>3</v>
      </c>
      <c r="N7">
        <v>0</v>
      </c>
      <c r="O7" t="s">
        <v>45</v>
      </c>
      <c r="P7" t="s">
        <v>65</v>
      </c>
    </row>
    <row r="8">
      <c r="A8" t="s">
        <v>66</v>
      </c>
      <c r="B8" t="s">
        <v>67</v>
      </c>
      <c r="C8" t="s">
        <v>68</v>
      </c>
      <c r="D8" t="s">
        <v>69</v>
      </c>
      <c r="E8" t="s">
        <v>70</v>
      </c>
      <c r="F8" t="s">
        <v>71</v>
      </c>
      <c r="G8">
        <v>0</v>
      </c>
      <c r="H8">
        <v>0</v>
      </c>
      <c r="I8" t="s">
        <v>64</v>
      </c>
      <c r="J8" t="s">
        <v>23</v>
      </c>
      <c r="K8" t="s">
        <v>36</v>
      </c>
      <c r="L8" t="s">
        <v>25</v>
      </c>
      <c r="M8">
        <v>12</v>
      </c>
      <c r="N8">
        <v>0</v>
      </c>
      <c r="O8" t="s">
        <v>26</v>
      </c>
      <c r="P8" t="s">
        <v>72</v>
      </c>
    </row>
    <row r="9">
      <c r="A9" t="s">
        <v>73</v>
      </c>
      <c r="B9" t="s">
        <v>74</v>
      </c>
      <c r="C9" t="s">
        <v>75</v>
      </c>
      <c r="D9" t="s">
        <v>76</v>
      </c>
      <c r="E9" t="s">
        <v>77</v>
      </c>
      <c r="F9" t="s">
        <v>78</v>
      </c>
      <c r="G9">
        <v>0</v>
      </c>
      <c r="H9">
        <v>0</v>
      </c>
      <c r="I9" t="s">
        <v>44</v>
      </c>
      <c r="J9" t="s">
        <v>23</v>
      </c>
      <c r="K9" t="s">
        <v>24</v>
      </c>
      <c r="L9" t="s">
        <v>25</v>
      </c>
      <c r="M9">
        <v>3</v>
      </c>
      <c r="N9">
        <v>0</v>
      </c>
      <c r="O9" t="s">
        <v>26</v>
      </c>
      <c r="P9" t="s">
        <v>79</v>
      </c>
    </row>
    <row r="10">
      <c r="A10" t="s">
        <v>80</v>
      </c>
      <c r="B10" t="s">
        <v>81</v>
      </c>
      <c r="C10" t="s">
        <v>82</v>
      </c>
      <c r="D10" t="s">
        <v>83</v>
      </c>
      <c r="E10" t="s">
        <v>84</v>
      </c>
      <c r="F10" t="s">
        <v>85</v>
      </c>
      <c r="G10">
        <v>1</v>
      </c>
      <c r="H10">
        <v>0</v>
      </c>
      <c r="I10" t="s">
        <v>86</v>
      </c>
      <c r="J10" t="s">
        <v>57</v>
      </c>
      <c r="K10" t="s">
        <v>36</v>
      </c>
      <c r="L10" t="s">
        <v>25</v>
      </c>
      <c r="M10">
        <v>2</v>
      </c>
      <c r="N10">
        <v>0</v>
      </c>
      <c r="O10" t="s">
        <v>26</v>
      </c>
      <c r="P10" t="s">
        <v>87</v>
      </c>
    </row>
    <row r="11">
      <c r="A11" t="s">
        <v>88</v>
      </c>
      <c r="B11" t="s">
        <v>89</v>
      </c>
      <c r="C11" t="s">
        <v>90</v>
      </c>
      <c r="D11" t="s">
        <v>91</v>
      </c>
      <c r="E11" t="s">
        <v>92</v>
      </c>
      <c r="F11" t="s">
        <v>93</v>
      </c>
      <c r="G11">
        <v>0</v>
      </c>
      <c r="H11">
        <v>0</v>
      </c>
      <c r="I11" t="s">
        <v>44</v>
      </c>
      <c r="J11" t="s">
        <v>57</v>
      </c>
      <c r="K11" t="s">
        <v>36</v>
      </c>
      <c r="L11" t="s">
        <v>25</v>
      </c>
      <c r="M11">
        <v>8</v>
      </c>
      <c r="N11">
        <v>0</v>
      </c>
      <c r="O11" t="s">
        <v>26</v>
      </c>
      <c r="P11" t="s">
        <v>94</v>
      </c>
    </row>
    <row r="12">
      <c r="A12" t="s">
        <v>95</v>
      </c>
      <c r="B12" t="s">
        <v>39</v>
      </c>
      <c r="C12" t="s">
        <v>96</v>
      </c>
      <c r="D12" t="s">
        <v>97</v>
      </c>
      <c r="E12" t="s">
        <v>98</v>
      </c>
      <c r="F12" t="s">
        <v>99</v>
      </c>
      <c r="G12">
        <v>0</v>
      </c>
      <c r="H12">
        <v>0</v>
      </c>
      <c r="I12" t="s">
        <v>44</v>
      </c>
      <c r="J12" t="s">
        <v>57</v>
      </c>
      <c r="K12" t="s">
        <v>24</v>
      </c>
      <c r="L12" t="s">
        <v>25</v>
      </c>
      <c r="M12">
        <v>3</v>
      </c>
      <c r="N12">
        <v>0</v>
      </c>
      <c r="O12" t="s">
        <v>45</v>
      </c>
      <c r="P12" t="s">
        <v>46</v>
      </c>
    </row>
    <row r="13">
      <c r="A13" t="s">
        <v>100</v>
      </c>
      <c r="B13" t="s">
        <v>101</v>
      </c>
      <c r="C13" t="s">
        <v>102</v>
      </c>
      <c r="D13" t="s">
        <v>103</v>
      </c>
      <c r="E13" t="s">
        <v>104</v>
      </c>
      <c r="F13" t="s">
        <v>105</v>
      </c>
      <c r="G13">
        <v>0</v>
      </c>
      <c r="H13">
        <v>0</v>
      </c>
      <c r="I13" t="s">
        <v>44</v>
      </c>
      <c r="J13" t="s">
        <v>106</v>
      </c>
      <c r="K13" t="s">
        <v>24</v>
      </c>
      <c r="L13" t="s">
        <v>25</v>
      </c>
      <c r="M13">
        <v>15</v>
      </c>
      <c r="N13">
        <v>0</v>
      </c>
      <c r="O13" t="s">
        <v>26</v>
      </c>
      <c r="P13" t="s">
        <v>107</v>
      </c>
    </row>
    <row r="14">
      <c r="A14" t="s">
        <v>108</v>
      </c>
      <c r="B14" t="s">
        <v>101</v>
      </c>
      <c r="C14" t="s">
        <v>109</v>
      </c>
      <c r="D14" t="s">
        <v>110</v>
      </c>
      <c r="E14" t="s">
        <v>111</v>
      </c>
      <c r="F14" t="s">
        <v>112</v>
      </c>
      <c r="G14">
        <v>0</v>
      </c>
      <c r="H14">
        <v>0</v>
      </c>
      <c r="I14" t="s">
        <v>44</v>
      </c>
      <c r="J14" t="s">
        <v>113</v>
      </c>
      <c r="K14" t="s">
        <v>24</v>
      </c>
      <c r="L14" t="s">
        <v>25</v>
      </c>
      <c r="M14">
        <v>15</v>
      </c>
      <c r="N14">
        <v>0</v>
      </c>
      <c r="O14" t="s">
        <v>26</v>
      </c>
      <c r="P14" t="s">
        <v>107</v>
      </c>
    </row>
    <row r="15">
      <c r="A15" t="s">
        <v>114</v>
      </c>
      <c r="B15" t="s">
        <v>115</v>
      </c>
      <c r="C15" t="s">
        <v>116</v>
      </c>
      <c r="D15" t="s">
        <v>117</v>
      </c>
      <c r="E15" t="s">
        <v>118</v>
      </c>
      <c r="F15" t="s">
        <v>119</v>
      </c>
      <c r="G15">
        <v>1</v>
      </c>
      <c r="H15">
        <v>2</v>
      </c>
      <c r="I15" t="s">
        <v>44</v>
      </c>
      <c r="J15" t="s">
        <v>23</v>
      </c>
      <c r="K15" t="s">
        <v>36</v>
      </c>
      <c r="L15" t="s">
        <v>25</v>
      </c>
      <c r="M15">
        <v>15</v>
      </c>
      <c r="N15">
        <v>0</v>
      </c>
      <c r="O15" t="s">
        <v>26</v>
      </c>
      <c r="P15" t="s">
        <v>107</v>
      </c>
    </row>
    <row r="16">
      <c r="A16" t="s">
        <v>120</v>
      </c>
      <c r="B16" t="s">
        <v>121</v>
      </c>
      <c r="C16" t="s">
        <v>122</v>
      </c>
      <c r="D16" t="s">
        <v>123</v>
      </c>
      <c r="E16" t="s">
        <v>124</v>
      </c>
      <c r="F16" t="s">
        <v>125</v>
      </c>
      <c r="G16">
        <v>0</v>
      </c>
      <c r="H16">
        <v>0</v>
      </c>
      <c r="I16" t="s">
        <v>22</v>
      </c>
      <c r="J16" t="s">
        <v>35</v>
      </c>
      <c r="K16" t="s">
        <v>36</v>
      </c>
      <c r="L16" t="s">
        <v>25</v>
      </c>
      <c r="M16">
        <v>3</v>
      </c>
      <c r="N16">
        <v>0</v>
      </c>
      <c r="O16" t="s">
        <v>45</v>
      </c>
      <c r="P16" t="s">
        <v>126</v>
      </c>
    </row>
    <row r="17">
      <c r="A17" t="s">
        <v>127</v>
      </c>
      <c r="B17" t="s">
        <v>128</v>
      </c>
      <c r="C17" t="s">
        <v>129</v>
      </c>
      <c r="D17" t="s">
        <v>130</v>
      </c>
      <c r="E17" t="s">
        <v>131</v>
      </c>
      <c r="F17" t="s">
        <v>132</v>
      </c>
      <c r="G17">
        <v>0</v>
      </c>
      <c r="H17">
        <v>0</v>
      </c>
      <c r="I17" t="s">
        <v>44</v>
      </c>
      <c r="J17" t="s">
        <v>133</v>
      </c>
      <c r="K17" t="s">
        <v>24</v>
      </c>
      <c r="L17" t="s">
        <v>134</v>
      </c>
      <c r="M17">
        <v>3</v>
      </c>
      <c r="N17">
        <v>0</v>
      </c>
      <c r="O17" t="s">
        <v>26</v>
      </c>
      <c r="P17" t="s">
        <v>135</v>
      </c>
    </row>
    <row r="18">
      <c r="A18" t="s">
        <v>136</v>
      </c>
      <c r="B18" t="s">
        <v>137</v>
      </c>
      <c r="C18" t="s">
        <v>138</v>
      </c>
      <c r="D18" t="s">
        <v>139</v>
      </c>
      <c r="E18" t="s">
        <v>140</v>
      </c>
      <c r="F18" t="s">
        <v>141</v>
      </c>
      <c r="G18">
        <v>0</v>
      </c>
      <c r="H18">
        <v>0</v>
      </c>
      <c r="I18" t="s">
        <v>44</v>
      </c>
      <c r="J18" t="s">
        <v>35</v>
      </c>
      <c r="K18" t="s">
        <v>36</v>
      </c>
      <c r="L18" t="s">
        <v>142</v>
      </c>
      <c r="M18">
        <v>2</v>
      </c>
      <c r="N18">
        <v>1</v>
      </c>
      <c r="O18" t="s">
        <v>25</v>
      </c>
    </row>
    <row r="19">
      <c r="A19" t="s">
        <v>143</v>
      </c>
      <c r="B19" t="s">
        <v>144</v>
      </c>
      <c r="C19" t="s">
        <v>145</v>
      </c>
      <c r="D19" t="s">
        <v>146</v>
      </c>
      <c r="E19" t="s">
        <v>147</v>
      </c>
      <c r="F19" t="s">
        <v>148</v>
      </c>
      <c r="G19">
        <v>1</v>
      </c>
      <c r="H19">
        <v>0</v>
      </c>
      <c r="I19" t="s">
        <v>64</v>
      </c>
      <c r="J19" t="s">
        <v>35</v>
      </c>
      <c r="K19" t="s">
        <v>36</v>
      </c>
      <c r="L19" t="s">
        <v>25</v>
      </c>
      <c r="M19">
        <v>5</v>
      </c>
      <c r="N19">
        <v>2</v>
      </c>
      <c r="O19" t="s">
        <v>25</v>
      </c>
    </row>
    <row r="20">
      <c r="A20" t="s">
        <v>149</v>
      </c>
      <c r="B20" t="s">
        <v>150</v>
      </c>
      <c r="C20" t="s">
        <v>151</v>
      </c>
      <c r="D20" t="s">
        <v>152</v>
      </c>
      <c r="E20" t="s">
        <v>153</v>
      </c>
      <c r="F20" t="s">
        <v>154</v>
      </c>
      <c r="G20">
        <v>0</v>
      </c>
      <c r="H20">
        <v>0</v>
      </c>
      <c r="I20" t="s">
        <v>44</v>
      </c>
      <c r="J20" t="s">
        <v>57</v>
      </c>
      <c r="K20" t="s">
        <v>36</v>
      </c>
      <c r="L20" t="s">
        <v>155</v>
      </c>
      <c r="M20">
        <v>10</v>
      </c>
      <c r="N20">
        <v>0</v>
      </c>
      <c r="O20" t="s">
        <v>26</v>
      </c>
      <c r="P20" t="s">
        <v>156</v>
      </c>
    </row>
    <row r="21">
      <c r="A21" t="s">
        <v>157</v>
      </c>
      <c r="B21" t="s">
        <v>39</v>
      </c>
      <c r="C21" t="s">
        <v>158</v>
      </c>
      <c r="D21" t="s">
        <v>159</v>
      </c>
      <c r="E21" t="s">
        <v>160</v>
      </c>
      <c r="F21" t="s">
        <v>161</v>
      </c>
      <c r="G21">
        <v>0</v>
      </c>
      <c r="H21">
        <v>0</v>
      </c>
      <c r="I21" t="s">
        <v>44</v>
      </c>
      <c r="J21" t="s">
        <v>57</v>
      </c>
      <c r="K21" t="s">
        <v>24</v>
      </c>
      <c r="L21" t="s">
        <v>25</v>
      </c>
      <c r="M21">
        <v>3</v>
      </c>
      <c r="N21">
        <v>0</v>
      </c>
      <c r="O21" t="s">
        <v>45</v>
      </c>
      <c r="P21" t="s">
        <v>46</v>
      </c>
    </row>
    <row r="22">
      <c r="A22" t="s">
        <v>162</v>
      </c>
      <c r="B22" t="s">
        <v>163</v>
      </c>
      <c r="C22" t="s">
        <v>164</v>
      </c>
      <c r="D22" t="s">
        <v>165</v>
      </c>
      <c r="E22" t="s">
        <v>166</v>
      </c>
      <c r="F22" t="s">
        <v>167</v>
      </c>
      <c r="G22">
        <v>0</v>
      </c>
      <c r="H22">
        <v>0</v>
      </c>
      <c r="I22" t="s">
        <v>44</v>
      </c>
      <c r="J22" t="s">
        <v>23</v>
      </c>
      <c r="K22" t="s">
        <v>24</v>
      </c>
      <c r="L22" t="s">
        <v>168</v>
      </c>
      <c r="M22">
        <v>5</v>
      </c>
      <c r="N22">
        <v>0</v>
      </c>
      <c r="O22" t="s">
        <v>25</v>
      </c>
    </row>
    <row r="23">
      <c r="A23" t="s">
        <v>169</v>
      </c>
      <c r="B23" t="s">
        <v>39</v>
      </c>
      <c r="C23" t="s">
        <v>170</v>
      </c>
      <c r="D23" t="s">
        <v>171</v>
      </c>
      <c r="E23" t="s">
        <v>172</v>
      </c>
      <c r="F23" t="s">
        <v>173</v>
      </c>
      <c r="G23">
        <v>0</v>
      </c>
      <c r="H23">
        <v>0</v>
      </c>
      <c r="I23" t="s">
        <v>44</v>
      </c>
      <c r="J23" t="s">
        <v>57</v>
      </c>
      <c r="K23" t="s">
        <v>24</v>
      </c>
      <c r="L23" t="s">
        <v>25</v>
      </c>
      <c r="M23">
        <v>3</v>
      </c>
      <c r="N23">
        <v>0</v>
      </c>
      <c r="O23" t="s">
        <v>45</v>
      </c>
      <c r="P23" t="s">
        <v>46</v>
      </c>
    </row>
    <row r="24">
      <c r="A24" t="s">
        <v>174</v>
      </c>
      <c r="B24" t="s">
        <v>39</v>
      </c>
      <c r="C24" t="s">
        <v>175</v>
      </c>
      <c r="D24" t="s">
        <v>176</v>
      </c>
      <c r="E24" t="s">
        <v>177</v>
      </c>
      <c r="F24" t="s">
        <v>178</v>
      </c>
      <c r="G24">
        <v>0</v>
      </c>
      <c r="H24">
        <v>0</v>
      </c>
      <c r="I24" t="s">
        <v>44</v>
      </c>
      <c r="J24" t="s">
        <v>57</v>
      </c>
      <c r="K24" t="s">
        <v>24</v>
      </c>
      <c r="L24" t="s">
        <v>25</v>
      </c>
      <c r="M24">
        <v>3</v>
      </c>
      <c r="N24">
        <v>0</v>
      </c>
      <c r="O24" t="s">
        <v>45</v>
      </c>
      <c r="P24" t="s">
        <v>46</v>
      </c>
    </row>
    <row r="25">
      <c r="A25" t="s">
        <v>179</v>
      </c>
      <c r="B25" t="s">
        <v>180</v>
      </c>
      <c r="C25" t="s">
        <v>181</v>
      </c>
      <c r="D25" t="s">
        <v>182</v>
      </c>
      <c r="E25" t="s">
        <v>183</v>
      </c>
      <c r="F25" t="s">
        <v>184</v>
      </c>
      <c r="G25">
        <v>0</v>
      </c>
      <c r="H25">
        <v>0</v>
      </c>
      <c r="I25" t="s">
        <v>44</v>
      </c>
      <c r="J25" t="s">
        <v>23</v>
      </c>
      <c r="K25" t="s">
        <v>24</v>
      </c>
      <c r="L25" t="s">
        <v>25</v>
      </c>
      <c r="M25">
        <v>5</v>
      </c>
      <c r="N25">
        <v>0</v>
      </c>
      <c r="O25" t="s">
        <v>26</v>
      </c>
      <c r="P25" t="s">
        <v>185</v>
      </c>
    </row>
    <row r="26">
      <c r="A26" t="s">
        <v>186</v>
      </c>
      <c r="B26" t="s">
        <v>187</v>
      </c>
      <c r="C26" t="s">
        <v>188</v>
      </c>
      <c r="D26" t="s">
        <v>189</v>
      </c>
      <c r="E26" t="s">
        <v>190</v>
      </c>
      <c r="F26" t="s">
        <v>191</v>
      </c>
      <c r="G26">
        <v>0</v>
      </c>
      <c r="H26">
        <v>0</v>
      </c>
      <c r="I26" t="s">
        <v>44</v>
      </c>
      <c r="J26" t="s">
        <v>23</v>
      </c>
      <c r="K26" t="s">
        <v>24</v>
      </c>
      <c r="L26" t="s">
        <v>25</v>
      </c>
      <c r="M26">
        <v>6</v>
      </c>
      <c r="N26">
        <v>0</v>
      </c>
      <c r="O26" t="s">
        <v>45</v>
      </c>
      <c r="P26" t="s">
        <v>192</v>
      </c>
    </row>
    <row r="27">
      <c r="A27" t="s">
        <v>193</v>
      </c>
      <c r="B27" t="s">
        <v>194</v>
      </c>
      <c r="C27" t="s">
        <v>195</v>
      </c>
      <c r="D27" t="s">
        <v>196</v>
      </c>
      <c r="E27" t="s">
        <v>197</v>
      </c>
      <c r="F27" t="s">
        <v>198</v>
      </c>
      <c r="G27">
        <v>0</v>
      </c>
      <c r="H27">
        <v>0</v>
      </c>
      <c r="I27" t="s">
        <v>199</v>
      </c>
      <c r="J27" t="s">
        <v>35</v>
      </c>
      <c r="K27" t="s">
        <v>24</v>
      </c>
      <c r="L27" t="s">
        <v>200</v>
      </c>
      <c r="M27">
        <v>8</v>
      </c>
      <c r="N27">
        <v>0</v>
      </c>
      <c r="O27" t="s">
        <v>26</v>
      </c>
      <c r="P27" t="s">
        <v>201</v>
      </c>
    </row>
    <row r="28">
      <c r="A28" t="s">
        <v>202</v>
      </c>
      <c r="B28" t="s">
        <v>203</v>
      </c>
      <c r="C28" t="s">
        <v>204</v>
      </c>
      <c r="D28" t="s">
        <v>205</v>
      </c>
      <c r="E28" t="s">
        <v>206</v>
      </c>
      <c r="F28" t="s">
        <v>207</v>
      </c>
      <c r="G28">
        <v>0</v>
      </c>
      <c r="H28">
        <v>0</v>
      </c>
      <c r="I28" t="s">
        <v>44</v>
      </c>
      <c r="J28" t="s">
        <v>57</v>
      </c>
      <c r="K28" t="s">
        <v>36</v>
      </c>
      <c r="L28" t="s">
        <v>25</v>
      </c>
      <c r="M28">
        <v>2</v>
      </c>
      <c r="N28">
        <v>0</v>
      </c>
      <c r="O28" t="s">
        <v>26</v>
      </c>
      <c r="P28" t="s">
        <v>208</v>
      </c>
    </row>
    <row r="29">
      <c r="A29" t="s">
        <v>209</v>
      </c>
      <c r="B29" t="s">
        <v>39</v>
      </c>
      <c r="C29" t="s">
        <v>210</v>
      </c>
      <c r="D29" t="s">
        <v>211</v>
      </c>
      <c r="E29" t="s">
        <v>212</v>
      </c>
      <c r="F29" t="s">
        <v>213</v>
      </c>
      <c r="G29">
        <v>0</v>
      </c>
      <c r="H29">
        <v>0</v>
      </c>
      <c r="I29" t="s">
        <v>44</v>
      </c>
      <c r="J29" t="s">
        <v>57</v>
      </c>
      <c r="K29" t="s">
        <v>24</v>
      </c>
      <c r="L29" t="s">
        <v>25</v>
      </c>
      <c r="M29">
        <v>3</v>
      </c>
      <c r="N29">
        <v>0</v>
      </c>
      <c r="O29" t="s">
        <v>45</v>
      </c>
      <c r="P29" t="s">
        <v>46</v>
      </c>
    </row>
    <row r="30">
      <c r="A30" t="s">
        <v>214</v>
      </c>
      <c r="B30" t="s">
        <v>215</v>
      </c>
      <c r="C30" t="s">
        <v>216</v>
      </c>
      <c r="D30" t="s">
        <v>217</v>
      </c>
      <c r="E30" t="s">
        <v>218</v>
      </c>
      <c r="F30" t="s">
        <v>219</v>
      </c>
      <c r="G30">
        <v>0</v>
      </c>
      <c r="H30">
        <v>0</v>
      </c>
      <c r="I30" t="s">
        <v>44</v>
      </c>
      <c r="J30" t="s">
        <v>23</v>
      </c>
      <c r="K30" t="s">
        <v>36</v>
      </c>
      <c r="L30" t="s">
        <v>25</v>
      </c>
      <c r="M30">
        <v>3</v>
      </c>
      <c r="N30">
        <v>0</v>
      </c>
      <c r="O30" t="s">
        <v>25</v>
      </c>
    </row>
    <row r="31">
      <c r="A31" t="s">
        <v>220</v>
      </c>
      <c r="B31" t="s">
        <v>221</v>
      </c>
      <c r="C31" t="s">
        <v>222</v>
      </c>
      <c r="D31" t="s">
        <v>223</v>
      </c>
      <c r="E31" t="s">
        <v>224</v>
      </c>
      <c r="F31" t="s">
        <v>225</v>
      </c>
      <c r="G31">
        <v>0</v>
      </c>
      <c r="H31">
        <v>0</v>
      </c>
      <c r="I31" t="s">
        <v>44</v>
      </c>
      <c r="J31" t="s">
        <v>226</v>
      </c>
      <c r="K31" t="s">
        <v>36</v>
      </c>
      <c r="L31" t="s">
        <v>25</v>
      </c>
      <c r="M31">
        <v>3</v>
      </c>
      <c r="N31">
        <v>0</v>
      </c>
      <c r="O31" t="s">
        <v>26</v>
      </c>
      <c r="P31" t="s">
        <v>227</v>
      </c>
    </row>
    <row r="32">
      <c r="A32" t="s">
        <v>228</v>
      </c>
      <c r="B32" t="s">
        <v>39</v>
      </c>
      <c r="C32" t="s">
        <v>229</v>
      </c>
      <c r="D32" t="s">
        <v>230</v>
      </c>
      <c r="E32" t="s">
        <v>231</v>
      </c>
      <c r="F32" t="s">
        <v>232</v>
      </c>
      <c r="G32">
        <v>0</v>
      </c>
      <c r="H32">
        <v>0</v>
      </c>
      <c r="I32" t="s">
        <v>44</v>
      </c>
      <c r="J32" t="s">
        <v>57</v>
      </c>
      <c r="K32" t="s">
        <v>24</v>
      </c>
      <c r="L32" t="s">
        <v>25</v>
      </c>
      <c r="M32">
        <v>3</v>
      </c>
      <c r="N32">
        <v>0</v>
      </c>
      <c r="O32" t="s">
        <v>45</v>
      </c>
      <c r="P32" t="s">
        <v>46</v>
      </c>
    </row>
    <row r="33">
      <c r="A33" t="s">
        <v>233</v>
      </c>
      <c r="B33" t="s">
        <v>180</v>
      </c>
      <c r="C33" t="s">
        <v>234</v>
      </c>
      <c r="D33" t="s">
        <v>235</v>
      </c>
      <c r="E33" t="s">
        <v>231</v>
      </c>
      <c r="F33" t="s">
        <v>232</v>
      </c>
      <c r="G33">
        <v>0</v>
      </c>
      <c r="H33">
        <v>0</v>
      </c>
      <c r="I33" t="s">
        <v>44</v>
      </c>
      <c r="J33" t="s">
        <v>23</v>
      </c>
      <c r="K33" t="s">
        <v>24</v>
      </c>
      <c r="L33" t="s">
        <v>25</v>
      </c>
      <c r="M33">
        <v>5</v>
      </c>
      <c r="N33">
        <v>0</v>
      </c>
      <c r="O33" t="s">
        <v>26</v>
      </c>
      <c r="P33" t="s">
        <v>185</v>
      </c>
    </row>
    <row r="34">
      <c r="A34" t="s">
        <v>236</v>
      </c>
      <c r="B34" t="s">
        <v>237</v>
      </c>
      <c r="C34" t="s">
        <v>238</v>
      </c>
      <c r="D34" t="s">
        <v>239</v>
      </c>
      <c r="E34" t="s">
        <v>240</v>
      </c>
      <c r="F34" t="s">
        <v>241</v>
      </c>
      <c r="G34">
        <v>0</v>
      </c>
      <c r="H34">
        <v>0</v>
      </c>
      <c r="I34" t="s">
        <v>242</v>
      </c>
      <c r="J34" t="s">
        <v>23</v>
      </c>
      <c r="K34" t="s">
        <v>24</v>
      </c>
      <c r="L34" t="s">
        <v>25</v>
      </c>
      <c r="M34">
        <v>3</v>
      </c>
      <c r="N34">
        <v>1</v>
      </c>
      <c r="O34" t="s">
        <v>26</v>
      </c>
      <c r="P34" t="s">
        <v>243</v>
      </c>
    </row>
    <row r="35">
      <c r="A35" t="s">
        <v>244</v>
      </c>
      <c r="B35" t="s">
        <v>245</v>
      </c>
      <c r="C35" t="s">
        <v>246</v>
      </c>
      <c r="D35" t="s">
        <v>247</v>
      </c>
      <c r="E35" t="s">
        <v>240</v>
      </c>
      <c r="F35" t="s">
        <v>241</v>
      </c>
      <c r="G35">
        <v>0</v>
      </c>
      <c r="H35">
        <v>0</v>
      </c>
      <c r="I35" t="s">
        <v>248</v>
      </c>
      <c r="J35" t="s">
        <v>57</v>
      </c>
      <c r="K35" t="s">
        <v>36</v>
      </c>
      <c r="L35" t="s">
        <v>249</v>
      </c>
      <c r="M35">
        <v>2</v>
      </c>
      <c r="N35">
        <v>0</v>
      </c>
      <c r="O35" t="s">
        <v>26</v>
      </c>
      <c r="P35" t="s">
        <v>250</v>
      </c>
    </row>
    <row r="36">
      <c r="A36" t="s">
        <v>251</v>
      </c>
      <c r="B36" t="s">
        <v>252</v>
      </c>
      <c r="C36" t="s">
        <v>253</v>
      </c>
      <c r="D36" t="s">
        <v>254</v>
      </c>
      <c r="E36" t="s">
        <v>255</v>
      </c>
      <c r="F36" t="s">
        <v>256</v>
      </c>
      <c r="G36">
        <v>0</v>
      </c>
      <c r="H36">
        <v>0</v>
      </c>
      <c r="I36" t="s">
        <v>257</v>
      </c>
      <c r="J36" t="s">
        <v>57</v>
      </c>
      <c r="K36" t="s">
        <v>36</v>
      </c>
      <c r="L36" t="s">
        <v>258</v>
      </c>
      <c r="M36">
        <v>6</v>
      </c>
      <c r="N36">
        <v>1</v>
      </c>
      <c r="O36" t="s">
        <v>26</v>
      </c>
      <c r="P36" t="s">
        <v>259</v>
      </c>
    </row>
    <row r="37">
      <c r="A37" t="s">
        <v>260</v>
      </c>
      <c r="B37" t="s">
        <v>39</v>
      </c>
      <c r="C37" t="s">
        <v>261</v>
      </c>
      <c r="D37" t="s">
        <v>262</v>
      </c>
      <c r="E37" t="s">
        <v>263</v>
      </c>
      <c r="F37" t="s">
        <v>264</v>
      </c>
      <c r="G37">
        <v>0</v>
      </c>
      <c r="H37">
        <v>0</v>
      </c>
      <c r="I37" t="s">
        <v>44</v>
      </c>
      <c r="J37" t="s">
        <v>23</v>
      </c>
      <c r="K37" t="s">
        <v>24</v>
      </c>
      <c r="L37" t="s">
        <v>25</v>
      </c>
      <c r="M37">
        <v>3</v>
      </c>
      <c r="N37">
        <v>0</v>
      </c>
      <c r="O37" t="s">
        <v>45</v>
      </c>
      <c r="P37" t="s">
        <v>46</v>
      </c>
    </row>
    <row r="38">
      <c r="A38" t="s">
        <v>265</v>
      </c>
      <c r="B38" t="s">
        <v>266</v>
      </c>
      <c r="C38" t="s">
        <v>267</v>
      </c>
      <c r="D38" t="s">
        <v>268</v>
      </c>
      <c r="E38" t="s">
        <v>269</v>
      </c>
      <c r="F38" t="s">
        <v>270</v>
      </c>
      <c r="G38">
        <v>0</v>
      </c>
      <c r="H38">
        <v>0</v>
      </c>
      <c r="I38" t="s">
        <v>199</v>
      </c>
      <c r="J38" t="s">
        <v>35</v>
      </c>
      <c r="K38" t="s">
        <v>24</v>
      </c>
      <c r="L38" t="s">
        <v>271</v>
      </c>
      <c r="M38">
        <v>6</v>
      </c>
      <c r="N38">
        <v>0</v>
      </c>
      <c r="O38" t="s">
        <v>26</v>
      </c>
      <c r="P38" t="s">
        <v>272</v>
      </c>
    </row>
    <row r="39">
      <c r="A39" t="s">
        <v>273</v>
      </c>
      <c r="B39" t="s">
        <v>39</v>
      </c>
      <c r="C39" t="s">
        <v>274</v>
      </c>
      <c r="D39" t="s">
        <v>275</v>
      </c>
      <c r="E39" t="s">
        <v>276</v>
      </c>
      <c r="F39" t="s">
        <v>277</v>
      </c>
      <c r="G39">
        <v>0</v>
      </c>
      <c r="H39">
        <v>0</v>
      </c>
      <c r="I39" t="s">
        <v>44</v>
      </c>
      <c r="J39" t="s">
        <v>23</v>
      </c>
      <c r="K39" t="s">
        <v>24</v>
      </c>
      <c r="L39" t="s">
        <v>25</v>
      </c>
      <c r="M39">
        <v>3</v>
      </c>
      <c r="N39">
        <v>0</v>
      </c>
      <c r="O39" t="s">
        <v>45</v>
      </c>
      <c r="P39" t="s">
        <v>46</v>
      </c>
    </row>
    <row r="40">
      <c r="A40" t="s">
        <v>278</v>
      </c>
      <c r="B40" t="s">
        <v>279</v>
      </c>
      <c r="C40" t="s">
        <v>280</v>
      </c>
      <c r="D40" t="s">
        <v>281</v>
      </c>
      <c r="E40" t="s">
        <v>282</v>
      </c>
      <c r="F40" t="s">
        <v>283</v>
      </c>
      <c r="G40">
        <v>0</v>
      </c>
      <c r="H40">
        <v>0</v>
      </c>
      <c r="I40" t="s">
        <v>44</v>
      </c>
      <c r="J40" t="s">
        <v>57</v>
      </c>
      <c r="K40" t="s">
        <v>36</v>
      </c>
      <c r="L40" t="s">
        <v>25</v>
      </c>
      <c r="M40">
        <v>2</v>
      </c>
      <c r="N40">
        <v>0</v>
      </c>
      <c r="O40" t="s">
        <v>26</v>
      </c>
      <c r="P40" t="s">
        <v>284</v>
      </c>
    </row>
    <row r="41">
      <c r="A41" t="s">
        <v>285</v>
      </c>
      <c r="B41" t="s">
        <v>187</v>
      </c>
      <c r="C41" t="s">
        <v>286</v>
      </c>
      <c r="D41" t="s">
        <v>287</v>
      </c>
      <c r="E41" t="s">
        <v>288</v>
      </c>
      <c r="F41" t="s">
        <v>289</v>
      </c>
      <c r="G41">
        <v>0</v>
      </c>
      <c r="H41">
        <v>0</v>
      </c>
      <c r="I41" t="s">
        <v>44</v>
      </c>
      <c r="J41" t="s">
        <v>23</v>
      </c>
      <c r="K41" t="s">
        <v>24</v>
      </c>
      <c r="L41" t="s">
        <v>25</v>
      </c>
      <c r="M41">
        <v>6</v>
      </c>
      <c r="N41">
        <v>0</v>
      </c>
      <c r="O41" t="s">
        <v>45</v>
      </c>
      <c r="P41" t="s">
        <v>192</v>
      </c>
    </row>
    <row r="42">
      <c r="A42" t="s">
        <v>290</v>
      </c>
      <c r="B42" t="s">
        <v>39</v>
      </c>
      <c r="C42" t="s">
        <v>291</v>
      </c>
      <c r="D42" t="s">
        <v>292</v>
      </c>
      <c r="E42" t="s">
        <v>293</v>
      </c>
      <c r="F42" t="s">
        <v>294</v>
      </c>
      <c r="G42">
        <v>0</v>
      </c>
      <c r="H42">
        <v>0</v>
      </c>
      <c r="I42" t="s">
        <v>44</v>
      </c>
      <c r="J42" t="s">
        <v>57</v>
      </c>
      <c r="K42" t="s">
        <v>24</v>
      </c>
      <c r="L42" t="s">
        <v>25</v>
      </c>
      <c r="M42">
        <v>3</v>
      </c>
      <c r="N42">
        <v>0</v>
      </c>
      <c r="O42" t="s">
        <v>45</v>
      </c>
      <c r="P42" t="s">
        <v>46</v>
      </c>
    </row>
    <row r="43">
      <c r="A43" t="s">
        <v>295</v>
      </c>
      <c r="B43" t="s">
        <v>296</v>
      </c>
      <c r="C43" t="s">
        <v>297</v>
      </c>
      <c r="D43" t="s">
        <v>298</v>
      </c>
      <c r="E43" t="s">
        <v>299</v>
      </c>
      <c r="F43" t="s">
        <v>300</v>
      </c>
      <c r="G43">
        <v>0</v>
      </c>
      <c r="H43">
        <v>0</v>
      </c>
      <c r="I43" t="s">
        <v>34</v>
      </c>
      <c r="J43" t="s">
        <v>23</v>
      </c>
      <c r="K43" t="s">
        <v>24</v>
      </c>
      <c r="L43" t="s">
        <v>301</v>
      </c>
      <c r="M43">
        <v>3</v>
      </c>
      <c r="N43">
        <v>0</v>
      </c>
      <c r="O43" t="s">
        <v>25</v>
      </c>
    </row>
    <row r="44">
      <c r="A44" t="s">
        <v>302</v>
      </c>
      <c r="B44" t="s">
        <v>39</v>
      </c>
      <c r="C44" t="s">
        <v>303</v>
      </c>
      <c r="D44" t="s">
        <v>304</v>
      </c>
      <c r="E44" t="s">
        <v>305</v>
      </c>
      <c r="F44" t="s">
        <v>306</v>
      </c>
      <c r="G44">
        <v>0</v>
      </c>
      <c r="H44">
        <v>0</v>
      </c>
      <c r="I44" t="s">
        <v>44</v>
      </c>
      <c r="J44" t="s">
        <v>57</v>
      </c>
      <c r="K44" t="s">
        <v>24</v>
      </c>
      <c r="L44" t="s">
        <v>25</v>
      </c>
      <c r="M44">
        <v>3</v>
      </c>
      <c r="N44">
        <v>0</v>
      </c>
      <c r="O44" t="s">
        <v>45</v>
      </c>
      <c r="P44" t="s">
        <v>46</v>
      </c>
    </row>
    <row r="45">
      <c r="A45" t="s">
        <v>307</v>
      </c>
      <c r="B45" t="s">
        <v>187</v>
      </c>
      <c r="C45" t="s">
        <v>308</v>
      </c>
      <c r="D45" t="s">
        <v>309</v>
      </c>
      <c r="E45" t="s">
        <v>310</v>
      </c>
      <c r="F45" t="s">
        <v>311</v>
      </c>
      <c r="G45">
        <v>0</v>
      </c>
      <c r="H45">
        <v>0</v>
      </c>
      <c r="I45" t="s">
        <v>44</v>
      </c>
      <c r="J45" t="s">
        <v>35</v>
      </c>
      <c r="K45" t="s">
        <v>24</v>
      </c>
      <c r="L45" t="s">
        <v>25</v>
      </c>
      <c r="M45">
        <v>6</v>
      </c>
      <c r="N45">
        <v>0</v>
      </c>
      <c r="O45" t="s">
        <v>45</v>
      </c>
      <c r="P45" t="s">
        <v>192</v>
      </c>
    </row>
    <row r="46">
      <c r="A46" t="s">
        <v>312</v>
      </c>
      <c r="B46" t="s">
        <v>313</v>
      </c>
      <c r="C46" t="s">
        <v>314</v>
      </c>
      <c r="D46" t="s">
        <v>315</v>
      </c>
      <c r="E46" t="s">
        <v>316</v>
      </c>
      <c r="F46" t="s">
        <v>317</v>
      </c>
      <c r="G46">
        <v>0</v>
      </c>
      <c r="H46">
        <v>1</v>
      </c>
      <c r="I46" t="s">
        <v>44</v>
      </c>
      <c r="J46" t="s">
        <v>318</v>
      </c>
      <c r="K46" t="s">
        <v>36</v>
      </c>
      <c r="L46" t="s">
        <v>134</v>
      </c>
      <c r="M46">
        <v>3</v>
      </c>
      <c r="N46">
        <v>0</v>
      </c>
      <c r="O46" t="s">
        <v>26</v>
      </c>
      <c r="P46" t="s">
        <v>135</v>
      </c>
    </row>
    <row r="47">
      <c r="A47" t="s">
        <v>319</v>
      </c>
      <c r="B47" t="s">
        <v>39</v>
      </c>
      <c r="C47" t="s">
        <v>320</v>
      </c>
      <c r="D47" t="s">
        <v>321</v>
      </c>
      <c r="E47" t="s">
        <v>322</v>
      </c>
      <c r="F47" t="s">
        <v>323</v>
      </c>
      <c r="G47">
        <v>0</v>
      </c>
      <c r="H47">
        <v>0</v>
      </c>
      <c r="I47" t="s">
        <v>44</v>
      </c>
      <c r="J47" t="s">
        <v>57</v>
      </c>
      <c r="K47" t="s">
        <v>24</v>
      </c>
      <c r="L47" t="s">
        <v>25</v>
      </c>
      <c r="M47">
        <v>3</v>
      </c>
      <c r="N47">
        <v>0</v>
      </c>
      <c r="O47" t="s">
        <v>45</v>
      </c>
      <c r="P47" t="s">
        <v>46</v>
      </c>
    </row>
    <row r="48">
      <c r="A48" t="s">
        <v>324</v>
      </c>
      <c r="B48" t="s">
        <v>325</v>
      </c>
      <c r="C48" t="s">
        <v>297</v>
      </c>
      <c r="D48" t="s">
        <v>298</v>
      </c>
      <c r="E48" t="s">
        <v>326</v>
      </c>
      <c r="F48" t="s">
        <v>327</v>
      </c>
      <c r="G48">
        <v>0</v>
      </c>
      <c r="H48">
        <v>0</v>
      </c>
      <c r="I48" t="s">
        <v>34</v>
      </c>
      <c r="J48" t="s">
        <v>23</v>
      </c>
      <c r="K48" t="s">
        <v>24</v>
      </c>
      <c r="L48" t="s">
        <v>25</v>
      </c>
      <c r="M48">
        <v>3</v>
      </c>
      <c r="N48">
        <v>0</v>
      </c>
      <c r="O48" t="s">
        <v>26</v>
      </c>
      <c r="P48" t="s">
        <v>328</v>
      </c>
    </row>
    <row r="49">
      <c r="A49" t="s">
        <v>329</v>
      </c>
      <c r="B49" t="s">
        <v>39</v>
      </c>
      <c r="C49" t="s">
        <v>330</v>
      </c>
      <c r="D49" t="s">
        <v>331</v>
      </c>
      <c r="E49" t="s">
        <v>332</v>
      </c>
      <c r="F49" t="s">
        <v>333</v>
      </c>
      <c r="G49">
        <v>0</v>
      </c>
      <c r="H49">
        <v>0</v>
      </c>
      <c r="I49" t="s">
        <v>44</v>
      </c>
      <c r="J49" t="s">
        <v>57</v>
      </c>
      <c r="K49" t="s">
        <v>24</v>
      </c>
      <c r="L49" t="s">
        <v>25</v>
      </c>
      <c r="M49">
        <v>3</v>
      </c>
      <c r="N49">
        <v>0</v>
      </c>
      <c r="O49" t="s">
        <v>45</v>
      </c>
      <c r="P49" t="s">
        <v>46</v>
      </c>
    </row>
    <row r="50">
      <c r="A50" t="s">
        <v>334</v>
      </c>
      <c r="B50" t="s">
        <v>335</v>
      </c>
      <c r="C50" t="s">
        <v>336</v>
      </c>
      <c r="D50" t="s">
        <v>337</v>
      </c>
      <c r="E50" t="s">
        <v>338</v>
      </c>
      <c r="F50" t="s">
        <v>339</v>
      </c>
      <c r="G50">
        <v>0</v>
      </c>
      <c r="H50">
        <v>0</v>
      </c>
      <c r="I50" t="s">
        <v>34</v>
      </c>
      <c r="J50" t="s">
        <v>57</v>
      </c>
      <c r="K50" t="s">
        <v>36</v>
      </c>
      <c r="L50" t="s">
        <v>340</v>
      </c>
      <c r="M50">
        <v>5</v>
      </c>
      <c r="N50">
        <v>0</v>
      </c>
      <c r="O50" t="s">
        <v>25</v>
      </c>
    </row>
    <row r="51">
      <c r="A51" t="s">
        <v>341</v>
      </c>
      <c r="B51" t="s">
        <v>39</v>
      </c>
      <c r="C51" t="s">
        <v>342</v>
      </c>
      <c r="D51" t="s">
        <v>343</v>
      </c>
      <c r="E51" t="s">
        <v>344</v>
      </c>
      <c r="F51" t="s">
        <v>345</v>
      </c>
      <c r="G51">
        <v>0</v>
      </c>
      <c r="H51">
        <v>0</v>
      </c>
      <c r="I51" t="s">
        <v>44</v>
      </c>
      <c r="J51" t="s">
        <v>57</v>
      </c>
      <c r="K51" t="s">
        <v>24</v>
      </c>
      <c r="L51" t="s">
        <v>25</v>
      </c>
      <c r="M51">
        <v>3</v>
      </c>
      <c r="N51">
        <v>0</v>
      </c>
      <c r="O51" t="s">
        <v>45</v>
      </c>
      <c r="P51" t="s">
        <v>46</v>
      </c>
    </row>
    <row r="52">
      <c r="A52" t="s">
        <v>346</v>
      </c>
      <c r="B52" t="s">
        <v>347</v>
      </c>
      <c r="C52" t="s">
        <v>348</v>
      </c>
      <c r="D52" t="s">
        <v>349</v>
      </c>
      <c r="E52" t="s">
        <v>350</v>
      </c>
      <c r="F52" t="s">
        <v>351</v>
      </c>
      <c r="G52">
        <v>0</v>
      </c>
      <c r="H52">
        <v>0</v>
      </c>
      <c r="I52" t="s">
        <v>64</v>
      </c>
      <c r="J52" t="s">
        <v>352</v>
      </c>
      <c r="K52" t="s">
        <v>36</v>
      </c>
      <c r="L52" t="s">
        <v>353</v>
      </c>
      <c r="M52">
        <v>14</v>
      </c>
      <c r="N52">
        <v>0</v>
      </c>
      <c r="O52" t="s">
        <v>25</v>
      </c>
    </row>
    <row r="53">
      <c r="A53" t="s">
        <v>354</v>
      </c>
      <c r="B53" t="s">
        <v>355</v>
      </c>
      <c r="C53" t="s">
        <v>356</v>
      </c>
      <c r="D53" t="s">
        <v>357</v>
      </c>
      <c r="E53" t="s">
        <v>358</v>
      </c>
      <c r="F53" t="s">
        <v>359</v>
      </c>
      <c r="G53">
        <v>1</v>
      </c>
      <c r="H53">
        <v>1</v>
      </c>
      <c r="I53" t="s">
        <v>199</v>
      </c>
      <c r="J53" t="s">
        <v>57</v>
      </c>
      <c r="K53" t="s">
        <v>36</v>
      </c>
      <c r="L53" t="s">
        <v>200</v>
      </c>
      <c r="M53">
        <v>8</v>
      </c>
      <c r="N53">
        <v>0</v>
      </c>
      <c r="O53" t="s">
        <v>26</v>
      </c>
      <c r="P53" t="s">
        <v>201</v>
      </c>
    </row>
    <row r="54">
      <c r="A54" t="s">
        <v>360</v>
      </c>
      <c r="B54" t="s">
        <v>361</v>
      </c>
      <c r="C54" t="s">
        <v>362</v>
      </c>
      <c r="D54" t="s">
        <v>363</v>
      </c>
      <c r="E54" t="s">
        <v>364</v>
      </c>
      <c r="F54" t="s">
        <v>365</v>
      </c>
      <c r="G54">
        <v>0</v>
      </c>
      <c r="H54">
        <v>0</v>
      </c>
      <c r="I54" t="s">
        <v>366</v>
      </c>
      <c r="J54" t="s">
        <v>57</v>
      </c>
      <c r="K54" t="s">
        <v>36</v>
      </c>
      <c r="L54" t="s">
        <v>25</v>
      </c>
      <c r="M54">
        <v>7</v>
      </c>
      <c r="N54">
        <v>0</v>
      </c>
      <c r="O54" t="s">
        <v>26</v>
      </c>
      <c r="P54" t="s">
        <v>367</v>
      </c>
    </row>
    <row r="55">
      <c r="A55" t="s">
        <v>368</v>
      </c>
      <c r="B55" t="s">
        <v>39</v>
      </c>
      <c r="C55" t="s">
        <v>369</v>
      </c>
      <c r="D55" t="s">
        <v>370</v>
      </c>
      <c r="E55" t="s">
        <v>371</v>
      </c>
      <c r="F55" t="s">
        <v>372</v>
      </c>
      <c r="G55">
        <v>0</v>
      </c>
      <c r="H55">
        <v>0</v>
      </c>
      <c r="I55" t="s">
        <v>44</v>
      </c>
      <c r="J55" t="s">
        <v>23</v>
      </c>
      <c r="K55" t="s">
        <v>24</v>
      </c>
      <c r="L55" t="s">
        <v>25</v>
      </c>
      <c r="M55">
        <v>3</v>
      </c>
      <c r="N55">
        <v>0</v>
      </c>
      <c r="O55" t="s">
        <v>45</v>
      </c>
      <c r="P55" t="s">
        <v>46</v>
      </c>
    </row>
    <row r="56">
      <c r="A56" t="s">
        <v>373</v>
      </c>
      <c r="B56" t="s">
        <v>39</v>
      </c>
      <c r="C56" t="s">
        <v>374</v>
      </c>
      <c r="D56" t="s">
        <v>375</v>
      </c>
      <c r="E56" t="s">
        <v>376</v>
      </c>
      <c r="F56" t="s">
        <v>377</v>
      </c>
      <c r="G56">
        <v>0</v>
      </c>
      <c r="H56">
        <v>0</v>
      </c>
      <c r="I56" t="s">
        <v>44</v>
      </c>
      <c r="J56" t="s">
        <v>57</v>
      </c>
      <c r="K56" t="s">
        <v>24</v>
      </c>
      <c r="L56" t="s">
        <v>25</v>
      </c>
      <c r="M56">
        <v>3</v>
      </c>
      <c r="N56">
        <v>0</v>
      </c>
      <c r="O56" t="s">
        <v>45</v>
      </c>
      <c r="P56" t="s">
        <v>46</v>
      </c>
    </row>
    <row r="57">
      <c r="A57" t="s">
        <v>378</v>
      </c>
      <c r="B57" t="s">
        <v>379</v>
      </c>
      <c r="C57" t="s">
        <v>380</v>
      </c>
      <c r="D57" t="s">
        <v>381</v>
      </c>
      <c r="E57" t="s">
        <v>382</v>
      </c>
      <c r="F57" t="s">
        <v>383</v>
      </c>
      <c r="G57">
        <v>1</v>
      </c>
      <c r="H57">
        <v>0</v>
      </c>
      <c r="I57" t="s">
        <v>22</v>
      </c>
      <c r="J57" t="s">
        <v>57</v>
      </c>
      <c r="K57" t="s">
        <v>36</v>
      </c>
      <c r="L57" t="s">
        <v>384</v>
      </c>
      <c r="M57">
        <v>3</v>
      </c>
      <c r="N57">
        <v>0</v>
      </c>
      <c r="O57" t="s">
        <v>26</v>
      </c>
      <c r="P57" t="s">
        <v>385</v>
      </c>
    </row>
    <row r="58">
      <c r="A58" t="s">
        <v>386</v>
      </c>
      <c r="B58" t="s">
        <v>39</v>
      </c>
      <c r="C58" t="s">
        <v>387</v>
      </c>
      <c r="D58" t="s">
        <v>388</v>
      </c>
      <c r="E58" t="s">
        <v>389</v>
      </c>
      <c r="F58" t="s">
        <v>390</v>
      </c>
      <c r="G58">
        <v>0</v>
      </c>
      <c r="H58">
        <v>0</v>
      </c>
      <c r="I58" t="s">
        <v>44</v>
      </c>
      <c r="J58" t="s">
        <v>23</v>
      </c>
      <c r="K58" t="s">
        <v>24</v>
      </c>
      <c r="L58" t="s">
        <v>25</v>
      </c>
      <c r="M58">
        <v>3</v>
      </c>
      <c r="N58">
        <v>0</v>
      </c>
      <c r="O58" t="s">
        <v>45</v>
      </c>
      <c r="P58" t="s">
        <v>46</v>
      </c>
    </row>
    <row r="59">
      <c r="A59" t="s">
        <v>391</v>
      </c>
      <c r="B59" t="s">
        <v>39</v>
      </c>
      <c r="C59" t="s">
        <v>392</v>
      </c>
      <c r="D59" t="s">
        <v>393</v>
      </c>
      <c r="E59" t="s">
        <v>394</v>
      </c>
      <c r="F59" t="s">
        <v>395</v>
      </c>
      <c r="G59">
        <v>0</v>
      </c>
      <c r="H59">
        <v>0</v>
      </c>
      <c r="I59" t="s">
        <v>44</v>
      </c>
      <c r="J59" t="s">
        <v>57</v>
      </c>
      <c r="K59" t="s">
        <v>24</v>
      </c>
      <c r="L59" t="s">
        <v>25</v>
      </c>
      <c r="M59">
        <v>3</v>
      </c>
      <c r="N59">
        <v>0</v>
      </c>
      <c r="O59" t="s">
        <v>45</v>
      </c>
      <c r="P59" t="s">
        <v>46</v>
      </c>
    </row>
    <row r="60">
      <c r="A60" t="s">
        <v>396</v>
      </c>
      <c r="B60" t="s">
        <v>39</v>
      </c>
      <c r="C60" t="s">
        <v>397</v>
      </c>
      <c r="D60" t="s">
        <v>398</v>
      </c>
      <c r="E60" t="s">
        <v>394</v>
      </c>
      <c r="F60" t="s">
        <v>395</v>
      </c>
      <c r="G60">
        <v>0</v>
      </c>
      <c r="H60">
        <v>0</v>
      </c>
      <c r="I60" t="s">
        <v>44</v>
      </c>
      <c r="J60" t="s">
        <v>23</v>
      </c>
      <c r="K60" t="s">
        <v>24</v>
      </c>
      <c r="L60" t="s">
        <v>25</v>
      </c>
      <c r="M60">
        <v>3</v>
      </c>
      <c r="N60">
        <v>0</v>
      </c>
      <c r="O60" t="s">
        <v>45</v>
      </c>
      <c r="P60" t="s">
        <v>46</v>
      </c>
    </row>
    <row r="61">
      <c r="A61" t="s">
        <v>399</v>
      </c>
      <c r="B61" t="s">
        <v>39</v>
      </c>
      <c r="C61" t="s">
        <v>400</v>
      </c>
      <c r="D61" t="s">
        <v>401</v>
      </c>
      <c r="E61" t="s">
        <v>402</v>
      </c>
      <c r="F61" t="s">
        <v>403</v>
      </c>
      <c r="G61">
        <v>0</v>
      </c>
      <c r="H61">
        <v>0</v>
      </c>
      <c r="I61" t="s">
        <v>44</v>
      </c>
      <c r="J61" t="s">
        <v>57</v>
      </c>
      <c r="K61" t="s">
        <v>24</v>
      </c>
      <c r="L61" t="s">
        <v>25</v>
      </c>
      <c r="M61">
        <v>3</v>
      </c>
      <c r="N61">
        <v>0</v>
      </c>
      <c r="O61" t="s">
        <v>45</v>
      </c>
      <c r="P61" t="s">
        <v>46</v>
      </c>
    </row>
    <row r="62">
      <c r="A62" t="s">
        <v>404</v>
      </c>
      <c r="B62" t="s">
        <v>405</v>
      </c>
      <c r="C62" t="s">
        <v>406</v>
      </c>
      <c r="D62" t="s">
        <v>407</v>
      </c>
      <c r="E62" t="s">
        <v>408</v>
      </c>
      <c r="F62" t="s">
        <v>409</v>
      </c>
      <c r="G62">
        <v>0</v>
      </c>
      <c r="H62">
        <v>0</v>
      </c>
      <c r="I62" t="s">
        <v>64</v>
      </c>
      <c r="J62" t="s">
        <v>35</v>
      </c>
      <c r="K62" t="s">
        <v>410</v>
      </c>
      <c r="L62" t="s">
        <v>25</v>
      </c>
      <c r="M62">
        <v>3</v>
      </c>
      <c r="N62">
        <v>0</v>
      </c>
      <c r="O62" t="s">
        <v>25</v>
      </c>
    </row>
    <row r="63">
      <c r="A63" t="s">
        <v>411</v>
      </c>
      <c r="B63" t="s">
        <v>412</v>
      </c>
      <c r="C63" t="s">
        <v>413</v>
      </c>
      <c r="D63" t="s">
        <v>414</v>
      </c>
      <c r="E63" t="s">
        <v>415</v>
      </c>
      <c r="F63" t="s">
        <v>416</v>
      </c>
      <c r="G63">
        <v>0</v>
      </c>
      <c r="H63">
        <v>0</v>
      </c>
      <c r="I63" t="s">
        <v>44</v>
      </c>
      <c r="J63" t="s">
        <v>35</v>
      </c>
      <c r="K63" t="s">
        <v>24</v>
      </c>
      <c r="L63" t="s">
        <v>25</v>
      </c>
      <c r="M63">
        <v>2</v>
      </c>
      <c r="N63">
        <v>0</v>
      </c>
      <c r="O63" t="s">
        <v>25</v>
      </c>
    </row>
    <row r="64">
      <c r="A64" t="s">
        <v>417</v>
      </c>
      <c r="B64" t="s">
        <v>418</v>
      </c>
      <c r="C64" t="s">
        <v>419</v>
      </c>
      <c r="D64" t="s">
        <v>420</v>
      </c>
      <c r="E64" t="s">
        <v>421</v>
      </c>
      <c r="F64" t="s">
        <v>422</v>
      </c>
      <c r="G64">
        <v>0</v>
      </c>
      <c r="H64">
        <v>0</v>
      </c>
      <c r="I64" t="s">
        <v>44</v>
      </c>
      <c r="J64" t="s">
        <v>57</v>
      </c>
      <c r="K64" t="s">
        <v>36</v>
      </c>
      <c r="L64" t="s">
        <v>25</v>
      </c>
      <c r="M64">
        <v>3</v>
      </c>
      <c r="N64">
        <v>0</v>
      </c>
      <c r="O64" t="s">
        <v>26</v>
      </c>
      <c r="P64" t="s">
        <v>423</v>
      </c>
    </row>
    <row r="65">
      <c r="A65" t="s">
        <v>424</v>
      </c>
      <c r="B65" t="s">
        <v>425</v>
      </c>
      <c r="C65" t="s">
        <v>426</v>
      </c>
      <c r="D65" t="s">
        <v>427</v>
      </c>
      <c r="E65" t="s">
        <v>428</v>
      </c>
      <c r="F65" t="s">
        <v>429</v>
      </c>
      <c r="G65">
        <v>0</v>
      </c>
      <c r="H65">
        <v>0</v>
      </c>
      <c r="I65" t="s">
        <v>64</v>
      </c>
      <c r="J65" t="s">
        <v>430</v>
      </c>
      <c r="K65" t="s">
        <v>24</v>
      </c>
      <c r="L65" t="s">
        <v>25</v>
      </c>
      <c r="M65">
        <v>11</v>
      </c>
      <c r="N65">
        <v>0</v>
      </c>
      <c r="O65" t="s">
        <v>26</v>
      </c>
      <c r="P65" t="s">
        <v>431</v>
      </c>
    </row>
    <row r="66">
      <c r="A66" t="s">
        <v>432</v>
      </c>
      <c r="B66" t="s">
        <v>433</v>
      </c>
      <c r="C66" t="s">
        <v>434</v>
      </c>
      <c r="D66" t="s">
        <v>435</v>
      </c>
      <c r="E66" t="s">
        <v>436</v>
      </c>
      <c r="F66" t="s">
        <v>437</v>
      </c>
      <c r="G66">
        <v>0</v>
      </c>
      <c r="H66">
        <v>0</v>
      </c>
      <c r="I66" t="s">
        <v>438</v>
      </c>
      <c r="J66" t="s">
        <v>23</v>
      </c>
      <c r="K66" t="s">
        <v>24</v>
      </c>
      <c r="L66" t="s">
        <v>25</v>
      </c>
      <c r="M66">
        <v>3</v>
      </c>
      <c r="N66">
        <v>0</v>
      </c>
      <c r="O66" t="s">
        <v>45</v>
      </c>
      <c r="P66" t="s">
        <v>439</v>
      </c>
    </row>
    <row r="67">
      <c r="A67" t="s">
        <v>440</v>
      </c>
      <c r="B67" t="s">
        <v>187</v>
      </c>
      <c r="C67" t="s">
        <v>441</v>
      </c>
      <c r="D67" t="s">
        <v>442</v>
      </c>
      <c r="E67" t="s">
        <v>443</v>
      </c>
      <c r="F67" t="s">
        <v>444</v>
      </c>
      <c r="G67">
        <v>0</v>
      </c>
      <c r="H67">
        <v>0</v>
      </c>
      <c r="I67" t="s">
        <v>44</v>
      </c>
      <c r="J67" t="s">
        <v>57</v>
      </c>
      <c r="K67" t="s">
        <v>24</v>
      </c>
      <c r="L67" t="s">
        <v>25</v>
      </c>
      <c r="M67">
        <v>6</v>
      </c>
      <c r="N67">
        <v>0</v>
      </c>
      <c r="O67" t="s">
        <v>45</v>
      </c>
      <c r="P67" t="s">
        <v>192</v>
      </c>
    </row>
    <row r="68">
      <c r="A68" t="s">
        <v>445</v>
      </c>
      <c r="B68" t="s">
        <v>39</v>
      </c>
      <c r="C68" t="s">
        <v>446</v>
      </c>
      <c r="D68" t="s">
        <v>447</v>
      </c>
      <c r="E68" t="s">
        <v>448</v>
      </c>
      <c r="F68" t="s">
        <v>449</v>
      </c>
      <c r="G68">
        <v>0</v>
      </c>
      <c r="H68">
        <v>0</v>
      </c>
      <c r="I68" t="s">
        <v>44</v>
      </c>
      <c r="J68" t="s">
        <v>57</v>
      </c>
      <c r="K68" t="s">
        <v>24</v>
      </c>
      <c r="L68" t="s">
        <v>25</v>
      </c>
      <c r="M68">
        <v>3</v>
      </c>
      <c r="N68">
        <v>0</v>
      </c>
      <c r="O68" t="s">
        <v>45</v>
      </c>
      <c r="P68" t="s">
        <v>46</v>
      </c>
    </row>
    <row r="69">
      <c r="A69" t="s">
        <v>450</v>
      </c>
      <c r="B69" t="s">
        <v>451</v>
      </c>
      <c r="C69" t="s">
        <v>452</v>
      </c>
      <c r="D69" t="s">
        <v>453</v>
      </c>
      <c r="E69" t="s">
        <v>454</v>
      </c>
      <c r="F69" t="s">
        <v>455</v>
      </c>
      <c r="G69">
        <v>0</v>
      </c>
      <c r="H69">
        <v>0</v>
      </c>
      <c r="I69" t="s">
        <v>242</v>
      </c>
      <c r="J69" t="s">
        <v>35</v>
      </c>
      <c r="K69" t="s">
        <v>24</v>
      </c>
      <c r="L69" t="s">
        <v>25</v>
      </c>
      <c r="M69">
        <v>4</v>
      </c>
      <c r="N69">
        <v>0</v>
      </c>
      <c r="O69" t="s">
        <v>26</v>
      </c>
      <c r="P69" t="s">
        <v>456</v>
      </c>
    </row>
    <row r="70">
      <c r="A70" t="s">
        <v>457</v>
      </c>
      <c r="B70" t="s">
        <v>458</v>
      </c>
      <c r="C70" t="s">
        <v>459</v>
      </c>
      <c r="D70" t="s">
        <v>460</v>
      </c>
      <c r="E70" t="s">
        <v>461</v>
      </c>
      <c r="F70" t="s">
        <v>462</v>
      </c>
      <c r="G70">
        <v>0</v>
      </c>
      <c r="H70">
        <v>0</v>
      </c>
      <c r="I70" t="s">
        <v>44</v>
      </c>
      <c r="J70" t="s">
        <v>35</v>
      </c>
      <c r="K70" t="s">
        <v>36</v>
      </c>
      <c r="L70" t="s">
        <v>25</v>
      </c>
      <c r="M70">
        <v>7</v>
      </c>
      <c r="N70">
        <v>0</v>
      </c>
      <c r="O70" t="s">
        <v>26</v>
      </c>
      <c r="P70" t="s">
        <v>463</v>
      </c>
    </row>
    <row r="71">
      <c r="A71" t="s">
        <v>464</v>
      </c>
      <c r="B71" t="s">
        <v>465</v>
      </c>
      <c r="C71" t="s">
        <v>466</v>
      </c>
      <c r="D71" t="s">
        <v>467</v>
      </c>
      <c r="E71" t="s">
        <v>468</v>
      </c>
      <c r="F71" t="s">
        <v>469</v>
      </c>
      <c r="G71">
        <v>0</v>
      </c>
      <c r="H71">
        <v>0</v>
      </c>
      <c r="I71" t="s">
        <v>44</v>
      </c>
      <c r="J71" t="s">
        <v>57</v>
      </c>
      <c r="K71" t="s">
        <v>36</v>
      </c>
      <c r="L71" t="s">
        <v>470</v>
      </c>
      <c r="M71">
        <v>5</v>
      </c>
      <c r="N71">
        <v>2</v>
      </c>
      <c r="O71" t="s">
        <v>26</v>
      </c>
      <c r="P71" t="s">
        <v>471</v>
      </c>
    </row>
    <row r="72">
      <c r="A72" t="s">
        <v>472</v>
      </c>
      <c r="B72" t="s">
        <v>187</v>
      </c>
      <c r="C72" t="s">
        <v>473</v>
      </c>
      <c r="D72" t="s">
        <v>474</v>
      </c>
      <c r="E72" t="s">
        <v>475</v>
      </c>
      <c r="F72" t="s">
        <v>476</v>
      </c>
      <c r="G72">
        <v>0</v>
      </c>
      <c r="H72">
        <v>0</v>
      </c>
      <c r="I72" t="s">
        <v>44</v>
      </c>
      <c r="J72" t="s">
        <v>23</v>
      </c>
      <c r="K72" t="s">
        <v>24</v>
      </c>
      <c r="L72" t="s">
        <v>25</v>
      </c>
      <c r="M72">
        <v>6</v>
      </c>
      <c r="N72">
        <v>0</v>
      </c>
      <c r="O72" t="s">
        <v>45</v>
      </c>
      <c r="P72" t="s">
        <v>192</v>
      </c>
    </row>
    <row r="73">
      <c r="A73" t="s">
        <v>477</v>
      </c>
      <c r="B73" t="s">
        <v>187</v>
      </c>
      <c r="C73" t="s">
        <v>478</v>
      </c>
      <c r="D73" t="s">
        <v>479</v>
      </c>
      <c r="E73" t="s">
        <v>480</v>
      </c>
      <c r="F73" t="s">
        <v>481</v>
      </c>
      <c r="G73">
        <v>0</v>
      </c>
      <c r="H73">
        <v>0</v>
      </c>
      <c r="I73" t="s">
        <v>44</v>
      </c>
      <c r="J73" t="s">
        <v>23</v>
      </c>
      <c r="K73" t="s">
        <v>24</v>
      </c>
      <c r="L73" t="s">
        <v>25</v>
      </c>
      <c r="M73">
        <v>6</v>
      </c>
      <c r="N73">
        <v>0</v>
      </c>
      <c r="O73" t="s">
        <v>45</v>
      </c>
      <c r="P73" t="s">
        <v>192</v>
      </c>
    </row>
    <row r="74">
      <c r="A74" t="s">
        <v>482</v>
      </c>
      <c r="B74" t="s">
        <v>187</v>
      </c>
      <c r="C74" t="s">
        <v>483</v>
      </c>
      <c r="D74" t="s">
        <v>484</v>
      </c>
      <c r="E74" t="s">
        <v>485</v>
      </c>
      <c r="F74" t="s">
        <v>486</v>
      </c>
      <c r="G74">
        <v>0</v>
      </c>
      <c r="H74">
        <v>0</v>
      </c>
      <c r="I74" t="s">
        <v>44</v>
      </c>
      <c r="J74" t="s">
        <v>35</v>
      </c>
      <c r="K74" t="s">
        <v>24</v>
      </c>
      <c r="L74" t="s">
        <v>25</v>
      </c>
      <c r="M74">
        <v>6</v>
      </c>
      <c r="N74">
        <v>0</v>
      </c>
      <c r="O74" t="s">
        <v>45</v>
      </c>
      <c r="P74" t="s">
        <v>192</v>
      </c>
    </row>
    <row r="75">
      <c r="A75" t="s">
        <v>487</v>
      </c>
      <c r="B75" t="s">
        <v>488</v>
      </c>
      <c r="C75" t="s">
        <v>489</v>
      </c>
      <c r="D75" t="s">
        <v>490</v>
      </c>
      <c r="E75" t="s">
        <v>491</v>
      </c>
      <c r="F75" t="s">
        <v>492</v>
      </c>
      <c r="G75">
        <v>1</v>
      </c>
      <c r="H75">
        <v>0</v>
      </c>
      <c r="I75" t="s">
        <v>493</v>
      </c>
      <c r="J75" t="s">
        <v>35</v>
      </c>
      <c r="K75" t="s">
        <v>36</v>
      </c>
      <c r="L75" t="s">
        <v>494</v>
      </c>
      <c r="M75">
        <v>8</v>
      </c>
      <c r="N75">
        <v>0</v>
      </c>
      <c r="O75" t="s">
        <v>25</v>
      </c>
    </row>
    <row r="76">
      <c r="A76" t="s">
        <v>495</v>
      </c>
      <c r="B76" t="s">
        <v>425</v>
      </c>
      <c r="C76" t="s">
        <v>496</v>
      </c>
      <c r="D76" t="s">
        <v>497</v>
      </c>
      <c r="E76" t="s">
        <v>498</v>
      </c>
      <c r="F76" t="s">
        <v>499</v>
      </c>
      <c r="G76">
        <v>0</v>
      </c>
      <c r="H76">
        <v>0</v>
      </c>
      <c r="I76" t="s">
        <v>64</v>
      </c>
      <c r="J76" t="s">
        <v>35</v>
      </c>
      <c r="K76" t="s">
        <v>24</v>
      </c>
      <c r="L76" t="s">
        <v>25</v>
      </c>
      <c r="M76">
        <v>11</v>
      </c>
      <c r="N76">
        <v>0</v>
      </c>
      <c r="O76" t="s">
        <v>26</v>
      </c>
      <c r="P76" t="s">
        <v>431</v>
      </c>
    </row>
    <row r="77">
      <c r="A77" t="s">
        <v>500</v>
      </c>
      <c r="B77" t="s">
        <v>501</v>
      </c>
      <c r="C77" t="s">
        <v>502</v>
      </c>
      <c r="D77" t="s">
        <v>503</v>
      </c>
      <c r="E77" t="s">
        <v>504</v>
      </c>
      <c r="F77" t="s">
        <v>505</v>
      </c>
      <c r="G77">
        <v>0</v>
      </c>
      <c r="H77">
        <v>0</v>
      </c>
      <c r="I77" t="s">
        <v>44</v>
      </c>
      <c r="J77" t="s">
        <v>506</v>
      </c>
      <c r="K77" t="s">
        <v>36</v>
      </c>
      <c r="L77" t="s">
        <v>507</v>
      </c>
      <c r="M77">
        <v>3</v>
      </c>
      <c r="N77">
        <v>0</v>
      </c>
      <c r="O77" t="s">
        <v>25</v>
      </c>
    </row>
    <row r="78">
      <c r="A78" t="s">
        <v>508</v>
      </c>
      <c r="B78" t="s">
        <v>509</v>
      </c>
      <c r="C78" t="s">
        <v>510</v>
      </c>
      <c r="D78" t="s">
        <v>511</v>
      </c>
      <c r="E78" t="s">
        <v>512</v>
      </c>
      <c r="F78" t="s">
        <v>513</v>
      </c>
      <c r="G78">
        <v>0</v>
      </c>
      <c r="H78">
        <v>2</v>
      </c>
      <c r="I78" t="s">
        <v>64</v>
      </c>
      <c r="J78" t="s">
        <v>57</v>
      </c>
      <c r="K78" t="s">
        <v>36</v>
      </c>
      <c r="L78" t="s">
        <v>25</v>
      </c>
      <c r="M78">
        <v>11</v>
      </c>
      <c r="N78">
        <v>0</v>
      </c>
      <c r="O78" t="s">
        <v>26</v>
      </c>
      <c r="P78" t="s">
        <v>431</v>
      </c>
    </row>
    <row r="79">
      <c r="A79" t="s">
        <v>514</v>
      </c>
      <c r="B79" t="s">
        <v>515</v>
      </c>
      <c r="C79" t="s">
        <v>516</v>
      </c>
      <c r="D79" t="s">
        <v>517</v>
      </c>
      <c r="E79" t="s">
        <v>518</v>
      </c>
      <c r="F79" t="s">
        <v>519</v>
      </c>
      <c r="G79">
        <v>0</v>
      </c>
      <c r="H79">
        <v>0</v>
      </c>
      <c r="I79" t="s">
        <v>44</v>
      </c>
      <c r="J79" t="s">
        <v>57</v>
      </c>
      <c r="K79" t="s">
        <v>36</v>
      </c>
      <c r="L79" t="s">
        <v>520</v>
      </c>
      <c r="M79">
        <v>6</v>
      </c>
      <c r="N79">
        <v>0</v>
      </c>
      <c r="O79" t="s">
        <v>26</v>
      </c>
      <c r="P79" t="s">
        <v>521</v>
      </c>
    </row>
    <row r="80">
      <c r="A80" t="s">
        <v>522</v>
      </c>
      <c r="B80" t="s">
        <v>523</v>
      </c>
      <c r="C80" t="s">
        <v>524</v>
      </c>
      <c r="D80" t="s">
        <v>524</v>
      </c>
      <c r="E80" t="s">
        <v>525</v>
      </c>
      <c r="F80" t="s">
        <v>526</v>
      </c>
      <c r="G80">
        <v>0</v>
      </c>
      <c r="H80">
        <v>0</v>
      </c>
      <c r="I80" t="s">
        <v>64</v>
      </c>
      <c r="J80" t="s">
        <v>35</v>
      </c>
      <c r="K80" t="s">
        <v>24</v>
      </c>
      <c r="L80" t="s">
        <v>527</v>
      </c>
      <c r="M80">
        <v>15</v>
      </c>
      <c r="N80">
        <v>1</v>
      </c>
      <c r="O80" t="s">
        <v>528</v>
      </c>
      <c r="P80" t="s">
        <v>529</v>
      </c>
    </row>
    <row r="81">
      <c r="A81" t="s">
        <v>530</v>
      </c>
      <c r="B81" t="s">
        <v>531</v>
      </c>
      <c r="C81" t="s">
        <v>532</v>
      </c>
      <c r="D81" t="s">
        <v>533</v>
      </c>
      <c r="E81" t="s">
        <v>534</v>
      </c>
      <c r="F81" t="s">
        <v>535</v>
      </c>
      <c r="G81">
        <v>1</v>
      </c>
      <c r="H81">
        <v>0</v>
      </c>
      <c r="I81" t="s">
        <v>44</v>
      </c>
      <c r="J81" t="s">
        <v>57</v>
      </c>
      <c r="K81" t="s">
        <v>36</v>
      </c>
      <c r="L81" t="s">
        <v>25</v>
      </c>
      <c r="M81">
        <v>2</v>
      </c>
      <c r="N81">
        <v>0</v>
      </c>
      <c r="O81" t="s">
        <v>25</v>
      </c>
    </row>
    <row r="82">
      <c r="A82" t="s">
        <v>536</v>
      </c>
      <c r="B82" t="s">
        <v>537</v>
      </c>
      <c r="C82" t="s">
        <v>538</v>
      </c>
      <c r="D82" t="s">
        <v>538</v>
      </c>
      <c r="E82" t="s">
        <v>539</v>
      </c>
      <c r="F82" t="s">
        <v>540</v>
      </c>
      <c r="G82">
        <v>0</v>
      </c>
      <c r="H82">
        <v>0</v>
      </c>
      <c r="I82" t="s">
        <v>541</v>
      </c>
      <c r="J82" t="s">
        <v>542</v>
      </c>
      <c r="K82" t="s">
        <v>36</v>
      </c>
      <c r="L82" t="s">
        <v>543</v>
      </c>
      <c r="M82">
        <v>3</v>
      </c>
      <c r="N82">
        <v>0</v>
      </c>
      <c r="O82" t="s">
        <v>25</v>
      </c>
    </row>
    <row r="83">
      <c r="A83" t="s">
        <v>544</v>
      </c>
      <c r="B83" t="s">
        <v>545</v>
      </c>
      <c r="C83" t="s">
        <v>546</v>
      </c>
      <c r="D83" t="s">
        <v>547</v>
      </c>
      <c r="E83" t="s">
        <v>539</v>
      </c>
      <c r="F83" t="s">
        <v>540</v>
      </c>
      <c r="G83">
        <v>0</v>
      </c>
      <c r="H83">
        <v>0</v>
      </c>
      <c r="I83" t="s">
        <v>541</v>
      </c>
      <c r="J83" t="s">
        <v>548</v>
      </c>
      <c r="K83" t="s">
        <v>36</v>
      </c>
      <c r="L83" t="s">
        <v>543</v>
      </c>
      <c r="M83">
        <v>3</v>
      </c>
      <c r="N83">
        <v>0</v>
      </c>
      <c r="O83" t="s">
        <v>25</v>
      </c>
    </row>
    <row r="84">
      <c r="A84" t="s">
        <v>549</v>
      </c>
      <c r="B84" t="s">
        <v>39</v>
      </c>
      <c r="C84" t="s">
        <v>550</v>
      </c>
      <c r="D84" t="s">
        <v>551</v>
      </c>
      <c r="E84" t="s">
        <v>552</v>
      </c>
      <c r="F84" t="s">
        <v>553</v>
      </c>
      <c r="G84">
        <v>0</v>
      </c>
      <c r="H84">
        <v>0</v>
      </c>
      <c r="I84" t="s">
        <v>44</v>
      </c>
      <c r="J84" t="s">
        <v>57</v>
      </c>
      <c r="K84" t="s">
        <v>24</v>
      </c>
      <c r="L84" t="s">
        <v>25</v>
      </c>
      <c r="M84">
        <v>3</v>
      </c>
      <c r="N84">
        <v>0</v>
      </c>
      <c r="O84" t="s">
        <v>45</v>
      </c>
      <c r="P84" t="s">
        <v>46</v>
      </c>
    </row>
    <row r="85">
      <c r="A85" t="s">
        <v>554</v>
      </c>
      <c r="B85" t="s">
        <v>555</v>
      </c>
      <c r="C85" t="s">
        <v>556</v>
      </c>
      <c r="D85" t="s">
        <v>557</v>
      </c>
      <c r="E85" t="s">
        <v>558</v>
      </c>
      <c r="F85" t="s">
        <v>559</v>
      </c>
      <c r="G85">
        <v>0</v>
      </c>
      <c r="H85">
        <v>0</v>
      </c>
      <c r="I85" t="s">
        <v>493</v>
      </c>
      <c r="J85" t="s">
        <v>560</v>
      </c>
      <c r="K85" t="s">
        <v>36</v>
      </c>
      <c r="L85" t="s">
        <v>561</v>
      </c>
      <c r="M85">
        <v>5</v>
      </c>
      <c r="N85">
        <v>0</v>
      </c>
      <c r="O85" t="s">
        <v>25</v>
      </c>
    </row>
    <row r="86">
      <c r="A86" t="s">
        <v>562</v>
      </c>
      <c r="B86" t="s">
        <v>563</v>
      </c>
      <c r="C86" t="s">
        <v>564</v>
      </c>
      <c r="D86" t="s">
        <v>565</v>
      </c>
      <c r="E86" t="s">
        <v>566</v>
      </c>
      <c r="F86" t="s">
        <v>567</v>
      </c>
      <c r="G86">
        <v>0</v>
      </c>
      <c r="H86">
        <v>0</v>
      </c>
      <c r="I86" t="s">
        <v>44</v>
      </c>
      <c r="J86" t="s">
        <v>568</v>
      </c>
      <c r="K86" t="s">
        <v>36</v>
      </c>
      <c r="L86" t="s">
        <v>569</v>
      </c>
      <c r="M86">
        <v>3</v>
      </c>
      <c r="N86">
        <v>0</v>
      </c>
      <c r="O86" t="s">
        <v>26</v>
      </c>
      <c r="P86" t="s">
        <v>570</v>
      </c>
    </row>
    <row r="87">
      <c r="A87" t="s">
        <v>571</v>
      </c>
      <c r="B87" t="s">
        <v>572</v>
      </c>
      <c r="C87" t="s">
        <v>573</v>
      </c>
      <c r="D87" t="s">
        <v>574</v>
      </c>
      <c r="E87" t="s">
        <v>575</v>
      </c>
      <c r="F87" t="s">
        <v>576</v>
      </c>
      <c r="G87">
        <v>0</v>
      </c>
      <c r="H87">
        <v>0</v>
      </c>
      <c r="I87" t="s">
        <v>44</v>
      </c>
      <c r="J87" t="s">
        <v>57</v>
      </c>
      <c r="K87" t="s">
        <v>410</v>
      </c>
      <c r="L87" t="s">
        <v>25</v>
      </c>
      <c r="M87">
        <v>3</v>
      </c>
      <c r="N87">
        <v>4</v>
      </c>
      <c r="O87" t="s">
        <v>25</v>
      </c>
    </row>
    <row r="88">
      <c r="A88" t="s">
        <v>577</v>
      </c>
      <c r="B88" t="s">
        <v>578</v>
      </c>
      <c r="C88" t="s">
        <v>579</v>
      </c>
      <c r="D88" t="s">
        <v>580</v>
      </c>
      <c r="E88" t="s">
        <v>581</v>
      </c>
      <c r="F88" t="s">
        <v>582</v>
      </c>
      <c r="G88">
        <v>0</v>
      </c>
      <c r="H88">
        <v>0</v>
      </c>
      <c r="I88" t="s">
        <v>44</v>
      </c>
      <c r="J88" t="s">
        <v>23</v>
      </c>
      <c r="K88" t="s">
        <v>36</v>
      </c>
      <c r="L88" t="s">
        <v>25</v>
      </c>
      <c r="M88">
        <v>3</v>
      </c>
      <c r="N88">
        <v>0</v>
      </c>
      <c r="O88" t="s">
        <v>45</v>
      </c>
      <c r="P88" t="s">
        <v>583</v>
      </c>
    </row>
    <row r="89">
      <c r="A89" t="s">
        <v>584</v>
      </c>
      <c r="B89" t="s">
        <v>39</v>
      </c>
      <c r="C89" t="s">
        <v>585</v>
      </c>
      <c r="D89" t="s">
        <v>585</v>
      </c>
      <c r="E89" t="s">
        <v>586</v>
      </c>
      <c r="F89" t="s">
        <v>587</v>
      </c>
      <c r="G89">
        <v>0</v>
      </c>
      <c r="H89">
        <v>0</v>
      </c>
      <c r="I89" t="s">
        <v>44</v>
      </c>
      <c r="J89" t="s">
        <v>57</v>
      </c>
      <c r="K89" t="s">
        <v>24</v>
      </c>
      <c r="L89" t="s">
        <v>25</v>
      </c>
      <c r="M89">
        <v>3</v>
      </c>
      <c r="N89">
        <v>0</v>
      </c>
      <c r="O89" t="s">
        <v>45</v>
      </c>
      <c r="P89" t="s">
        <v>46</v>
      </c>
    </row>
    <row r="90">
      <c r="A90" t="s">
        <v>588</v>
      </c>
      <c r="B90" t="s">
        <v>589</v>
      </c>
      <c r="C90" t="s">
        <v>590</v>
      </c>
      <c r="D90" t="s">
        <v>591</v>
      </c>
      <c r="E90" t="s">
        <v>592</v>
      </c>
      <c r="F90" t="s">
        <v>593</v>
      </c>
      <c r="G90">
        <v>0</v>
      </c>
      <c r="H90">
        <v>0</v>
      </c>
      <c r="I90" t="s">
        <v>248</v>
      </c>
      <c r="J90" t="s">
        <v>23</v>
      </c>
      <c r="K90" t="s">
        <v>24</v>
      </c>
      <c r="L90" t="s">
        <v>594</v>
      </c>
      <c r="M90">
        <v>4</v>
      </c>
      <c r="N90">
        <v>0</v>
      </c>
      <c r="O90" t="s">
        <v>26</v>
      </c>
      <c r="P90" t="s">
        <v>595</v>
      </c>
    </row>
    <row r="91">
      <c r="A91" t="s">
        <v>596</v>
      </c>
      <c r="B91" t="s">
        <v>39</v>
      </c>
      <c r="C91" t="s">
        <v>597</v>
      </c>
      <c r="D91" t="s">
        <v>598</v>
      </c>
      <c r="E91" t="s">
        <v>599</v>
      </c>
      <c r="F91" t="s">
        <v>600</v>
      </c>
      <c r="G91">
        <v>0</v>
      </c>
      <c r="H91">
        <v>0</v>
      </c>
      <c r="I91" t="s">
        <v>44</v>
      </c>
      <c r="J91" t="s">
        <v>57</v>
      </c>
      <c r="K91" t="s">
        <v>24</v>
      </c>
      <c r="L91" t="s">
        <v>25</v>
      </c>
      <c r="M91">
        <v>3</v>
      </c>
      <c r="N91">
        <v>0</v>
      </c>
      <c r="O91" t="s">
        <v>45</v>
      </c>
      <c r="P91" t="s">
        <v>46</v>
      </c>
    </row>
    <row r="92">
      <c r="A92" t="s">
        <v>601</v>
      </c>
      <c r="B92" t="s">
        <v>39</v>
      </c>
      <c r="C92" t="s">
        <v>602</v>
      </c>
      <c r="D92" t="s">
        <v>603</v>
      </c>
      <c r="E92" t="s">
        <v>599</v>
      </c>
      <c r="F92" t="s">
        <v>600</v>
      </c>
      <c r="G92">
        <v>0</v>
      </c>
      <c r="H92">
        <v>0</v>
      </c>
      <c r="I92" t="s">
        <v>44</v>
      </c>
      <c r="J92" t="s">
        <v>57</v>
      </c>
      <c r="K92" t="s">
        <v>24</v>
      </c>
      <c r="L92" t="s">
        <v>25</v>
      </c>
      <c r="M92">
        <v>3</v>
      </c>
      <c r="N92">
        <v>0</v>
      </c>
      <c r="O92" t="s">
        <v>45</v>
      </c>
      <c r="P92" t="s">
        <v>46</v>
      </c>
    </row>
    <row r="93">
      <c r="A93" t="s">
        <v>604</v>
      </c>
      <c r="B93" t="s">
        <v>187</v>
      </c>
      <c r="C93" t="s">
        <v>605</v>
      </c>
      <c r="D93" t="s">
        <v>606</v>
      </c>
      <c r="E93" t="s">
        <v>607</v>
      </c>
      <c r="F93" t="s">
        <v>608</v>
      </c>
      <c r="G93">
        <v>0</v>
      </c>
      <c r="H93">
        <v>0</v>
      </c>
      <c r="I93" t="s">
        <v>44</v>
      </c>
      <c r="J93" t="s">
        <v>23</v>
      </c>
      <c r="K93" t="s">
        <v>24</v>
      </c>
      <c r="L93" t="s">
        <v>25</v>
      </c>
      <c r="M93">
        <v>6</v>
      </c>
      <c r="N93">
        <v>0</v>
      </c>
      <c r="O93" t="s">
        <v>45</v>
      </c>
      <c r="P93" t="s">
        <v>192</v>
      </c>
    </row>
    <row r="94">
      <c r="A94" t="s">
        <v>609</v>
      </c>
      <c r="B94" t="s">
        <v>610</v>
      </c>
      <c r="C94" t="s">
        <v>611</v>
      </c>
      <c r="D94" t="s">
        <v>612</v>
      </c>
      <c r="E94" t="s">
        <v>613</v>
      </c>
      <c r="F94" t="s">
        <v>614</v>
      </c>
      <c r="G94">
        <v>0</v>
      </c>
      <c r="H94">
        <v>0</v>
      </c>
      <c r="I94" t="s">
        <v>44</v>
      </c>
      <c r="J94" t="s">
        <v>560</v>
      </c>
      <c r="K94" t="s">
        <v>36</v>
      </c>
      <c r="L94" t="s">
        <v>615</v>
      </c>
      <c r="M94">
        <v>6</v>
      </c>
      <c r="N94">
        <v>0</v>
      </c>
      <c r="O94" t="s">
        <v>26</v>
      </c>
      <c r="P94" t="s">
        <v>616</v>
      </c>
    </row>
    <row r="95">
      <c r="A95" t="s">
        <v>617</v>
      </c>
      <c r="B95" t="s">
        <v>618</v>
      </c>
      <c r="C95" t="s">
        <v>619</v>
      </c>
      <c r="D95" t="s">
        <v>620</v>
      </c>
      <c r="E95" t="s">
        <v>621</v>
      </c>
      <c r="F95" t="s">
        <v>622</v>
      </c>
      <c r="G95">
        <v>0</v>
      </c>
      <c r="H95">
        <v>0</v>
      </c>
      <c r="I95" t="s">
        <v>44</v>
      </c>
      <c r="J95" t="s">
        <v>57</v>
      </c>
      <c r="K95" t="s">
        <v>36</v>
      </c>
      <c r="L95" t="s">
        <v>25</v>
      </c>
      <c r="M95">
        <v>4</v>
      </c>
      <c r="N95">
        <v>0</v>
      </c>
      <c r="O95" t="s">
        <v>26</v>
      </c>
      <c r="P95" t="s">
        <v>623</v>
      </c>
    </row>
    <row r="96">
      <c r="A96" t="s">
        <v>624</v>
      </c>
      <c r="B96" t="s">
        <v>39</v>
      </c>
      <c r="C96" t="s">
        <v>573</v>
      </c>
      <c r="D96" t="s">
        <v>574</v>
      </c>
      <c r="E96" t="s">
        <v>625</v>
      </c>
      <c r="F96" t="s">
        <v>626</v>
      </c>
      <c r="G96">
        <v>0</v>
      </c>
      <c r="H96">
        <v>0</v>
      </c>
      <c r="I96" t="s">
        <v>44</v>
      </c>
      <c r="J96" t="s">
        <v>57</v>
      </c>
      <c r="K96" t="s">
        <v>24</v>
      </c>
      <c r="L96" t="s">
        <v>25</v>
      </c>
      <c r="M96">
        <v>3</v>
      </c>
      <c r="N96">
        <v>0</v>
      </c>
      <c r="O96" t="s">
        <v>45</v>
      </c>
      <c r="P96" t="s">
        <v>46</v>
      </c>
    </row>
    <row r="97">
      <c r="A97" t="s">
        <v>627</v>
      </c>
      <c r="B97" t="s">
        <v>39</v>
      </c>
      <c r="C97" t="s">
        <v>628</v>
      </c>
      <c r="D97" t="s">
        <v>628</v>
      </c>
      <c r="E97" t="s">
        <v>629</v>
      </c>
      <c r="F97" t="s">
        <v>630</v>
      </c>
      <c r="G97">
        <v>0</v>
      </c>
      <c r="H97">
        <v>0</v>
      </c>
      <c r="I97" t="s">
        <v>44</v>
      </c>
      <c r="J97" t="s">
        <v>57</v>
      </c>
      <c r="K97" t="s">
        <v>24</v>
      </c>
      <c r="L97" t="s">
        <v>25</v>
      </c>
      <c r="M97">
        <v>3</v>
      </c>
      <c r="N97">
        <v>0</v>
      </c>
      <c r="O97" t="s">
        <v>45</v>
      </c>
      <c r="P97" t="s">
        <v>46</v>
      </c>
    </row>
    <row r="98">
      <c r="A98" t="s">
        <v>631</v>
      </c>
      <c r="B98" t="s">
        <v>632</v>
      </c>
      <c r="C98" t="s">
        <v>633</v>
      </c>
      <c r="D98" t="s">
        <v>634</v>
      </c>
      <c r="E98" t="s">
        <v>635</v>
      </c>
      <c r="F98" t="s">
        <v>636</v>
      </c>
      <c r="G98">
        <v>0</v>
      </c>
      <c r="H98">
        <v>0</v>
      </c>
      <c r="I98" t="s">
        <v>44</v>
      </c>
      <c r="J98" t="s">
        <v>637</v>
      </c>
      <c r="K98" t="s">
        <v>36</v>
      </c>
      <c r="L98" t="s">
        <v>638</v>
      </c>
      <c r="M98">
        <v>6</v>
      </c>
      <c r="N98">
        <v>1</v>
      </c>
      <c r="O98" t="s">
        <v>45</v>
      </c>
      <c r="P98" t="s">
        <v>192</v>
      </c>
    </row>
    <row r="99">
      <c r="A99" t="s">
        <v>639</v>
      </c>
      <c r="B99" t="s">
        <v>39</v>
      </c>
      <c r="C99" t="s">
        <v>170</v>
      </c>
      <c r="D99" t="s">
        <v>640</v>
      </c>
      <c r="E99" t="s">
        <v>641</v>
      </c>
      <c r="F99" t="s">
        <v>642</v>
      </c>
      <c r="G99">
        <v>0</v>
      </c>
      <c r="H99">
        <v>0</v>
      </c>
      <c r="I99" t="s">
        <v>44</v>
      </c>
      <c r="J99" t="s">
        <v>57</v>
      </c>
      <c r="K99" t="s">
        <v>24</v>
      </c>
      <c r="L99" t="s">
        <v>25</v>
      </c>
      <c r="M99">
        <v>3</v>
      </c>
      <c r="N99">
        <v>0</v>
      </c>
      <c r="O99" t="s">
        <v>45</v>
      </c>
      <c r="P99" t="s">
        <v>46</v>
      </c>
    </row>
    <row r="100">
      <c r="A100" t="s">
        <v>643</v>
      </c>
      <c r="B100" t="s">
        <v>187</v>
      </c>
      <c r="C100" t="s">
        <v>644</v>
      </c>
      <c r="D100" t="s">
        <v>645</v>
      </c>
      <c r="E100" t="s">
        <v>646</v>
      </c>
      <c r="F100" t="s">
        <v>647</v>
      </c>
      <c r="G100">
        <v>0</v>
      </c>
      <c r="H100">
        <v>0</v>
      </c>
      <c r="I100" t="s">
        <v>44</v>
      </c>
      <c r="J100" t="s">
        <v>35</v>
      </c>
      <c r="K100" t="s">
        <v>24</v>
      </c>
      <c r="L100" t="s">
        <v>25</v>
      </c>
      <c r="M100">
        <v>6</v>
      </c>
      <c r="N100">
        <v>0</v>
      </c>
      <c r="O100" t="s">
        <v>45</v>
      </c>
      <c r="P100" t="s">
        <v>192</v>
      </c>
    </row>
    <row r="101">
      <c r="A101" t="s">
        <v>648</v>
      </c>
      <c r="B101" t="s">
        <v>39</v>
      </c>
      <c r="C101" t="s">
        <v>649</v>
      </c>
      <c r="D101" t="s">
        <v>650</v>
      </c>
      <c r="E101" t="s">
        <v>651</v>
      </c>
      <c r="F101" t="s">
        <v>652</v>
      </c>
      <c r="G101">
        <v>0</v>
      </c>
      <c r="H101">
        <v>0</v>
      </c>
      <c r="I101" t="s">
        <v>44</v>
      </c>
      <c r="J101" t="s">
        <v>57</v>
      </c>
      <c r="K101" t="s">
        <v>24</v>
      </c>
      <c r="L101" t="s">
        <v>25</v>
      </c>
      <c r="M101">
        <v>3</v>
      </c>
      <c r="N101">
        <v>0</v>
      </c>
      <c r="O101" t="s">
        <v>45</v>
      </c>
      <c r="P101" t="s">
        <v>46</v>
      </c>
    </row>
    <row r="102">
      <c r="A102" t="s">
        <v>653</v>
      </c>
      <c r="B102" t="s">
        <v>654</v>
      </c>
      <c r="C102" t="s">
        <v>655</v>
      </c>
      <c r="D102" t="s">
        <v>656</v>
      </c>
      <c r="E102" t="s">
        <v>657</v>
      </c>
      <c r="F102" t="s">
        <v>658</v>
      </c>
      <c r="G102">
        <v>0</v>
      </c>
      <c r="H102">
        <v>0</v>
      </c>
      <c r="I102" t="s">
        <v>44</v>
      </c>
      <c r="J102" t="s">
        <v>35</v>
      </c>
      <c r="K102" t="s">
        <v>36</v>
      </c>
      <c r="L102" t="s">
        <v>25</v>
      </c>
      <c r="M102">
        <v>7</v>
      </c>
      <c r="N102">
        <v>0</v>
      </c>
      <c r="O102" t="s">
        <v>45</v>
      </c>
      <c r="P102" t="s">
        <v>659</v>
      </c>
    </row>
    <row r="103">
      <c r="A103" t="s">
        <v>660</v>
      </c>
      <c r="B103" t="s">
        <v>39</v>
      </c>
      <c r="C103" t="s">
        <v>661</v>
      </c>
      <c r="D103" t="s">
        <v>661</v>
      </c>
      <c r="E103" t="s">
        <v>662</v>
      </c>
      <c r="F103" t="s">
        <v>663</v>
      </c>
      <c r="G103">
        <v>0</v>
      </c>
      <c r="H103">
        <v>0</v>
      </c>
      <c r="I103" t="s">
        <v>44</v>
      </c>
      <c r="J103" t="s">
        <v>57</v>
      </c>
      <c r="K103" t="s">
        <v>24</v>
      </c>
      <c r="L103" t="s">
        <v>25</v>
      </c>
      <c r="M103">
        <v>3</v>
      </c>
      <c r="N103">
        <v>0</v>
      </c>
      <c r="O103" t="s">
        <v>45</v>
      </c>
      <c r="P103" t="s">
        <v>46</v>
      </c>
    </row>
    <row r="104">
      <c r="A104" t="s">
        <v>664</v>
      </c>
      <c r="B104" t="s">
        <v>665</v>
      </c>
      <c r="C104" t="s">
        <v>666</v>
      </c>
      <c r="D104" t="s">
        <v>667</v>
      </c>
      <c r="E104" t="s">
        <v>668</v>
      </c>
      <c r="F104" t="s">
        <v>669</v>
      </c>
      <c r="G104">
        <v>1</v>
      </c>
      <c r="H104">
        <v>0</v>
      </c>
      <c r="I104" t="s">
        <v>44</v>
      </c>
      <c r="J104" t="s">
        <v>57</v>
      </c>
      <c r="K104" t="s">
        <v>36</v>
      </c>
      <c r="L104" t="s">
        <v>670</v>
      </c>
      <c r="M104">
        <v>3</v>
      </c>
      <c r="N104">
        <v>0</v>
      </c>
      <c r="O104" t="s">
        <v>25</v>
      </c>
    </row>
    <row r="105">
      <c r="A105" t="s">
        <v>671</v>
      </c>
      <c r="B105" t="s">
        <v>39</v>
      </c>
      <c r="C105" t="s">
        <v>672</v>
      </c>
      <c r="D105" t="s">
        <v>673</v>
      </c>
      <c r="E105" t="s">
        <v>674</v>
      </c>
      <c r="F105" t="s">
        <v>675</v>
      </c>
      <c r="G105">
        <v>0</v>
      </c>
      <c r="H105">
        <v>0</v>
      </c>
      <c r="I105" t="s">
        <v>44</v>
      </c>
      <c r="J105" t="s">
        <v>57</v>
      </c>
      <c r="K105" t="s">
        <v>24</v>
      </c>
      <c r="L105" t="s">
        <v>25</v>
      </c>
      <c r="M105">
        <v>3</v>
      </c>
      <c r="N105">
        <v>0</v>
      </c>
      <c r="O105" t="s">
        <v>45</v>
      </c>
      <c r="P105" t="s">
        <v>46</v>
      </c>
    </row>
    <row r="106">
      <c r="A106" t="s">
        <v>676</v>
      </c>
      <c r="B106" t="s">
        <v>677</v>
      </c>
      <c r="C106" t="s">
        <v>678</v>
      </c>
      <c r="D106" t="s">
        <v>679</v>
      </c>
      <c r="E106" t="s">
        <v>680</v>
      </c>
      <c r="F106" t="s">
        <v>681</v>
      </c>
      <c r="G106">
        <v>0</v>
      </c>
      <c r="H106">
        <v>0</v>
      </c>
      <c r="I106" t="s">
        <v>438</v>
      </c>
      <c r="J106" t="s">
        <v>682</v>
      </c>
      <c r="K106" t="s">
        <v>36</v>
      </c>
      <c r="L106" t="s">
        <v>683</v>
      </c>
      <c r="M106">
        <v>5</v>
      </c>
      <c r="N106">
        <v>0</v>
      </c>
      <c r="O106" t="s">
        <v>26</v>
      </c>
      <c r="P106" t="s">
        <v>684</v>
      </c>
    </row>
    <row r="107">
      <c r="A107" t="s">
        <v>685</v>
      </c>
      <c r="B107" t="s">
        <v>686</v>
      </c>
      <c r="C107" t="s">
        <v>687</v>
      </c>
      <c r="D107" t="s">
        <v>688</v>
      </c>
      <c r="E107" t="s">
        <v>689</v>
      </c>
      <c r="F107" t="s">
        <v>690</v>
      </c>
      <c r="G107">
        <v>2</v>
      </c>
      <c r="H107">
        <v>1</v>
      </c>
      <c r="I107" t="s">
        <v>44</v>
      </c>
      <c r="J107" t="s">
        <v>57</v>
      </c>
      <c r="K107" t="s">
        <v>36</v>
      </c>
      <c r="L107" t="s">
        <v>168</v>
      </c>
      <c r="M107">
        <v>5</v>
      </c>
      <c r="N107">
        <v>0</v>
      </c>
      <c r="O107" t="s">
        <v>25</v>
      </c>
    </row>
    <row r="108">
      <c r="A108" t="s">
        <v>691</v>
      </c>
      <c r="B108" t="s">
        <v>39</v>
      </c>
      <c r="C108" t="s">
        <v>692</v>
      </c>
      <c r="D108" t="s">
        <v>692</v>
      </c>
      <c r="E108" t="s">
        <v>693</v>
      </c>
      <c r="F108" t="s">
        <v>694</v>
      </c>
      <c r="G108">
        <v>0</v>
      </c>
      <c r="H108">
        <v>0</v>
      </c>
      <c r="I108" t="s">
        <v>44</v>
      </c>
      <c r="J108" t="s">
        <v>57</v>
      </c>
      <c r="K108" t="s">
        <v>24</v>
      </c>
      <c r="L108" t="s">
        <v>25</v>
      </c>
      <c r="M108">
        <v>3</v>
      </c>
      <c r="N108">
        <v>0</v>
      </c>
      <c r="O108" t="s">
        <v>45</v>
      </c>
      <c r="P108" t="s">
        <v>46</v>
      </c>
    </row>
    <row r="109">
      <c r="A109" t="s">
        <v>695</v>
      </c>
      <c r="B109" t="s">
        <v>39</v>
      </c>
      <c r="C109" t="s">
        <v>696</v>
      </c>
      <c r="D109" t="s">
        <v>697</v>
      </c>
      <c r="E109" t="s">
        <v>698</v>
      </c>
      <c r="F109" t="s">
        <v>699</v>
      </c>
      <c r="G109">
        <v>0</v>
      </c>
      <c r="H109">
        <v>0</v>
      </c>
      <c r="I109" t="s">
        <v>44</v>
      </c>
      <c r="J109" t="s">
        <v>57</v>
      </c>
      <c r="K109" t="s">
        <v>24</v>
      </c>
      <c r="L109" t="s">
        <v>25</v>
      </c>
      <c r="M109">
        <v>3</v>
      </c>
      <c r="N109">
        <v>0</v>
      </c>
      <c r="O109" t="s">
        <v>45</v>
      </c>
      <c r="P109" t="s">
        <v>46</v>
      </c>
    </row>
    <row r="110">
      <c r="A110" t="s">
        <v>700</v>
      </c>
      <c r="B110" t="s">
        <v>433</v>
      </c>
      <c r="C110" t="s">
        <v>701</v>
      </c>
      <c r="D110" t="s">
        <v>702</v>
      </c>
      <c r="E110" t="s">
        <v>703</v>
      </c>
      <c r="F110" t="s">
        <v>704</v>
      </c>
      <c r="G110">
        <v>0</v>
      </c>
      <c r="H110">
        <v>0</v>
      </c>
      <c r="I110" t="s">
        <v>438</v>
      </c>
      <c r="J110" t="s">
        <v>23</v>
      </c>
      <c r="K110" t="s">
        <v>24</v>
      </c>
      <c r="L110" t="s">
        <v>25</v>
      </c>
      <c r="M110">
        <v>3</v>
      </c>
      <c r="N110">
        <v>0</v>
      </c>
      <c r="O110" t="s">
        <v>45</v>
      </c>
      <c r="P110" t="s">
        <v>439</v>
      </c>
    </row>
    <row r="111">
      <c r="A111" t="s">
        <v>705</v>
      </c>
      <c r="B111" t="s">
        <v>706</v>
      </c>
      <c r="C111" t="s">
        <v>707</v>
      </c>
      <c r="D111" t="s">
        <v>707</v>
      </c>
      <c r="E111" t="s">
        <v>708</v>
      </c>
      <c r="F111" t="s">
        <v>709</v>
      </c>
      <c r="G111">
        <v>0</v>
      </c>
      <c r="H111">
        <v>0</v>
      </c>
      <c r="I111" t="s">
        <v>257</v>
      </c>
      <c r="J111" t="s">
        <v>710</v>
      </c>
      <c r="K111" t="s">
        <v>24</v>
      </c>
      <c r="L111" t="s">
        <v>711</v>
      </c>
      <c r="M111">
        <v>2</v>
      </c>
      <c r="N111">
        <v>0</v>
      </c>
      <c r="O111" t="s">
        <v>25</v>
      </c>
    </row>
    <row r="112">
      <c r="A112" t="s">
        <v>712</v>
      </c>
      <c r="B112" t="s">
        <v>39</v>
      </c>
      <c r="C112" t="s">
        <v>713</v>
      </c>
      <c r="D112" t="s">
        <v>714</v>
      </c>
      <c r="E112" t="s">
        <v>715</v>
      </c>
      <c r="F112" t="s">
        <v>716</v>
      </c>
      <c r="G112">
        <v>0</v>
      </c>
      <c r="H112">
        <v>0</v>
      </c>
      <c r="I112" t="s">
        <v>44</v>
      </c>
      <c r="J112" t="s">
        <v>57</v>
      </c>
      <c r="K112" t="s">
        <v>24</v>
      </c>
      <c r="L112" t="s">
        <v>25</v>
      </c>
      <c r="M112">
        <v>3</v>
      </c>
      <c r="N112">
        <v>0</v>
      </c>
      <c r="O112" t="s">
        <v>45</v>
      </c>
      <c r="P112" t="s">
        <v>46</v>
      </c>
    </row>
    <row r="113">
      <c r="A113" t="s">
        <v>717</v>
      </c>
      <c r="B113" t="s">
        <v>706</v>
      </c>
      <c r="C113" t="s">
        <v>718</v>
      </c>
      <c r="D113" t="s">
        <v>719</v>
      </c>
      <c r="E113" t="s">
        <v>715</v>
      </c>
      <c r="F113" t="s">
        <v>716</v>
      </c>
      <c r="G113">
        <v>0</v>
      </c>
      <c r="H113">
        <v>0</v>
      </c>
      <c r="I113" t="s">
        <v>257</v>
      </c>
      <c r="J113" t="s">
        <v>720</v>
      </c>
      <c r="K113" t="s">
        <v>24</v>
      </c>
      <c r="L113" t="s">
        <v>711</v>
      </c>
      <c r="M113">
        <v>2</v>
      </c>
      <c r="N113">
        <v>0</v>
      </c>
      <c r="O113" t="s">
        <v>25</v>
      </c>
    </row>
    <row r="114">
      <c r="A114" t="s">
        <v>721</v>
      </c>
      <c r="B114" t="s">
        <v>722</v>
      </c>
      <c r="C114" t="s">
        <v>723</v>
      </c>
      <c r="D114" t="s">
        <v>724</v>
      </c>
      <c r="E114" t="s">
        <v>715</v>
      </c>
      <c r="F114" t="s">
        <v>716</v>
      </c>
      <c r="G114">
        <v>2</v>
      </c>
      <c r="H114">
        <v>2</v>
      </c>
      <c r="I114" t="s">
        <v>257</v>
      </c>
      <c r="J114" t="s">
        <v>720</v>
      </c>
      <c r="K114" t="s">
        <v>36</v>
      </c>
      <c r="L114" t="s">
        <v>711</v>
      </c>
      <c r="M114">
        <v>2</v>
      </c>
      <c r="N114">
        <v>0</v>
      </c>
      <c r="O114" t="s">
        <v>25</v>
      </c>
    </row>
    <row r="115">
      <c r="A115" t="s">
        <v>725</v>
      </c>
      <c r="B115" t="s">
        <v>74</v>
      </c>
      <c r="C115" t="s">
        <v>726</v>
      </c>
      <c r="D115" t="s">
        <v>727</v>
      </c>
      <c r="E115" t="s">
        <v>728</v>
      </c>
      <c r="F115" t="s">
        <v>729</v>
      </c>
      <c r="G115">
        <v>0</v>
      </c>
      <c r="H115">
        <v>0</v>
      </c>
      <c r="I115" t="s">
        <v>44</v>
      </c>
      <c r="J115" t="s">
        <v>57</v>
      </c>
      <c r="K115" t="s">
        <v>24</v>
      </c>
      <c r="L115" t="s">
        <v>25</v>
      </c>
      <c r="M115">
        <v>3</v>
      </c>
      <c r="N115">
        <v>0</v>
      </c>
      <c r="O115" t="s">
        <v>26</v>
      </c>
      <c r="P115" t="s">
        <v>79</v>
      </c>
    </row>
    <row r="116">
      <c r="A116" t="s">
        <v>730</v>
      </c>
      <c r="B116" t="s">
        <v>731</v>
      </c>
      <c r="C116" t="s">
        <v>732</v>
      </c>
      <c r="D116" t="s">
        <v>733</v>
      </c>
      <c r="E116" t="s">
        <v>734</v>
      </c>
      <c r="F116" t="s">
        <v>735</v>
      </c>
      <c r="G116">
        <v>0</v>
      </c>
      <c r="H116">
        <v>0</v>
      </c>
      <c r="I116" t="s">
        <v>248</v>
      </c>
      <c r="J116" t="s">
        <v>57</v>
      </c>
      <c r="K116" t="s">
        <v>36</v>
      </c>
      <c r="L116" t="s">
        <v>736</v>
      </c>
      <c r="M116">
        <v>2</v>
      </c>
      <c r="N116">
        <v>0</v>
      </c>
      <c r="O116" t="s">
        <v>26</v>
      </c>
      <c r="P116" t="s">
        <v>737</v>
      </c>
    </row>
    <row r="117">
      <c r="A117" t="s">
        <v>738</v>
      </c>
      <c r="B117" t="s">
        <v>739</v>
      </c>
      <c r="C117" t="s">
        <v>740</v>
      </c>
      <c r="D117" t="s">
        <v>741</v>
      </c>
      <c r="E117" t="s">
        <v>734</v>
      </c>
      <c r="F117" t="s">
        <v>735</v>
      </c>
      <c r="G117">
        <v>0</v>
      </c>
      <c r="H117">
        <v>0</v>
      </c>
      <c r="I117" t="s">
        <v>34</v>
      </c>
      <c r="J117" t="s">
        <v>742</v>
      </c>
      <c r="K117" t="s">
        <v>36</v>
      </c>
      <c r="L117" t="s">
        <v>743</v>
      </c>
      <c r="M117">
        <v>4</v>
      </c>
      <c r="N117">
        <v>0</v>
      </c>
      <c r="O117" t="s">
        <v>25</v>
      </c>
    </row>
    <row r="118">
      <c r="A118" t="s">
        <v>744</v>
      </c>
      <c r="B118" t="s">
        <v>745</v>
      </c>
      <c r="C118" t="s">
        <v>746</v>
      </c>
      <c r="D118" t="s">
        <v>747</v>
      </c>
      <c r="E118" t="s">
        <v>748</v>
      </c>
      <c r="F118" t="s">
        <v>749</v>
      </c>
      <c r="G118">
        <v>0</v>
      </c>
      <c r="H118">
        <v>0</v>
      </c>
      <c r="I118" t="s">
        <v>44</v>
      </c>
      <c r="J118" t="s">
        <v>57</v>
      </c>
      <c r="K118" t="s">
        <v>24</v>
      </c>
      <c r="L118" t="s">
        <v>750</v>
      </c>
      <c r="M118">
        <v>2</v>
      </c>
      <c r="N118">
        <v>11</v>
      </c>
      <c r="O118" t="s">
        <v>25</v>
      </c>
    </row>
    <row r="119">
      <c r="A119" t="s">
        <v>751</v>
      </c>
      <c r="B119" t="s">
        <v>39</v>
      </c>
      <c r="C119" t="s">
        <v>752</v>
      </c>
      <c r="D119" t="s">
        <v>753</v>
      </c>
      <c r="E119" t="s">
        <v>754</v>
      </c>
      <c r="F119" t="s">
        <v>755</v>
      </c>
      <c r="G119">
        <v>0</v>
      </c>
      <c r="H119">
        <v>0</v>
      </c>
      <c r="I119" t="s">
        <v>44</v>
      </c>
      <c r="J119" t="s">
        <v>57</v>
      </c>
      <c r="K119" t="s">
        <v>24</v>
      </c>
      <c r="L119" t="s">
        <v>25</v>
      </c>
      <c r="M119">
        <v>3</v>
      </c>
      <c r="N119">
        <v>0</v>
      </c>
      <c r="O119" t="s">
        <v>45</v>
      </c>
      <c r="P119" t="s">
        <v>46</v>
      </c>
    </row>
    <row r="120">
      <c r="A120" t="s">
        <v>756</v>
      </c>
      <c r="B120" t="s">
        <v>757</v>
      </c>
      <c r="C120" t="s">
        <v>758</v>
      </c>
      <c r="D120" t="s">
        <v>759</v>
      </c>
      <c r="E120" t="s">
        <v>760</v>
      </c>
      <c r="F120" t="s">
        <v>761</v>
      </c>
      <c r="G120">
        <v>0</v>
      </c>
      <c r="H120">
        <v>0</v>
      </c>
      <c r="I120" t="s">
        <v>44</v>
      </c>
      <c r="J120" t="s">
        <v>57</v>
      </c>
      <c r="K120" t="s">
        <v>36</v>
      </c>
      <c r="L120" t="s">
        <v>25</v>
      </c>
      <c r="M120">
        <v>6</v>
      </c>
      <c r="N120">
        <v>0</v>
      </c>
      <c r="O120" t="s">
        <v>26</v>
      </c>
      <c r="P120" t="s">
        <v>762</v>
      </c>
    </row>
    <row r="121">
      <c r="A121" t="s">
        <v>763</v>
      </c>
      <c r="B121" t="s">
        <v>764</v>
      </c>
      <c r="C121" t="s">
        <v>765</v>
      </c>
      <c r="D121" t="s">
        <v>766</v>
      </c>
      <c r="E121" t="s">
        <v>767</v>
      </c>
      <c r="F121" t="s">
        <v>768</v>
      </c>
      <c r="G121">
        <v>0</v>
      </c>
      <c r="H121">
        <v>0</v>
      </c>
      <c r="I121" t="s">
        <v>769</v>
      </c>
      <c r="J121" t="s">
        <v>770</v>
      </c>
      <c r="K121" t="s">
        <v>36</v>
      </c>
      <c r="L121" t="s">
        <v>771</v>
      </c>
      <c r="M121">
        <v>2</v>
      </c>
      <c r="N121">
        <v>0</v>
      </c>
      <c r="O121" t="s">
        <v>25</v>
      </c>
    </row>
    <row r="122">
      <c r="A122" t="s">
        <v>772</v>
      </c>
      <c r="B122" t="s">
        <v>773</v>
      </c>
      <c r="C122" t="s">
        <v>774</v>
      </c>
      <c r="D122" t="s">
        <v>775</v>
      </c>
      <c r="E122" t="s">
        <v>776</v>
      </c>
      <c r="F122" t="s">
        <v>777</v>
      </c>
      <c r="G122">
        <v>0</v>
      </c>
      <c r="H122">
        <v>0</v>
      </c>
      <c r="I122" t="s">
        <v>257</v>
      </c>
      <c r="J122" t="s">
        <v>778</v>
      </c>
      <c r="K122" t="s">
        <v>36</v>
      </c>
      <c r="L122" t="s">
        <v>779</v>
      </c>
      <c r="M122">
        <v>2</v>
      </c>
      <c r="N122">
        <v>0</v>
      </c>
      <c r="O122" t="s">
        <v>26</v>
      </c>
      <c r="P122" t="s">
        <v>780</v>
      </c>
    </row>
    <row r="123">
      <c r="A123" t="s">
        <v>781</v>
      </c>
      <c r="B123" t="s">
        <v>782</v>
      </c>
      <c r="C123" t="s">
        <v>783</v>
      </c>
      <c r="D123" t="s">
        <v>784</v>
      </c>
      <c r="E123" t="s">
        <v>785</v>
      </c>
      <c r="F123" t="s">
        <v>786</v>
      </c>
      <c r="G123">
        <v>0</v>
      </c>
      <c r="H123">
        <v>0</v>
      </c>
      <c r="I123" t="s">
        <v>44</v>
      </c>
      <c r="J123" t="s">
        <v>787</v>
      </c>
      <c r="K123" t="s">
        <v>36</v>
      </c>
      <c r="L123" t="s">
        <v>788</v>
      </c>
      <c r="M123">
        <v>3</v>
      </c>
      <c r="N123">
        <v>1</v>
      </c>
      <c r="O123" t="s">
        <v>25</v>
      </c>
    </row>
    <row r="124">
      <c r="A124" t="s">
        <v>789</v>
      </c>
      <c r="B124" t="s">
        <v>790</v>
      </c>
      <c r="C124" t="s">
        <v>791</v>
      </c>
      <c r="D124" t="s">
        <v>792</v>
      </c>
      <c r="E124" t="s">
        <v>785</v>
      </c>
      <c r="F124" t="s">
        <v>786</v>
      </c>
      <c r="G124">
        <v>0</v>
      </c>
      <c r="H124">
        <v>0</v>
      </c>
      <c r="I124" t="s">
        <v>44</v>
      </c>
      <c r="J124" t="s">
        <v>57</v>
      </c>
      <c r="K124" t="s">
        <v>36</v>
      </c>
      <c r="L124" t="s">
        <v>25</v>
      </c>
      <c r="M124">
        <v>5</v>
      </c>
      <c r="N124">
        <v>3</v>
      </c>
      <c r="O124" t="s">
        <v>26</v>
      </c>
      <c r="P124" t="s">
        <v>793</v>
      </c>
    </row>
    <row r="125">
      <c r="A125" t="s">
        <v>794</v>
      </c>
      <c r="B125" t="s">
        <v>74</v>
      </c>
      <c r="C125" t="s">
        <v>795</v>
      </c>
      <c r="D125" t="s">
        <v>796</v>
      </c>
      <c r="E125" t="s">
        <v>797</v>
      </c>
      <c r="F125" t="s">
        <v>798</v>
      </c>
      <c r="G125">
        <v>0</v>
      </c>
      <c r="H125">
        <v>0</v>
      </c>
      <c r="I125" t="s">
        <v>44</v>
      </c>
      <c r="J125" t="s">
        <v>57</v>
      </c>
      <c r="K125" t="s">
        <v>24</v>
      </c>
      <c r="L125" t="s">
        <v>25</v>
      </c>
      <c r="M125">
        <v>3</v>
      </c>
      <c r="N125">
        <v>0</v>
      </c>
      <c r="O125" t="s">
        <v>26</v>
      </c>
      <c r="P125" t="s">
        <v>79</v>
      </c>
    </row>
    <row r="126">
      <c r="A126" t="s">
        <v>799</v>
      </c>
      <c r="B126" t="s">
        <v>800</v>
      </c>
      <c r="C126" t="s">
        <v>801</v>
      </c>
      <c r="D126" t="s">
        <v>802</v>
      </c>
      <c r="E126" t="s">
        <v>803</v>
      </c>
      <c r="F126" t="s">
        <v>804</v>
      </c>
      <c r="G126">
        <v>0</v>
      </c>
      <c r="H126">
        <v>0</v>
      </c>
      <c r="I126" t="s">
        <v>805</v>
      </c>
      <c r="J126" t="s">
        <v>806</v>
      </c>
      <c r="K126" t="s">
        <v>24</v>
      </c>
      <c r="L126" t="s">
        <v>807</v>
      </c>
      <c r="M126">
        <v>17</v>
      </c>
      <c r="N126">
        <v>0</v>
      </c>
      <c r="O126" t="s">
        <v>25</v>
      </c>
    </row>
    <row r="127">
      <c r="A127" t="s">
        <v>808</v>
      </c>
      <c r="B127" t="s">
        <v>433</v>
      </c>
      <c r="C127" t="s">
        <v>809</v>
      </c>
      <c r="D127" t="s">
        <v>810</v>
      </c>
      <c r="E127" t="s">
        <v>811</v>
      </c>
      <c r="F127" t="s">
        <v>812</v>
      </c>
      <c r="G127">
        <v>0</v>
      </c>
      <c r="H127">
        <v>0</v>
      </c>
      <c r="I127" t="s">
        <v>438</v>
      </c>
      <c r="J127" t="s">
        <v>23</v>
      </c>
      <c r="K127" t="s">
        <v>24</v>
      </c>
      <c r="L127" t="s">
        <v>25</v>
      </c>
      <c r="M127">
        <v>3</v>
      </c>
      <c r="N127">
        <v>0</v>
      </c>
      <c r="O127" t="s">
        <v>45</v>
      </c>
      <c r="P127" t="s">
        <v>439</v>
      </c>
    </row>
    <row r="128">
      <c r="A128" t="s">
        <v>813</v>
      </c>
      <c r="B128" t="s">
        <v>39</v>
      </c>
      <c r="C128" t="s">
        <v>814</v>
      </c>
      <c r="D128" t="s">
        <v>814</v>
      </c>
      <c r="E128" t="s">
        <v>815</v>
      </c>
      <c r="F128" t="s">
        <v>816</v>
      </c>
      <c r="G128">
        <v>0</v>
      </c>
      <c r="H128">
        <v>0</v>
      </c>
      <c r="I128" t="s">
        <v>44</v>
      </c>
      <c r="J128" t="s">
        <v>57</v>
      </c>
      <c r="K128" t="s">
        <v>24</v>
      </c>
      <c r="L128" t="s">
        <v>25</v>
      </c>
      <c r="M128">
        <v>3</v>
      </c>
      <c r="N128">
        <v>0</v>
      </c>
      <c r="O128" t="s">
        <v>45</v>
      </c>
      <c r="P128" t="s">
        <v>46</v>
      </c>
    </row>
    <row r="129">
      <c r="A129" t="s">
        <v>817</v>
      </c>
      <c r="B129" t="s">
        <v>39</v>
      </c>
      <c r="C129" t="s">
        <v>818</v>
      </c>
      <c r="D129" t="s">
        <v>819</v>
      </c>
      <c r="E129" t="s">
        <v>820</v>
      </c>
      <c r="F129" t="s">
        <v>821</v>
      </c>
      <c r="G129">
        <v>0</v>
      </c>
      <c r="H129">
        <v>0</v>
      </c>
      <c r="I129" t="s">
        <v>44</v>
      </c>
      <c r="J129" t="s">
        <v>57</v>
      </c>
      <c r="K129" t="s">
        <v>24</v>
      </c>
      <c r="L129" t="s">
        <v>25</v>
      </c>
      <c r="M129">
        <v>3</v>
      </c>
      <c r="N129">
        <v>0</v>
      </c>
      <c r="O129" t="s">
        <v>45</v>
      </c>
      <c r="P129" t="s">
        <v>46</v>
      </c>
    </row>
    <row r="130">
      <c r="A130" t="s">
        <v>822</v>
      </c>
      <c r="B130" t="s">
        <v>823</v>
      </c>
      <c r="C130" t="s">
        <v>824</v>
      </c>
      <c r="D130" t="s">
        <v>825</v>
      </c>
      <c r="E130" t="s">
        <v>826</v>
      </c>
      <c r="F130" t="s">
        <v>827</v>
      </c>
      <c r="G130">
        <v>0</v>
      </c>
      <c r="H130">
        <v>0</v>
      </c>
      <c r="I130" t="s">
        <v>828</v>
      </c>
      <c r="J130" t="s">
        <v>829</v>
      </c>
      <c r="K130" t="s">
        <v>36</v>
      </c>
      <c r="L130" t="s">
        <v>25</v>
      </c>
      <c r="M130">
        <v>1</v>
      </c>
      <c r="N130">
        <v>0</v>
      </c>
      <c r="O130" t="s">
        <v>26</v>
      </c>
      <c r="P130" t="s">
        <v>830</v>
      </c>
    </row>
    <row r="131">
      <c r="A131" t="s">
        <v>831</v>
      </c>
      <c r="B131" t="s">
        <v>832</v>
      </c>
      <c r="C131" t="s">
        <v>833</v>
      </c>
      <c r="D131" t="s">
        <v>834</v>
      </c>
      <c r="E131" t="s">
        <v>835</v>
      </c>
      <c r="F131" t="s">
        <v>836</v>
      </c>
      <c r="G131">
        <v>0</v>
      </c>
      <c r="H131">
        <v>0</v>
      </c>
      <c r="I131" t="s">
        <v>64</v>
      </c>
      <c r="J131" t="s">
        <v>57</v>
      </c>
      <c r="K131" t="s">
        <v>24</v>
      </c>
      <c r="L131" t="s">
        <v>837</v>
      </c>
      <c r="M131">
        <v>2</v>
      </c>
      <c r="N131">
        <v>0</v>
      </c>
      <c r="O131" t="s">
        <v>26</v>
      </c>
      <c r="P131" t="s">
        <v>838</v>
      </c>
    </row>
    <row r="132">
      <c r="A132" t="s">
        <v>839</v>
      </c>
      <c r="B132" t="s">
        <v>840</v>
      </c>
      <c r="C132" t="s">
        <v>841</v>
      </c>
      <c r="D132" t="s">
        <v>842</v>
      </c>
      <c r="E132" t="s">
        <v>843</v>
      </c>
      <c r="F132" t="s">
        <v>844</v>
      </c>
      <c r="G132">
        <v>10</v>
      </c>
      <c r="H132">
        <v>3</v>
      </c>
      <c r="I132" t="s">
        <v>438</v>
      </c>
      <c r="J132" t="s">
        <v>845</v>
      </c>
      <c r="K132" t="s">
        <v>36</v>
      </c>
      <c r="L132" t="s">
        <v>25</v>
      </c>
      <c r="M132">
        <v>3</v>
      </c>
      <c r="N132">
        <v>0</v>
      </c>
      <c r="O132" t="s">
        <v>45</v>
      </c>
      <c r="P132" t="s">
        <v>439</v>
      </c>
    </row>
    <row r="133">
      <c r="A133" t="s">
        <v>846</v>
      </c>
      <c r="B133" t="s">
        <v>847</v>
      </c>
      <c r="C133" t="s">
        <v>848</v>
      </c>
      <c r="D133" t="s">
        <v>849</v>
      </c>
      <c r="E133" t="s">
        <v>850</v>
      </c>
      <c r="F133" t="s">
        <v>851</v>
      </c>
      <c r="G133">
        <v>0</v>
      </c>
      <c r="H133">
        <v>0</v>
      </c>
      <c r="I133" t="s">
        <v>44</v>
      </c>
      <c r="J133" t="s">
        <v>57</v>
      </c>
      <c r="K133" t="s">
        <v>24</v>
      </c>
      <c r="L133" t="s">
        <v>25</v>
      </c>
      <c r="M133">
        <v>3</v>
      </c>
      <c r="N133">
        <v>14</v>
      </c>
      <c r="O133" t="s">
        <v>26</v>
      </c>
      <c r="P133" t="s">
        <v>852</v>
      </c>
    </row>
    <row r="134">
      <c r="A134" t="s">
        <v>853</v>
      </c>
      <c r="B134" t="s">
        <v>854</v>
      </c>
      <c r="C134" t="s">
        <v>855</v>
      </c>
      <c r="D134" t="s">
        <v>856</v>
      </c>
      <c r="E134" t="s">
        <v>857</v>
      </c>
      <c r="F134" t="s">
        <v>858</v>
      </c>
      <c r="G134">
        <v>0</v>
      </c>
      <c r="H134">
        <v>0</v>
      </c>
      <c r="I134" t="s">
        <v>199</v>
      </c>
      <c r="J134" t="s">
        <v>35</v>
      </c>
      <c r="K134" t="s">
        <v>24</v>
      </c>
      <c r="L134" t="s">
        <v>25</v>
      </c>
      <c r="M134">
        <v>3</v>
      </c>
      <c r="N134">
        <v>0</v>
      </c>
      <c r="O134" t="s">
        <v>26</v>
      </c>
      <c r="P134" t="s">
        <v>859</v>
      </c>
    </row>
    <row r="135">
      <c r="A135" t="s">
        <v>860</v>
      </c>
      <c r="B135" t="s">
        <v>861</v>
      </c>
      <c r="C135" t="s">
        <v>862</v>
      </c>
      <c r="D135" t="s">
        <v>863</v>
      </c>
      <c r="E135" t="s">
        <v>864</v>
      </c>
      <c r="F135" t="s">
        <v>865</v>
      </c>
      <c r="G135">
        <v>0</v>
      </c>
      <c r="H135">
        <v>0</v>
      </c>
      <c r="I135" t="s">
        <v>44</v>
      </c>
      <c r="J135" t="s">
        <v>866</v>
      </c>
      <c r="K135" t="s">
        <v>36</v>
      </c>
      <c r="L135" t="s">
        <v>867</v>
      </c>
      <c r="M135">
        <v>3</v>
      </c>
      <c r="N135">
        <v>0</v>
      </c>
      <c r="O135" t="s">
        <v>25</v>
      </c>
    </row>
    <row r="136">
      <c r="A136" t="s">
        <v>868</v>
      </c>
      <c r="B136" t="s">
        <v>869</v>
      </c>
      <c r="C136" t="s">
        <v>870</v>
      </c>
      <c r="D136" t="s">
        <v>871</v>
      </c>
      <c r="E136" t="s">
        <v>872</v>
      </c>
      <c r="F136" t="s">
        <v>873</v>
      </c>
      <c r="G136">
        <v>1</v>
      </c>
      <c r="H136">
        <v>1</v>
      </c>
      <c r="I136" t="s">
        <v>769</v>
      </c>
      <c r="J136" t="s">
        <v>57</v>
      </c>
      <c r="K136" t="s">
        <v>36</v>
      </c>
      <c r="L136" t="s">
        <v>874</v>
      </c>
      <c r="M136">
        <v>1</v>
      </c>
      <c r="N136">
        <v>1</v>
      </c>
      <c r="O136" t="s">
        <v>25</v>
      </c>
    </row>
    <row r="137">
      <c r="A137" t="s">
        <v>875</v>
      </c>
      <c r="B137" t="s">
        <v>745</v>
      </c>
      <c r="C137" t="s">
        <v>876</v>
      </c>
      <c r="D137" t="s">
        <v>877</v>
      </c>
      <c r="E137" t="s">
        <v>878</v>
      </c>
      <c r="F137" t="s">
        <v>879</v>
      </c>
      <c r="G137">
        <v>0</v>
      </c>
      <c r="H137">
        <v>0</v>
      </c>
      <c r="I137" t="s">
        <v>44</v>
      </c>
      <c r="J137" t="s">
        <v>829</v>
      </c>
      <c r="K137" t="s">
        <v>24</v>
      </c>
      <c r="L137" t="s">
        <v>750</v>
      </c>
      <c r="M137">
        <v>2</v>
      </c>
      <c r="N137">
        <v>11</v>
      </c>
      <c r="O137" t="s">
        <v>25</v>
      </c>
    </row>
    <row r="138">
      <c r="A138" t="s">
        <v>880</v>
      </c>
      <c r="B138" t="s">
        <v>854</v>
      </c>
      <c r="C138" t="s">
        <v>881</v>
      </c>
      <c r="D138" t="s">
        <v>882</v>
      </c>
      <c r="E138" t="s">
        <v>883</v>
      </c>
      <c r="F138" t="s">
        <v>884</v>
      </c>
      <c r="G138">
        <v>0</v>
      </c>
      <c r="H138">
        <v>0</v>
      </c>
      <c r="I138" t="s">
        <v>199</v>
      </c>
      <c r="J138" t="s">
        <v>57</v>
      </c>
      <c r="K138" t="s">
        <v>24</v>
      </c>
      <c r="L138" t="s">
        <v>25</v>
      </c>
      <c r="M138">
        <v>3</v>
      </c>
      <c r="N138">
        <v>0</v>
      </c>
      <c r="O138" t="s">
        <v>26</v>
      </c>
      <c r="P138" t="s">
        <v>859</v>
      </c>
    </row>
    <row r="139">
      <c r="A139" t="s">
        <v>885</v>
      </c>
      <c r="B139" t="s">
        <v>589</v>
      </c>
      <c r="C139" t="s">
        <v>886</v>
      </c>
      <c r="D139" t="s">
        <v>887</v>
      </c>
      <c r="E139" t="s">
        <v>888</v>
      </c>
      <c r="F139" t="s">
        <v>889</v>
      </c>
      <c r="G139">
        <v>0</v>
      </c>
      <c r="H139">
        <v>0</v>
      </c>
      <c r="I139" t="s">
        <v>248</v>
      </c>
      <c r="J139" t="s">
        <v>23</v>
      </c>
      <c r="K139" t="s">
        <v>24</v>
      </c>
      <c r="L139" t="s">
        <v>594</v>
      </c>
      <c r="M139">
        <v>4</v>
      </c>
      <c r="N139">
        <v>0</v>
      </c>
      <c r="O139" t="s">
        <v>26</v>
      </c>
      <c r="P139" t="s">
        <v>595</v>
      </c>
    </row>
    <row r="140">
      <c r="A140" t="s">
        <v>890</v>
      </c>
      <c r="B140" t="s">
        <v>891</v>
      </c>
      <c r="C140" t="s">
        <v>892</v>
      </c>
      <c r="D140" t="s">
        <v>893</v>
      </c>
      <c r="E140" t="s">
        <v>894</v>
      </c>
      <c r="F140" t="s">
        <v>895</v>
      </c>
      <c r="G140">
        <v>0</v>
      </c>
      <c r="H140">
        <v>0</v>
      </c>
      <c r="I140" t="s">
        <v>44</v>
      </c>
      <c r="J140" t="s">
        <v>896</v>
      </c>
      <c r="K140" t="s">
        <v>36</v>
      </c>
      <c r="L140" t="s">
        <v>897</v>
      </c>
      <c r="M140">
        <v>5</v>
      </c>
      <c r="N140">
        <v>0</v>
      </c>
      <c r="O140" t="s">
        <v>25</v>
      </c>
    </row>
    <row r="141">
      <c r="A141" t="s">
        <v>898</v>
      </c>
      <c r="B141" t="s">
        <v>899</v>
      </c>
      <c r="C141" t="s">
        <v>892</v>
      </c>
      <c r="D141" t="s">
        <v>893</v>
      </c>
      <c r="E141" t="s">
        <v>894</v>
      </c>
      <c r="F141" t="s">
        <v>895</v>
      </c>
      <c r="G141">
        <v>0</v>
      </c>
      <c r="H141">
        <v>0</v>
      </c>
      <c r="I141" t="s">
        <v>44</v>
      </c>
      <c r="J141" t="s">
        <v>896</v>
      </c>
      <c r="K141" t="s">
        <v>36</v>
      </c>
      <c r="L141" t="s">
        <v>900</v>
      </c>
      <c r="M141">
        <v>3</v>
      </c>
      <c r="N141">
        <v>0</v>
      </c>
      <c r="O141" t="s">
        <v>25</v>
      </c>
    </row>
    <row r="142">
      <c r="A142" t="s">
        <v>901</v>
      </c>
      <c r="B142" t="s">
        <v>902</v>
      </c>
      <c r="C142" t="s">
        <v>903</v>
      </c>
      <c r="D142" t="s">
        <v>904</v>
      </c>
      <c r="E142" t="s">
        <v>905</v>
      </c>
      <c r="F142" t="s">
        <v>906</v>
      </c>
      <c r="G142">
        <v>0</v>
      </c>
      <c r="H142">
        <v>0</v>
      </c>
      <c r="I142" t="s">
        <v>44</v>
      </c>
      <c r="J142" t="s">
        <v>787</v>
      </c>
      <c r="K142" t="s">
        <v>36</v>
      </c>
      <c r="L142" t="s">
        <v>907</v>
      </c>
      <c r="M142">
        <v>5</v>
      </c>
      <c r="N142">
        <v>0</v>
      </c>
      <c r="O142" t="s">
        <v>25</v>
      </c>
    </row>
    <row r="143">
      <c r="A143" t="s">
        <v>908</v>
      </c>
      <c r="B143" t="s">
        <v>909</v>
      </c>
      <c r="C143" t="s">
        <v>910</v>
      </c>
      <c r="D143" t="s">
        <v>911</v>
      </c>
      <c r="E143" t="s">
        <v>912</v>
      </c>
      <c r="F143" t="s">
        <v>913</v>
      </c>
      <c r="G143">
        <v>0</v>
      </c>
      <c r="H143">
        <v>0</v>
      </c>
      <c r="I143" t="s">
        <v>44</v>
      </c>
      <c r="J143" t="s">
        <v>318</v>
      </c>
      <c r="K143" t="s">
        <v>36</v>
      </c>
      <c r="L143" t="s">
        <v>914</v>
      </c>
      <c r="M143">
        <v>4</v>
      </c>
      <c r="N143">
        <v>0</v>
      </c>
      <c r="O143" t="s">
        <v>25</v>
      </c>
    </row>
    <row r="144">
      <c r="A144" t="s">
        <v>915</v>
      </c>
      <c r="B144" t="s">
        <v>916</v>
      </c>
      <c r="C144" t="s">
        <v>917</v>
      </c>
      <c r="D144" t="s">
        <v>917</v>
      </c>
      <c r="E144" t="s">
        <v>912</v>
      </c>
      <c r="F144" t="s">
        <v>913</v>
      </c>
      <c r="G144">
        <v>0</v>
      </c>
      <c r="H144">
        <v>0</v>
      </c>
      <c r="I144" t="s">
        <v>44</v>
      </c>
      <c r="J144" t="s">
        <v>918</v>
      </c>
      <c r="K144" t="s">
        <v>36</v>
      </c>
      <c r="L144" t="s">
        <v>919</v>
      </c>
      <c r="M144">
        <v>1</v>
      </c>
      <c r="N144">
        <v>0</v>
      </c>
      <c r="O144" t="s">
        <v>25</v>
      </c>
    </row>
    <row r="145">
      <c r="A145" t="s">
        <v>920</v>
      </c>
      <c r="B145" t="s">
        <v>921</v>
      </c>
      <c r="C145" t="s">
        <v>922</v>
      </c>
      <c r="D145" t="s">
        <v>923</v>
      </c>
      <c r="E145" t="s">
        <v>924</v>
      </c>
      <c r="F145" t="s">
        <v>925</v>
      </c>
      <c r="G145">
        <v>0</v>
      </c>
      <c r="H145">
        <v>0</v>
      </c>
      <c r="I145" t="s">
        <v>257</v>
      </c>
      <c r="J145" t="s">
        <v>926</v>
      </c>
      <c r="K145" t="s">
        <v>36</v>
      </c>
      <c r="L145" t="s">
        <v>927</v>
      </c>
      <c r="M145">
        <v>3</v>
      </c>
      <c r="N145">
        <v>2</v>
      </c>
      <c r="O145" t="s">
        <v>26</v>
      </c>
      <c r="P145" t="s">
        <v>928</v>
      </c>
    </row>
    <row r="146">
      <c r="A146" t="s">
        <v>929</v>
      </c>
      <c r="B146" t="s">
        <v>930</v>
      </c>
      <c r="C146" t="s">
        <v>922</v>
      </c>
      <c r="D146" t="s">
        <v>923</v>
      </c>
      <c r="E146" t="s">
        <v>931</v>
      </c>
      <c r="F146" t="s">
        <v>932</v>
      </c>
      <c r="G146">
        <v>0</v>
      </c>
      <c r="H146">
        <v>0</v>
      </c>
      <c r="I146" t="s">
        <v>257</v>
      </c>
      <c r="J146" t="s">
        <v>926</v>
      </c>
      <c r="K146" t="s">
        <v>36</v>
      </c>
      <c r="L146" t="s">
        <v>933</v>
      </c>
      <c r="M146">
        <v>3</v>
      </c>
      <c r="N146">
        <v>2</v>
      </c>
      <c r="O146" t="s">
        <v>26</v>
      </c>
      <c r="P146" t="s">
        <v>934</v>
      </c>
    </row>
    <row r="147">
      <c r="A147" t="s">
        <v>935</v>
      </c>
      <c r="B147" t="s">
        <v>936</v>
      </c>
      <c r="C147" t="s">
        <v>922</v>
      </c>
      <c r="D147" t="s">
        <v>923</v>
      </c>
      <c r="E147" t="s">
        <v>937</v>
      </c>
      <c r="F147" t="s">
        <v>938</v>
      </c>
      <c r="G147">
        <v>0</v>
      </c>
      <c r="H147">
        <v>0</v>
      </c>
      <c r="I147" t="s">
        <v>257</v>
      </c>
      <c r="J147" t="s">
        <v>926</v>
      </c>
      <c r="K147" t="s">
        <v>36</v>
      </c>
      <c r="L147" t="s">
        <v>939</v>
      </c>
      <c r="M147">
        <v>3</v>
      </c>
      <c r="N147">
        <v>2</v>
      </c>
      <c r="O147" t="s">
        <v>26</v>
      </c>
      <c r="P147" t="s">
        <v>940</v>
      </c>
    </row>
    <row r="148">
      <c r="A148" t="s">
        <v>941</v>
      </c>
      <c r="B148" t="s">
        <v>942</v>
      </c>
      <c r="C148" t="s">
        <v>922</v>
      </c>
      <c r="D148" t="s">
        <v>923</v>
      </c>
      <c r="E148" t="s">
        <v>943</v>
      </c>
      <c r="F148" t="s">
        <v>944</v>
      </c>
      <c r="G148">
        <v>0</v>
      </c>
      <c r="H148">
        <v>0</v>
      </c>
      <c r="I148" t="s">
        <v>257</v>
      </c>
      <c r="J148" t="s">
        <v>926</v>
      </c>
      <c r="K148" t="s">
        <v>36</v>
      </c>
      <c r="L148" t="s">
        <v>945</v>
      </c>
      <c r="M148">
        <v>3</v>
      </c>
      <c r="N148">
        <v>2</v>
      </c>
      <c r="O148" t="s">
        <v>26</v>
      </c>
      <c r="P148" t="s">
        <v>946</v>
      </c>
    </row>
    <row r="149">
      <c r="A149" t="s">
        <v>947</v>
      </c>
      <c r="B149" t="s">
        <v>948</v>
      </c>
      <c r="C149" t="s">
        <v>949</v>
      </c>
      <c r="D149" t="s">
        <v>950</v>
      </c>
      <c r="E149" t="s">
        <v>943</v>
      </c>
      <c r="F149" t="s">
        <v>944</v>
      </c>
      <c r="G149">
        <v>6</v>
      </c>
      <c r="H149">
        <v>3</v>
      </c>
      <c r="I149" t="s">
        <v>44</v>
      </c>
      <c r="J149" t="s">
        <v>57</v>
      </c>
      <c r="K149" t="s">
        <v>36</v>
      </c>
      <c r="L149" t="s">
        <v>25</v>
      </c>
      <c r="M149">
        <v>3</v>
      </c>
      <c r="N149">
        <v>0</v>
      </c>
      <c r="O149" t="s">
        <v>26</v>
      </c>
      <c r="P149" t="s">
        <v>79</v>
      </c>
    </row>
    <row r="150">
      <c r="A150" t="s">
        <v>951</v>
      </c>
      <c r="B150" t="s">
        <v>952</v>
      </c>
      <c r="C150" t="s">
        <v>922</v>
      </c>
      <c r="D150" t="s">
        <v>923</v>
      </c>
      <c r="E150" t="s">
        <v>953</v>
      </c>
      <c r="F150" t="s">
        <v>954</v>
      </c>
      <c r="G150">
        <v>0</v>
      </c>
      <c r="H150">
        <v>0</v>
      </c>
      <c r="I150" t="s">
        <v>257</v>
      </c>
      <c r="J150" t="s">
        <v>926</v>
      </c>
      <c r="K150" t="s">
        <v>36</v>
      </c>
      <c r="L150" t="s">
        <v>955</v>
      </c>
      <c r="M150">
        <v>3</v>
      </c>
      <c r="N150">
        <v>2</v>
      </c>
      <c r="O150" t="s">
        <v>26</v>
      </c>
      <c r="P150" t="s">
        <v>956</v>
      </c>
    </row>
    <row r="151">
      <c r="A151" t="s">
        <v>957</v>
      </c>
      <c r="B151" t="s">
        <v>958</v>
      </c>
      <c r="C151" t="s">
        <v>959</v>
      </c>
      <c r="D151" t="s">
        <v>960</v>
      </c>
      <c r="E151" t="s">
        <v>961</v>
      </c>
      <c r="F151" t="s">
        <v>962</v>
      </c>
      <c r="G151">
        <v>0</v>
      </c>
      <c r="H151">
        <v>0</v>
      </c>
      <c r="I151" t="s">
        <v>44</v>
      </c>
      <c r="J151" t="s">
        <v>963</v>
      </c>
      <c r="K151" t="s">
        <v>36</v>
      </c>
      <c r="L151" t="s">
        <v>964</v>
      </c>
      <c r="M151">
        <v>1</v>
      </c>
      <c r="N151">
        <v>1</v>
      </c>
      <c r="O151" t="s">
        <v>25</v>
      </c>
    </row>
    <row r="152">
      <c r="A152" t="s">
        <v>965</v>
      </c>
      <c r="B152" t="s">
        <v>966</v>
      </c>
      <c r="C152" t="s">
        <v>967</v>
      </c>
      <c r="D152" t="s">
        <v>968</v>
      </c>
      <c r="E152" t="s">
        <v>969</v>
      </c>
      <c r="F152" t="s">
        <v>970</v>
      </c>
      <c r="G152">
        <v>0</v>
      </c>
      <c r="H152">
        <v>0</v>
      </c>
      <c r="I152" t="s">
        <v>64</v>
      </c>
      <c r="J152" t="s">
        <v>971</v>
      </c>
      <c r="K152" t="s">
        <v>24</v>
      </c>
      <c r="L152" t="s">
        <v>972</v>
      </c>
      <c r="M152">
        <v>5</v>
      </c>
      <c r="N152">
        <v>0</v>
      </c>
      <c r="O152" t="s">
        <v>25</v>
      </c>
    </row>
    <row r="153">
      <c r="A153" t="s">
        <v>973</v>
      </c>
      <c r="B153" t="s">
        <v>974</v>
      </c>
      <c r="C153" t="s">
        <v>975</v>
      </c>
      <c r="D153" t="s">
        <v>976</v>
      </c>
      <c r="E153" t="s">
        <v>977</v>
      </c>
      <c r="F153" t="s">
        <v>978</v>
      </c>
      <c r="G153">
        <v>0</v>
      </c>
      <c r="H153">
        <v>1</v>
      </c>
      <c r="I153" t="s">
        <v>805</v>
      </c>
      <c r="J153" t="s">
        <v>57</v>
      </c>
      <c r="K153" t="s">
        <v>36</v>
      </c>
      <c r="L153" t="s">
        <v>807</v>
      </c>
      <c r="M153">
        <v>17</v>
      </c>
      <c r="N153">
        <v>0</v>
      </c>
      <c r="O153" t="s">
        <v>25</v>
      </c>
    </row>
    <row r="154">
      <c r="A154" t="s">
        <v>979</v>
      </c>
      <c r="B154" t="s">
        <v>980</v>
      </c>
      <c r="C154" t="s">
        <v>981</v>
      </c>
      <c r="D154" t="s">
        <v>982</v>
      </c>
      <c r="E154" t="s">
        <v>983</v>
      </c>
      <c r="F154" t="s">
        <v>984</v>
      </c>
      <c r="G154">
        <v>0</v>
      </c>
      <c r="H154">
        <v>0</v>
      </c>
      <c r="I154" t="s">
        <v>493</v>
      </c>
      <c r="J154" t="s">
        <v>985</v>
      </c>
      <c r="K154" t="s">
        <v>36</v>
      </c>
      <c r="L154" t="s">
        <v>25</v>
      </c>
      <c r="M154">
        <v>2</v>
      </c>
      <c r="N154">
        <v>0</v>
      </c>
      <c r="O154" t="s">
        <v>26</v>
      </c>
      <c r="P154" t="s">
        <v>986</v>
      </c>
    </row>
    <row r="155">
      <c r="A155" t="s">
        <v>987</v>
      </c>
      <c r="B155" t="s">
        <v>988</v>
      </c>
      <c r="C155" t="s">
        <v>989</v>
      </c>
      <c r="D155" t="s">
        <v>990</v>
      </c>
      <c r="E155" t="s">
        <v>983</v>
      </c>
      <c r="F155" t="s">
        <v>984</v>
      </c>
      <c r="G155">
        <v>0</v>
      </c>
      <c r="H155">
        <v>0</v>
      </c>
      <c r="I155" t="s">
        <v>44</v>
      </c>
      <c r="J155" t="s">
        <v>787</v>
      </c>
      <c r="K155" t="s">
        <v>36</v>
      </c>
      <c r="L155" t="s">
        <v>991</v>
      </c>
      <c r="M155">
        <v>3</v>
      </c>
      <c r="N155">
        <v>0</v>
      </c>
      <c r="O155" t="s">
        <v>25</v>
      </c>
    </row>
    <row r="156">
      <c r="A156" t="s">
        <v>992</v>
      </c>
      <c r="B156" t="s">
        <v>993</v>
      </c>
      <c r="C156" t="s">
        <v>994</v>
      </c>
      <c r="D156" t="s">
        <v>995</v>
      </c>
      <c r="E156" t="s">
        <v>996</v>
      </c>
      <c r="F156" t="s">
        <v>997</v>
      </c>
      <c r="G156">
        <v>0</v>
      </c>
      <c r="H156">
        <v>0</v>
      </c>
      <c r="I156" t="s">
        <v>44</v>
      </c>
      <c r="J156" t="s">
        <v>787</v>
      </c>
      <c r="K156" t="s">
        <v>36</v>
      </c>
      <c r="L156" t="s">
        <v>998</v>
      </c>
      <c r="M156">
        <v>3</v>
      </c>
      <c r="N156">
        <v>0</v>
      </c>
      <c r="O156" t="s">
        <v>25</v>
      </c>
    </row>
    <row r="157">
      <c r="A157" t="s">
        <v>999</v>
      </c>
      <c r="B157" t="s">
        <v>1000</v>
      </c>
      <c r="C157" t="s">
        <v>1001</v>
      </c>
      <c r="D157" t="s">
        <v>1002</v>
      </c>
      <c r="E157" t="s">
        <v>1003</v>
      </c>
      <c r="F157" t="s">
        <v>1004</v>
      </c>
      <c r="G157">
        <v>2</v>
      </c>
      <c r="H157">
        <v>0</v>
      </c>
      <c r="I157" t="s">
        <v>1005</v>
      </c>
      <c r="J157" t="s">
        <v>1006</v>
      </c>
      <c r="K157" t="s">
        <v>36</v>
      </c>
      <c r="L157" t="s">
        <v>1007</v>
      </c>
      <c r="M157">
        <v>8</v>
      </c>
      <c r="N157">
        <v>0</v>
      </c>
      <c r="O157" t="s">
        <v>25</v>
      </c>
    </row>
    <row r="158">
      <c r="A158" t="s">
        <v>1008</v>
      </c>
      <c r="B158" t="s">
        <v>39</v>
      </c>
      <c r="C158" t="s">
        <v>1009</v>
      </c>
      <c r="D158" t="s">
        <v>1009</v>
      </c>
      <c r="E158" t="s">
        <v>1010</v>
      </c>
      <c r="F158" t="s">
        <v>1011</v>
      </c>
      <c r="G158">
        <v>0</v>
      </c>
      <c r="H158">
        <v>0</v>
      </c>
      <c r="I158" t="s">
        <v>44</v>
      </c>
      <c r="J158" t="s">
        <v>57</v>
      </c>
      <c r="K158" t="s">
        <v>24</v>
      </c>
      <c r="L158" t="s">
        <v>25</v>
      </c>
      <c r="M158">
        <v>3</v>
      </c>
      <c r="N158">
        <v>0</v>
      </c>
      <c r="O158" t="s">
        <v>45</v>
      </c>
      <c r="P158" t="s">
        <v>46</v>
      </c>
    </row>
    <row r="159">
      <c r="A159" t="s">
        <v>1012</v>
      </c>
      <c r="B159" t="s">
        <v>1013</v>
      </c>
      <c r="C159" t="s">
        <v>1014</v>
      </c>
      <c r="D159" t="s">
        <v>1015</v>
      </c>
      <c r="E159" t="s">
        <v>1016</v>
      </c>
      <c r="F159" t="s">
        <v>1017</v>
      </c>
      <c r="G159">
        <v>0</v>
      </c>
      <c r="H159">
        <v>0</v>
      </c>
      <c r="I159" t="s">
        <v>44</v>
      </c>
      <c r="J159" t="s">
        <v>985</v>
      </c>
      <c r="K159" t="s">
        <v>36</v>
      </c>
      <c r="L159" t="s">
        <v>1018</v>
      </c>
      <c r="M159">
        <v>3</v>
      </c>
      <c r="N159">
        <v>0</v>
      </c>
      <c r="O159" t="s">
        <v>25</v>
      </c>
    </row>
    <row r="160">
      <c r="A160" t="s">
        <v>1019</v>
      </c>
      <c r="B160" t="s">
        <v>1020</v>
      </c>
      <c r="C160" t="s">
        <v>1021</v>
      </c>
      <c r="D160" t="s">
        <v>1022</v>
      </c>
      <c r="E160" t="s">
        <v>1023</v>
      </c>
      <c r="F160" t="s">
        <v>1024</v>
      </c>
      <c r="G160">
        <v>0</v>
      </c>
      <c r="H160">
        <v>0</v>
      </c>
      <c r="I160" t="s">
        <v>44</v>
      </c>
      <c r="J160" t="s">
        <v>1025</v>
      </c>
      <c r="K160" t="s">
        <v>36</v>
      </c>
      <c r="L160" t="s">
        <v>1026</v>
      </c>
      <c r="M160">
        <v>5</v>
      </c>
      <c r="N160">
        <v>0</v>
      </c>
      <c r="O160" t="s">
        <v>26</v>
      </c>
      <c r="P160" t="s">
        <v>1027</v>
      </c>
    </row>
    <row r="161">
      <c r="A161" t="s">
        <v>1028</v>
      </c>
      <c r="B161" t="s">
        <v>1029</v>
      </c>
      <c r="C161" t="s">
        <v>1030</v>
      </c>
      <c r="D161" t="s">
        <v>1031</v>
      </c>
      <c r="E161" t="s">
        <v>1032</v>
      </c>
      <c r="F161" t="s">
        <v>1033</v>
      </c>
      <c r="G161">
        <v>1</v>
      </c>
      <c r="H161">
        <v>0</v>
      </c>
      <c r="I161" t="s">
        <v>44</v>
      </c>
      <c r="J161" t="s">
        <v>1034</v>
      </c>
      <c r="K161" t="s">
        <v>36</v>
      </c>
      <c r="L161" t="s">
        <v>1035</v>
      </c>
      <c r="M161">
        <v>6</v>
      </c>
      <c r="N161">
        <v>0</v>
      </c>
      <c r="O161" t="s">
        <v>25</v>
      </c>
    </row>
    <row r="162">
      <c r="A162" t="s">
        <v>1036</v>
      </c>
      <c r="B162" t="s">
        <v>1037</v>
      </c>
      <c r="C162" t="s">
        <v>1038</v>
      </c>
      <c r="D162" t="s">
        <v>1039</v>
      </c>
      <c r="E162" t="s">
        <v>1040</v>
      </c>
      <c r="F162" t="s">
        <v>1041</v>
      </c>
      <c r="G162">
        <v>0</v>
      </c>
      <c r="H162">
        <v>0</v>
      </c>
      <c r="I162" t="s">
        <v>64</v>
      </c>
      <c r="J162" t="s">
        <v>1042</v>
      </c>
      <c r="K162" t="s">
        <v>24</v>
      </c>
      <c r="L162" t="s">
        <v>25</v>
      </c>
      <c r="M162">
        <v>5</v>
      </c>
      <c r="N162">
        <v>0</v>
      </c>
      <c r="O162" t="s">
        <v>25</v>
      </c>
    </row>
    <row r="163">
      <c r="A163" t="s">
        <v>1043</v>
      </c>
      <c r="B163" t="s">
        <v>1044</v>
      </c>
      <c r="C163" t="s">
        <v>1045</v>
      </c>
      <c r="D163" t="s">
        <v>1046</v>
      </c>
      <c r="E163" t="s">
        <v>1047</v>
      </c>
      <c r="F163" t="s">
        <v>1048</v>
      </c>
      <c r="G163">
        <v>1</v>
      </c>
      <c r="H163">
        <v>0</v>
      </c>
      <c r="I163" t="s">
        <v>44</v>
      </c>
      <c r="J163" t="s">
        <v>1049</v>
      </c>
      <c r="K163" t="s">
        <v>36</v>
      </c>
      <c r="L163" t="s">
        <v>1050</v>
      </c>
      <c r="M163">
        <v>4</v>
      </c>
      <c r="N163">
        <v>0</v>
      </c>
      <c r="O163" t="s">
        <v>25</v>
      </c>
    </row>
    <row r="164">
      <c r="A164" t="s">
        <v>1051</v>
      </c>
      <c r="B164" t="s">
        <v>1052</v>
      </c>
      <c r="C164" t="s">
        <v>1053</v>
      </c>
      <c r="D164" t="s">
        <v>1054</v>
      </c>
      <c r="E164" t="s">
        <v>1055</v>
      </c>
      <c r="F164" t="s">
        <v>1056</v>
      </c>
      <c r="G164">
        <v>1</v>
      </c>
      <c r="H164">
        <v>0</v>
      </c>
      <c r="I164" t="s">
        <v>493</v>
      </c>
      <c r="J164" t="s">
        <v>23</v>
      </c>
      <c r="K164" t="s">
        <v>36</v>
      </c>
      <c r="L164" t="s">
        <v>25</v>
      </c>
      <c r="M164">
        <v>3</v>
      </c>
      <c r="N164">
        <v>0</v>
      </c>
      <c r="O164" t="s">
        <v>26</v>
      </c>
      <c r="P164" t="s">
        <v>1057</v>
      </c>
    </row>
    <row r="165">
      <c r="A165" t="s">
        <v>1058</v>
      </c>
      <c r="B165" t="s">
        <v>39</v>
      </c>
      <c r="C165" t="s">
        <v>1059</v>
      </c>
      <c r="D165" t="s">
        <v>1060</v>
      </c>
      <c r="E165" t="s">
        <v>1061</v>
      </c>
      <c r="F165" t="s">
        <v>1062</v>
      </c>
      <c r="G165">
        <v>0</v>
      </c>
      <c r="H165">
        <v>0</v>
      </c>
      <c r="I165" t="s">
        <v>44</v>
      </c>
      <c r="J165" t="s">
        <v>23</v>
      </c>
      <c r="K165" t="s">
        <v>24</v>
      </c>
      <c r="L165" t="s">
        <v>25</v>
      </c>
      <c r="M165">
        <v>3</v>
      </c>
      <c r="N165">
        <v>0</v>
      </c>
      <c r="O165" t="s">
        <v>45</v>
      </c>
      <c r="P165" t="s">
        <v>46</v>
      </c>
    </row>
    <row r="166">
      <c r="A166" t="s">
        <v>1063</v>
      </c>
      <c r="B166" t="s">
        <v>187</v>
      </c>
      <c r="C166" t="s">
        <v>1064</v>
      </c>
      <c r="D166" t="s">
        <v>1065</v>
      </c>
      <c r="E166" t="s">
        <v>1066</v>
      </c>
      <c r="F166" t="s">
        <v>1067</v>
      </c>
      <c r="G166">
        <v>0</v>
      </c>
      <c r="H166">
        <v>0</v>
      </c>
      <c r="I166" t="s">
        <v>44</v>
      </c>
      <c r="J166" t="s">
        <v>57</v>
      </c>
      <c r="K166" t="s">
        <v>24</v>
      </c>
      <c r="L166" t="s">
        <v>25</v>
      </c>
      <c r="M166">
        <v>6</v>
      </c>
      <c r="N166">
        <v>0</v>
      </c>
      <c r="O166" t="s">
        <v>45</v>
      </c>
      <c r="P166" t="s">
        <v>192</v>
      </c>
    </row>
    <row r="167">
      <c r="A167" t="s">
        <v>1068</v>
      </c>
      <c r="B167" t="s">
        <v>187</v>
      </c>
      <c r="C167" t="s">
        <v>1069</v>
      </c>
      <c r="D167" t="s">
        <v>1070</v>
      </c>
      <c r="E167" t="s">
        <v>1071</v>
      </c>
      <c r="F167" t="s">
        <v>1072</v>
      </c>
      <c r="G167">
        <v>0</v>
      </c>
      <c r="H167">
        <v>0</v>
      </c>
      <c r="I167" t="s">
        <v>44</v>
      </c>
      <c r="J167" t="s">
        <v>57</v>
      </c>
      <c r="K167" t="s">
        <v>24</v>
      </c>
      <c r="L167" t="s">
        <v>25</v>
      </c>
      <c r="M167">
        <v>6</v>
      </c>
      <c r="N167">
        <v>0</v>
      </c>
      <c r="O167" t="s">
        <v>45</v>
      </c>
      <c r="P167" t="s">
        <v>192</v>
      </c>
    </row>
    <row r="168">
      <c r="A168" t="s">
        <v>1073</v>
      </c>
      <c r="B168" t="s">
        <v>39</v>
      </c>
      <c r="C168" t="s">
        <v>1074</v>
      </c>
      <c r="D168" t="s">
        <v>1075</v>
      </c>
      <c r="E168" t="s">
        <v>1076</v>
      </c>
      <c r="F168" t="s">
        <v>1077</v>
      </c>
      <c r="G168">
        <v>0</v>
      </c>
      <c r="H168">
        <v>0</v>
      </c>
      <c r="I168" t="s">
        <v>44</v>
      </c>
      <c r="J168" t="s">
        <v>57</v>
      </c>
      <c r="K168" t="s">
        <v>24</v>
      </c>
      <c r="L168" t="s">
        <v>25</v>
      </c>
      <c r="M168">
        <v>3</v>
      </c>
      <c r="N168">
        <v>0</v>
      </c>
      <c r="O168" t="s">
        <v>45</v>
      </c>
      <c r="P168" t="s">
        <v>46</v>
      </c>
    </row>
    <row r="169">
      <c r="A169" t="s">
        <v>1078</v>
      </c>
      <c r="B169" t="s">
        <v>39</v>
      </c>
      <c r="C169" t="s">
        <v>1079</v>
      </c>
      <c r="D169" t="s">
        <v>1080</v>
      </c>
      <c r="E169" t="s">
        <v>1081</v>
      </c>
      <c r="F169" t="s">
        <v>1082</v>
      </c>
      <c r="G169">
        <v>0</v>
      </c>
      <c r="H169">
        <v>0</v>
      </c>
      <c r="I169" t="s">
        <v>44</v>
      </c>
      <c r="J169" t="s">
        <v>57</v>
      </c>
      <c r="K169" t="s">
        <v>24</v>
      </c>
      <c r="L169" t="s">
        <v>25</v>
      </c>
      <c r="M169">
        <v>3</v>
      </c>
      <c r="N169">
        <v>0</v>
      </c>
      <c r="O169" t="s">
        <v>45</v>
      </c>
      <c r="P169" t="s">
        <v>46</v>
      </c>
    </row>
    <row r="170">
      <c r="A170" t="s">
        <v>1083</v>
      </c>
      <c r="B170" t="s">
        <v>39</v>
      </c>
      <c r="C170" t="s">
        <v>1084</v>
      </c>
      <c r="D170" t="s">
        <v>1085</v>
      </c>
      <c r="E170" t="s">
        <v>1086</v>
      </c>
      <c r="F170" t="s">
        <v>1087</v>
      </c>
      <c r="G170">
        <v>0</v>
      </c>
      <c r="H170">
        <v>0</v>
      </c>
      <c r="I170" t="s">
        <v>44</v>
      </c>
      <c r="J170" t="s">
        <v>57</v>
      </c>
      <c r="K170" t="s">
        <v>24</v>
      </c>
      <c r="L170" t="s">
        <v>25</v>
      </c>
      <c r="M170">
        <v>3</v>
      </c>
      <c r="N170">
        <v>0</v>
      </c>
      <c r="O170" t="s">
        <v>45</v>
      </c>
      <c r="P170" t="s">
        <v>46</v>
      </c>
    </row>
    <row r="171">
      <c r="A171" t="s">
        <v>1088</v>
      </c>
      <c r="B171" t="s">
        <v>187</v>
      </c>
      <c r="C171" t="s">
        <v>1089</v>
      </c>
      <c r="D171" t="s">
        <v>1090</v>
      </c>
      <c r="E171" t="s">
        <v>1091</v>
      </c>
      <c r="F171" t="s">
        <v>1092</v>
      </c>
      <c r="G171">
        <v>0</v>
      </c>
      <c r="H171">
        <v>0</v>
      </c>
      <c r="I171" t="s">
        <v>44</v>
      </c>
      <c r="J171" t="s">
        <v>35</v>
      </c>
      <c r="K171" t="s">
        <v>24</v>
      </c>
      <c r="L171" t="s">
        <v>25</v>
      </c>
      <c r="M171">
        <v>6</v>
      </c>
      <c r="N171">
        <v>0</v>
      </c>
      <c r="O171" t="s">
        <v>45</v>
      </c>
      <c r="P171" t="s">
        <v>192</v>
      </c>
    </row>
    <row r="172">
      <c r="A172" t="s">
        <v>1093</v>
      </c>
      <c r="B172" t="s">
        <v>1094</v>
      </c>
      <c r="C172" t="s">
        <v>1095</v>
      </c>
      <c r="D172" t="s">
        <v>1096</v>
      </c>
      <c r="E172" t="s">
        <v>1097</v>
      </c>
      <c r="F172" t="s">
        <v>1098</v>
      </c>
      <c r="G172">
        <v>0</v>
      </c>
      <c r="H172">
        <v>0</v>
      </c>
      <c r="I172" t="s">
        <v>44</v>
      </c>
      <c r="J172" t="s">
        <v>57</v>
      </c>
      <c r="K172" t="s">
        <v>36</v>
      </c>
      <c r="L172" t="s">
        <v>25</v>
      </c>
      <c r="M172">
        <v>8</v>
      </c>
      <c r="N172">
        <v>0</v>
      </c>
      <c r="O172" t="s">
        <v>26</v>
      </c>
      <c r="P172" t="s">
        <v>1099</v>
      </c>
    </row>
    <row r="173">
      <c r="A173" t="s">
        <v>1100</v>
      </c>
      <c r="B173" t="s">
        <v>39</v>
      </c>
      <c r="C173" t="s">
        <v>1101</v>
      </c>
      <c r="D173" t="s">
        <v>1101</v>
      </c>
      <c r="E173" t="s">
        <v>1102</v>
      </c>
      <c r="F173" t="s">
        <v>1103</v>
      </c>
      <c r="G173">
        <v>0</v>
      </c>
      <c r="H173">
        <v>0</v>
      </c>
      <c r="I173" t="s">
        <v>44</v>
      </c>
      <c r="J173" t="s">
        <v>57</v>
      </c>
      <c r="K173" t="s">
        <v>24</v>
      </c>
      <c r="L173" t="s">
        <v>25</v>
      </c>
      <c r="M173">
        <v>3</v>
      </c>
      <c r="N173">
        <v>0</v>
      </c>
      <c r="O173" t="s">
        <v>45</v>
      </c>
      <c r="P173" t="s">
        <v>46</v>
      </c>
    </row>
    <row r="174">
      <c r="A174" t="s">
        <v>1104</v>
      </c>
      <c r="B174" t="s">
        <v>1105</v>
      </c>
      <c r="C174" t="s">
        <v>1106</v>
      </c>
      <c r="D174" t="s">
        <v>1107</v>
      </c>
      <c r="E174" t="s">
        <v>1108</v>
      </c>
      <c r="F174" t="s">
        <v>1109</v>
      </c>
      <c r="G174">
        <v>0</v>
      </c>
      <c r="H174">
        <v>0</v>
      </c>
      <c r="I174" t="s">
        <v>86</v>
      </c>
      <c r="J174" t="s">
        <v>35</v>
      </c>
      <c r="K174" t="s">
        <v>24</v>
      </c>
      <c r="L174" t="s">
        <v>25</v>
      </c>
      <c r="M174">
        <v>5</v>
      </c>
      <c r="N174">
        <v>0</v>
      </c>
      <c r="O174" t="s">
        <v>26</v>
      </c>
      <c r="P174" t="s">
        <v>1110</v>
      </c>
    </row>
    <row r="175">
      <c r="A175" t="s">
        <v>1111</v>
      </c>
      <c r="B175" t="s">
        <v>1112</v>
      </c>
      <c r="C175" t="s">
        <v>1113</v>
      </c>
      <c r="D175" t="s">
        <v>1114</v>
      </c>
      <c r="E175" t="s">
        <v>1115</v>
      </c>
      <c r="F175" t="s">
        <v>1116</v>
      </c>
      <c r="G175">
        <v>1</v>
      </c>
      <c r="H175">
        <v>0</v>
      </c>
      <c r="I175" t="s">
        <v>1117</v>
      </c>
      <c r="J175" t="s">
        <v>845</v>
      </c>
      <c r="K175" t="s">
        <v>36</v>
      </c>
      <c r="L175" t="s">
        <v>1118</v>
      </c>
      <c r="M175">
        <v>3</v>
      </c>
      <c r="N175">
        <v>0</v>
      </c>
      <c r="O175" t="s">
        <v>45</v>
      </c>
      <c r="P175" t="s">
        <v>1119</v>
      </c>
    </row>
    <row r="176">
      <c r="A176" t="s">
        <v>1120</v>
      </c>
      <c r="B176" t="s">
        <v>1121</v>
      </c>
      <c r="C176" t="s">
        <v>1122</v>
      </c>
      <c r="D176" t="s">
        <v>1123</v>
      </c>
      <c r="E176" t="s">
        <v>1124</v>
      </c>
      <c r="F176" t="s">
        <v>1125</v>
      </c>
      <c r="G176">
        <v>0</v>
      </c>
      <c r="H176">
        <v>0</v>
      </c>
      <c r="I176" t="s">
        <v>44</v>
      </c>
      <c r="J176" t="s">
        <v>57</v>
      </c>
      <c r="K176" t="s">
        <v>410</v>
      </c>
      <c r="L176" t="s">
        <v>25</v>
      </c>
      <c r="M176">
        <v>1</v>
      </c>
      <c r="N176">
        <v>1</v>
      </c>
      <c r="O176" t="s">
        <v>25</v>
      </c>
    </row>
    <row r="177">
      <c r="A177" t="s">
        <v>1126</v>
      </c>
      <c r="B177" t="s">
        <v>1127</v>
      </c>
      <c r="C177" t="s">
        <v>1128</v>
      </c>
      <c r="D177" t="s">
        <v>1129</v>
      </c>
      <c r="E177" t="s">
        <v>1130</v>
      </c>
      <c r="F177" t="s">
        <v>1131</v>
      </c>
      <c r="G177">
        <v>0</v>
      </c>
      <c r="H177">
        <v>0</v>
      </c>
      <c r="I177" t="s">
        <v>44</v>
      </c>
      <c r="J177" t="s">
        <v>57</v>
      </c>
      <c r="K177" t="s">
        <v>36</v>
      </c>
      <c r="L177" t="s">
        <v>25</v>
      </c>
      <c r="M177">
        <v>9</v>
      </c>
      <c r="N177">
        <v>0</v>
      </c>
      <c r="O177" t="s">
        <v>26</v>
      </c>
      <c r="P177" t="s">
        <v>1132</v>
      </c>
    </row>
    <row r="178">
      <c r="A178" t="s">
        <v>1133</v>
      </c>
      <c r="B178" t="s">
        <v>1134</v>
      </c>
      <c r="C178" t="s">
        <v>1135</v>
      </c>
      <c r="D178" t="s">
        <v>1136</v>
      </c>
      <c r="E178" t="s">
        <v>1137</v>
      </c>
      <c r="F178" t="s">
        <v>1138</v>
      </c>
      <c r="G178">
        <v>0</v>
      </c>
      <c r="H178">
        <v>0</v>
      </c>
      <c r="I178" t="s">
        <v>44</v>
      </c>
      <c r="J178" t="s">
        <v>1139</v>
      </c>
      <c r="K178" t="s">
        <v>36</v>
      </c>
      <c r="L178" t="s">
        <v>1140</v>
      </c>
      <c r="M178">
        <v>4</v>
      </c>
      <c r="N178">
        <v>0</v>
      </c>
      <c r="O178" t="s">
        <v>25</v>
      </c>
    </row>
    <row r="179">
      <c r="A179" t="s">
        <v>1141</v>
      </c>
      <c r="B179" t="s">
        <v>745</v>
      </c>
      <c r="C179" t="s">
        <v>1142</v>
      </c>
      <c r="D179" t="s">
        <v>1143</v>
      </c>
      <c r="E179" t="s">
        <v>1144</v>
      </c>
      <c r="F179" t="s">
        <v>1145</v>
      </c>
      <c r="G179">
        <v>0</v>
      </c>
      <c r="H179">
        <v>0</v>
      </c>
      <c r="I179" t="s">
        <v>44</v>
      </c>
      <c r="J179" t="s">
        <v>985</v>
      </c>
      <c r="K179" t="s">
        <v>24</v>
      </c>
      <c r="L179" t="s">
        <v>750</v>
      </c>
      <c r="M179">
        <v>2</v>
      </c>
      <c r="N179">
        <v>11</v>
      </c>
      <c r="O179" t="s">
        <v>25</v>
      </c>
    </row>
    <row r="180">
      <c r="A180" t="s">
        <v>1146</v>
      </c>
      <c r="B180" t="s">
        <v>1147</v>
      </c>
      <c r="C180" t="s">
        <v>1148</v>
      </c>
      <c r="D180" t="s">
        <v>1148</v>
      </c>
      <c r="E180" t="s">
        <v>1149</v>
      </c>
      <c r="F180" t="s">
        <v>1150</v>
      </c>
      <c r="G180">
        <v>0</v>
      </c>
      <c r="H180">
        <v>0</v>
      </c>
      <c r="I180" t="s">
        <v>44</v>
      </c>
      <c r="J180" t="s">
        <v>1151</v>
      </c>
      <c r="K180" t="s">
        <v>24</v>
      </c>
      <c r="L180" t="s">
        <v>1152</v>
      </c>
      <c r="M180">
        <v>12</v>
      </c>
      <c r="N180">
        <v>0</v>
      </c>
      <c r="O180" t="s">
        <v>25</v>
      </c>
    </row>
    <row r="181">
      <c r="A181" t="s">
        <v>1153</v>
      </c>
      <c r="B181" t="s">
        <v>39</v>
      </c>
      <c r="C181" t="s">
        <v>446</v>
      </c>
      <c r="D181" t="s">
        <v>1154</v>
      </c>
      <c r="E181" t="s">
        <v>1155</v>
      </c>
      <c r="F181" t="s">
        <v>1156</v>
      </c>
      <c r="G181">
        <v>0</v>
      </c>
      <c r="H181">
        <v>0</v>
      </c>
      <c r="I181" t="s">
        <v>44</v>
      </c>
      <c r="J181" t="s">
        <v>57</v>
      </c>
      <c r="K181" t="s">
        <v>24</v>
      </c>
      <c r="L181" t="s">
        <v>25</v>
      </c>
      <c r="M181">
        <v>3</v>
      </c>
      <c r="N181">
        <v>0</v>
      </c>
      <c r="O181" t="s">
        <v>45</v>
      </c>
      <c r="P181" t="s">
        <v>46</v>
      </c>
    </row>
    <row r="182">
      <c r="A182" t="s">
        <v>1157</v>
      </c>
      <c r="B182" t="s">
        <v>745</v>
      </c>
      <c r="C182" t="s">
        <v>1158</v>
      </c>
      <c r="D182" t="s">
        <v>1159</v>
      </c>
      <c r="E182" t="s">
        <v>1160</v>
      </c>
      <c r="F182" t="s">
        <v>1161</v>
      </c>
      <c r="G182">
        <v>0</v>
      </c>
      <c r="H182">
        <v>0</v>
      </c>
      <c r="I182" t="s">
        <v>44</v>
      </c>
      <c r="J182" t="s">
        <v>57</v>
      </c>
      <c r="K182" t="s">
        <v>24</v>
      </c>
      <c r="L182" t="s">
        <v>750</v>
      </c>
      <c r="M182">
        <v>2</v>
      </c>
      <c r="N182">
        <v>11</v>
      </c>
      <c r="O182" t="s">
        <v>25</v>
      </c>
    </row>
    <row r="183">
      <c r="A183" t="s">
        <v>1162</v>
      </c>
      <c r="B183" t="s">
        <v>1163</v>
      </c>
      <c r="C183" t="s">
        <v>1164</v>
      </c>
      <c r="D183" t="s">
        <v>1165</v>
      </c>
      <c r="E183" t="s">
        <v>1166</v>
      </c>
      <c r="F183" t="s">
        <v>1167</v>
      </c>
      <c r="G183">
        <v>1</v>
      </c>
      <c r="H183">
        <v>5</v>
      </c>
      <c r="I183" t="s">
        <v>44</v>
      </c>
      <c r="J183" t="s">
        <v>57</v>
      </c>
      <c r="K183" t="s">
        <v>36</v>
      </c>
      <c r="L183" t="s">
        <v>750</v>
      </c>
      <c r="M183">
        <v>2</v>
      </c>
      <c r="N183">
        <v>11</v>
      </c>
      <c r="O183" t="s">
        <v>25</v>
      </c>
    </row>
    <row r="184">
      <c r="A184" t="s">
        <v>1168</v>
      </c>
      <c r="B184" t="s">
        <v>39</v>
      </c>
      <c r="C184" t="s">
        <v>1169</v>
      </c>
      <c r="D184" t="s">
        <v>1170</v>
      </c>
      <c r="E184" t="s">
        <v>1171</v>
      </c>
      <c r="F184" t="s">
        <v>1172</v>
      </c>
      <c r="G184">
        <v>0</v>
      </c>
      <c r="H184">
        <v>0</v>
      </c>
      <c r="I184" t="s">
        <v>44</v>
      </c>
      <c r="J184" t="s">
        <v>57</v>
      </c>
      <c r="K184" t="s">
        <v>24</v>
      </c>
      <c r="L184" t="s">
        <v>25</v>
      </c>
      <c r="M184">
        <v>3</v>
      </c>
      <c r="N184">
        <v>0</v>
      </c>
      <c r="O184" t="s">
        <v>45</v>
      </c>
      <c r="P184" t="s">
        <v>46</v>
      </c>
    </row>
    <row r="185">
      <c r="A185" t="s">
        <v>1173</v>
      </c>
      <c r="B185" t="s">
        <v>1174</v>
      </c>
      <c r="C185" t="s">
        <v>1175</v>
      </c>
      <c r="D185" t="s">
        <v>1175</v>
      </c>
      <c r="E185" t="s">
        <v>1171</v>
      </c>
      <c r="F185" t="s">
        <v>1172</v>
      </c>
      <c r="G185">
        <v>1</v>
      </c>
      <c r="H185">
        <v>0</v>
      </c>
      <c r="I185" t="s">
        <v>493</v>
      </c>
      <c r="J185" t="s">
        <v>23</v>
      </c>
      <c r="K185" t="s">
        <v>36</v>
      </c>
      <c r="L185" t="s">
        <v>1176</v>
      </c>
      <c r="M185">
        <v>2</v>
      </c>
      <c r="N185">
        <v>0</v>
      </c>
      <c r="O185" t="s">
        <v>26</v>
      </c>
      <c r="P185" t="s">
        <v>1177</v>
      </c>
    </row>
    <row r="186">
      <c r="A186" t="s">
        <v>1178</v>
      </c>
      <c r="B186" t="s">
        <v>1179</v>
      </c>
      <c r="C186" t="s">
        <v>1180</v>
      </c>
      <c r="D186" t="s">
        <v>1181</v>
      </c>
      <c r="E186" t="s">
        <v>1182</v>
      </c>
      <c r="F186" t="s">
        <v>1183</v>
      </c>
      <c r="G186">
        <v>1</v>
      </c>
      <c r="H186">
        <v>0</v>
      </c>
      <c r="I186" t="s">
        <v>44</v>
      </c>
      <c r="J186" t="s">
        <v>57</v>
      </c>
      <c r="K186" t="s">
        <v>36</v>
      </c>
      <c r="L186" t="s">
        <v>25</v>
      </c>
      <c r="M186">
        <v>8</v>
      </c>
      <c r="N186">
        <v>0</v>
      </c>
      <c r="O186" t="s">
        <v>26</v>
      </c>
      <c r="P186" t="s">
        <v>1184</v>
      </c>
    </row>
    <row r="187">
      <c r="A187" t="s">
        <v>1185</v>
      </c>
      <c r="B187" t="s">
        <v>1186</v>
      </c>
      <c r="C187" t="s">
        <v>1187</v>
      </c>
      <c r="D187" t="s">
        <v>1188</v>
      </c>
      <c r="E187" t="s">
        <v>1189</v>
      </c>
      <c r="F187" t="s">
        <v>1190</v>
      </c>
      <c r="G187">
        <v>0</v>
      </c>
      <c r="H187">
        <v>0</v>
      </c>
      <c r="I187" t="s">
        <v>1005</v>
      </c>
      <c r="J187" t="s">
        <v>57</v>
      </c>
      <c r="K187" t="s">
        <v>36</v>
      </c>
      <c r="L187" t="s">
        <v>1191</v>
      </c>
      <c r="M187">
        <v>11</v>
      </c>
      <c r="N187">
        <v>0</v>
      </c>
      <c r="O187" t="s">
        <v>25</v>
      </c>
    </row>
    <row r="188">
      <c r="A188" t="s">
        <v>1192</v>
      </c>
      <c r="B188" t="s">
        <v>1193</v>
      </c>
      <c r="C188" t="s">
        <v>1194</v>
      </c>
      <c r="D188" t="s">
        <v>1195</v>
      </c>
      <c r="E188" t="s">
        <v>1196</v>
      </c>
      <c r="F188" t="s">
        <v>1197</v>
      </c>
      <c r="G188">
        <v>0</v>
      </c>
      <c r="H188">
        <v>0</v>
      </c>
      <c r="I188" t="s">
        <v>44</v>
      </c>
      <c r="J188" t="s">
        <v>1198</v>
      </c>
      <c r="K188" t="s">
        <v>24</v>
      </c>
      <c r="L188" t="s">
        <v>1199</v>
      </c>
      <c r="M188">
        <v>2</v>
      </c>
      <c r="N188">
        <v>0</v>
      </c>
      <c r="O188" t="s">
        <v>25</v>
      </c>
    </row>
    <row r="189">
      <c r="A189" t="s">
        <v>1200</v>
      </c>
      <c r="B189" t="s">
        <v>1201</v>
      </c>
      <c r="C189" t="s">
        <v>1202</v>
      </c>
      <c r="D189" t="s">
        <v>1203</v>
      </c>
      <c r="E189" t="s">
        <v>1204</v>
      </c>
      <c r="F189" t="s">
        <v>1205</v>
      </c>
      <c r="G189">
        <v>0</v>
      </c>
      <c r="H189">
        <v>0</v>
      </c>
      <c r="I189" t="s">
        <v>493</v>
      </c>
      <c r="J189" t="s">
        <v>57</v>
      </c>
      <c r="K189" t="s">
        <v>36</v>
      </c>
      <c r="L189" t="s">
        <v>25</v>
      </c>
      <c r="M189">
        <v>20</v>
      </c>
      <c r="N189">
        <v>0</v>
      </c>
      <c r="O189" t="s">
        <v>26</v>
      </c>
      <c r="P189" t="s">
        <v>1206</v>
      </c>
    </row>
    <row r="190">
      <c r="A190" t="s">
        <v>1207</v>
      </c>
      <c r="B190" t="s">
        <v>1208</v>
      </c>
      <c r="C190" t="s">
        <v>1209</v>
      </c>
      <c r="D190" t="s">
        <v>1210</v>
      </c>
      <c r="E190" t="s">
        <v>1204</v>
      </c>
      <c r="F190" t="s">
        <v>1205</v>
      </c>
      <c r="G190">
        <v>1</v>
      </c>
      <c r="H190">
        <v>0</v>
      </c>
      <c r="I190" t="s">
        <v>44</v>
      </c>
      <c r="J190" t="s">
        <v>57</v>
      </c>
      <c r="K190" t="s">
        <v>410</v>
      </c>
      <c r="L190" t="s">
        <v>25</v>
      </c>
      <c r="M190">
        <v>6</v>
      </c>
      <c r="N190">
        <v>25</v>
      </c>
      <c r="O190" t="s">
        <v>25</v>
      </c>
    </row>
    <row r="191">
      <c r="A191" t="s">
        <v>1211</v>
      </c>
      <c r="B191" t="s">
        <v>187</v>
      </c>
      <c r="C191" t="s">
        <v>1212</v>
      </c>
      <c r="D191" t="s">
        <v>1213</v>
      </c>
      <c r="E191" t="s">
        <v>1214</v>
      </c>
      <c r="F191" t="s">
        <v>1215</v>
      </c>
      <c r="G191">
        <v>0</v>
      </c>
      <c r="H191">
        <v>0</v>
      </c>
      <c r="I191" t="s">
        <v>44</v>
      </c>
      <c r="J191" t="s">
        <v>23</v>
      </c>
      <c r="K191" t="s">
        <v>24</v>
      </c>
      <c r="L191" t="s">
        <v>25</v>
      </c>
      <c r="M191">
        <v>6</v>
      </c>
      <c r="N191">
        <v>0</v>
      </c>
      <c r="O191" t="s">
        <v>45</v>
      </c>
      <c r="P191" t="s">
        <v>192</v>
      </c>
    </row>
    <row r="192">
      <c r="A192" t="s">
        <v>1216</v>
      </c>
      <c r="B192" t="s">
        <v>39</v>
      </c>
      <c r="C192" t="s">
        <v>1217</v>
      </c>
      <c r="D192" t="s">
        <v>1218</v>
      </c>
      <c r="E192" t="s">
        <v>1219</v>
      </c>
      <c r="F192" t="s">
        <v>1220</v>
      </c>
      <c r="G192">
        <v>0</v>
      </c>
      <c r="H192">
        <v>0</v>
      </c>
      <c r="I192" t="s">
        <v>44</v>
      </c>
      <c r="J192" t="s">
        <v>35</v>
      </c>
      <c r="K192" t="s">
        <v>24</v>
      </c>
      <c r="L192" t="s">
        <v>25</v>
      </c>
      <c r="M192">
        <v>3</v>
      </c>
      <c r="N192">
        <v>0</v>
      </c>
      <c r="O192" t="s">
        <v>45</v>
      </c>
      <c r="P192" t="s">
        <v>46</v>
      </c>
    </row>
    <row r="193">
      <c r="A193" t="s">
        <v>1221</v>
      </c>
      <c r="B193" t="s">
        <v>1222</v>
      </c>
      <c r="C193" t="s">
        <v>1223</v>
      </c>
      <c r="D193" t="s">
        <v>1224</v>
      </c>
      <c r="E193" t="s">
        <v>1225</v>
      </c>
      <c r="F193" t="s">
        <v>1226</v>
      </c>
      <c r="G193">
        <v>0</v>
      </c>
      <c r="H193">
        <v>0</v>
      </c>
      <c r="I193" t="s">
        <v>199</v>
      </c>
      <c r="J193" t="s">
        <v>35</v>
      </c>
      <c r="K193" t="s">
        <v>24</v>
      </c>
      <c r="L193" t="s">
        <v>25</v>
      </c>
      <c r="M193">
        <v>4</v>
      </c>
      <c r="N193">
        <v>1</v>
      </c>
      <c r="O193" t="s">
        <v>26</v>
      </c>
      <c r="P193" t="s">
        <v>1227</v>
      </c>
    </row>
    <row r="194">
      <c r="A194" t="s">
        <v>1228</v>
      </c>
      <c r="B194" t="s">
        <v>1229</v>
      </c>
      <c r="C194" t="s">
        <v>1223</v>
      </c>
      <c r="D194" t="s">
        <v>1224</v>
      </c>
      <c r="E194" t="s">
        <v>1230</v>
      </c>
      <c r="F194" t="s">
        <v>1231</v>
      </c>
      <c r="G194">
        <v>1</v>
      </c>
      <c r="H194">
        <v>1</v>
      </c>
      <c r="I194" t="s">
        <v>199</v>
      </c>
      <c r="J194" t="s">
        <v>35</v>
      </c>
      <c r="K194" t="s">
        <v>36</v>
      </c>
      <c r="L194" t="s">
        <v>25</v>
      </c>
      <c r="M194">
        <v>4</v>
      </c>
      <c r="N194">
        <v>1</v>
      </c>
      <c r="O194" t="s">
        <v>26</v>
      </c>
      <c r="P194" t="s">
        <v>1227</v>
      </c>
    </row>
    <row r="195">
      <c r="A195" t="s">
        <v>1232</v>
      </c>
      <c r="B195" t="s">
        <v>1233</v>
      </c>
      <c r="C195" t="s">
        <v>1234</v>
      </c>
      <c r="D195" t="s">
        <v>1235</v>
      </c>
      <c r="E195" t="s">
        <v>1236</v>
      </c>
      <c r="F195" t="s">
        <v>1237</v>
      </c>
      <c r="G195">
        <v>0</v>
      </c>
      <c r="H195">
        <v>0</v>
      </c>
      <c r="I195" t="s">
        <v>64</v>
      </c>
      <c r="J195" t="s">
        <v>57</v>
      </c>
      <c r="K195" t="s">
        <v>36</v>
      </c>
      <c r="L195" t="s">
        <v>1238</v>
      </c>
      <c r="M195">
        <v>8</v>
      </c>
      <c r="N195">
        <v>0</v>
      </c>
      <c r="O195" t="s">
        <v>26</v>
      </c>
      <c r="P195" t="s">
        <v>1239</v>
      </c>
    </row>
    <row r="196">
      <c r="A196" t="s">
        <v>1240</v>
      </c>
      <c r="B196" t="s">
        <v>39</v>
      </c>
      <c r="C196" t="s">
        <v>1241</v>
      </c>
      <c r="D196" t="s">
        <v>1242</v>
      </c>
      <c r="E196" t="s">
        <v>1243</v>
      </c>
      <c r="F196" t="s">
        <v>1244</v>
      </c>
      <c r="G196">
        <v>0</v>
      </c>
      <c r="H196">
        <v>0</v>
      </c>
      <c r="I196" t="s">
        <v>44</v>
      </c>
      <c r="J196" t="s">
        <v>57</v>
      </c>
      <c r="K196" t="s">
        <v>24</v>
      </c>
      <c r="L196" t="s">
        <v>25</v>
      </c>
      <c r="M196">
        <v>3</v>
      </c>
      <c r="N196">
        <v>0</v>
      </c>
      <c r="O196" t="s">
        <v>45</v>
      </c>
      <c r="P196" t="s">
        <v>46</v>
      </c>
    </row>
    <row r="197">
      <c r="A197" t="s">
        <v>1245</v>
      </c>
      <c r="B197" t="s">
        <v>1246</v>
      </c>
      <c r="C197" t="s">
        <v>1247</v>
      </c>
      <c r="D197" t="s">
        <v>1248</v>
      </c>
      <c r="E197" t="s">
        <v>1249</v>
      </c>
      <c r="F197" t="s">
        <v>1250</v>
      </c>
      <c r="G197">
        <v>0</v>
      </c>
      <c r="H197">
        <v>0</v>
      </c>
      <c r="I197" t="s">
        <v>44</v>
      </c>
      <c r="J197" t="s">
        <v>57</v>
      </c>
      <c r="K197" t="s">
        <v>36</v>
      </c>
      <c r="L197" t="s">
        <v>1251</v>
      </c>
      <c r="M197">
        <v>3</v>
      </c>
      <c r="N197">
        <v>0</v>
      </c>
      <c r="O197" t="s">
        <v>25</v>
      </c>
    </row>
    <row r="198">
      <c r="A198" t="s">
        <v>1252</v>
      </c>
      <c r="B198" t="s">
        <v>1253</v>
      </c>
      <c r="C198" t="s">
        <v>1254</v>
      </c>
      <c r="D198" t="s">
        <v>1255</v>
      </c>
      <c r="E198" t="s">
        <v>1256</v>
      </c>
      <c r="F198" t="s">
        <v>1257</v>
      </c>
      <c r="G198">
        <v>0</v>
      </c>
      <c r="H198">
        <v>0</v>
      </c>
      <c r="I198" t="s">
        <v>769</v>
      </c>
      <c r="J198" t="s">
        <v>57</v>
      </c>
      <c r="K198" t="s">
        <v>410</v>
      </c>
      <c r="L198" t="s">
        <v>25</v>
      </c>
      <c r="M198">
        <v>2</v>
      </c>
      <c r="N198">
        <v>0</v>
      </c>
      <c r="O198" t="s">
        <v>25</v>
      </c>
    </row>
    <row r="199">
      <c r="A199" t="s">
        <v>1258</v>
      </c>
      <c r="B199" t="s">
        <v>847</v>
      </c>
      <c r="C199" t="s">
        <v>1259</v>
      </c>
      <c r="D199" t="s">
        <v>1260</v>
      </c>
      <c r="E199" t="s">
        <v>1261</v>
      </c>
      <c r="F199" t="s">
        <v>1262</v>
      </c>
      <c r="G199">
        <v>0</v>
      </c>
      <c r="H199">
        <v>0</v>
      </c>
      <c r="I199" t="s">
        <v>44</v>
      </c>
      <c r="J199" t="s">
        <v>985</v>
      </c>
      <c r="K199" t="s">
        <v>24</v>
      </c>
      <c r="L199" t="s">
        <v>25</v>
      </c>
      <c r="M199">
        <v>3</v>
      </c>
      <c r="N199">
        <v>14</v>
      </c>
      <c r="O199" t="s">
        <v>26</v>
      </c>
      <c r="P199" t="s">
        <v>852</v>
      </c>
    </row>
    <row r="200">
      <c r="A200" t="s">
        <v>1263</v>
      </c>
      <c r="B200" t="s">
        <v>39</v>
      </c>
      <c r="C200" t="s">
        <v>1264</v>
      </c>
      <c r="D200" t="s">
        <v>1265</v>
      </c>
      <c r="E200" t="s">
        <v>1266</v>
      </c>
      <c r="F200" t="s">
        <v>1267</v>
      </c>
      <c r="G200">
        <v>0</v>
      </c>
      <c r="H200">
        <v>0</v>
      </c>
      <c r="I200" t="s">
        <v>44</v>
      </c>
      <c r="J200" t="s">
        <v>57</v>
      </c>
      <c r="K200" t="s">
        <v>24</v>
      </c>
      <c r="L200" t="s">
        <v>25</v>
      </c>
      <c r="M200">
        <v>3</v>
      </c>
      <c r="N200">
        <v>0</v>
      </c>
      <c r="O200" t="s">
        <v>45</v>
      </c>
      <c r="P200" t="s">
        <v>46</v>
      </c>
    </row>
    <row r="201">
      <c r="A201" t="s">
        <v>1268</v>
      </c>
      <c r="B201" t="s">
        <v>39</v>
      </c>
      <c r="C201" t="s">
        <v>1269</v>
      </c>
      <c r="D201" t="s">
        <v>1270</v>
      </c>
      <c r="E201" t="s">
        <v>1271</v>
      </c>
      <c r="F201" t="s">
        <v>1272</v>
      </c>
      <c r="G201">
        <v>0</v>
      </c>
      <c r="H201">
        <v>0</v>
      </c>
      <c r="I201" t="s">
        <v>44</v>
      </c>
      <c r="J201" t="s">
        <v>23</v>
      </c>
      <c r="K201" t="s">
        <v>24</v>
      </c>
      <c r="L201" t="s">
        <v>25</v>
      </c>
      <c r="M201">
        <v>3</v>
      </c>
      <c r="N201">
        <v>0</v>
      </c>
      <c r="O201" t="s">
        <v>45</v>
      </c>
      <c r="P201" t="s">
        <v>46</v>
      </c>
    </row>
    <row r="202">
      <c r="A202" t="s">
        <v>1273</v>
      </c>
      <c r="B202" t="s">
        <v>1274</v>
      </c>
      <c r="C202" t="s">
        <v>1275</v>
      </c>
      <c r="D202" t="s">
        <v>1276</v>
      </c>
      <c r="E202" t="s">
        <v>1277</v>
      </c>
      <c r="F202" t="s">
        <v>1278</v>
      </c>
      <c r="G202">
        <v>0</v>
      </c>
      <c r="H202">
        <v>0</v>
      </c>
      <c r="I202" t="s">
        <v>44</v>
      </c>
      <c r="J202" t="s">
        <v>57</v>
      </c>
      <c r="K202" t="s">
        <v>36</v>
      </c>
      <c r="L202" t="s">
        <v>25</v>
      </c>
      <c r="M202">
        <v>8</v>
      </c>
      <c r="N202">
        <v>0</v>
      </c>
      <c r="O202" t="s">
        <v>26</v>
      </c>
      <c r="P202" t="s">
        <v>1279</v>
      </c>
    </row>
    <row r="203">
      <c r="A203" t="s">
        <v>1280</v>
      </c>
      <c r="B203" t="s">
        <v>847</v>
      </c>
      <c r="C203" t="s">
        <v>1209</v>
      </c>
      <c r="D203" t="s">
        <v>1210</v>
      </c>
      <c r="E203" t="s">
        <v>1281</v>
      </c>
      <c r="F203" t="s">
        <v>1282</v>
      </c>
      <c r="G203">
        <v>0</v>
      </c>
      <c r="H203">
        <v>0</v>
      </c>
      <c r="I203" t="s">
        <v>44</v>
      </c>
      <c r="J203" t="s">
        <v>57</v>
      </c>
      <c r="K203" t="s">
        <v>24</v>
      </c>
      <c r="L203" t="s">
        <v>25</v>
      </c>
      <c r="M203">
        <v>3</v>
      </c>
      <c r="N203">
        <v>14</v>
      </c>
      <c r="O203" t="s">
        <v>26</v>
      </c>
      <c r="P203" t="s">
        <v>852</v>
      </c>
    </row>
    <row r="204">
      <c r="A204" t="s">
        <v>1283</v>
      </c>
      <c r="B204" t="s">
        <v>39</v>
      </c>
      <c r="C204" t="s">
        <v>1284</v>
      </c>
      <c r="D204" t="s">
        <v>1285</v>
      </c>
      <c r="E204" t="s">
        <v>1286</v>
      </c>
      <c r="F204" t="s">
        <v>1287</v>
      </c>
      <c r="G204">
        <v>0</v>
      </c>
      <c r="H204">
        <v>0</v>
      </c>
      <c r="I204" t="s">
        <v>44</v>
      </c>
      <c r="J204" t="s">
        <v>57</v>
      </c>
      <c r="K204" t="s">
        <v>24</v>
      </c>
      <c r="L204" t="s">
        <v>25</v>
      </c>
      <c r="M204">
        <v>3</v>
      </c>
      <c r="N204">
        <v>0</v>
      </c>
      <c r="O204" t="s">
        <v>45</v>
      </c>
      <c r="P204" t="s">
        <v>46</v>
      </c>
    </row>
    <row r="205">
      <c r="A205" t="s">
        <v>1288</v>
      </c>
      <c r="B205" t="s">
        <v>187</v>
      </c>
      <c r="C205" t="s">
        <v>1289</v>
      </c>
      <c r="D205" t="s">
        <v>1290</v>
      </c>
      <c r="E205" t="s">
        <v>1291</v>
      </c>
      <c r="F205" t="s">
        <v>1292</v>
      </c>
      <c r="G205">
        <v>0</v>
      </c>
      <c r="H205">
        <v>0</v>
      </c>
      <c r="I205" t="s">
        <v>44</v>
      </c>
      <c r="J205" t="s">
        <v>57</v>
      </c>
      <c r="K205" t="s">
        <v>24</v>
      </c>
      <c r="L205" t="s">
        <v>25</v>
      </c>
      <c r="M205">
        <v>6</v>
      </c>
      <c r="N205">
        <v>0</v>
      </c>
      <c r="O205" t="s">
        <v>45</v>
      </c>
      <c r="P205" t="s">
        <v>192</v>
      </c>
    </row>
    <row r="206">
      <c r="A206" t="s">
        <v>1293</v>
      </c>
      <c r="B206" t="s">
        <v>1294</v>
      </c>
      <c r="C206" t="s">
        <v>1295</v>
      </c>
      <c r="D206" t="s">
        <v>1296</v>
      </c>
      <c r="E206" t="s">
        <v>1297</v>
      </c>
      <c r="F206" t="s">
        <v>1298</v>
      </c>
      <c r="G206">
        <v>0</v>
      </c>
      <c r="H206">
        <v>0</v>
      </c>
      <c r="I206" t="s">
        <v>44</v>
      </c>
      <c r="J206" t="s">
        <v>1299</v>
      </c>
      <c r="K206" t="s">
        <v>36</v>
      </c>
      <c r="L206" t="s">
        <v>1300</v>
      </c>
      <c r="M206">
        <v>1</v>
      </c>
      <c r="N206">
        <v>0</v>
      </c>
      <c r="O206" t="s">
        <v>26</v>
      </c>
      <c r="P206" t="s">
        <v>1301</v>
      </c>
    </row>
    <row r="207">
      <c r="A207" t="s">
        <v>1302</v>
      </c>
      <c r="B207" t="s">
        <v>1303</v>
      </c>
      <c r="C207" t="s">
        <v>1304</v>
      </c>
      <c r="D207" t="s">
        <v>1305</v>
      </c>
      <c r="E207" t="s">
        <v>1306</v>
      </c>
      <c r="F207" t="s">
        <v>1307</v>
      </c>
      <c r="G207">
        <v>1</v>
      </c>
      <c r="H207">
        <v>0</v>
      </c>
      <c r="I207" t="s">
        <v>257</v>
      </c>
      <c r="J207" t="s">
        <v>57</v>
      </c>
      <c r="K207" t="s">
        <v>36</v>
      </c>
      <c r="L207" t="s">
        <v>25</v>
      </c>
      <c r="M207">
        <v>8</v>
      </c>
      <c r="N207">
        <v>0</v>
      </c>
      <c r="O207" t="s">
        <v>26</v>
      </c>
      <c r="P207" t="s">
        <v>1308</v>
      </c>
    </row>
    <row r="208">
      <c r="A208" t="s">
        <v>1309</v>
      </c>
      <c r="B208" t="s">
        <v>1310</v>
      </c>
      <c r="C208" t="s">
        <v>1311</v>
      </c>
      <c r="D208" t="s">
        <v>1312</v>
      </c>
      <c r="E208" t="s">
        <v>1313</v>
      </c>
      <c r="F208" t="s">
        <v>1314</v>
      </c>
      <c r="G208">
        <v>1</v>
      </c>
      <c r="H208">
        <v>1</v>
      </c>
      <c r="I208" t="s">
        <v>44</v>
      </c>
      <c r="J208" t="s">
        <v>1315</v>
      </c>
      <c r="K208" t="s">
        <v>36</v>
      </c>
      <c r="L208" t="s">
        <v>1199</v>
      </c>
      <c r="M208">
        <v>2</v>
      </c>
      <c r="N208">
        <v>0</v>
      </c>
      <c r="O208" t="s">
        <v>25</v>
      </c>
    </row>
    <row r="209">
      <c r="A209" t="s">
        <v>1316</v>
      </c>
      <c r="B209" t="s">
        <v>39</v>
      </c>
      <c r="C209" t="s">
        <v>1317</v>
      </c>
      <c r="D209" t="s">
        <v>1318</v>
      </c>
      <c r="E209" t="s">
        <v>1319</v>
      </c>
      <c r="F209" t="s">
        <v>1320</v>
      </c>
      <c r="G209">
        <v>0</v>
      </c>
      <c r="H209">
        <v>0</v>
      </c>
      <c r="I209" t="s">
        <v>44</v>
      </c>
      <c r="J209" t="s">
        <v>57</v>
      </c>
      <c r="K209" t="s">
        <v>24</v>
      </c>
      <c r="L209" t="s">
        <v>25</v>
      </c>
      <c r="M209">
        <v>3</v>
      </c>
      <c r="N209">
        <v>0</v>
      </c>
      <c r="O209" t="s">
        <v>45</v>
      </c>
      <c r="P209" t="s">
        <v>46</v>
      </c>
    </row>
    <row r="210">
      <c r="A210" t="s">
        <v>1321</v>
      </c>
      <c r="B210" t="s">
        <v>39</v>
      </c>
      <c r="C210" t="s">
        <v>1322</v>
      </c>
      <c r="D210" t="s">
        <v>1322</v>
      </c>
      <c r="E210" t="s">
        <v>1323</v>
      </c>
      <c r="F210" t="s">
        <v>1324</v>
      </c>
      <c r="G210">
        <v>0</v>
      </c>
      <c r="H210">
        <v>0</v>
      </c>
      <c r="I210" t="s">
        <v>44</v>
      </c>
      <c r="J210" t="s">
        <v>57</v>
      </c>
      <c r="K210" t="s">
        <v>24</v>
      </c>
      <c r="L210" t="s">
        <v>25</v>
      </c>
      <c r="M210">
        <v>3</v>
      </c>
      <c r="N210">
        <v>0</v>
      </c>
      <c r="O210" t="s">
        <v>45</v>
      </c>
      <c r="P210" t="s">
        <v>46</v>
      </c>
    </row>
    <row r="211">
      <c r="A211" t="s">
        <v>1325</v>
      </c>
      <c r="B211" t="s">
        <v>1326</v>
      </c>
      <c r="C211" t="s">
        <v>1327</v>
      </c>
      <c r="D211" t="s">
        <v>1328</v>
      </c>
      <c r="E211" t="s">
        <v>1329</v>
      </c>
      <c r="F211" t="s">
        <v>1330</v>
      </c>
      <c r="G211">
        <v>0</v>
      </c>
      <c r="H211">
        <v>0</v>
      </c>
      <c r="I211" t="s">
        <v>44</v>
      </c>
      <c r="J211" t="s">
        <v>1025</v>
      </c>
      <c r="K211" t="s">
        <v>36</v>
      </c>
      <c r="L211" t="s">
        <v>1331</v>
      </c>
      <c r="M211">
        <v>8</v>
      </c>
      <c r="N211">
        <v>0</v>
      </c>
      <c r="O211" t="s">
        <v>26</v>
      </c>
      <c r="P211" t="s">
        <v>1332</v>
      </c>
    </row>
    <row r="212">
      <c r="A212" t="s">
        <v>1333</v>
      </c>
      <c r="B212" t="s">
        <v>1334</v>
      </c>
      <c r="C212" t="s">
        <v>1335</v>
      </c>
      <c r="D212" t="s">
        <v>1336</v>
      </c>
      <c r="E212" t="s">
        <v>1337</v>
      </c>
      <c r="F212" t="s">
        <v>1338</v>
      </c>
      <c r="G212">
        <v>3</v>
      </c>
      <c r="H212">
        <v>1</v>
      </c>
      <c r="I212" t="s">
        <v>44</v>
      </c>
      <c r="J212" t="s">
        <v>57</v>
      </c>
      <c r="K212" t="s">
        <v>36</v>
      </c>
      <c r="L212" t="s">
        <v>1339</v>
      </c>
      <c r="M212">
        <v>4</v>
      </c>
      <c r="N212">
        <v>0</v>
      </c>
      <c r="O212" t="s">
        <v>25</v>
      </c>
    </row>
    <row r="213">
      <c r="A213" t="s">
        <v>1340</v>
      </c>
      <c r="B213" t="s">
        <v>1147</v>
      </c>
      <c r="C213" t="s">
        <v>1341</v>
      </c>
      <c r="D213" t="s">
        <v>1342</v>
      </c>
      <c r="E213" t="s">
        <v>1343</v>
      </c>
      <c r="F213" t="s">
        <v>1344</v>
      </c>
      <c r="G213">
        <v>0</v>
      </c>
      <c r="H213">
        <v>0</v>
      </c>
      <c r="I213" t="s">
        <v>44</v>
      </c>
      <c r="J213" t="s">
        <v>23</v>
      </c>
      <c r="K213" t="s">
        <v>24</v>
      </c>
      <c r="L213" t="s">
        <v>1152</v>
      </c>
      <c r="M213">
        <v>12</v>
      </c>
      <c r="N213">
        <v>0</v>
      </c>
      <c r="O213" t="s">
        <v>25</v>
      </c>
    </row>
    <row r="214">
      <c r="A214" t="s">
        <v>1345</v>
      </c>
      <c r="B214" t="s">
        <v>39</v>
      </c>
      <c r="C214" t="s">
        <v>1346</v>
      </c>
      <c r="D214" t="s">
        <v>1347</v>
      </c>
      <c r="E214" t="s">
        <v>1348</v>
      </c>
      <c r="F214" t="s">
        <v>1349</v>
      </c>
      <c r="G214">
        <v>0</v>
      </c>
      <c r="H214">
        <v>0</v>
      </c>
      <c r="I214" t="s">
        <v>44</v>
      </c>
      <c r="J214" t="s">
        <v>57</v>
      </c>
      <c r="K214" t="s">
        <v>24</v>
      </c>
      <c r="L214" t="s">
        <v>25</v>
      </c>
      <c r="M214">
        <v>3</v>
      </c>
      <c r="N214">
        <v>0</v>
      </c>
      <c r="O214" t="s">
        <v>45</v>
      </c>
      <c r="P214" t="s">
        <v>46</v>
      </c>
    </row>
    <row r="215">
      <c r="A215" t="s">
        <v>1350</v>
      </c>
      <c r="B215" t="s">
        <v>39</v>
      </c>
      <c r="C215" t="s">
        <v>1351</v>
      </c>
      <c r="D215" t="s">
        <v>1352</v>
      </c>
      <c r="E215" t="s">
        <v>1353</v>
      </c>
      <c r="F215" t="s">
        <v>1354</v>
      </c>
      <c r="G215">
        <v>0</v>
      </c>
      <c r="H215">
        <v>0</v>
      </c>
      <c r="I215" t="s">
        <v>44</v>
      </c>
      <c r="J215" t="s">
        <v>57</v>
      </c>
      <c r="K215" t="s">
        <v>24</v>
      </c>
      <c r="L215" t="s">
        <v>25</v>
      </c>
      <c r="M215">
        <v>3</v>
      </c>
      <c r="N215">
        <v>0</v>
      </c>
      <c r="O215" t="s">
        <v>45</v>
      </c>
      <c r="P215" t="s">
        <v>46</v>
      </c>
    </row>
    <row r="216">
      <c r="A216" t="s">
        <v>1355</v>
      </c>
      <c r="B216" t="s">
        <v>39</v>
      </c>
      <c r="C216" t="s">
        <v>1356</v>
      </c>
      <c r="D216" t="s">
        <v>1357</v>
      </c>
      <c r="E216" t="s">
        <v>1358</v>
      </c>
      <c r="F216" t="s">
        <v>1359</v>
      </c>
      <c r="G216">
        <v>0</v>
      </c>
      <c r="H216">
        <v>0</v>
      </c>
      <c r="I216" t="s">
        <v>44</v>
      </c>
      <c r="J216" t="s">
        <v>23</v>
      </c>
      <c r="K216" t="s">
        <v>24</v>
      </c>
      <c r="L216" t="s">
        <v>25</v>
      </c>
      <c r="M216">
        <v>3</v>
      </c>
      <c r="N216">
        <v>0</v>
      </c>
      <c r="O216" t="s">
        <v>45</v>
      </c>
      <c r="P216" t="s">
        <v>46</v>
      </c>
    </row>
    <row r="217">
      <c r="A217" t="s">
        <v>1360</v>
      </c>
      <c r="B217" t="s">
        <v>39</v>
      </c>
      <c r="C217" t="s">
        <v>1361</v>
      </c>
      <c r="D217" t="s">
        <v>1362</v>
      </c>
      <c r="E217" t="s">
        <v>1363</v>
      </c>
      <c r="F217" t="s">
        <v>1364</v>
      </c>
      <c r="G217">
        <v>0</v>
      </c>
      <c r="H217">
        <v>0</v>
      </c>
      <c r="I217" t="s">
        <v>44</v>
      </c>
      <c r="J217" t="s">
        <v>57</v>
      </c>
      <c r="K217" t="s">
        <v>24</v>
      </c>
      <c r="L217" t="s">
        <v>25</v>
      </c>
      <c r="M217">
        <v>3</v>
      </c>
      <c r="N217">
        <v>0</v>
      </c>
      <c r="O217" t="s">
        <v>45</v>
      </c>
      <c r="P217" t="s">
        <v>46</v>
      </c>
    </row>
    <row r="218">
      <c r="A218" t="s">
        <v>1365</v>
      </c>
      <c r="B218" t="s">
        <v>1366</v>
      </c>
      <c r="C218" t="s">
        <v>1367</v>
      </c>
      <c r="D218" t="s">
        <v>1368</v>
      </c>
      <c r="E218" t="s">
        <v>1369</v>
      </c>
      <c r="F218" t="s">
        <v>1370</v>
      </c>
      <c r="G218">
        <v>0</v>
      </c>
      <c r="H218">
        <v>0</v>
      </c>
      <c r="I218" t="s">
        <v>64</v>
      </c>
      <c r="J218" t="s">
        <v>57</v>
      </c>
      <c r="K218" t="s">
        <v>24</v>
      </c>
      <c r="L218" t="s">
        <v>25</v>
      </c>
      <c r="M218">
        <v>3</v>
      </c>
      <c r="N218">
        <v>2</v>
      </c>
      <c r="O218" t="s">
        <v>26</v>
      </c>
      <c r="P218" t="s">
        <v>1371</v>
      </c>
    </row>
    <row r="219">
      <c r="A219" t="s">
        <v>1372</v>
      </c>
      <c r="B219" t="s">
        <v>1373</v>
      </c>
      <c r="C219" t="s">
        <v>1374</v>
      </c>
      <c r="D219" t="s">
        <v>1375</v>
      </c>
      <c r="E219" t="s">
        <v>1376</v>
      </c>
      <c r="F219" t="s">
        <v>1377</v>
      </c>
      <c r="G219">
        <v>0</v>
      </c>
      <c r="H219">
        <v>0</v>
      </c>
      <c r="I219" t="s">
        <v>44</v>
      </c>
      <c r="J219" t="s">
        <v>23</v>
      </c>
      <c r="K219" t="s">
        <v>36</v>
      </c>
      <c r="L219" t="s">
        <v>25</v>
      </c>
      <c r="M219">
        <v>2</v>
      </c>
      <c r="N219">
        <v>0</v>
      </c>
      <c r="O219" t="s">
        <v>25</v>
      </c>
    </row>
    <row r="220">
      <c r="A220" t="s">
        <v>1378</v>
      </c>
      <c r="B220" t="s">
        <v>847</v>
      </c>
      <c r="C220" t="s">
        <v>1379</v>
      </c>
      <c r="D220" t="s">
        <v>1380</v>
      </c>
      <c r="E220" t="s">
        <v>1381</v>
      </c>
      <c r="F220" t="s">
        <v>1382</v>
      </c>
      <c r="G220">
        <v>0</v>
      </c>
      <c r="H220">
        <v>0</v>
      </c>
      <c r="I220" t="s">
        <v>44</v>
      </c>
      <c r="J220" t="s">
        <v>57</v>
      </c>
      <c r="K220" t="s">
        <v>24</v>
      </c>
      <c r="L220" t="s">
        <v>25</v>
      </c>
      <c r="M220">
        <v>3</v>
      </c>
      <c r="N220">
        <v>14</v>
      </c>
      <c r="O220" t="s">
        <v>26</v>
      </c>
      <c r="P220" t="s">
        <v>852</v>
      </c>
    </row>
    <row r="221">
      <c r="A221" t="s">
        <v>1383</v>
      </c>
      <c r="B221" t="s">
        <v>39</v>
      </c>
      <c r="C221" t="s">
        <v>1384</v>
      </c>
      <c r="D221" t="s">
        <v>1385</v>
      </c>
      <c r="E221" t="s">
        <v>1386</v>
      </c>
      <c r="F221" t="s">
        <v>1387</v>
      </c>
      <c r="G221">
        <v>0</v>
      </c>
      <c r="H221">
        <v>0</v>
      </c>
      <c r="I221" t="s">
        <v>44</v>
      </c>
      <c r="J221" t="s">
        <v>23</v>
      </c>
      <c r="K221" t="s">
        <v>24</v>
      </c>
      <c r="L221" t="s">
        <v>25</v>
      </c>
      <c r="M221">
        <v>3</v>
      </c>
      <c r="N221">
        <v>0</v>
      </c>
      <c r="O221" t="s">
        <v>45</v>
      </c>
      <c r="P221" t="s">
        <v>46</v>
      </c>
    </row>
    <row r="222">
      <c r="A222" t="s">
        <v>1388</v>
      </c>
      <c r="B222" t="s">
        <v>1389</v>
      </c>
      <c r="C222" t="s">
        <v>1390</v>
      </c>
      <c r="D222" t="s">
        <v>1391</v>
      </c>
      <c r="E222" t="s">
        <v>1392</v>
      </c>
      <c r="F222" t="s">
        <v>1393</v>
      </c>
      <c r="G222">
        <v>0</v>
      </c>
      <c r="H222">
        <v>0</v>
      </c>
      <c r="I222" t="s">
        <v>44</v>
      </c>
      <c r="J222" t="s">
        <v>23</v>
      </c>
      <c r="K222" t="s">
        <v>36</v>
      </c>
      <c r="L222" t="s">
        <v>1394</v>
      </c>
      <c r="M222">
        <v>3</v>
      </c>
      <c r="N222">
        <v>0</v>
      </c>
      <c r="O222" t="s">
        <v>25</v>
      </c>
    </row>
    <row r="223">
      <c r="A223" t="s">
        <v>1395</v>
      </c>
      <c r="B223" t="s">
        <v>1396</v>
      </c>
      <c r="C223" t="s">
        <v>1397</v>
      </c>
      <c r="D223" t="s">
        <v>1398</v>
      </c>
      <c r="E223" t="s">
        <v>1399</v>
      </c>
      <c r="F223" t="s">
        <v>1400</v>
      </c>
      <c r="G223">
        <v>0</v>
      </c>
      <c r="H223">
        <v>0</v>
      </c>
      <c r="I223" t="s">
        <v>242</v>
      </c>
      <c r="J223" t="s">
        <v>1401</v>
      </c>
      <c r="K223" t="s">
        <v>36</v>
      </c>
      <c r="L223" t="s">
        <v>1402</v>
      </c>
      <c r="M223">
        <v>8</v>
      </c>
      <c r="N223">
        <v>0</v>
      </c>
      <c r="O223" t="s">
        <v>25</v>
      </c>
    </row>
    <row r="224">
      <c r="A224" t="s">
        <v>1403</v>
      </c>
      <c r="B224" t="s">
        <v>1404</v>
      </c>
      <c r="C224" t="s">
        <v>1405</v>
      </c>
      <c r="D224" t="s">
        <v>1406</v>
      </c>
      <c r="E224" t="s">
        <v>1407</v>
      </c>
      <c r="F224" t="s">
        <v>1408</v>
      </c>
      <c r="G224">
        <v>1</v>
      </c>
      <c r="H224">
        <v>2</v>
      </c>
      <c r="I224" t="s">
        <v>44</v>
      </c>
      <c r="J224" t="s">
        <v>23</v>
      </c>
      <c r="K224" t="s">
        <v>36</v>
      </c>
      <c r="L224" t="s">
        <v>1152</v>
      </c>
      <c r="M224">
        <v>12</v>
      </c>
      <c r="N224">
        <v>0</v>
      </c>
      <c r="O224" t="s">
        <v>25</v>
      </c>
    </row>
    <row r="225">
      <c r="A225" t="s">
        <v>1409</v>
      </c>
      <c r="B225" t="s">
        <v>1410</v>
      </c>
      <c r="C225" t="s">
        <v>1411</v>
      </c>
      <c r="D225" t="s">
        <v>1412</v>
      </c>
      <c r="E225" t="s">
        <v>1407</v>
      </c>
      <c r="F225" t="s">
        <v>1408</v>
      </c>
      <c r="G225">
        <v>0</v>
      </c>
      <c r="H225">
        <v>0</v>
      </c>
      <c r="I225" t="s">
        <v>44</v>
      </c>
      <c r="J225" t="s">
        <v>23</v>
      </c>
      <c r="K225" t="s">
        <v>36</v>
      </c>
      <c r="L225" t="s">
        <v>1413</v>
      </c>
      <c r="M225">
        <v>3</v>
      </c>
      <c r="N225">
        <v>0</v>
      </c>
      <c r="O225" t="s">
        <v>26</v>
      </c>
      <c r="P225" t="s">
        <v>1414</v>
      </c>
    </row>
    <row r="226">
      <c r="A226" t="s">
        <v>1415</v>
      </c>
      <c r="B226" t="s">
        <v>39</v>
      </c>
      <c r="C226" t="s">
        <v>1416</v>
      </c>
      <c r="D226" t="s">
        <v>1417</v>
      </c>
      <c r="E226" t="s">
        <v>1418</v>
      </c>
      <c r="F226" t="s">
        <v>1419</v>
      </c>
      <c r="G226">
        <v>0</v>
      </c>
      <c r="H226">
        <v>0</v>
      </c>
      <c r="I226" t="s">
        <v>44</v>
      </c>
      <c r="J226" t="s">
        <v>57</v>
      </c>
      <c r="K226" t="s">
        <v>24</v>
      </c>
      <c r="L226" t="s">
        <v>25</v>
      </c>
      <c r="M226">
        <v>3</v>
      </c>
      <c r="N226">
        <v>0</v>
      </c>
      <c r="O226" t="s">
        <v>45</v>
      </c>
      <c r="P226" t="s">
        <v>46</v>
      </c>
    </row>
    <row r="227">
      <c r="A227" t="s">
        <v>1420</v>
      </c>
      <c r="B227" t="s">
        <v>1421</v>
      </c>
      <c r="C227" t="s">
        <v>1422</v>
      </c>
      <c r="D227" t="s">
        <v>1423</v>
      </c>
      <c r="E227" t="s">
        <v>1424</v>
      </c>
      <c r="F227" t="s">
        <v>1425</v>
      </c>
      <c r="G227">
        <v>0</v>
      </c>
      <c r="H227">
        <v>0</v>
      </c>
      <c r="I227" t="s">
        <v>44</v>
      </c>
      <c r="J227" t="s">
        <v>1426</v>
      </c>
      <c r="K227" t="s">
        <v>36</v>
      </c>
      <c r="L227" t="s">
        <v>25</v>
      </c>
      <c r="M227">
        <v>21</v>
      </c>
      <c r="N227">
        <v>0</v>
      </c>
      <c r="O227" t="s">
        <v>26</v>
      </c>
      <c r="P227" t="s">
        <v>1427</v>
      </c>
    </row>
    <row r="228">
      <c r="A228" t="s">
        <v>1428</v>
      </c>
      <c r="B228" t="s">
        <v>1429</v>
      </c>
      <c r="C228" t="s">
        <v>1430</v>
      </c>
      <c r="D228" t="s">
        <v>1431</v>
      </c>
      <c r="E228" t="s">
        <v>1432</v>
      </c>
      <c r="F228" t="s">
        <v>1433</v>
      </c>
      <c r="G228">
        <v>0</v>
      </c>
      <c r="H228">
        <v>0</v>
      </c>
      <c r="I228" t="s">
        <v>64</v>
      </c>
      <c r="J228" t="s">
        <v>23</v>
      </c>
      <c r="K228" t="s">
        <v>36</v>
      </c>
      <c r="L228" t="s">
        <v>25</v>
      </c>
      <c r="M228">
        <v>3</v>
      </c>
      <c r="N228">
        <v>0</v>
      </c>
      <c r="O228" t="s">
        <v>25</v>
      </c>
    </row>
    <row r="229">
      <c r="A229" t="s">
        <v>1434</v>
      </c>
      <c r="B229" t="s">
        <v>1435</v>
      </c>
      <c r="C229" t="s">
        <v>1436</v>
      </c>
      <c r="D229" t="s">
        <v>1437</v>
      </c>
      <c r="E229" t="s">
        <v>1438</v>
      </c>
      <c r="F229" t="s">
        <v>1439</v>
      </c>
      <c r="G229">
        <v>0</v>
      </c>
      <c r="H229">
        <v>0</v>
      </c>
      <c r="I229" t="s">
        <v>44</v>
      </c>
      <c r="J229" t="s">
        <v>57</v>
      </c>
      <c r="K229" t="s">
        <v>36</v>
      </c>
      <c r="L229" t="s">
        <v>25</v>
      </c>
      <c r="M229">
        <v>6</v>
      </c>
      <c r="N229">
        <v>0</v>
      </c>
      <c r="O229" t="s">
        <v>26</v>
      </c>
      <c r="P229" t="s">
        <v>1440</v>
      </c>
    </row>
    <row r="230">
      <c r="A230" t="s">
        <v>1441</v>
      </c>
      <c r="B230" t="s">
        <v>39</v>
      </c>
      <c r="C230" t="s">
        <v>1442</v>
      </c>
      <c r="D230" t="s">
        <v>1443</v>
      </c>
      <c r="E230" t="s">
        <v>1444</v>
      </c>
      <c r="F230" t="s">
        <v>1445</v>
      </c>
      <c r="G230">
        <v>0</v>
      </c>
      <c r="H230">
        <v>0</v>
      </c>
      <c r="I230" t="s">
        <v>44</v>
      </c>
      <c r="J230" t="s">
        <v>57</v>
      </c>
      <c r="K230" t="s">
        <v>24</v>
      </c>
      <c r="L230" t="s">
        <v>25</v>
      </c>
      <c r="M230">
        <v>3</v>
      </c>
      <c r="N230">
        <v>0</v>
      </c>
      <c r="O230" t="s">
        <v>45</v>
      </c>
      <c r="P230" t="s">
        <v>46</v>
      </c>
    </row>
    <row r="231">
      <c r="A231" t="s">
        <v>1446</v>
      </c>
      <c r="B231" t="s">
        <v>187</v>
      </c>
      <c r="C231" t="s">
        <v>1447</v>
      </c>
      <c r="D231" t="s">
        <v>1448</v>
      </c>
      <c r="E231" t="s">
        <v>1449</v>
      </c>
      <c r="F231" t="s">
        <v>1450</v>
      </c>
      <c r="G231">
        <v>0</v>
      </c>
      <c r="H231">
        <v>0</v>
      </c>
      <c r="I231" t="s">
        <v>44</v>
      </c>
      <c r="J231" t="s">
        <v>23</v>
      </c>
      <c r="K231" t="s">
        <v>24</v>
      </c>
      <c r="L231" t="s">
        <v>25</v>
      </c>
      <c r="M231">
        <v>6</v>
      </c>
      <c r="N231">
        <v>0</v>
      </c>
      <c r="O231" t="s">
        <v>45</v>
      </c>
      <c r="P231" t="s">
        <v>192</v>
      </c>
    </row>
    <row r="232">
      <c r="A232" t="s">
        <v>1451</v>
      </c>
      <c r="B232" t="s">
        <v>1452</v>
      </c>
      <c r="C232" t="s">
        <v>1453</v>
      </c>
      <c r="D232" t="s">
        <v>1454</v>
      </c>
      <c r="E232" t="s">
        <v>1455</v>
      </c>
      <c r="F232" t="s">
        <v>1456</v>
      </c>
      <c r="G232">
        <v>1</v>
      </c>
      <c r="H232">
        <v>0</v>
      </c>
      <c r="I232" t="s">
        <v>44</v>
      </c>
      <c r="J232" t="s">
        <v>57</v>
      </c>
      <c r="K232" t="s">
        <v>36</v>
      </c>
      <c r="L232" t="s">
        <v>25</v>
      </c>
      <c r="M232">
        <v>5</v>
      </c>
      <c r="N232">
        <v>0</v>
      </c>
      <c r="O232" t="s">
        <v>26</v>
      </c>
      <c r="P232" t="s">
        <v>1457</v>
      </c>
    </row>
    <row r="233">
      <c r="A233" t="s">
        <v>1458</v>
      </c>
      <c r="B233" t="s">
        <v>39</v>
      </c>
      <c r="C233" t="s">
        <v>446</v>
      </c>
      <c r="D233" t="s">
        <v>1459</v>
      </c>
      <c r="E233" t="s">
        <v>1460</v>
      </c>
      <c r="F233" t="s">
        <v>1461</v>
      </c>
      <c r="G233">
        <v>0</v>
      </c>
      <c r="H233">
        <v>0</v>
      </c>
      <c r="I233" t="s">
        <v>44</v>
      </c>
      <c r="J233" t="s">
        <v>57</v>
      </c>
      <c r="K233" t="s">
        <v>24</v>
      </c>
      <c r="L233" t="s">
        <v>25</v>
      </c>
      <c r="M233">
        <v>3</v>
      </c>
      <c r="N233">
        <v>0</v>
      </c>
      <c r="O233" t="s">
        <v>45</v>
      </c>
      <c r="P233" t="s">
        <v>46</v>
      </c>
    </row>
    <row r="234">
      <c r="A234" t="s">
        <v>1462</v>
      </c>
      <c r="B234" t="s">
        <v>1463</v>
      </c>
      <c r="C234" t="s">
        <v>1464</v>
      </c>
      <c r="D234" t="s">
        <v>1465</v>
      </c>
      <c r="E234" t="s">
        <v>1466</v>
      </c>
      <c r="F234" t="s">
        <v>1467</v>
      </c>
      <c r="G234">
        <v>0</v>
      </c>
      <c r="H234">
        <v>0</v>
      </c>
      <c r="I234" t="s">
        <v>44</v>
      </c>
      <c r="J234" t="s">
        <v>35</v>
      </c>
      <c r="K234" t="s">
        <v>36</v>
      </c>
      <c r="L234" t="s">
        <v>1468</v>
      </c>
      <c r="M234">
        <v>1</v>
      </c>
      <c r="N234">
        <v>0</v>
      </c>
      <c r="O234" t="s">
        <v>25</v>
      </c>
    </row>
    <row r="235">
      <c r="A235" t="s">
        <v>1469</v>
      </c>
      <c r="B235" t="s">
        <v>1470</v>
      </c>
      <c r="C235" t="s">
        <v>1471</v>
      </c>
      <c r="D235" t="s">
        <v>1471</v>
      </c>
      <c r="E235" t="s">
        <v>1472</v>
      </c>
      <c r="F235" t="s">
        <v>1473</v>
      </c>
      <c r="G235">
        <v>0</v>
      </c>
      <c r="H235">
        <v>0</v>
      </c>
      <c r="I235" t="s">
        <v>44</v>
      </c>
      <c r="J235" t="s">
        <v>57</v>
      </c>
      <c r="K235" t="s">
        <v>36</v>
      </c>
      <c r="L235" t="s">
        <v>1474</v>
      </c>
      <c r="M235">
        <v>5</v>
      </c>
      <c r="N235">
        <v>1</v>
      </c>
      <c r="O235" t="s">
        <v>26</v>
      </c>
      <c r="P235" t="s">
        <v>1475</v>
      </c>
    </row>
    <row r="236">
      <c r="A236" t="s">
        <v>1476</v>
      </c>
      <c r="B236" t="s">
        <v>1105</v>
      </c>
      <c r="C236" t="s">
        <v>1477</v>
      </c>
      <c r="D236" t="s">
        <v>1478</v>
      </c>
      <c r="E236" t="s">
        <v>1479</v>
      </c>
      <c r="F236" t="s">
        <v>1480</v>
      </c>
      <c r="G236">
        <v>0</v>
      </c>
      <c r="H236">
        <v>0</v>
      </c>
      <c r="I236" t="s">
        <v>86</v>
      </c>
      <c r="J236" t="s">
        <v>23</v>
      </c>
      <c r="K236" t="s">
        <v>24</v>
      </c>
      <c r="L236" t="s">
        <v>25</v>
      </c>
      <c r="M236">
        <v>5</v>
      </c>
      <c r="N236">
        <v>0</v>
      </c>
      <c r="O236" t="s">
        <v>26</v>
      </c>
      <c r="P236" t="s">
        <v>1110</v>
      </c>
    </row>
    <row r="237">
      <c r="A237" t="s">
        <v>1481</v>
      </c>
      <c r="B237" t="s">
        <v>1482</v>
      </c>
      <c r="C237" t="s">
        <v>1483</v>
      </c>
      <c r="D237" t="s">
        <v>1484</v>
      </c>
      <c r="E237" t="s">
        <v>1485</v>
      </c>
      <c r="F237" t="s">
        <v>1486</v>
      </c>
      <c r="G237">
        <v>0</v>
      </c>
      <c r="H237">
        <v>0</v>
      </c>
      <c r="I237" t="s">
        <v>44</v>
      </c>
      <c r="J237" t="s">
        <v>23</v>
      </c>
      <c r="K237" t="s">
        <v>24</v>
      </c>
      <c r="L237" t="s">
        <v>25</v>
      </c>
      <c r="M237">
        <v>2</v>
      </c>
      <c r="N237">
        <v>0</v>
      </c>
      <c r="O237" t="s">
        <v>25</v>
      </c>
    </row>
    <row r="238">
      <c r="A238" t="s">
        <v>1487</v>
      </c>
      <c r="B238" t="s">
        <v>266</v>
      </c>
      <c r="C238" t="s">
        <v>1488</v>
      </c>
      <c r="D238" t="s">
        <v>1488</v>
      </c>
      <c r="E238" t="s">
        <v>1489</v>
      </c>
      <c r="F238" t="s">
        <v>1490</v>
      </c>
      <c r="G238">
        <v>0</v>
      </c>
      <c r="H238">
        <v>0</v>
      </c>
      <c r="I238" t="s">
        <v>199</v>
      </c>
      <c r="J238" t="s">
        <v>57</v>
      </c>
      <c r="K238" t="s">
        <v>24</v>
      </c>
      <c r="L238" t="s">
        <v>271</v>
      </c>
      <c r="M238">
        <v>6</v>
      </c>
      <c r="N238">
        <v>0</v>
      </c>
      <c r="O238" t="s">
        <v>26</v>
      </c>
      <c r="P238" t="s">
        <v>272</v>
      </c>
    </row>
    <row r="239">
      <c r="A239" t="s">
        <v>1491</v>
      </c>
      <c r="B239" t="s">
        <v>1492</v>
      </c>
      <c r="C239" t="s">
        <v>1493</v>
      </c>
      <c r="D239" t="s">
        <v>1494</v>
      </c>
      <c r="E239" t="s">
        <v>1495</v>
      </c>
      <c r="F239" t="s">
        <v>1496</v>
      </c>
      <c r="G239">
        <v>1</v>
      </c>
      <c r="H239">
        <v>0</v>
      </c>
      <c r="I239" t="s">
        <v>44</v>
      </c>
      <c r="J239" t="s">
        <v>57</v>
      </c>
      <c r="K239" t="s">
        <v>36</v>
      </c>
      <c r="L239" t="s">
        <v>25</v>
      </c>
      <c r="M239">
        <v>3</v>
      </c>
      <c r="N239">
        <v>0</v>
      </c>
      <c r="O239" t="s">
        <v>45</v>
      </c>
      <c r="P239" t="s">
        <v>1497</v>
      </c>
    </row>
    <row r="240">
      <c r="A240" t="s">
        <v>1498</v>
      </c>
      <c r="B240" t="s">
        <v>1499</v>
      </c>
      <c r="C240" t="s">
        <v>1500</v>
      </c>
      <c r="D240" t="s">
        <v>1501</v>
      </c>
      <c r="E240" t="s">
        <v>1502</v>
      </c>
      <c r="F240" t="s">
        <v>1503</v>
      </c>
      <c r="G240">
        <v>0</v>
      </c>
      <c r="H240">
        <v>0</v>
      </c>
      <c r="I240" t="s">
        <v>44</v>
      </c>
      <c r="J240" t="s">
        <v>1139</v>
      </c>
      <c r="K240" t="s">
        <v>36</v>
      </c>
      <c r="L240" t="s">
        <v>1504</v>
      </c>
      <c r="M240">
        <v>4</v>
      </c>
      <c r="N240">
        <v>0</v>
      </c>
      <c r="O240" t="s">
        <v>25</v>
      </c>
    </row>
    <row r="241">
      <c r="A241" t="s">
        <v>1505</v>
      </c>
      <c r="B241" t="s">
        <v>39</v>
      </c>
      <c r="C241" t="s">
        <v>1506</v>
      </c>
      <c r="D241" t="s">
        <v>1507</v>
      </c>
      <c r="E241" t="s">
        <v>1508</v>
      </c>
      <c r="F241" t="s">
        <v>1509</v>
      </c>
      <c r="G241">
        <v>0</v>
      </c>
      <c r="H241">
        <v>0</v>
      </c>
      <c r="I241" t="s">
        <v>44</v>
      </c>
      <c r="J241" t="s">
        <v>57</v>
      </c>
      <c r="K241" t="s">
        <v>24</v>
      </c>
      <c r="L241" t="s">
        <v>25</v>
      </c>
      <c r="M241">
        <v>3</v>
      </c>
      <c r="N241">
        <v>0</v>
      </c>
      <c r="O241" t="s">
        <v>45</v>
      </c>
      <c r="P241" t="s">
        <v>46</v>
      </c>
    </row>
    <row r="242">
      <c r="A242" t="s">
        <v>1510</v>
      </c>
      <c r="B242" t="s">
        <v>1511</v>
      </c>
      <c r="C242" t="s">
        <v>1512</v>
      </c>
      <c r="D242" t="s">
        <v>1513</v>
      </c>
      <c r="E242" t="s">
        <v>1514</v>
      </c>
      <c r="F242" t="s">
        <v>1515</v>
      </c>
      <c r="G242">
        <v>4</v>
      </c>
      <c r="H242">
        <v>0</v>
      </c>
      <c r="I242" t="s">
        <v>44</v>
      </c>
      <c r="J242" t="s">
        <v>57</v>
      </c>
      <c r="K242" t="s">
        <v>36</v>
      </c>
      <c r="L242" t="s">
        <v>25</v>
      </c>
      <c r="M242">
        <v>2</v>
      </c>
      <c r="N242">
        <v>2</v>
      </c>
      <c r="O242" t="s">
        <v>25</v>
      </c>
    </row>
    <row r="243">
      <c r="A243" t="s">
        <v>1516</v>
      </c>
      <c r="B243" t="s">
        <v>1517</v>
      </c>
      <c r="C243" t="s">
        <v>1518</v>
      </c>
      <c r="D243" t="s">
        <v>1519</v>
      </c>
      <c r="E243" t="s">
        <v>1520</v>
      </c>
      <c r="F243" t="s">
        <v>1521</v>
      </c>
      <c r="G243">
        <v>0</v>
      </c>
      <c r="H243">
        <v>0</v>
      </c>
      <c r="I243" t="s">
        <v>44</v>
      </c>
      <c r="J243" t="s">
        <v>35</v>
      </c>
      <c r="K243" t="s">
        <v>36</v>
      </c>
      <c r="L243" t="s">
        <v>1522</v>
      </c>
      <c r="M243">
        <v>3</v>
      </c>
      <c r="N243">
        <v>0</v>
      </c>
      <c r="O243" t="s">
        <v>26</v>
      </c>
      <c r="P243" t="s">
        <v>1523</v>
      </c>
    </row>
    <row r="244">
      <c r="A244" t="s">
        <v>1524</v>
      </c>
      <c r="B244" t="s">
        <v>39</v>
      </c>
      <c r="C244" t="s">
        <v>1525</v>
      </c>
      <c r="D244" t="s">
        <v>1526</v>
      </c>
      <c r="E244" t="s">
        <v>1527</v>
      </c>
      <c r="F244" t="s">
        <v>1528</v>
      </c>
      <c r="G244">
        <v>0</v>
      </c>
      <c r="H244">
        <v>0</v>
      </c>
      <c r="I244" t="s">
        <v>44</v>
      </c>
      <c r="J244" t="s">
        <v>57</v>
      </c>
      <c r="K244" t="s">
        <v>24</v>
      </c>
      <c r="L244" t="s">
        <v>25</v>
      </c>
      <c r="M244">
        <v>3</v>
      </c>
      <c r="N244">
        <v>0</v>
      </c>
      <c r="O244" t="s">
        <v>45</v>
      </c>
      <c r="P244" t="s">
        <v>46</v>
      </c>
    </row>
    <row r="245">
      <c r="A245" t="s">
        <v>1529</v>
      </c>
      <c r="B245" t="s">
        <v>1530</v>
      </c>
      <c r="C245" t="s">
        <v>1531</v>
      </c>
      <c r="D245" t="s">
        <v>1532</v>
      </c>
      <c r="E245" t="s">
        <v>1533</v>
      </c>
      <c r="F245" t="s">
        <v>1534</v>
      </c>
      <c r="G245">
        <v>0</v>
      </c>
      <c r="H245">
        <v>0</v>
      </c>
      <c r="I245" t="s">
        <v>64</v>
      </c>
      <c r="J245" t="s">
        <v>23</v>
      </c>
      <c r="K245" t="s">
        <v>24</v>
      </c>
      <c r="L245" t="s">
        <v>1535</v>
      </c>
      <c r="M245">
        <v>3</v>
      </c>
      <c r="N245">
        <v>0</v>
      </c>
      <c r="O245" t="s">
        <v>25</v>
      </c>
    </row>
    <row r="246">
      <c r="A246" t="s">
        <v>1536</v>
      </c>
      <c r="B246" t="s">
        <v>39</v>
      </c>
      <c r="C246" t="s">
        <v>1537</v>
      </c>
      <c r="D246" t="s">
        <v>1538</v>
      </c>
      <c r="E246" t="s">
        <v>1539</v>
      </c>
      <c r="F246" t="s">
        <v>1540</v>
      </c>
      <c r="G246">
        <v>0</v>
      </c>
      <c r="H246">
        <v>0</v>
      </c>
      <c r="I246" t="s">
        <v>44</v>
      </c>
      <c r="J246" t="s">
        <v>57</v>
      </c>
      <c r="K246" t="s">
        <v>24</v>
      </c>
      <c r="L246" t="s">
        <v>25</v>
      </c>
      <c r="M246">
        <v>3</v>
      </c>
      <c r="N246">
        <v>0</v>
      </c>
      <c r="O246" t="s">
        <v>45</v>
      </c>
      <c r="P246" t="s">
        <v>46</v>
      </c>
    </row>
    <row r="247">
      <c r="A247" t="s">
        <v>1541</v>
      </c>
      <c r="B247" t="s">
        <v>1542</v>
      </c>
      <c r="C247" t="s">
        <v>496</v>
      </c>
      <c r="D247" t="s">
        <v>497</v>
      </c>
      <c r="E247" t="s">
        <v>1543</v>
      </c>
      <c r="F247" t="s">
        <v>1544</v>
      </c>
      <c r="G247">
        <v>0</v>
      </c>
      <c r="H247">
        <v>0</v>
      </c>
      <c r="I247" t="s">
        <v>64</v>
      </c>
      <c r="J247" t="s">
        <v>57</v>
      </c>
      <c r="K247" t="s">
        <v>24</v>
      </c>
      <c r="L247" t="s">
        <v>25</v>
      </c>
      <c r="M247">
        <v>7</v>
      </c>
      <c r="N247">
        <v>0</v>
      </c>
      <c r="O247" t="s">
        <v>26</v>
      </c>
      <c r="P247" t="s">
        <v>1545</v>
      </c>
    </row>
    <row r="248">
      <c r="A248" t="s">
        <v>1546</v>
      </c>
      <c r="B248" t="s">
        <v>39</v>
      </c>
      <c r="C248" t="s">
        <v>1547</v>
      </c>
      <c r="D248" t="s">
        <v>1548</v>
      </c>
      <c r="E248" t="s">
        <v>1549</v>
      </c>
      <c r="F248" t="s">
        <v>1550</v>
      </c>
      <c r="G248">
        <v>0</v>
      </c>
      <c r="H248">
        <v>0</v>
      </c>
      <c r="I248" t="s">
        <v>44</v>
      </c>
      <c r="J248" t="s">
        <v>57</v>
      </c>
      <c r="K248" t="s">
        <v>24</v>
      </c>
      <c r="L248" t="s">
        <v>25</v>
      </c>
      <c r="M248">
        <v>3</v>
      </c>
      <c r="N248">
        <v>0</v>
      </c>
      <c r="O248" t="s">
        <v>45</v>
      </c>
      <c r="P248" t="s">
        <v>46</v>
      </c>
    </row>
    <row r="249">
      <c r="A249" t="s">
        <v>1551</v>
      </c>
      <c r="B249" t="s">
        <v>1552</v>
      </c>
      <c r="C249" t="s">
        <v>1553</v>
      </c>
      <c r="D249" t="s">
        <v>1554</v>
      </c>
      <c r="E249" t="s">
        <v>1555</v>
      </c>
      <c r="F249" t="s">
        <v>1556</v>
      </c>
      <c r="G249">
        <v>1</v>
      </c>
      <c r="H249">
        <v>0</v>
      </c>
      <c r="I249" t="s">
        <v>44</v>
      </c>
      <c r="J249" t="s">
        <v>57</v>
      </c>
      <c r="K249" t="s">
        <v>36</v>
      </c>
      <c r="L249" t="s">
        <v>25</v>
      </c>
      <c r="M249">
        <v>14</v>
      </c>
      <c r="N249">
        <v>0</v>
      </c>
      <c r="O249" t="s">
        <v>26</v>
      </c>
      <c r="P249" t="s">
        <v>1557</v>
      </c>
    </row>
    <row r="250">
      <c r="A250" t="s">
        <v>1558</v>
      </c>
      <c r="B250" t="s">
        <v>1559</v>
      </c>
      <c r="C250" t="s">
        <v>1560</v>
      </c>
      <c r="D250" t="s">
        <v>1561</v>
      </c>
      <c r="E250" t="s">
        <v>1562</v>
      </c>
      <c r="F250" t="s">
        <v>1563</v>
      </c>
      <c r="G250">
        <v>0</v>
      </c>
      <c r="H250">
        <v>0</v>
      </c>
      <c r="I250" t="s">
        <v>44</v>
      </c>
      <c r="J250" t="s">
        <v>57</v>
      </c>
      <c r="K250" t="s">
        <v>36</v>
      </c>
      <c r="L250" t="s">
        <v>1564</v>
      </c>
      <c r="M250">
        <v>2</v>
      </c>
      <c r="N250">
        <v>1</v>
      </c>
      <c r="O250" t="s">
        <v>25</v>
      </c>
    </row>
    <row r="251">
      <c r="A251" t="s">
        <v>1565</v>
      </c>
      <c r="B251" t="s">
        <v>1566</v>
      </c>
      <c r="C251" t="s">
        <v>1567</v>
      </c>
      <c r="D251" t="s">
        <v>1568</v>
      </c>
      <c r="E251" t="s">
        <v>1569</v>
      </c>
      <c r="F251" t="s">
        <v>1570</v>
      </c>
      <c r="G251">
        <v>0</v>
      </c>
      <c r="H251">
        <v>0</v>
      </c>
      <c r="I251" t="s">
        <v>34</v>
      </c>
      <c r="J251" t="s">
        <v>23</v>
      </c>
      <c r="K251" t="s">
        <v>24</v>
      </c>
      <c r="L251" t="s">
        <v>1571</v>
      </c>
      <c r="M251">
        <v>4</v>
      </c>
      <c r="N251">
        <v>2</v>
      </c>
      <c r="O251" t="s">
        <v>26</v>
      </c>
      <c r="P251" t="s">
        <v>1572</v>
      </c>
    </row>
    <row r="252">
      <c r="A252" t="s">
        <v>1573</v>
      </c>
      <c r="B252" t="s">
        <v>1574</v>
      </c>
      <c r="C252" t="s">
        <v>1575</v>
      </c>
      <c r="D252" t="s">
        <v>1576</v>
      </c>
      <c r="E252" t="s">
        <v>1577</v>
      </c>
      <c r="F252" t="s">
        <v>1578</v>
      </c>
      <c r="G252">
        <v>1</v>
      </c>
      <c r="H252">
        <v>0</v>
      </c>
      <c r="I252" t="s">
        <v>44</v>
      </c>
      <c r="J252" t="s">
        <v>57</v>
      </c>
      <c r="K252" t="s">
        <v>36</v>
      </c>
      <c r="L252" t="s">
        <v>1579</v>
      </c>
      <c r="M252">
        <v>8</v>
      </c>
      <c r="N252">
        <v>0</v>
      </c>
      <c r="O252" t="s">
        <v>26</v>
      </c>
      <c r="P252" t="s">
        <v>1580</v>
      </c>
    </row>
    <row r="253">
      <c r="A253" t="s">
        <v>1581</v>
      </c>
      <c r="B253" t="s">
        <v>1582</v>
      </c>
      <c r="C253" t="s">
        <v>1583</v>
      </c>
      <c r="D253" t="s">
        <v>1584</v>
      </c>
      <c r="E253" t="s">
        <v>1577</v>
      </c>
      <c r="F253" t="s">
        <v>1578</v>
      </c>
      <c r="G253">
        <v>0</v>
      </c>
      <c r="H253">
        <v>0</v>
      </c>
      <c r="I253" t="s">
        <v>44</v>
      </c>
      <c r="J253" t="s">
        <v>57</v>
      </c>
      <c r="K253" t="s">
        <v>24</v>
      </c>
      <c r="L253" t="s">
        <v>25</v>
      </c>
      <c r="M253">
        <v>3</v>
      </c>
      <c r="N253">
        <v>0</v>
      </c>
      <c r="O253" t="s">
        <v>26</v>
      </c>
      <c r="P253" t="s">
        <v>1585</v>
      </c>
    </row>
    <row r="254">
      <c r="A254" t="s">
        <v>1586</v>
      </c>
      <c r="B254" t="s">
        <v>1587</v>
      </c>
      <c r="C254" t="s">
        <v>510</v>
      </c>
      <c r="D254" t="s">
        <v>511</v>
      </c>
      <c r="E254" t="s">
        <v>1588</v>
      </c>
      <c r="F254" t="s">
        <v>1589</v>
      </c>
      <c r="G254">
        <v>1</v>
      </c>
      <c r="H254">
        <v>1</v>
      </c>
      <c r="I254" t="s">
        <v>64</v>
      </c>
      <c r="J254" t="s">
        <v>57</v>
      </c>
      <c r="K254" t="s">
        <v>36</v>
      </c>
      <c r="L254" t="s">
        <v>25</v>
      </c>
      <c r="M254">
        <v>7</v>
      </c>
      <c r="N254">
        <v>0</v>
      </c>
      <c r="O254" t="s">
        <v>26</v>
      </c>
      <c r="P254" t="s">
        <v>1545</v>
      </c>
    </row>
    <row r="255">
      <c r="A255" t="s">
        <v>1590</v>
      </c>
      <c r="B255" t="s">
        <v>39</v>
      </c>
      <c r="C255" t="s">
        <v>1591</v>
      </c>
      <c r="D255" t="s">
        <v>1592</v>
      </c>
      <c r="E255" t="s">
        <v>1593</v>
      </c>
      <c r="F255" t="s">
        <v>1594</v>
      </c>
      <c r="G255">
        <v>0</v>
      </c>
      <c r="H255">
        <v>0</v>
      </c>
      <c r="I255" t="s">
        <v>44</v>
      </c>
      <c r="J255" t="s">
        <v>57</v>
      </c>
      <c r="K255" t="s">
        <v>24</v>
      </c>
      <c r="L255" t="s">
        <v>25</v>
      </c>
      <c r="M255">
        <v>3</v>
      </c>
      <c r="N255">
        <v>0</v>
      </c>
      <c r="O255" t="s">
        <v>45</v>
      </c>
      <c r="P255" t="s">
        <v>46</v>
      </c>
    </row>
    <row r="256">
      <c r="A256" t="s">
        <v>1595</v>
      </c>
      <c r="B256" t="s">
        <v>187</v>
      </c>
      <c r="C256" t="s">
        <v>1596</v>
      </c>
      <c r="D256" t="s">
        <v>1597</v>
      </c>
      <c r="E256" t="s">
        <v>1598</v>
      </c>
      <c r="F256" t="s">
        <v>1599</v>
      </c>
      <c r="G256">
        <v>0</v>
      </c>
      <c r="H256">
        <v>0</v>
      </c>
      <c r="I256" t="s">
        <v>44</v>
      </c>
      <c r="J256" t="s">
        <v>35</v>
      </c>
      <c r="K256" t="s">
        <v>24</v>
      </c>
      <c r="L256" t="s">
        <v>25</v>
      </c>
      <c r="M256">
        <v>6</v>
      </c>
      <c r="N256">
        <v>0</v>
      </c>
      <c r="O256" t="s">
        <v>45</v>
      </c>
      <c r="P256" t="s">
        <v>192</v>
      </c>
    </row>
    <row r="257">
      <c r="A257" t="s">
        <v>1600</v>
      </c>
      <c r="B257" t="s">
        <v>39</v>
      </c>
      <c r="C257" t="s">
        <v>1601</v>
      </c>
      <c r="D257" t="s">
        <v>1602</v>
      </c>
      <c r="E257" t="s">
        <v>1603</v>
      </c>
      <c r="F257" t="s">
        <v>1604</v>
      </c>
      <c r="G257">
        <v>0</v>
      </c>
      <c r="H257">
        <v>0</v>
      </c>
      <c r="I257" t="s">
        <v>44</v>
      </c>
      <c r="J257" t="s">
        <v>23</v>
      </c>
      <c r="K257" t="s">
        <v>24</v>
      </c>
      <c r="L257" t="s">
        <v>25</v>
      </c>
      <c r="M257">
        <v>3</v>
      </c>
      <c r="N257">
        <v>0</v>
      </c>
      <c r="O257" t="s">
        <v>45</v>
      </c>
      <c r="P257" t="s">
        <v>46</v>
      </c>
    </row>
    <row r="258">
      <c r="A258" t="s">
        <v>1605</v>
      </c>
      <c r="B258" t="s">
        <v>39</v>
      </c>
      <c r="C258" t="s">
        <v>1606</v>
      </c>
      <c r="D258" t="s">
        <v>1607</v>
      </c>
      <c r="E258" t="s">
        <v>1608</v>
      </c>
      <c r="F258" t="s">
        <v>1609</v>
      </c>
      <c r="G258">
        <v>0</v>
      </c>
      <c r="H258">
        <v>0</v>
      </c>
      <c r="I258" t="s">
        <v>44</v>
      </c>
      <c r="J258" t="s">
        <v>57</v>
      </c>
      <c r="K258" t="s">
        <v>24</v>
      </c>
      <c r="L258" t="s">
        <v>25</v>
      </c>
      <c r="M258">
        <v>3</v>
      </c>
      <c r="N258">
        <v>0</v>
      </c>
      <c r="O258" t="s">
        <v>45</v>
      </c>
      <c r="P258" t="s">
        <v>46</v>
      </c>
    </row>
    <row r="259">
      <c r="A259" t="s">
        <v>1610</v>
      </c>
      <c r="B259" t="s">
        <v>39</v>
      </c>
      <c r="C259" t="s">
        <v>1611</v>
      </c>
      <c r="D259" t="s">
        <v>1612</v>
      </c>
      <c r="E259" t="s">
        <v>1613</v>
      </c>
      <c r="F259" t="s">
        <v>1614</v>
      </c>
      <c r="G259">
        <v>0</v>
      </c>
      <c r="H259">
        <v>0</v>
      </c>
      <c r="I259" t="s">
        <v>44</v>
      </c>
      <c r="J259" t="s">
        <v>57</v>
      </c>
      <c r="K259" t="s">
        <v>24</v>
      </c>
      <c r="L259" t="s">
        <v>25</v>
      </c>
      <c r="M259">
        <v>3</v>
      </c>
      <c r="N259">
        <v>0</v>
      </c>
      <c r="O259" t="s">
        <v>45</v>
      </c>
      <c r="P259" t="s">
        <v>46</v>
      </c>
    </row>
    <row r="260">
      <c r="A260" t="s">
        <v>1615</v>
      </c>
      <c r="B260" t="s">
        <v>1616</v>
      </c>
      <c r="C260" t="s">
        <v>1617</v>
      </c>
      <c r="D260" t="s">
        <v>1618</v>
      </c>
      <c r="E260" t="s">
        <v>1613</v>
      </c>
      <c r="F260" t="s">
        <v>1614</v>
      </c>
      <c r="G260">
        <v>0</v>
      </c>
      <c r="H260">
        <v>0</v>
      </c>
      <c r="I260" t="s">
        <v>44</v>
      </c>
      <c r="J260" t="s">
        <v>35</v>
      </c>
      <c r="K260" t="s">
        <v>24</v>
      </c>
      <c r="L260" t="s">
        <v>1619</v>
      </c>
      <c r="M260">
        <v>2</v>
      </c>
      <c r="N260">
        <v>0</v>
      </c>
      <c r="O260" t="s">
        <v>26</v>
      </c>
      <c r="P260" t="s">
        <v>1620</v>
      </c>
    </row>
    <row r="261">
      <c r="A261" t="s">
        <v>1621</v>
      </c>
      <c r="B261" t="s">
        <v>39</v>
      </c>
      <c r="C261" t="s">
        <v>1622</v>
      </c>
      <c r="D261" t="s">
        <v>1623</v>
      </c>
      <c r="E261" t="s">
        <v>1624</v>
      </c>
      <c r="F261" t="s">
        <v>1625</v>
      </c>
      <c r="G261">
        <v>0</v>
      </c>
      <c r="H261">
        <v>0</v>
      </c>
      <c r="I261" t="s">
        <v>44</v>
      </c>
      <c r="J261" t="s">
        <v>57</v>
      </c>
      <c r="K261" t="s">
        <v>24</v>
      </c>
      <c r="L261" t="s">
        <v>25</v>
      </c>
      <c r="M261">
        <v>3</v>
      </c>
      <c r="N261">
        <v>0</v>
      </c>
      <c r="O261" t="s">
        <v>45</v>
      </c>
      <c r="P261" t="s">
        <v>46</v>
      </c>
    </row>
    <row r="262">
      <c r="A262" t="s">
        <v>1626</v>
      </c>
      <c r="B262" t="s">
        <v>1627</v>
      </c>
      <c r="C262" t="s">
        <v>1628</v>
      </c>
      <c r="D262" t="s">
        <v>1629</v>
      </c>
      <c r="E262" t="s">
        <v>1630</v>
      </c>
      <c r="F262" t="s">
        <v>1631</v>
      </c>
      <c r="G262">
        <v>0</v>
      </c>
      <c r="H262">
        <v>0</v>
      </c>
      <c r="I262" t="s">
        <v>493</v>
      </c>
      <c r="J262" t="s">
        <v>35</v>
      </c>
      <c r="K262" t="s">
        <v>36</v>
      </c>
      <c r="L262" t="s">
        <v>25</v>
      </c>
      <c r="M262">
        <v>4</v>
      </c>
      <c r="N262">
        <v>0</v>
      </c>
      <c r="O262" t="s">
        <v>26</v>
      </c>
      <c r="P262" t="s">
        <v>1632</v>
      </c>
    </row>
    <row r="263">
      <c r="A263" t="s">
        <v>1633</v>
      </c>
      <c r="B263" t="s">
        <v>1634</v>
      </c>
      <c r="C263" t="s">
        <v>1635</v>
      </c>
      <c r="D263" t="s">
        <v>1636</v>
      </c>
      <c r="E263" t="s">
        <v>1637</v>
      </c>
      <c r="F263" t="s">
        <v>1638</v>
      </c>
      <c r="G263">
        <v>0</v>
      </c>
      <c r="H263">
        <v>0</v>
      </c>
      <c r="I263" t="s">
        <v>44</v>
      </c>
      <c r="J263" t="s">
        <v>35</v>
      </c>
      <c r="K263" t="s">
        <v>24</v>
      </c>
      <c r="L263" t="s">
        <v>25</v>
      </c>
      <c r="M263">
        <v>5</v>
      </c>
      <c r="N263">
        <v>0</v>
      </c>
      <c r="O263" t="s">
        <v>25</v>
      </c>
    </row>
    <row r="264">
      <c r="A264" t="s">
        <v>1639</v>
      </c>
      <c r="B264" t="s">
        <v>1640</v>
      </c>
      <c r="C264" t="s">
        <v>1641</v>
      </c>
      <c r="D264" t="s">
        <v>1642</v>
      </c>
      <c r="E264" t="s">
        <v>1643</v>
      </c>
      <c r="F264" t="s">
        <v>1644</v>
      </c>
      <c r="G264">
        <v>3</v>
      </c>
      <c r="H264">
        <v>0</v>
      </c>
      <c r="I264" t="s">
        <v>44</v>
      </c>
      <c r="J264" t="s">
        <v>57</v>
      </c>
      <c r="K264" t="s">
        <v>36</v>
      </c>
      <c r="L264" t="s">
        <v>1645</v>
      </c>
      <c r="M264">
        <v>1</v>
      </c>
      <c r="N264">
        <v>1</v>
      </c>
      <c r="O264" t="s">
        <v>25</v>
      </c>
    </row>
    <row r="265">
      <c r="A265" t="s">
        <v>1646</v>
      </c>
      <c r="B265" t="s">
        <v>1647</v>
      </c>
      <c r="C265" t="s">
        <v>1648</v>
      </c>
      <c r="D265" t="s">
        <v>1649</v>
      </c>
      <c r="E265" t="s">
        <v>1650</v>
      </c>
      <c r="F265" t="s">
        <v>1651</v>
      </c>
      <c r="G265">
        <v>1</v>
      </c>
      <c r="H265">
        <v>0</v>
      </c>
      <c r="I265" t="s">
        <v>1117</v>
      </c>
      <c r="J265" t="s">
        <v>57</v>
      </c>
      <c r="K265" t="s">
        <v>36</v>
      </c>
      <c r="L265" t="s">
        <v>1652</v>
      </c>
      <c r="M265">
        <v>6</v>
      </c>
      <c r="N265">
        <v>0</v>
      </c>
      <c r="O265" t="s">
        <v>25</v>
      </c>
    </row>
    <row r="266">
      <c r="A266" t="s">
        <v>1653</v>
      </c>
      <c r="B266" t="s">
        <v>1654</v>
      </c>
      <c r="C266" t="s">
        <v>1655</v>
      </c>
      <c r="D266" t="s">
        <v>1656</v>
      </c>
      <c r="E266" t="s">
        <v>1657</v>
      </c>
      <c r="F266" t="s">
        <v>1658</v>
      </c>
      <c r="G266">
        <v>0</v>
      </c>
      <c r="H266">
        <v>0</v>
      </c>
      <c r="I266" t="s">
        <v>44</v>
      </c>
      <c r="J266" t="s">
        <v>57</v>
      </c>
      <c r="K266" t="s">
        <v>36</v>
      </c>
      <c r="L266" t="s">
        <v>1659</v>
      </c>
      <c r="M266">
        <v>5</v>
      </c>
      <c r="N266">
        <v>0</v>
      </c>
      <c r="O266" t="s">
        <v>26</v>
      </c>
      <c r="P266" t="s">
        <v>1660</v>
      </c>
    </row>
    <row r="267">
      <c r="A267" t="s">
        <v>1661</v>
      </c>
      <c r="B267" t="s">
        <v>1662</v>
      </c>
      <c r="C267" t="s">
        <v>1663</v>
      </c>
      <c r="D267" t="s">
        <v>1664</v>
      </c>
      <c r="E267" t="s">
        <v>1665</v>
      </c>
      <c r="F267" t="s">
        <v>1666</v>
      </c>
      <c r="G267">
        <v>0</v>
      </c>
      <c r="H267">
        <v>0</v>
      </c>
      <c r="I267" t="s">
        <v>34</v>
      </c>
      <c r="J267" t="s">
        <v>57</v>
      </c>
      <c r="K267" t="s">
        <v>36</v>
      </c>
      <c r="L267" t="s">
        <v>1667</v>
      </c>
      <c r="M267">
        <v>4</v>
      </c>
      <c r="N267">
        <v>2</v>
      </c>
      <c r="O267" t="s">
        <v>26</v>
      </c>
      <c r="P267" t="s">
        <v>1668</v>
      </c>
    </row>
    <row r="268">
      <c r="A268" t="s">
        <v>1669</v>
      </c>
      <c r="B268" t="s">
        <v>1670</v>
      </c>
      <c r="C268" t="s">
        <v>1671</v>
      </c>
      <c r="D268" t="s">
        <v>1672</v>
      </c>
      <c r="E268" t="s">
        <v>1673</v>
      </c>
      <c r="F268" t="s">
        <v>1674</v>
      </c>
      <c r="G268">
        <v>0</v>
      </c>
      <c r="H268">
        <v>0</v>
      </c>
      <c r="I268" t="s">
        <v>828</v>
      </c>
      <c r="J268" t="s">
        <v>57</v>
      </c>
      <c r="K268" t="s">
        <v>36</v>
      </c>
      <c r="L268" t="s">
        <v>1675</v>
      </c>
      <c r="M268">
        <v>5</v>
      </c>
      <c r="N268">
        <v>0</v>
      </c>
      <c r="O268" t="s">
        <v>25</v>
      </c>
    </row>
    <row r="269">
      <c r="A269" t="s">
        <v>1676</v>
      </c>
      <c r="B269" t="s">
        <v>39</v>
      </c>
      <c r="C269" t="s">
        <v>1677</v>
      </c>
      <c r="D269" t="s">
        <v>1678</v>
      </c>
      <c r="E269" t="s">
        <v>1679</v>
      </c>
      <c r="F269" t="s">
        <v>1680</v>
      </c>
      <c r="G269">
        <v>0</v>
      </c>
      <c r="H269">
        <v>0</v>
      </c>
      <c r="I269" t="s">
        <v>44</v>
      </c>
      <c r="J269" t="s">
        <v>57</v>
      </c>
      <c r="K269" t="s">
        <v>24</v>
      </c>
      <c r="L269" t="s">
        <v>25</v>
      </c>
      <c r="M269">
        <v>3</v>
      </c>
      <c r="N269">
        <v>0</v>
      </c>
      <c r="O269" t="s">
        <v>45</v>
      </c>
      <c r="P269" t="s">
        <v>46</v>
      </c>
    </row>
    <row r="270">
      <c r="A270" t="s">
        <v>1681</v>
      </c>
      <c r="B270" t="s">
        <v>1682</v>
      </c>
      <c r="C270" t="s">
        <v>1683</v>
      </c>
      <c r="D270" t="s">
        <v>1684</v>
      </c>
      <c r="E270" t="s">
        <v>1685</v>
      </c>
      <c r="F270" t="s">
        <v>1686</v>
      </c>
      <c r="G270">
        <v>0</v>
      </c>
      <c r="H270">
        <v>0</v>
      </c>
      <c r="I270" t="s">
        <v>44</v>
      </c>
      <c r="J270" t="s">
        <v>23</v>
      </c>
      <c r="K270" t="s">
        <v>36</v>
      </c>
      <c r="L270" t="s">
        <v>25</v>
      </c>
      <c r="M270">
        <v>3</v>
      </c>
      <c r="N270">
        <v>0</v>
      </c>
      <c r="O270" t="s">
        <v>26</v>
      </c>
      <c r="P270" t="s">
        <v>1687</v>
      </c>
    </row>
    <row r="271">
      <c r="A271" t="s">
        <v>1688</v>
      </c>
      <c r="B271" t="s">
        <v>1689</v>
      </c>
      <c r="C271" t="s">
        <v>1690</v>
      </c>
      <c r="D271" t="s">
        <v>1691</v>
      </c>
      <c r="E271" t="s">
        <v>1692</v>
      </c>
      <c r="F271" t="s">
        <v>1693</v>
      </c>
      <c r="G271">
        <v>0</v>
      </c>
      <c r="H271">
        <v>0</v>
      </c>
      <c r="I271" t="s">
        <v>44</v>
      </c>
      <c r="J271" t="s">
        <v>637</v>
      </c>
      <c r="K271" t="s">
        <v>36</v>
      </c>
      <c r="L271" t="s">
        <v>1694</v>
      </c>
      <c r="M271">
        <v>3</v>
      </c>
      <c r="N271">
        <v>1</v>
      </c>
      <c r="O271" t="s">
        <v>45</v>
      </c>
      <c r="P271" t="s">
        <v>46</v>
      </c>
    </row>
    <row r="272">
      <c r="A272" t="s">
        <v>1695</v>
      </c>
      <c r="B272" t="s">
        <v>39</v>
      </c>
      <c r="C272" t="s">
        <v>1696</v>
      </c>
      <c r="D272" t="s">
        <v>1697</v>
      </c>
      <c r="E272" t="s">
        <v>1698</v>
      </c>
      <c r="F272" t="s">
        <v>1699</v>
      </c>
      <c r="G272">
        <v>0</v>
      </c>
      <c r="H272">
        <v>0</v>
      </c>
      <c r="I272" t="s">
        <v>44</v>
      </c>
      <c r="J272" t="s">
        <v>57</v>
      </c>
      <c r="K272" t="s">
        <v>24</v>
      </c>
      <c r="L272" t="s">
        <v>25</v>
      </c>
      <c r="M272">
        <v>3</v>
      </c>
      <c r="N272">
        <v>0</v>
      </c>
      <c r="O272" t="s">
        <v>45</v>
      </c>
      <c r="P272" t="s">
        <v>46</v>
      </c>
    </row>
    <row r="273">
      <c r="A273" t="s">
        <v>1700</v>
      </c>
      <c r="B273" t="s">
        <v>1701</v>
      </c>
      <c r="C273" t="s">
        <v>1341</v>
      </c>
      <c r="D273" t="s">
        <v>1342</v>
      </c>
      <c r="E273" t="s">
        <v>1702</v>
      </c>
      <c r="F273" t="s">
        <v>1703</v>
      </c>
      <c r="G273">
        <v>0</v>
      </c>
      <c r="H273">
        <v>0</v>
      </c>
      <c r="I273" t="s">
        <v>44</v>
      </c>
      <c r="J273" t="s">
        <v>23</v>
      </c>
      <c r="K273" t="s">
        <v>24</v>
      </c>
      <c r="L273" t="s">
        <v>1704</v>
      </c>
      <c r="M273">
        <v>9</v>
      </c>
      <c r="N273">
        <v>0</v>
      </c>
      <c r="O273" t="s">
        <v>25</v>
      </c>
    </row>
    <row r="274">
      <c r="A274" t="s">
        <v>1705</v>
      </c>
      <c r="B274" t="s">
        <v>39</v>
      </c>
      <c r="C274" t="s">
        <v>1706</v>
      </c>
      <c r="D274" t="s">
        <v>1707</v>
      </c>
      <c r="E274" t="s">
        <v>1708</v>
      </c>
      <c r="F274" t="s">
        <v>1709</v>
      </c>
      <c r="G274">
        <v>0</v>
      </c>
      <c r="H274">
        <v>0</v>
      </c>
      <c r="I274" t="s">
        <v>44</v>
      </c>
      <c r="J274" t="s">
        <v>57</v>
      </c>
      <c r="K274" t="s">
        <v>24</v>
      </c>
      <c r="L274" t="s">
        <v>25</v>
      </c>
      <c r="M274">
        <v>3</v>
      </c>
      <c r="N274">
        <v>0</v>
      </c>
      <c r="O274" t="s">
        <v>45</v>
      </c>
      <c r="P274" t="s">
        <v>46</v>
      </c>
    </row>
    <row r="275">
      <c r="A275" t="s">
        <v>1710</v>
      </c>
      <c r="B275" t="s">
        <v>1566</v>
      </c>
      <c r="C275" t="s">
        <v>1711</v>
      </c>
      <c r="D275" t="s">
        <v>1712</v>
      </c>
      <c r="E275" t="s">
        <v>1713</v>
      </c>
      <c r="F275" t="s">
        <v>1714</v>
      </c>
      <c r="G275">
        <v>0</v>
      </c>
      <c r="H275">
        <v>0</v>
      </c>
      <c r="I275" t="s">
        <v>34</v>
      </c>
      <c r="J275" t="s">
        <v>35</v>
      </c>
      <c r="K275" t="s">
        <v>24</v>
      </c>
      <c r="L275" t="s">
        <v>1571</v>
      </c>
      <c r="M275">
        <v>4</v>
      </c>
      <c r="N275">
        <v>2</v>
      </c>
      <c r="O275" t="s">
        <v>26</v>
      </c>
      <c r="P275" t="s">
        <v>1572</v>
      </c>
    </row>
    <row r="276">
      <c r="A276" t="s">
        <v>1715</v>
      </c>
      <c r="B276" t="s">
        <v>1716</v>
      </c>
      <c r="C276" t="s">
        <v>1717</v>
      </c>
      <c r="D276" t="s">
        <v>1718</v>
      </c>
      <c r="E276" t="s">
        <v>1719</v>
      </c>
      <c r="F276" t="s">
        <v>1720</v>
      </c>
      <c r="G276">
        <v>0</v>
      </c>
      <c r="H276">
        <v>0</v>
      </c>
      <c r="I276" t="s">
        <v>44</v>
      </c>
      <c r="J276" t="s">
        <v>57</v>
      </c>
      <c r="K276" t="s">
        <v>36</v>
      </c>
      <c r="L276" t="s">
        <v>25</v>
      </c>
      <c r="M276">
        <v>6</v>
      </c>
      <c r="N276">
        <v>0</v>
      </c>
      <c r="O276" t="s">
        <v>26</v>
      </c>
      <c r="P276" t="s">
        <v>1721</v>
      </c>
    </row>
    <row r="277">
      <c r="A277" t="s">
        <v>1722</v>
      </c>
      <c r="B277" t="s">
        <v>1723</v>
      </c>
      <c r="C277" t="s">
        <v>1405</v>
      </c>
      <c r="D277" t="s">
        <v>1406</v>
      </c>
      <c r="E277" t="s">
        <v>1724</v>
      </c>
      <c r="F277" t="s">
        <v>1725</v>
      </c>
      <c r="G277">
        <v>1</v>
      </c>
      <c r="H277">
        <v>1</v>
      </c>
      <c r="I277" t="s">
        <v>44</v>
      </c>
      <c r="J277" t="s">
        <v>23</v>
      </c>
      <c r="K277" t="s">
        <v>36</v>
      </c>
      <c r="L277" t="s">
        <v>1704</v>
      </c>
      <c r="M277">
        <v>9</v>
      </c>
      <c r="N277">
        <v>0</v>
      </c>
      <c r="O277" t="s">
        <v>25</v>
      </c>
    </row>
    <row r="278">
      <c r="A278" t="s">
        <v>1726</v>
      </c>
      <c r="B278" t="s">
        <v>187</v>
      </c>
      <c r="C278" t="s">
        <v>1727</v>
      </c>
      <c r="D278" t="s">
        <v>1728</v>
      </c>
      <c r="E278" t="s">
        <v>1729</v>
      </c>
      <c r="F278" t="s">
        <v>1730</v>
      </c>
      <c r="G278">
        <v>0</v>
      </c>
      <c r="H278">
        <v>0</v>
      </c>
      <c r="I278" t="s">
        <v>44</v>
      </c>
      <c r="J278" t="s">
        <v>1731</v>
      </c>
      <c r="K278" t="s">
        <v>24</v>
      </c>
      <c r="L278" t="s">
        <v>25</v>
      </c>
      <c r="M278">
        <v>6</v>
      </c>
      <c r="N278">
        <v>0</v>
      </c>
      <c r="O278" t="s">
        <v>45</v>
      </c>
      <c r="P278" t="s">
        <v>192</v>
      </c>
    </row>
    <row r="279">
      <c r="A279" t="s">
        <v>1732</v>
      </c>
      <c r="B279" t="s">
        <v>1733</v>
      </c>
      <c r="C279" t="s">
        <v>1663</v>
      </c>
      <c r="D279" t="s">
        <v>1664</v>
      </c>
      <c r="E279" t="s">
        <v>1734</v>
      </c>
      <c r="F279" t="s">
        <v>1735</v>
      </c>
      <c r="G279">
        <v>2</v>
      </c>
      <c r="H279">
        <v>2</v>
      </c>
      <c r="I279" t="s">
        <v>34</v>
      </c>
      <c r="J279" t="s">
        <v>57</v>
      </c>
      <c r="K279" t="s">
        <v>36</v>
      </c>
      <c r="L279" t="s">
        <v>1571</v>
      </c>
      <c r="M279">
        <v>4</v>
      </c>
      <c r="N279">
        <v>2</v>
      </c>
      <c r="O279" t="s">
        <v>26</v>
      </c>
      <c r="P279" t="s">
        <v>1572</v>
      </c>
    </row>
    <row r="280">
      <c r="A280" t="s">
        <v>1736</v>
      </c>
      <c r="B280" t="s">
        <v>39</v>
      </c>
      <c r="C280" t="s">
        <v>1737</v>
      </c>
      <c r="D280" t="s">
        <v>1738</v>
      </c>
      <c r="E280" t="s">
        <v>1739</v>
      </c>
      <c r="F280" t="s">
        <v>1740</v>
      </c>
      <c r="G280">
        <v>0</v>
      </c>
      <c r="H280">
        <v>0</v>
      </c>
      <c r="I280" t="s">
        <v>44</v>
      </c>
      <c r="J280" t="s">
        <v>57</v>
      </c>
      <c r="K280" t="s">
        <v>24</v>
      </c>
      <c r="L280" t="s">
        <v>25</v>
      </c>
      <c r="M280">
        <v>3</v>
      </c>
      <c r="N280">
        <v>0</v>
      </c>
      <c r="O280" t="s">
        <v>45</v>
      </c>
      <c r="P280" t="s">
        <v>46</v>
      </c>
    </row>
    <row r="281">
      <c r="A281" t="s">
        <v>1741</v>
      </c>
      <c r="B281" t="s">
        <v>1742</v>
      </c>
      <c r="C281" t="s">
        <v>1743</v>
      </c>
      <c r="D281" t="s">
        <v>1744</v>
      </c>
      <c r="E281" t="s">
        <v>1745</v>
      </c>
      <c r="F281" t="s">
        <v>1746</v>
      </c>
      <c r="G281">
        <v>0</v>
      </c>
      <c r="H281">
        <v>0</v>
      </c>
      <c r="I281" t="s">
        <v>44</v>
      </c>
      <c r="J281" t="s">
        <v>57</v>
      </c>
      <c r="K281" t="s">
        <v>36</v>
      </c>
      <c r="L281" t="s">
        <v>25</v>
      </c>
      <c r="M281">
        <v>2</v>
      </c>
      <c r="N281">
        <v>1</v>
      </c>
      <c r="O281" t="s">
        <v>26</v>
      </c>
      <c r="P281" t="s">
        <v>1747</v>
      </c>
    </row>
    <row r="282">
      <c r="A282" t="s">
        <v>1748</v>
      </c>
      <c r="B282" t="s">
        <v>187</v>
      </c>
      <c r="C282" t="s">
        <v>1749</v>
      </c>
      <c r="D282" t="s">
        <v>1750</v>
      </c>
      <c r="E282" t="s">
        <v>1751</v>
      </c>
      <c r="F282" t="s">
        <v>1752</v>
      </c>
      <c r="G282">
        <v>0</v>
      </c>
      <c r="H282">
        <v>0</v>
      </c>
      <c r="I282" t="s">
        <v>44</v>
      </c>
      <c r="J282" t="s">
        <v>23</v>
      </c>
      <c r="K282" t="s">
        <v>24</v>
      </c>
      <c r="L282" t="s">
        <v>25</v>
      </c>
      <c r="M282">
        <v>6</v>
      </c>
      <c r="N282">
        <v>0</v>
      </c>
      <c r="O282" t="s">
        <v>45</v>
      </c>
      <c r="P282" t="s">
        <v>192</v>
      </c>
    </row>
    <row r="283">
      <c r="A283" t="s">
        <v>1753</v>
      </c>
      <c r="B283" t="s">
        <v>1754</v>
      </c>
      <c r="C283" t="s">
        <v>1755</v>
      </c>
      <c r="D283" t="s">
        <v>1756</v>
      </c>
      <c r="E283" t="s">
        <v>1757</v>
      </c>
      <c r="F283" t="s">
        <v>1758</v>
      </c>
      <c r="G283">
        <v>0</v>
      </c>
      <c r="H283">
        <v>0</v>
      </c>
      <c r="I283" t="s">
        <v>257</v>
      </c>
      <c r="J283" t="s">
        <v>35</v>
      </c>
      <c r="K283" t="s">
        <v>24</v>
      </c>
      <c r="L283" t="s">
        <v>25</v>
      </c>
      <c r="M283">
        <v>2</v>
      </c>
      <c r="N283">
        <v>4</v>
      </c>
      <c r="O283" t="s">
        <v>26</v>
      </c>
      <c r="P283" t="s">
        <v>1759</v>
      </c>
      <c r="Q283" t="s">
        <v>1760</v>
      </c>
      <c r="R283" t="s">
        <v>1761</v>
      </c>
    </row>
    <row r="284">
      <c r="A284" t="s">
        <v>1762</v>
      </c>
      <c r="B284" t="s">
        <v>39</v>
      </c>
      <c r="C284" t="s">
        <v>1763</v>
      </c>
      <c r="D284" t="s">
        <v>1764</v>
      </c>
      <c r="E284" t="s">
        <v>1765</v>
      </c>
      <c r="F284" t="s">
        <v>1766</v>
      </c>
      <c r="G284">
        <v>0</v>
      </c>
      <c r="H284">
        <v>0</v>
      </c>
      <c r="I284" t="s">
        <v>44</v>
      </c>
      <c r="J284" t="s">
        <v>57</v>
      </c>
      <c r="K284" t="s">
        <v>24</v>
      </c>
      <c r="L284" t="s">
        <v>25</v>
      </c>
      <c r="M284">
        <v>3</v>
      </c>
      <c r="N284">
        <v>0</v>
      </c>
      <c r="O284" t="s">
        <v>45</v>
      </c>
      <c r="P284" t="s">
        <v>46</v>
      </c>
    </row>
    <row r="285">
      <c r="A285" t="s">
        <v>1767</v>
      </c>
      <c r="B285" t="s">
        <v>39</v>
      </c>
      <c r="C285" t="s">
        <v>1768</v>
      </c>
      <c r="D285" t="s">
        <v>1769</v>
      </c>
      <c r="E285" t="s">
        <v>1770</v>
      </c>
      <c r="F285" t="s">
        <v>1771</v>
      </c>
      <c r="G285">
        <v>0</v>
      </c>
      <c r="H285">
        <v>0</v>
      </c>
      <c r="I285" t="s">
        <v>44</v>
      </c>
      <c r="J285" t="s">
        <v>57</v>
      </c>
      <c r="K285" t="s">
        <v>24</v>
      </c>
      <c r="L285" t="s">
        <v>25</v>
      </c>
      <c r="M285">
        <v>3</v>
      </c>
      <c r="N285">
        <v>0</v>
      </c>
      <c r="O285" t="s">
        <v>45</v>
      </c>
      <c r="P285" t="s">
        <v>46</v>
      </c>
    </row>
    <row r="286">
      <c r="A286" t="s">
        <v>1772</v>
      </c>
      <c r="B286" t="s">
        <v>180</v>
      </c>
      <c r="C286" t="s">
        <v>1773</v>
      </c>
      <c r="D286" t="s">
        <v>1774</v>
      </c>
      <c r="E286" t="s">
        <v>1775</v>
      </c>
      <c r="F286" t="s">
        <v>1776</v>
      </c>
      <c r="G286">
        <v>0</v>
      </c>
      <c r="H286">
        <v>0</v>
      </c>
      <c r="I286" t="s">
        <v>44</v>
      </c>
      <c r="J286" t="s">
        <v>23</v>
      </c>
      <c r="K286" t="s">
        <v>24</v>
      </c>
      <c r="L286" t="s">
        <v>25</v>
      </c>
      <c r="M286">
        <v>5</v>
      </c>
      <c r="N286">
        <v>0</v>
      </c>
      <c r="O286" t="s">
        <v>26</v>
      </c>
      <c r="P286" t="s">
        <v>185</v>
      </c>
    </row>
    <row r="287">
      <c r="A287" t="s">
        <v>1777</v>
      </c>
      <c r="B287" t="s">
        <v>1778</v>
      </c>
      <c r="C287" t="s">
        <v>1779</v>
      </c>
      <c r="D287" t="s">
        <v>1780</v>
      </c>
      <c r="E287" t="s">
        <v>1781</v>
      </c>
      <c r="F287" t="s">
        <v>1782</v>
      </c>
      <c r="G287">
        <v>0</v>
      </c>
      <c r="H287">
        <v>0</v>
      </c>
      <c r="I287" t="s">
        <v>44</v>
      </c>
      <c r="J287" t="s">
        <v>1783</v>
      </c>
      <c r="K287" t="s">
        <v>24</v>
      </c>
      <c r="L287" t="s">
        <v>1784</v>
      </c>
      <c r="M287">
        <v>14</v>
      </c>
      <c r="N287">
        <v>0</v>
      </c>
      <c r="O287" t="s">
        <v>26</v>
      </c>
      <c r="P287" t="s">
        <v>1785</v>
      </c>
    </row>
    <row r="288">
      <c r="A288" t="s">
        <v>1786</v>
      </c>
      <c r="B288" t="s">
        <v>1787</v>
      </c>
      <c r="C288" t="s">
        <v>1788</v>
      </c>
      <c r="D288" t="s">
        <v>1789</v>
      </c>
      <c r="E288" t="s">
        <v>1790</v>
      </c>
      <c r="F288" t="s">
        <v>1791</v>
      </c>
      <c r="G288">
        <v>1</v>
      </c>
      <c r="H288">
        <v>1</v>
      </c>
      <c r="I288" t="s">
        <v>44</v>
      </c>
      <c r="J288" t="s">
        <v>35</v>
      </c>
      <c r="K288" t="s">
        <v>36</v>
      </c>
      <c r="L288" t="s">
        <v>1784</v>
      </c>
      <c r="M288">
        <v>14</v>
      </c>
      <c r="N288">
        <v>0</v>
      </c>
      <c r="O288" t="s">
        <v>26</v>
      </c>
      <c r="P288" t="s">
        <v>1785</v>
      </c>
    </row>
    <row r="289">
      <c r="A289" t="s">
        <v>1792</v>
      </c>
      <c r="B289" t="s">
        <v>39</v>
      </c>
      <c r="C289" t="s">
        <v>1793</v>
      </c>
      <c r="D289" t="s">
        <v>1794</v>
      </c>
      <c r="E289" t="s">
        <v>1790</v>
      </c>
      <c r="F289" t="s">
        <v>1791</v>
      </c>
      <c r="G289">
        <v>0</v>
      </c>
      <c r="H289">
        <v>0</v>
      </c>
      <c r="I289" t="s">
        <v>44</v>
      </c>
      <c r="J289" t="s">
        <v>23</v>
      </c>
      <c r="K289" t="s">
        <v>24</v>
      </c>
      <c r="L289" t="s">
        <v>25</v>
      </c>
      <c r="M289">
        <v>3</v>
      </c>
      <c r="N289">
        <v>0</v>
      </c>
      <c r="O289" t="s">
        <v>45</v>
      </c>
      <c r="P289" t="s">
        <v>46</v>
      </c>
    </row>
    <row r="290">
      <c r="A290" t="s">
        <v>1795</v>
      </c>
      <c r="B290" t="s">
        <v>1796</v>
      </c>
      <c r="C290" t="s">
        <v>145</v>
      </c>
      <c r="D290" t="s">
        <v>146</v>
      </c>
      <c r="E290" t="s">
        <v>1797</v>
      </c>
      <c r="F290" t="s">
        <v>1798</v>
      </c>
      <c r="G290">
        <v>3</v>
      </c>
      <c r="H290">
        <v>0</v>
      </c>
      <c r="I290" t="s">
        <v>64</v>
      </c>
      <c r="J290" t="s">
        <v>35</v>
      </c>
      <c r="K290" t="s">
        <v>36</v>
      </c>
      <c r="L290" t="s">
        <v>25</v>
      </c>
      <c r="M290">
        <v>4</v>
      </c>
      <c r="N290">
        <v>1</v>
      </c>
      <c r="O290" t="s">
        <v>25</v>
      </c>
    </row>
    <row r="291">
      <c r="A291" t="s">
        <v>1799</v>
      </c>
      <c r="B291" t="s">
        <v>187</v>
      </c>
      <c r="C291" t="s">
        <v>1800</v>
      </c>
      <c r="D291" t="s">
        <v>1801</v>
      </c>
      <c r="E291" t="s">
        <v>1802</v>
      </c>
      <c r="F291" t="s">
        <v>1803</v>
      </c>
      <c r="G291">
        <v>0</v>
      </c>
      <c r="H291">
        <v>0</v>
      </c>
      <c r="I291" t="s">
        <v>44</v>
      </c>
      <c r="J291" t="s">
        <v>35</v>
      </c>
      <c r="K291" t="s">
        <v>24</v>
      </c>
      <c r="L291" t="s">
        <v>25</v>
      </c>
      <c r="M291">
        <v>6</v>
      </c>
      <c r="N291">
        <v>0</v>
      </c>
      <c r="O291" t="s">
        <v>45</v>
      </c>
      <c r="P291" t="s">
        <v>192</v>
      </c>
    </row>
    <row r="292">
      <c r="A292" t="s">
        <v>1804</v>
      </c>
      <c r="B292" t="s">
        <v>39</v>
      </c>
      <c r="C292" t="s">
        <v>1805</v>
      </c>
      <c r="D292" t="s">
        <v>1806</v>
      </c>
      <c r="E292" t="s">
        <v>1807</v>
      </c>
      <c r="F292" t="s">
        <v>1808</v>
      </c>
      <c r="G292">
        <v>0</v>
      </c>
      <c r="H292">
        <v>0</v>
      </c>
      <c r="I292" t="s">
        <v>44</v>
      </c>
      <c r="J292" t="s">
        <v>57</v>
      </c>
      <c r="K292" t="s">
        <v>24</v>
      </c>
      <c r="L292" t="s">
        <v>25</v>
      </c>
      <c r="M292">
        <v>3</v>
      </c>
      <c r="N292">
        <v>0</v>
      </c>
      <c r="O292" t="s">
        <v>45</v>
      </c>
      <c r="P292" t="s">
        <v>46</v>
      </c>
    </row>
    <row r="293">
      <c r="A293" t="s">
        <v>1809</v>
      </c>
      <c r="B293" t="s">
        <v>1810</v>
      </c>
      <c r="C293" t="s">
        <v>1811</v>
      </c>
      <c r="D293" t="s">
        <v>1812</v>
      </c>
      <c r="E293" t="s">
        <v>1813</v>
      </c>
      <c r="F293" t="s">
        <v>1814</v>
      </c>
      <c r="G293">
        <v>0</v>
      </c>
      <c r="H293">
        <v>0</v>
      </c>
      <c r="I293" t="s">
        <v>86</v>
      </c>
      <c r="J293" t="s">
        <v>35</v>
      </c>
      <c r="K293" t="s">
        <v>36</v>
      </c>
      <c r="L293" t="s">
        <v>25</v>
      </c>
      <c r="M293">
        <v>5</v>
      </c>
      <c r="N293">
        <v>0</v>
      </c>
      <c r="O293" t="s">
        <v>25</v>
      </c>
    </row>
    <row r="294">
      <c r="A294" t="s">
        <v>1815</v>
      </c>
      <c r="B294" t="s">
        <v>39</v>
      </c>
      <c r="C294" t="s">
        <v>1816</v>
      </c>
      <c r="D294" t="s">
        <v>1817</v>
      </c>
      <c r="E294" t="s">
        <v>1818</v>
      </c>
      <c r="F294" t="s">
        <v>1819</v>
      </c>
      <c r="G294">
        <v>0</v>
      </c>
      <c r="H294">
        <v>0</v>
      </c>
      <c r="I294" t="s">
        <v>44</v>
      </c>
      <c r="J294" t="s">
        <v>23</v>
      </c>
      <c r="K294" t="s">
        <v>24</v>
      </c>
      <c r="L294" t="s">
        <v>25</v>
      </c>
      <c r="M294">
        <v>3</v>
      </c>
      <c r="N294">
        <v>0</v>
      </c>
      <c r="O294" t="s">
        <v>45</v>
      </c>
      <c r="P294" t="s">
        <v>46</v>
      </c>
    </row>
    <row r="295">
      <c r="A295" t="s">
        <v>1820</v>
      </c>
      <c r="B295" t="s">
        <v>39</v>
      </c>
      <c r="C295" t="s">
        <v>1821</v>
      </c>
      <c r="D295" t="s">
        <v>1822</v>
      </c>
      <c r="E295" t="s">
        <v>1823</v>
      </c>
      <c r="F295" t="s">
        <v>1824</v>
      </c>
      <c r="G295">
        <v>0</v>
      </c>
      <c r="H295">
        <v>0</v>
      </c>
      <c r="I295" t="s">
        <v>44</v>
      </c>
      <c r="J295" t="s">
        <v>57</v>
      </c>
      <c r="K295" t="s">
        <v>24</v>
      </c>
      <c r="L295" t="s">
        <v>25</v>
      </c>
      <c r="M295">
        <v>3</v>
      </c>
      <c r="N295">
        <v>0</v>
      </c>
      <c r="O295" t="s">
        <v>45</v>
      </c>
      <c r="P295" t="s">
        <v>46</v>
      </c>
    </row>
    <row r="296">
      <c r="A296" t="s">
        <v>1825</v>
      </c>
      <c r="B296" t="s">
        <v>1826</v>
      </c>
      <c r="C296" t="s">
        <v>1827</v>
      </c>
      <c r="D296" t="s">
        <v>1828</v>
      </c>
      <c r="E296" t="s">
        <v>1829</v>
      </c>
      <c r="F296" t="s">
        <v>1830</v>
      </c>
      <c r="G296">
        <v>0</v>
      </c>
      <c r="H296">
        <v>0</v>
      </c>
      <c r="I296" t="s">
        <v>44</v>
      </c>
      <c r="J296" t="s">
        <v>57</v>
      </c>
      <c r="K296" t="s">
        <v>24</v>
      </c>
      <c r="L296" t="s">
        <v>25</v>
      </c>
      <c r="M296">
        <v>4</v>
      </c>
      <c r="N296">
        <v>0</v>
      </c>
      <c r="O296" t="s">
        <v>26</v>
      </c>
      <c r="P296" t="s">
        <v>1831</v>
      </c>
    </row>
    <row r="297">
      <c r="A297" t="s">
        <v>1832</v>
      </c>
      <c r="B297" t="s">
        <v>1833</v>
      </c>
      <c r="C297" t="s">
        <v>1834</v>
      </c>
      <c r="D297" t="s">
        <v>1835</v>
      </c>
      <c r="E297" t="s">
        <v>1836</v>
      </c>
      <c r="F297" t="s">
        <v>1837</v>
      </c>
      <c r="G297">
        <v>0</v>
      </c>
      <c r="H297">
        <v>0</v>
      </c>
      <c r="I297" t="s">
        <v>44</v>
      </c>
      <c r="J297" t="s">
        <v>57</v>
      </c>
      <c r="K297" t="s">
        <v>24</v>
      </c>
      <c r="L297" t="s">
        <v>1838</v>
      </c>
      <c r="M297">
        <v>1</v>
      </c>
      <c r="N297">
        <v>0</v>
      </c>
      <c r="O297" t="s">
        <v>25</v>
      </c>
    </row>
    <row r="298">
      <c r="A298" t="s">
        <v>1839</v>
      </c>
      <c r="B298" t="s">
        <v>1840</v>
      </c>
      <c r="C298" t="s">
        <v>1841</v>
      </c>
      <c r="D298" t="s">
        <v>1842</v>
      </c>
      <c r="E298" t="s">
        <v>1843</v>
      </c>
      <c r="F298" t="s">
        <v>1844</v>
      </c>
      <c r="G298">
        <v>0</v>
      </c>
      <c r="H298">
        <v>0</v>
      </c>
      <c r="I298" t="s">
        <v>769</v>
      </c>
      <c r="J298" t="s">
        <v>23</v>
      </c>
      <c r="K298" t="s">
        <v>36</v>
      </c>
      <c r="L298" t="s">
        <v>25</v>
      </c>
      <c r="M298">
        <v>2</v>
      </c>
      <c r="N298">
        <v>0</v>
      </c>
      <c r="O298" t="s">
        <v>25</v>
      </c>
    </row>
    <row r="299">
      <c r="A299" t="s">
        <v>1845</v>
      </c>
      <c r="B299" t="s">
        <v>39</v>
      </c>
      <c r="C299" t="s">
        <v>1846</v>
      </c>
      <c r="D299" t="s">
        <v>1847</v>
      </c>
      <c r="E299" t="s">
        <v>1848</v>
      </c>
      <c r="F299" t="s">
        <v>1849</v>
      </c>
      <c r="G299">
        <v>0</v>
      </c>
      <c r="H299">
        <v>0</v>
      </c>
      <c r="I299" t="s">
        <v>44</v>
      </c>
      <c r="J299" t="s">
        <v>57</v>
      </c>
      <c r="K299" t="s">
        <v>24</v>
      </c>
      <c r="L299" t="s">
        <v>25</v>
      </c>
      <c r="M299">
        <v>3</v>
      </c>
      <c r="N299">
        <v>0</v>
      </c>
      <c r="O299" t="s">
        <v>45</v>
      </c>
      <c r="P299" t="s">
        <v>46</v>
      </c>
    </row>
    <row r="300">
      <c r="A300" t="s">
        <v>1850</v>
      </c>
      <c r="B300" t="s">
        <v>39</v>
      </c>
      <c r="C300" t="s">
        <v>1851</v>
      </c>
      <c r="D300" t="s">
        <v>1852</v>
      </c>
      <c r="E300" t="s">
        <v>1853</v>
      </c>
      <c r="F300" t="s">
        <v>1854</v>
      </c>
      <c r="G300">
        <v>0</v>
      </c>
      <c r="H300">
        <v>0</v>
      </c>
      <c r="I300" t="s">
        <v>44</v>
      </c>
      <c r="J300" t="s">
        <v>57</v>
      </c>
      <c r="K300" t="s">
        <v>24</v>
      </c>
      <c r="L300" t="s">
        <v>25</v>
      </c>
      <c r="M300">
        <v>3</v>
      </c>
      <c r="N300">
        <v>0</v>
      </c>
      <c r="O300" t="s">
        <v>45</v>
      </c>
      <c r="P300" t="s">
        <v>46</v>
      </c>
    </row>
    <row r="301">
      <c r="A301" t="s">
        <v>1855</v>
      </c>
      <c r="B301" t="s">
        <v>1856</v>
      </c>
      <c r="C301" t="s">
        <v>1857</v>
      </c>
      <c r="D301" t="s">
        <v>1858</v>
      </c>
      <c r="E301" t="s">
        <v>1859</v>
      </c>
      <c r="F301" t="s">
        <v>1860</v>
      </c>
      <c r="G301">
        <v>0</v>
      </c>
      <c r="H301">
        <v>0</v>
      </c>
      <c r="I301" t="s">
        <v>44</v>
      </c>
      <c r="J301" t="s">
        <v>57</v>
      </c>
      <c r="K301" t="s">
        <v>36</v>
      </c>
      <c r="L301" t="s">
        <v>1861</v>
      </c>
      <c r="M301">
        <v>3</v>
      </c>
      <c r="N301">
        <v>0</v>
      </c>
      <c r="O301" t="s">
        <v>26</v>
      </c>
      <c r="P301" t="s">
        <v>1862</v>
      </c>
    </row>
    <row r="302">
      <c r="A302" t="s">
        <v>1863</v>
      </c>
      <c r="B302" t="s">
        <v>39</v>
      </c>
      <c r="C302" t="s">
        <v>1864</v>
      </c>
      <c r="D302" t="s">
        <v>1865</v>
      </c>
      <c r="E302" t="s">
        <v>1866</v>
      </c>
      <c r="F302" t="s">
        <v>1867</v>
      </c>
      <c r="G302">
        <v>0</v>
      </c>
      <c r="H302">
        <v>0</v>
      </c>
      <c r="I302" t="s">
        <v>44</v>
      </c>
      <c r="J302" t="s">
        <v>57</v>
      </c>
      <c r="K302" t="s">
        <v>24</v>
      </c>
      <c r="L302" t="s">
        <v>25</v>
      </c>
      <c r="M302">
        <v>3</v>
      </c>
      <c r="N302">
        <v>0</v>
      </c>
      <c r="O302" t="s">
        <v>45</v>
      </c>
      <c r="P302" t="s">
        <v>46</v>
      </c>
    </row>
    <row r="303">
      <c r="A303" t="s">
        <v>1868</v>
      </c>
      <c r="B303" t="s">
        <v>39</v>
      </c>
      <c r="C303" t="s">
        <v>1869</v>
      </c>
      <c r="D303" t="s">
        <v>1870</v>
      </c>
      <c r="E303" t="s">
        <v>1871</v>
      </c>
      <c r="F303" t="s">
        <v>1872</v>
      </c>
      <c r="G303">
        <v>0</v>
      </c>
      <c r="H303">
        <v>0</v>
      </c>
      <c r="I303" t="s">
        <v>44</v>
      </c>
      <c r="J303" t="s">
        <v>57</v>
      </c>
      <c r="K303" t="s">
        <v>24</v>
      </c>
      <c r="L303" t="s">
        <v>25</v>
      </c>
      <c r="M303">
        <v>3</v>
      </c>
      <c r="N303">
        <v>0</v>
      </c>
      <c r="O303" t="s">
        <v>45</v>
      </c>
      <c r="P303" t="s">
        <v>46</v>
      </c>
    </row>
    <row r="304">
      <c r="A304" t="s">
        <v>1873</v>
      </c>
      <c r="B304" t="s">
        <v>1874</v>
      </c>
      <c r="C304" t="s">
        <v>1875</v>
      </c>
      <c r="D304" t="s">
        <v>1876</v>
      </c>
      <c r="E304" t="s">
        <v>1877</v>
      </c>
      <c r="F304" t="s">
        <v>1878</v>
      </c>
      <c r="G304">
        <v>1</v>
      </c>
      <c r="H304">
        <v>0</v>
      </c>
      <c r="I304" t="s">
        <v>44</v>
      </c>
      <c r="J304" t="s">
        <v>787</v>
      </c>
      <c r="K304" t="s">
        <v>36</v>
      </c>
      <c r="L304" t="s">
        <v>25</v>
      </c>
      <c r="M304">
        <v>11</v>
      </c>
      <c r="N304">
        <v>0</v>
      </c>
      <c r="O304" t="s">
        <v>26</v>
      </c>
      <c r="P304" t="s">
        <v>1879</v>
      </c>
    </row>
    <row r="305">
      <c r="A305" t="s">
        <v>1880</v>
      </c>
      <c r="B305" t="s">
        <v>39</v>
      </c>
      <c r="C305" t="s">
        <v>1881</v>
      </c>
      <c r="D305" t="s">
        <v>1882</v>
      </c>
      <c r="E305" t="s">
        <v>1883</v>
      </c>
      <c r="F305" t="s">
        <v>1884</v>
      </c>
      <c r="G305">
        <v>0</v>
      </c>
      <c r="H305">
        <v>0</v>
      </c>
      <c r="I305" t="s">
        <v>44</v>
      </c>
      <c r="J305" t="s">
        <v>57</v>
      </c>
      <c r="K305" t="s">
        <v>24</v>
      </c>
      <c r="L305" t="s">
        <v>25</v>
      </c>
      <c r="M305">
        <v>3</v>
      </c>
      <c r="N305">
        <v>0</v>
      </c>
      <c r="O305" t="s">
        <v>45</v>
      </c>
      <c r="P305" t="s">
        <v>46</v>
      </c>
    </row>
    <row r="306">
      <c r="A306" t="s">
        <v>1885</v>
      </c>
      <c r="B306" t="s">
        <v>1886</v>
      </c>
      <c r="C306" t="s">
        <v>1887</v>
      </c>
      <c r="D306" t="s">
        <v>1888</v>
      </c>
      <c r="E306" t="s">
        <v>1889</v>
      </c>
      <c r="F306" t="s">
        <v>1890</v>
      </c>
      <c r="G306">
        <v>0</v>
      </c>
      <c r="H306">
        <v>0</v>
      </c>
      <c r="I306" t="s">
        <v>44</v>
      </c>
      <c r="J306" t="s">
        <v>57</v>
      </c>
      <c r="K306" t="s">
        <v>410</v>
      </c>
      <c r="L306" t="s">
        <v>1891</v>
      </c>
      <c r="M306">
        <v>3</v>
      </c>
      <c r="N306">
        <v>0</v>
      </c>
      <c r="O306" t="s">
        <v>25</v>
      </c>
    </row>
    <row r="307">
      <c r="A307" t="s">
        <v>1892</v>
      </c>
      <c r="B307" t="s">
        <v>187</v>
      </c>
      <c r="C307" t="s">
        <v>1893</v>
      </c>
      <c r="D307" t="s">
        <v>1894</v>
      </c>
      <c r="E307" t="s">
        <v>1895</v>
      </c>
      <c r="F307" t="s">
        <v>1896</v>
      </c>
      <c r="G307">
        <v>0</v>
      </c>
      <c r="H307">
        <v>0</v>
      </c>
      <c r="I307" t="s">
        <v>44</v>
      </c>
      <c r="J307" t="s">
        <v>1897</v>
      </c>
      <c r="K307" t="s">
        <v>24</v>
      </c>
      <c r="L307" t="s">
        <v>25</v>
      </c>
      <c r="M307">
        <v>6</v>
      </c>
      <c r="N307">
        <v>0</v>
      </c>
      <c r="O307" t="s">
        <v>45</v>
      </c>
      <c r="P307" t="s">
        <v>192</v>
      </c>
    </row>
    <row r="308">
      <c r="A308" t="s">
        <v>1898</v>
      </c>
      <c r="B308" t="s">
        <v>39</v>
      </c>
      <c r="C308" t="s">
        <v>1899</v>
      </c>
      <c r="D308" t="s">
        <v>1900</v>
      </c>
      <c r="E308" t="s">
        <v>1901</v>
      </c>
      <c r="F308" t="s">
        <v>1902</v>
      </c>
      <c r="G308">
        <v>0</v>
      </c>
      <c r="H308">
        <v>0</v>
      </c>
      <c r="I308" t="s">
        <v>44</v>
      </c>
      <c r="J308" t="s">
        <v>57</v>
      </c>
      <c r="K308" t="s">
        <v>24</v>
      </c>
      <c r="L308" t="s">
        <v>25</v>
      </c>
      <c r="M308">
        <v>3</v>
      </c>
      <c r="N308">
        <v>0</v>
      </c>
      <c r="O308" t="s">
        <v>45</v>
      </c>
      <c r="P308" t="s">
        <v>46</v>
      </c>
    </row>
    <row r="309">
      <c r="A309" t="s">
        <v>1903</v>
      </c>
      <c r="B309" t="s">
        <v>39</v>
      </c>
      <c r="C309" t="s">
        <v>1904</v>
      </c>
      <c r="D309" t="s">
        <v>1904</v>
      </c>
      <c r="E309" t="s">
        <v>1905</v>
      </c>
      <c r="F309" t="s">
        <v>1906</v>
      </c>
      <c r="G309">
        <v>0</v>
      </c>
      <c r="H309">
        <v>0</v>
      </c>
      <c r="I309" t="s">
        <v>44</v>
      </c>
      <c r="J309" t="s">
        <v>23</v>
      </c>
      <c r="K309" t="s">
        <v>24</v>
      </c>
      <c r="L309" t="s">
        <v>25</v>
      </c>
      <c r="M309">
        <v>3</v>
      </c>
      <c r="N309">
        <v>0</v>
      </c>
      <c r="O309" t="s">
        <v>45</v>
      </c>
      <c r="P309" t="s">
        <v>46</v>
      </c>
    </row>
    <row r="310">
      <c r="A310" t="s">
        <v>1907</v>
      </c>
      <c r="B310" t="s">
        <v>187</v>
      </c>
      <c r="C310" t="s">
        <v>1908</v>
      </c>
      <c r="D310" t="s">
        <v>1909</v>
      </c>
      <c r="E310" t="s">
        <v>1905</v>
      </c>
      <c r="F310" t="s">
        <v>1906</v>
      </c>
      <c r="G310">
        <v>0</v>
      </c>
      <c r="H310">
        <v>0</v>
      </c>
      <c r="I310" t="s">
        <v>44</v>
      </c>
      <c r="J310" t="s">
        <v>35</v>
      </c>
      <c r="K310" t="s">
        <v>24</v>
      </c>
      <c r="L310" t="s">
        <v>25</v>
      </c>
      <c r="M310">
        <v>6</v>
      </c>
      <c r="N310">
        <v>0</v>
      </c>
      <c r="O310" t="s">
        <v>45</v>
      </c>
      <c r="P310" t="s">
        <v>192</v>
      </c>
    </row>
    <row r="311">
      <c r="A311" t="s">
        <v>1910</v>
      </c>
      <c r="B311" t="s">
        <v>1911</v>
      </c>
      <c r="C311" t="s">
        <v>1912</v>
      </c>
      <c r="D311" t="s">
        <v>1913</v>
      </c>
      <c r="E311" t="s">
        <v>1914</v>
      </c>
      <c r="F311" t="s">
        <v>1915</v>
      </c>
      <c r="G311">
        <v>0</v>
      </c>
      <c r="H311">
        <v>0</v>
      </c>
      <c r="I311" t="s">
        <v>34</v>
      </c>
      <c r="J311" t="s">
        <v>1916</v>
      </c>
      <c r="K311" t="s">
        <v>36</v>
      </c>
      <c r="L311" t="s">
        <v>1917</v>
      </c>
      <c r="M311">
        <v>2</v>
      </c>
      <c r="N311">
        <v>0</v>
      </c>
      <c r="O311" t="s">
        <v>25</v>
      </c>
    </row>
    <row r="312">
      <c r="A312" t="s">
        <v>1918</v>
      </c>
      <c r="B312" t="s">
        <v>1919</v>
      </c>
      <c r="C312" t="s">
        <v>1920</v>
      </c>
      <c r="D312" t="s">
        <v>1921</v>
      </c>
      <c r="E312" t="s">
        <v>1922</v>
      </c>
      <c r="F312" t="s">
        <v>1923</v>
      </c>
      <c r="G312">
        <v>0</v>
      </c>
      <c r="H312">
        <v>0</v>
      </c>
      <c r="I312" t="s">
        <v>805</v>
      </c>
      <c r="J312" t="s">
        <v>57</v>
      </c>
      <c r="K312" t="s">
        <v>36</v>
      </c>
      <c r="L312" t="s">
        <v>25</v>
      </c>
      <c r="M312">
        <v>24</v>
      </c>
      <c r="N312">
        <v>0</v>
      </c>
      <c r="O312" t="s">
        <v>26</v>
      </c>
      <c r="P312" t="s">
        <v>1924</v>
      </c>
    </row>
    <row r="313">
      <c r="A313" t="s">
        <v>1925</v>
      </c>
      <c r="B313" t="s">
        <v>39</v>
      </c>
      <c r="C313" t="s">
        <v>1926</v>
      </c>
      <c r="D313" t="s">
        <v>1927</v>
      </c>
      <c r="E313" t="s">
        <v>1928</v>
      </c>
      <c r="F313" t="s">
        <v>1929</v>
      </c>
      <c r="G313">
        <v>0</v>
      </c>
      <c r="H313">
        <v>0</v>
      </c>
      <c r="I313" t="s">
        <v>44</v>
      </c>
      <c r="J313" t="s">
        <v>57</v>
      </c>
      <c r="K313" t="s">
        <v>24</v>
      </c>
      <c r="L313" t="s">
        <v>25</v>
      </c>
      <c r="M313">
        <v>3</v>
      </c>
      <c r="N313">
        <v>0</v>
      </c>
      <c r="O313" t="s">
        <v>45</v>
      </c>
      <c r="P313" t="s">
        <v>46</v>
      </c>
    </row>
    <row r="314">
      <c r="A314" t="s">
        <v>1930</v>
      </c>
      <c r="B314" t="s">
        <v>1931</v>
      </c>
      <c r="C314" t="s">
        <v>1887</v>
      </c>
      <c r="D314" t="s">
        <v>1888</v>
      </c>
      <c r="E314" t="s">
        <v>1932</v>
      </c>
      <c r="F314" t="s">
        <v>1933</v>
      </c>
      <c r="G314">
        <v>1</v>
      </c>
      <c r="H314">
        <v>0</v>
      </c>
      <c r="I314" t="s">
        <v>44</v>
      </c>
      <c r="J314" t="s">
        <v>57</v>
      </c>
      <c r="K314" t="s">
        <v>36</v>
      </c>
      <c r="L314" t="s">
        <v>1891</v>
      </c>
      <c r="M314">
        <v>3</v>
      </c>
      <c r="N314">
        <v>0</v>
      </c>
      <c r="O314" t="s">
        <v>26</v>
      </c>
      <c r="P314" t="s">
        <v>1934</v>
      </c>
    </row>
    <row r="315">
      <c r="A315" t="s">
        <v>1935</v>
      </c>
      <c r="B315" t="s">
        <v>39</v>
      </c>
      <c r="C315" t="s">
        <v>1936</v>
      </c>
      <c r="D315" t="s">
        <v>1937</v>
      </c>
      <c r="E315" t="s">
        <v>1938</v>
      </c>
      <c r="F315" t="s">
        <v>1939</v>
      </c>
      <c r="G315">
        <v>0</v>
      </c>
      <c r="H315">
        <v>0</v>
      </c>
      <c r="I315" t="s">
        <v>44</v>
      </c>
      <c r="J315" t="s">
        <v>57</v>
      </c>
      <c r="K315" t="s">
        <v>24</v>
      </c>
      <c r="L315" t="s">
        <v>25</v>
      </c>
      <c r="M315">
        <v>3</v>
      </c>
      <c r="N315">
        <v>0</v>
      </c>
      <c r="O315" t="s">
        <v>45</v>
      </c>
      <c r="P315" t="s">
        <v>46</v>
      </c>
    </row>
    <row r="316">
      <c r="A316" t="s">
        <v>1940</v>
      </c>
      <c r="B316" t="s">
        <v>39</v>
      </c>
      <c r="C316" t="s">
        <v>1941</v>
      </c>
      <c r="D316" t="s">
        <v>1942</v>
      </c>
      <c r="E316" t="s">
        <v>1943</v>
      </c>
      <c r="F316" t="s">
        <v>1944</v>
      </c>
      <c r="G316">
        <v>0</v>
      </c>
      <c r="H316">
        <v>0</v>
      </c>
      <c r="I316" t="s">
        <v>44</v>
      </c>
      <c r="J316" t="s">
        <v>57</v>
      </c>
      <c r="K316" t="s">
        <v>24</v>
      </c>
      <c r="L316" t="s">
        <v>25</v>
      </c>
      <c r="M316">
        <v>3</v>
      </c>
      <c r="N316">
        <v>0</v>
      </c>
      <c r="O316" t="s">
        <v>45</v>
      </c>
      <c r="P316" t="s">
        <v>46</v>
      </c>
    </row>
    <row r="317">
      <c r="A317" t="s">
        <v>1945</v>
      </c>
      <c r="B317" t="s">
        <v>1946</v>
      </c>
      <c r="C317" t="s">
        <v>1947</v>
      </c>
      <c r="D317" t="s">
        <v>1948</v>
      </c>
      <c r="E317" t="s">
        <v>1949</v>
      </c>
      <c r="F317" t="s">
        <v>1950</v>
      </c>
      <c r="G317">
        <v>0</v>
      </c>
      <c r="H317">
        <v>0</v>
      </c>
      <c r="I317" t="s">
        <v>44</v>
      </c>
      <c r="J317" t="s">
        <v>57</v>
      </c>
      <c r="K317" t="s">
        <v>24</v>
      </c>
      <c r="L317" t="s">
        <v>1951</v>
      </c>
      <c r="M317">
        <v>1</v>
      </c>
      <c r="N317">
        <v>0</v>
      </c>
      <c r="O317" t="s">
        <v>26</v>
      </c>
      <c r="P317" t="s">
        <v>1952</v>
      </c>
    </row>
    <row r="318">
      <c r="A318" t="s">
        <v>1953</v>
      </c>
      <c r="B318" t="s">
        <v>39</v>
      </c>
      <c r="C318" t="s">
        <v>1954</v>
      </c>
      <c r="D318" t="s">
        <v>1955</v>
      </c>
      <c r="E318" t="s">
        <v>1956</v>
      </c>
      <c r="F318" t="s">
        <v>1957</v>
      </c>
      <c r="G318">
        <v>0</v>
      </c>
      <c r="H318">
        <v>0</v>
      </c>
      <c r="I318" t="s">
        <v>44</v>
      </c>
      <c r="J318" t="s">
        <v>57</v>
      </c>
      <c r="K318" t="s">
        <v>24</v>
      </c>
      <c r="L318" t="s">
        <v>25</v>
      </c>
      <c r="M318">
        <v>3</v>
      </c>
      <c r="N318">
        <v>0</v>
      </c>
      <c r="O318" t="s">
        <v>45</v>
      </c>
      <c r="P318" t="s">
        <v>46</v>
      </c>
    </row>
    <row r="319">
      <c r="A319" t="s">
        <v>1958</v>
      </c>
      <c r="B319" t="s">
        <v>1959</v>
      </c>
      <c r="C319" t="s">
        <v>1960</v>
      </c>
      <c r="D319" t="s">
        <v>1961</v>
      </c>
      <c r="E319" t="s">
        <v>1956</v>
      </c>
      <c r="F319" t="s">
        <v>1957</v>
      </c>
      <c r="G319">
        <v>0</v>
      </c>
      <c r="H319">
        <v>0</v>
      </c>
      <c r="I319" t="s">
        <v>34</v>
      </c>
      <c r="J319" t="s">
        <v>1962</v>
      </c>
      <c r="K319" t="s">
        <v>36</v>
      </c>
      <c r="L319" t="s">
        <v>1963</v>
      </c>
      <c r="M319">
        <v>2</v>
      </c>
      <c r="N319">
        <v>0</v>
      </c>
      <c r="O319" t="s">
        <v>26</v>
      </c>
      <c r="P319" t="s">
        <v>1964</v>
      </c>
    </row>
    <row r="320">
      <c r="A320" t="s">
        <v>1965</v>
      </c>
      <c r="B320" t="s">
        <v>1966</v>
      </c>
      <c r="C320" t="s">
        <v>1967</v>
      </c>
      <c r="D320" t="s">
        <v>1968</v>
      </c>
      <c r="E320" t="s">
        <v>1956</v>
      </c>
      <c r="F320" t="s">
        <v>1957</v>
      </c>
      <c r="G320">
        <v>0</v>
      </c>
      <c r="H320">
        <v>0</v>
      </c>
      <c r="I320" t="s">
        <v>44</v>
      </c>
      <c r="J320" t="s">
        <v>57</v>
      </c>
      <c r="K320" t="s">
        <v>24</v>
      </c>
      <c r="L320" t="s">
        <v>25</v>
      </c>
      <c r="M320">
        <v>5</v>
      </c>
      <c r="N320">
        <v>1</v>
      </c>
      <c r="O320" t="s">
        <v>26</v>
      </c>
      <c r="P320" t="s">
        <v>1969</v>
      </c>
    </row>
    <row r="321">
      <c r="A321" t="s">
        <v>1970</v>
      </c>
      <c r="B321" t="s">
        <v>1971</v>
      </c>
      <c r="C321" t="s">
        <v>1972</v>
      </c>
      <c r="D321" t="s">
        <v>1973</v>
      </c>
      <c r="E321" t="s">
        <v>1956</v>
      </c>
      <c r="F321" t="s">
        <v>1957</v>
      </c>
      <c r="G321">
        <v>0</v>
      </c>
      <c r="H321">
        <v>0</v>
      </c>
      <c r="I321" t="s">
        <v>828</v>
      </c>
      <c r="J321" t="s">
        <v>1974</v>
      </c>
      <c r="K321" t="s">
        <v>36</v>
      </c>
      <c r="L321" t="s">
        <v>25</v>
      </c>
      <c r="M321">
        <v>23</v>
      </c>
      <c r="N321">
        <v>0</v>
      </c>
      <c r="O321" t="s">
        <v>26</v>
      </c>
      <c r="P321" t="s">
        <v>1975</v>
      </c>
      <c r="Q321" t="s">
        <v>1976</v>
      </c>
      <c r="R321" t="s">
        <v>1977</v>
      </c>
      <c r="S321" t="s">
        <v>1978</v>
      </c>
    </row>
    <row r="322">
      <c r="A322" t="s">
        <v>1979</v>
      </c>
      <c r="B322" t="s">
        <v>39</v>
      </c>
      <c r="C322" t="s">
        <v>1980</v>
      </c>
      <c r="D322" t="s">
        <v>1981</v>
      </c>
      <c r="E322" t="s">
        <v>1982</v>
      </c>
      <c r="F322" t="s">
        <v>1983</v>
      </c>
      <c r="G322">
        <v>0</v>
      </c>
      <c r="H322">
        <v>0</v>
      </c>
      <c r="I322" t="s">
        <v>44</v>
      </c>
      <c r="J322" t="s">
        <v>57</v>
      </c>
      <c r="K322" t="s">
        <v>24</v>
      </c>
      <c r="L322" t="s">
        <v>25</v>
      </c>
      <c r="M322">
        <v>3</v>
      </c>
      <c r="N322">
        <v>0</v>
      </c>
      <c r="O322" t="s">
        <v>45</v>
      </c>
      <c r="P322" t="s">
        <v>46</v>
      </c>
    </row>
    <row r="323">
      <c r="A323" t="s">
        <v>1984</v>
      </c>
      <c r="B323" t="s">
        <v>1985</v>
      </c>
      <c r="C323" t="s">
        <v>1986</v>
      </c>
      <c r="D323" t="s">
        <v>1987</v>
      </c>
      <c r="E323" t="s">
        <v>1988</v>
      </c>
      <c r="F323" t="s">
        <v>1989</v>
      </c>
      <c r="G323">
        <v>0</v>
      </c>
      <c r="H323">
        <v>0</v>
      </c>
      <c r="I323" t="s">
        <v>44</v>
      </c>
      <c r="J323" t="s">
        <v>1990</v>
      </c>
      <c r="K323" t="s">
        <v>36</v>
      </c>
      <c r="L323" t="s">
        <v>1991</v>
      </c>
      <c r="M323">
        <v>4</v>
      </c>
      <c r="N323">
        <v>0</v>
      </c>
      <c r="O323" t="s">
        <v>25</v>
      </c>
    </row>
    <row r="324">
      <c r="A324" t="s">
        <v>1992</v>
      </c>
      <c r="B324" t="s">
        <v>1993</v>
      </c>
      <c r="C324" t="s">
        <v>1986</v>
      </c>
      <c r="D324" t="s">
        <v>1987</v>
      </c>
      <c r="E324" t="s">
        <v>1994</v>
      </c>
      <c r="F324" t="s">
        <v>1995</v>
      </c>
      <c r="G324">
        <v>0</v>
      </c>
      <c r="H324">
        <v>0</v>
      </c>
      <c r="I324" t="s">
        <v>44</v>
      </c>
      <c r="J324" t="s">
        <v>1990</v>
      </c>
      <c r="K324" t="s">
        <v>36</v>
      </c>
      <c r="L324" t="s">
        <v>1996</v>
      </c>
      <c r="M324">
        <v>3</v>
      </c>
      <c r="N324">
        <v>0</v>
      </c>
      <c r="O324" t="s">
        <v>25</v>
      </c>
    </row>
    <row r="325">
      <c r="A325" t="s">
        <v>1997</v>
      </c>
      <c r="B325" t="s">
        <v>1998</v>
      </c>
      <c r="C325" t="s">
        <v>1986</v>
      </c>
      <c r="D325" t="s">
        <v>1987</v>
      </c>
      <c r="E325" t="s">
        <v>1994</v>
      </c>
      <c r="F325" t="s">
        <v>1995</v>
      </c>
      <c r="G325">
        <v>0</v>
      </c>
      <c r="H325">
        <v>0</v>
      </c>
      <c r="I325" t="s">
        <v>44</v>
      </c>
      <c r="J325" t="s">
        <v>1990</v>
      </c>
      <c r="K325" t="s">
        <v>36</v>
      </c>
      <c r="L325" t="s">
        <v>1999</v>
      </c>
      <c r="M325">
        <v>4</v>
      </c>
      <c r="N325">
        <v>0</v>
      </c>
      <c r="O325" t="s">
        <v>25</v>
      </c>
    </row>
    <row r="326">
      <c r="A326" t="s">
        <v>2000</v>
      </c>
      <c r="B326" t="s">
        <v>39</v>
      </c>
      <c r="C326" t="s">
        <v>2001</v>
      </c>
      <c r="D326" t="s">
        <v>2002</v>
      </c>
      <c r="E326" t="s">
        <v>2003</v>
      </c>
      <c r="F326" t="s">
        <v>2004</v>
      </c>
      <c r="G326">
        <v>0</v>
      </c>
      <c r="H326">
        <v>0</v>
      </c>
      <c r="I326" t="s">
        <v>44</v>
      </c>
      <c r="J326" t="s">
        <v>57</v>
      </c>
      <c r="K326" t="s">
        <v>24</v>
      </c>
      <c r="L326" t="s">
        <v>25</v>
      </c>
      <c r="M326">
        <v>3</v>
      </c>
      <c r="N326">
        <v>0</v>
      </c>
      <c r="O326" t="s">
        <v>45</v>
      </c>
      <c r="P326" t="s">
        <v>46</v>
      </c>
    </row>
    <row r="327">
      <c r="A327" t="s">
        <v>2005</v>
      </c>
      <c r="B327" t="s">
        <v>39</v>
      </c>
      <c r="C327" t="s">
        <v>2006</v>
      </c>
      <c r="D327" t="s">
        <v>2007</v>
      </c>
      <c r="E327" t="s">
        <v>2008</v>
      </c>
      <c r="F327" t="s">
        <v>2009</v>
      </c>
      <c r="G327">
        <v>0</v>
      </c>
      <c r="H327">
        <v>0</v>
      </c>
      <c r="I327" t="s">
        <v>44</v>
      </c>
      <c r="J327" t="s">
        <v>57</v>
      </c>
      <c r="K327" t="s">
        <v>24</v>
      </c>
      <c r="L327" t="s">
        <v>25</v>
      </c>
      <c r="M327">
        <v>3</v>
      </c>
      <c r="N327">
        <v>0</v>
      </c>
      <c r="O327" t="s">
        <v>45</v>
      </c>
      <c r="P327" t="s">
        <v>46</v>
      </c>
    </row>
    <row r="328">
      <c r="A328" t="s">
        <v>2010</v>
      </c>
      <c r="B328" t="s">
        <v>2011</v>
      </c>
      <c r="C328" t="s">
        <v>2012</v>
      </c>
      <c r="D328" t="s">
        <v>2013</v>
      </c>
      <c r="E328" t="s">
        <v>2014</v>
      </c>
      <c r="F328" t="s">
        <v>2015</v>
      </c>
      <c r="G328">
        <v>0</v>
      </c>
      <c r="H328">
        <v>0</v>
      </c>
      <c r="I328" t="s">
        <v>44</v>
      </c>
      <c r="J328" t="s">
        <v>2016</v>
      </c>
      <c r="K328" t="s">
        <v>36</v>
      </c>
      <c r="L328" t="s">
        <v>2017</v>
      </c>
      <c r="M328">
        <v>3</v>
      </c>
      <c r="N328">
        <v>0</v>
      </c>
      <c r="O328" t="s">
        <v>25</v>
      </c>
    </row>
    <row r="329">
      <c r="A329" t="s">
        <v>2018</v>
      </c>
      <c r="B329" t="s">
        <v>187</v>
      </c>
      <c r="C329" t="s">
        <v>2019</v>
      </c>
      <c r="D329" t="s">
        <v>2020</v>
      </c>
      <c r="E329" t="s">
        <v>2021</v>
      </c>
      <c r="F329" t="s">
        <v>2022</v>
      </c>
      <c r="G329">
        <v>0</v>
      </c>
      <c r="H329">
        <v>0</v>
      </c>
      <c r="I329" t="s">
        <v>44</v>
      </c>
      <c r="J329" t="s">
        <v>57</v>
      </c>
      <c r="K329" t="s">
        <v>24</v>
      </c>
      <c r="L329" t="s">
        <v>25</v>
      </c>
      <c r="M329">
        <v>6</v>
      </c>
      <c r="N329">
        <v>0</v>
      </c>
      <c r="O329" t="s">
        <v>45</v>
      </c>
      <c r="P329" t="s">
        <v>192</v>
      </c>
    </row>
    <row r="330">
      <c r="A330" t="s">
        <v>2023</v>
      </c>
      <c r="B330" t="s">
        <v>2024</v>
      </c>
      <c r="C330" t="s">
        <v>2025</v>
      </c>
      <c r="D330" t="s">
        <v>2026</v>
      </c>
      <c r="E330" t="s">
        <v>2021</v>
      </c>
      <c r="F330" t="s">
        <v>2022</v>
      </c>
      <c r="G330">
        <v>1</v>
      </c>
      <c r="H330">
        <v>1</v>
      </c>
      <c r="I330" t="s">
        <v>44</v>
      </c>
      <c r="J330" t="s">
        <v>787</v>
      </c>
      <c r="K330" t="s">
        <v>36</v>
      </c>
      <c r="L330" t="s">
        <v>2027</v>
      </c>
      <c r="M330">
        <v>6</v>
      </c>
      <c r="N330">
        <v>0</v>
      </c>
      <c r="O330" t="s">
        <v>25</v>
      </c>
    </row>
    <row r="331">
      <c r="A331" t="s">
        <v>2028</v>
      </c>
      <c r="B331" t="s">
        <v>2029</v>
      </c>
      <c r="C331" t="s">
        <v>2030</v>
      </c>
      <c r="D331" t="s">
        <v>2031</v>
      </c>
      <c r="E331" t="s">
        <v>2032</v>
      </c>
      <c r="F331" t="s">
        <v>2033</v>
      </c>
      <c r="G331">
        <v>0</v>
      </c>
      <c r="H331">
        <v>0</v>
      </c>
      <c r="I331" t="s">
        <v>44</v>
      </c>
      <c r="J331" t="s">
        <v>2034</v>
      </c>
      <c r="K331" t="s">
        <v>36</v>
      </c>
      <c r="L331" t="s">
        <v>2035</v>
      </c>
      <c r="M331">
        <v>4</v>
      </c>
      <c r="N331">
        <v>0</v>
      </c>
      <c r="O331" t="s">
        <v>25</v>
      </c>
    </row>
    <row r="332">
      <c r="A332" t="s">
        <v>2036</v>
      </c>
      <c r="B332" t="s">
        <v>187</v>
      </c>
      <c r="C332" t="s">
        <v>2037</v>
      </c>
      <c r="D332" t="s">
        <v>2038</v>
      </c>
      <c r="E332" t="s">
        <v>2039</v>
      </c>
      <c r="F332" t="s">
        <v>2040</v>
      </c>
      <c r="G332">
        <v>0</v>
      </c>
      <c r="H332">
        <v>0</v>
      </c>
      <c r="I332" t="s">
        <v>44</v>
      </c>
      <c r="J332" t="s">
        <v>57</v>
      </c>
      <c r="K332" t="s">
        <v>24</v>
      </c>
      <c r="L332" t="s">
        <v>25</v>
      </c>
      <c r="M332">
        <v>6</v>
      </c>
      <c r="N332">
        <v>0</v>
      </c>
      <c r="O332" t="s">
        <v>45</v>
      </c>
      <c r="P332" t="s">
        <v>192</v>
      </c>
    </row>
    <row r="333">
      <c r="A333" t="s">
        <v>2041</v>
      </c>
      <c r="B333" t="s">
        <v>2042</v>
      </c>
      <c r="C333" t="s">
        <v>2043</v>
      </c>
      <c r="D333" t="s">
        <v>2044</v>
      </c>
      <c r="E333" t="s">
        <v>2045</v>
      </c>
      <c r="F333" t="s">
        <v>2046</v>
      </c>
      <c r="G333">
        <v>0</v>
      </c>
      <c r="H333">
        <v>0</v>
      </c>
      <c r="I333" t="s">
        <v>44</v>
      </c>
      <c r="J333" t="s">
        <v>2047</v>
      </c>
      <c r="K333" t="s">
        <v>24</v>
      </c>
      <c r="L333" t="s">
        <v>1300</v>
      </c>
      <c r="M333">
        <v>3</v>
      </c>
      <c r="N333">
        <v>0</v>
      </c>
      <c r="O333" t="s">
        <v>25</v>
      </c>
    </row>
    <row r="334">
      <c r="A334" t="s">
        <v>2048</v>
      </c>
      <c r="B334" t="s">
        <v>2049</v>
      </c>
      <c r="C334" t="s">
        <v>2050</v>
      </c>
      <c r="D334" t="s">
        <v>2051</v>
      </c>
      <c r="E334" t="s">
        <v>2052</v>
      </c>
      <c r="F334" t="s">
        <v>2053</v>
      </c>
      <c r="G334">
        <v>1</v>
      </c>
      <c r="H334">
        <v>1</v>
      </c>
      <c r="I334" t="s">
        <v>44</v>
      </c>
      <c r="J334" t="s">
        <v>1049</v>
      </c>
      <c r="K334" t="s">
        <v>36</v>
      </c>
      <c r="L334" t="s">
        <v>2054</v>
      </c>
      <c r="M334">
        <v>4</v>
      </c>
      <c r="N334">
        <v>0</v>
      </c>
      <c r="O334" t="s">
        <v>25</v>
      </c>
    </row>
    <row r="335">
      <c r="A335" t="s">
        <v>2055</v>
      </c>
      <c r="B335" t="s">
        <v>187</v>
      </c>
      <c r="C335" t="s">
        <v>2056</v>
      </c>
      <c r="D335" t="s">
        <v>2057</v>
      </c>
      <c r="E335" t="s">
        <v>2058</v>
      </c>
      <c r="F335" t="s">
        <v>2059</v>
      </c>
      <c r="G335">
        <v>0</v>
      </c>
      <c r="H335">
        <v>0</v>
      </c>
      <c r="I335" t="s">
        <v>44</v>
      </c>
      <c r="J335" t="s">
        <v>35</v>
      </c>
      <c r="K335" t="s">
        <v>24</v>
      </c>
      <c r="L335" t="s">
        <v>25</v>
      </c>
      <c r="M335">
        <v>6</v>
      </c>
      <c r="N335">
        <v>0</v>
      </c>
      <c r="O335" t="s">
        <v>45</v>
      </c>
      <c r="P335" t="s">
        <v>192</v>
      </c>
    </row>
    <row r="336">
      <c r="A336" t="s">
        <v>2060</v>
      </c>
      <c r="B336" t="s">
        <v>39</v>
      </c>
      <c r="C336" t="s">
        <v>2061</v>
      </c>
      <c r="D336" t="s">
        <v>2062</v>
      </c>
      <c r="E336" t="s">
        <v>2063</v>
      </c>
      <c r="F336" t="s">
        <v>2064</v>
      </c>
      <c r="G336">
        <v>0</v>
      </c>
      <c r="H336">
        <v>0</v>
      </c>
      <c r="I336" t="s">
        <v>44</v>
      </c>
      <c r="J336" t="s">
        <v>35</v>
      </c>
      <c r="K336" t="s">
        <v>24</v>
      </c>
      <c r="L336" t="s">
        <v>25</v>
      </c>
      <c r="M336">
        <v>3</v>
      </c>
      <c r="N336">
        <v>0</v>
      </c>
      <c r="O336" t="s">
        <v>45</v>
      </c>
      <c r="P336" t="s">
        <v>46</v>
      </c>
    </row>
    <row r="337">
      <c r="A337" t="s">
        <v>2065</v>
      </c>
      <c r="B337" t="s">
        <v>2066</v>
      </c>
      <c r="C337" t="s">
        <v>917</v>
      </c>
      <c r="D337" t="s">
        <v>917</v>
      </c>
      <c r="E337" t="s">
        <v>2067</v>
      </c>
      <c r="F337" t="s">
        <v>2068</v>
      </c>
      <c r="G337">
        <v>1</v>
      </c>
      <c r="H337">
        <v>1</v>
      </c>
      <c r="I337" t="s">
        <v>44</v>
      </c>
      <c r="J337" t="s">
        <v>918</v>
      </c>
      <c r="K337" t="s">
        <v>36</v>
      </c>
      <c r="L337" t="s">
        <v>1838</v>
      </c>
      <c r="M337">
        <v>1</v>
      </c>
      <c r="N337">
        <v>0</v>
      </c>
      <c r="O337" t="s">
        <v>25</v>
      </c>
    </row>
    <row r="338">
      <c r="A338" t="s">
        <v>2069</v>
      </c>
      <c r="B338" t="s">
        <v>39</v>
      </c>
      <c r="C338" t="s">
        <v>2070</v>
      </c>
      <c r="D338" t="s">
        <v>2071</v>
      </c>
      <c r="E338" t="s">
        <v>2072</v>
      </c>
      <c r="F338" t="s">
        <v>2073</v>
      </c>
      <c r="G338">
        <v>0</v>
      </c>
      <c r="H338">
        <v>0</v>
      </c>
      <c r="I338" t="s">
        <v>44</v>
      </c>
      <c r="J338" t="s">
        <v>57</v>
      </c>
      <c r="K338" t="s">
        <v>24</v>
      </c>
      <c r="L338" t="s">
        <v>25</v>
      </c>
      <c r="M338">
        <v>3</v>
      </c>
      <c r="N338">
        <v>0</v>
      </c>
      <c r="O338" t="s">
        <v>45</v>
      </c>
      <c r="P338" t="s">
        <v>46</v>
      </c>
    </row>
    <row r="339">
      <c r="A339" t="s">
        <v>2074</v>
      </c>
      <c r="B339" t="s">
        <v>39</v>
      </c>
      <c r="C339" t="s">
        <v>2075</v>
      </c>
      <c r="D339" t="s">
        <v>2076</v>
      </c>
      <c r="E339" t="s">
        <v>2077</v>
      </c>
      <c r="F339" t="s">
        <v>2078</v>
      </c>
      <c r="G339">
        <v>0</v>
      </c>
      <c r="H339">
        <v>0</v>
      </c>
      <c r="I339" t="s">
        <v>44</v>
      </c>
      <c r="J339" t="s">
        <v>23</v>
      </c>
      <c r="K339" t="s">
        <v>24</v>
      </c>
      <c r="L339" t="s">
        <v>25</v>
      </c>
      <c r="M339">
        <v>3</v>
      </c>
      <c r="N339">
        <v>0</v>
      </c>
      <c r="O339" t="s">
        <v>45</v>
      </c>
      <c r="P339" t="s">
        <v>46</v>
      </c>
    </row>
    <row r="340">
      <c r="A340" t="s">
        <v>2079</v>
      </c>
      <c r="B340" t="s">
        <v>2080</v>
      </c>
      <c r="C340" t="s">
        <v>2081</v>
      </c>
      <c r="D340" t="s">
        <v>2082</v>
      </c>
      <c r="E340" t="s">
        <v>2083</v>
      </c>
      <c r="F340" t="s">
        <v>2084</v>
      </c>
      <c r="G340">
        <v>0</v>
      </c>
      <c r="H340">
        <v>0</v>
      </c>
      <c r="I340" t="s">
        <v>257</v>
      </c>
      <c r="J340" t="s">
        <v>1006</v>
      </c>
      <c r="K340" t="s">
        <v>36</v>
      </c>
      <c r="L340" t="s">
        <v>2085</v>
      </c>
      <c r="M340">
        <v>4</v>
      </c>
      <c r="N340">
        <v>0</v>
      </c>
      <c r="O340" t="s">
        <v>26</v>
      </c>
      <c r="P340" t="s">
        <v>2086</v>
      </c>
    </row>
    <row r="341">
      <c r="A341" t="s">
        <v>2087</v>
      </c>
      <c r="B341" t="s">
        <v>2088</v>
      </c>
      <c r="C341" t="s">
        <v>2089</v>
      </c>
      <c r="D341" t="s">
        <v>2090</v>
      </c>
      <c r="E341" t="s">
        <v>2091</v>
      </c>
      <c r="F341" t="s">
        <v>2092</v>
      </c>
      <c r="G341">
        <v>0</v>
      </c>
      <c r="H341">
        <v>0</v>
      </c>
      <c r="I341" t="s">
        <v>257</v>
      </c>
      <c r="J341" t="s">
        <v>1006</v>
      </c>
      <c r="K341" t="s">
        <v>36</v>
      </c>
      <c r="L341" t="s">
        <v>2093</v>
      </c>
      <c r="M341">
        <v>4</v>
      </c>
      <c r="N341">
        <v>0</v>
      </c>
      <c r="O341" t="s">
        <v>26</v>
      </c>
      <c r="P341" t="s">
        <v>2094</v>
      </c>
    </row>
    <row r="342">
      <c r="A342" t="s">
        <v>2095</v>
      </c>
      <c r="B342" t="s">
        <v>187</v>
      </c>
      <c r="C342" t="s">
        <v>2096</v>
      </c>
      <c r="D342" t="s">
        <v>2097</v>
      </c>
      <c r="E342" t="s">
        <v>2098</v>
      </c>
      <c r="F342" t="s">
        <v>2099</v>
      </c>
      <c r="G342">
        <v>0</v>
      </c>
      <c r="H342">
        <v>0</v>
      </c>
      <c r="I342" t="s">
        <v>44</v>
      </c>
      <c r="J342" t="s">
        <v>23</v>
      </c>
      <c r="K342" t="s">
        <v>24</v>
      </c>
      <c r="L342" t="s">
        <v>25</v>
      </c>
      <c r="M342">
        <v>6</v>
      </c>
      <c r="N342">
        <v>0</v>
      </c>
      <c r="O342" t="s">
        <v>45</v>
      </c>
      <c r="P342" t="s">
        <v>192</v>
      </c>
    </row>
    <row r="343">
      <c r="A343" t="s">
        <v>2100</v>
      </c>
      <c r="B343" t="s">
        <v>39</v>
      </c>
      <c r="C343" t="s">
        <v>2101</v>
      </c>
      <c r="D343" t="s">
        <v>2102</v>
      </c>
      <c r="E343" t="s">
        <v>2103</v>
      </c>
      <c r="F343" t="s">
        <v>2104</v>
      </c>
      <c r="G343">
        <v>0</v>
      </c>
      <c r="H343">
        <v>0</v>
      </c>
      <c r="I343" t="s">
        <v>44</v>
      </c>
      <c r="J343" t="s">
        <v>57</v>
      </c>
      <c r="K343" t="s">
        <v>24</v>
      </c>
      <c r="L343" t="s">
        <v>25</v>
      </c>
      <c r="M343">
        <v>3</v>
      </c>
      <c r="N343">
        <v>0</v>
      </c>
      <c r="O343" t="s">
        <v>45</v>
      </c>
      <c r="P343" t="s">
        <v>46</v>
      </c>
    </row>
    <row r="344">
      <c r="A344" t="s">
        <v>2105</v>
      </c>
      <c r="B344" t="s">
        <v>2106</v>
      </c>
      <c r="C344" t="s">
        <v>2107</v>
      </c>
      <c r="D344" t="s">
        <v>2108</v>
      </c>
      <c r="E344" t="s">
        <v>2109</v>
      </c>
      <c r="F344" t="s">
        <v>2110</v>
      </c>
      <c r="G344">
        <v>0</v>
      </c>
      <c r="H344">
        <v>0</v>
      </c>
      <c r="I344" t="s">
        <v>44</v>
      </c>
      <c r="J344" t="s">
        <v>2111</v>
      </c>
      <c r="K344" t="s">
        <v>36</v>
      </c>
      <c r="L344" t="s">
        <v>2112</v>
      </c>
      <c r="M344">
        <v>4</v>
      </c>
      <c r="N344">
        <v>1</v>
      </c>
      <c r="O344" t="s">
        <v>25</v>
      </c>
    </row>
    <row r="345">
      <c r="A345" t="s">
        <v>2113</v>
      </c>
      <c r="B345" t="s">
        <v>39</v>
      </c>
      <c r="C345" t="s">
        <v>2114</v>
      </c>
      <c r="D345" t="s">
        <v>2115</v>
      </c>
      <c r="E345" t="s">
        <v>2116</v>
      </c>
      <c r="F345" t="s">
        <v>2117</v>
      </c>
      <c r="G345">
        <v>0</v>
      </c>
      <c r="H345">
        <v>0</v>
      </c>
      <c r="I345" t="s">
        <v>44</v>
      </c>
      <c r="J345" t="s">
        <v>23</v>
      </c>
      <c r="K345" t="s">
        <v>24</v>
      </c>
      <c r="L345" t="s">
        <v>25</v>
      </c>
      <c r="M345">
        <v>3</v>
      </c>
      <c r="N345">
        <v>0</v>
      </c>
      <c r="O345" t="s">
        <v>45</v>
      </c>
      <c r="P345" t="s">
        <v>46</v>
      </c>
    </row>
    <row r="346">
      <c r="A346" t="s">
        <v>2118</v>
      </c>
      <c r="B346" t="s">
        <v>2119</v>
      </c>
      <c r="C346" t="s">
        <v>2120</v>
      </c>
      <c r="D346" t="s">
        <v>2121</v>
      </c>
      <c r="E346" t="s">
        <v>2122</v>
      </c>
      <c r="F346" t="s">
        <v>2123</v>
      </c>
      <c r="G346">
        <v>0</v>
      </c>
      <c r="H346">
        <v>0</v>
      </c>
      <c r="I346" t="s">
        <v>257</v>
      </c>
      <c r="J346" t="s">
        <v>57</v>
      </c>
      <c r="K346" t="s">
        <v>24</v>
      </c>
      <c r="L346" t="s">
        <v>2124</v>
      </c>
      <c r="M346">
        <v>4</v>
      </c>
      <c r="N346">
        <v>0</v>
      </c>
      <c r="O346" t="s">
        <v>26</v>
      </c>
      <c r="P346" t="s">
        <v>2125</v>
      </c>
    </row>
    <row r="347">
      <c r="A347" t="s">
        <v>2126</v>
      </c>
      <c r="B347" t="s">
        <v>39</v>
      </c>
      <c r="C347" t="s">
        <v>2127</v>
      </c>
      <c r="D347" t="s">
        <v>2128</v>
      </c>
      <c r="E347" t="s">
        <v>2129</v>
      </c>
      <c r="F347" t="s">
        <v>2130</v>
      </c>
      <c r="G347">
        <v>0</v>
      </c>
      <c r="H347">
        <v>0</v>
      </c>
      <c r="I347" t="s">
        <v>44</v>
      </c>
      <c r="J347" t="s">
        <v>57</v>
      </c>
      <c r="K347" t="s">
        <v>24</v>
      </c>
      <c r="L347" t="s">
        <v>25</v>
      </c>
      <c r="M347">
        <v>3</v>
      </c>
      <c r="N347">
        <v>0</v>
      </c>
      <c r="O347" t="s">
        <v>45</v>
      </c>
      <c r="P347" t="s">
        <v>46</v>
      </c>
    </row>
    <row r="348">
      <c r="A348" t="s">
        <v>2131</v>
      </c>
      <c r="B348" t="s">
        <v>2132</v>
      </c>
      <c r="C348" t="s">
        <v>2133</v>
      </c>
      <c r="D348" t="s">
        <v>2134</v>
      </c>
      <c r="E348" t="s">
        <v>2135</v>
      </c>
      <c r="F348" t="s">
        <v>2136</v>
      </c>
      <c r="G348">
        <v>0</v>
      </c>
      <c r="H348">
        <v>0</v>
      </c>
      <c r="I348" t="s">
        <v>44</v>
      </c>
      <c r="J348" t="s">
        <v>2137</v>
      </c>
      <c r="K348" t="s">
        <v>24</v>
      </c>
      <c r="L348" t="s">
        <v>25</v>
      </c>
      <c r="M348">
        <v>12</v>
      </c>
      <c r="N348">
        <v>1</v>
      </c>
      <c r="O348" t="s">
        <v>26</v>
      </c>
      <c r="P348" t="s">
        <v>2138</v>
      </c>
    </row>
    <row r="349">
      <c r="A349" t="s">
        <v>2139</v>
      </c>
      <c r="B349" t="s">
        <v>2140</v>
      </c>
      <c r="C349" t="s">
        <v>2141</v>
      </c>
      <c r="D349" t="s">
        <v>2142</v>
      </c>
      <c r="E349" t="s">
        <v>2143</v>
      </c>
      <c r="F349" t="s">
        <v>2144</v>
      </c>
      <c r="G349">
        <v>1</v>
      </c>
      <c r="H349">
        <v>0</v>
      </c>
      <c r="I349" t="s">
        <v>64</v>
      </c>
      <c r="J349" t="s">
        <v>35</v>
      </c>
      <c r="K349" t="s">
        <v>36</v>
      </c>
      <c r="L349" t="s">
        <v>2145</v>
      </c>
      <c r="M349">
        <v>5</v>
      </c>
      <c r="N349">
        <v>4</v>
      </c>
      <c r="O349" t="s">
        <v>25</v>
      </c>
    </row>
    <row r="350">
      <c r="A350" t="s">
        <v>2146</v>
      </c>
      <c r="B350" t="s">
        <v>2147</v>
      </c>
      <c r="C350" t="s">
        <v>2148</v>
      </c>
      <c r="D350" t="s">
        <v>2149</v>
      </c>
      <c r="E350" t="s">
        <v>2150</v>
      </c>
      <c r="F350" t="s">
        <v>2151</v>
      </c>
      <c r="G350">
        <v>0</v>
      </c>
      <c r="H350">
        <v>0</v>
      </c>
      <c r="I350" t="s">
        <v>44</v>
      </c>
      <c r="J350" t="s">
        <v>23</v>
      </c>
      <c r="K350" t="s">
        <v>24</v>
      </c>
      <c r="L350" t="s">
        <v>25</v>
      </c>
      <c r="M350">
        <v>2</v>
      </c>
      <c r="N350">
        <v>0</v>
      </c>
      <c r="O350" t="s">
        <v>45</v>
      </c>
      <c r="P350" t="s">
        <v>2152</v>
      </c>
    </row>
    <row r="351">
      <c r="A351" t="s">
        <v>2153</v>
      </c>
      <c r="B351" t="s">
        <v>2154</v>
      </c>
      <c r="C351" t="s">
        <v>2155</v>
      </c>
      <c r="D351" t="s">
        <v>2156</v>
      </c>
      <c r="E351" t="s">
        <v>2157</v>
      </c>
      <c r="F351" t="s">
        <v>2158</v>
      </c>
      <c r="G351">
        <v>0</v>
      </c>
      <c r="H351">
        <v>0</v>
      </c>
      <c r="I351" t="s">
        <v>493</v>
      </c>
      <c r="J351" t="s">
        <v>57</v>
      </c>
      <c r="K351" t="s">
        <v>410</v>
      </c>
      <c r="L351" t="s">
        <v>25</v>
      </c>
      <c r="M351">
        <v>1</v>
      </c>
      <c r="N351">
        <v>3</v>
      </c>
      <c r="O351" t="s">
        <v>25</v>
      </c>
    </row>
    <row r="352">
      <c r="A352" t="s">
        <v>2159</v>
      </c>
      <c r="B352" t="s">
        <v>2160</v>
      </c>
      <c r="C352" t="s">
        <v>145</v>
      </c>
      <c r="D352" t="s">
        <v>146</v>
      </c>
      <c r="E352" t="s">
        <v>2161</v>
      </c>
      <c r="F352" t="s">
        <v>2162</v>
      </c>
      <c r="G352">
        <v>2</v>
      </c>
      <c r="H352">
        <v>0</v>
      </c>
      <c r="I352" t="s">
        <v>64</v>
      </c>
      <c r="J352" t="s">
        <v>35</v>
      </c>
      <c r="K352" t="s">
        <v>36</v>
      </c>
      <c r="L352" t="s">
        <v>25</v>
      </c>
      <c r="M352">
        <v>5</v>
      </c>
      <c r="N352">
        <v>0</v>
      </c>
      <c r="O352" t="s">
        <v>25</v>
      </c>
    </row>
    <row r="353">
      <c r="A353" t="s">
        <v>2163</v>
      </c>
      <c r="B353" t="s">
        <v>2164</v>
      </c>
      <c r="C353" t="s">
        <v>2165</v>
      </c>
      <c r="D353" t="s">
        <v>2166</v>
      </c>
      <c r="E353" t="s">
        <v>2167</v>
      </c>
      <c r="F353" t="s">
        <v>2168</v>
      </c>
      <c r="G353">
        <v>1</v>
      </c>
      <c r="H353">
        <v>1</v>
      </c>
      <c r="I353" t="s">
        <v>44</v>
      </c>
      <c r="J353" t="s">
        <v>57</v>
      </c>
      <c r="K353" t="s">
        <v>36</v>
      </c>
      <c r="L353" t="s">
        <v>25</v>
      </c>
      <c r="M353">
        <v>3</v>
      </c>
      <c r="N353">
        <v>0</v>
      </c>
      <c r="O353" t="s">
        <v>26</v>
      </c>
      <c r="P353" t="s">
        <v>2169</v>
      </c>
    </row>
    <row r="354">
      <c r="A354" t="s">
        <v>2170</v>
      </c>
      <c r="B354" t="s">
        <v>39</v>
      </c>
      <c r="C354" t="s">
        <v>2171</v>
      </c>
      <c r="D354" t="s">
        <v>2172</v>
      </c>
      <c r="E354" t="s">
        <v>2173</v>
      </c>
      <c r="F354" t="s">
        <v>2174</v>
      </c>
      <c r="G354">
        <v>0</v>
      </c>
      <c r="H354">
        <v>0</v>
      </c>
      <c r="I354" t="s">
        <v>44</v>
      </c>
      <c r="J354" t="s">
        <v>57</v>
      </c>
      <c r="K354" t="s">
        <v>24</v>
      </c>
      <c r="L354" t="s">
        <v>25</v>
      </c>
      <c r="M354">
        <v>3</v>
      </c>
      <c r="N354">
        <v>0</v>
      </c>
      <c r="O354" t="s">
        <v>45</v>
      </c>
      <c r="P354" t="s">
        <v>46</v>
      </c>
    </row>
    <row r="355">
      <c r="A355" t="s">
        <v>2175</v>
      </c>
      <c r="B355" t="s">
        <v>39</v>
      </c>
      <c r="C355" t="s">
        <v>2176</v>
      </c>
      <c r="D355" t="s">
        <v>2177</v>
      </c>
      <c r="E355" t="s">
        <v>2178</v>
      </c>
      <c r="F355" t="s">
        <v>2179</v>
      </c>
      <c r="G355">
        <v>0</v>
      </c>
      <c r="H355">
        <v>0</v>
      </c>
      <c r="I355" t="s">
        <v>44</v>
      </c>
      <c r="J355" t="s">
        <v>57</v>
      </c>
      <c r="K355" t="s">
        <v>24</v>
      </c>
      <c r="L355" t="s">
        <v>25</v>
      </c>
      <c r="M355">
        <v>3</v>
      </c>
      <c r="N355">
        <v>0</v>
      </c>
      <c r="O355" t="s">
        <v>45</v>
      </c>
      <c r="P355" t="s">
        <v>46</v>
      </c>
    </row>
    <row r="356">
      <c r="A356" t="s">
        <v>2180</v>
      </c>
      <c r="B356" t="s">
        <v>39</v>
      </c>
      <c r="C356" t="s">
        <v>2181</v>
      </c>
      <c r="D356" t="s">
        <v>2182</v>
      </c>
      <c r="E356" t="s">
        <v>2183</v>
      </c>
      <c r="F356" t="s">
        <v>2184</v>
      </c>
      <c r="G356">
        <v>0</v>
      </c>
      <c r="H356">
        <v>0</v>
      </c>
      <c r="I356" t="s">
        <v>44</v>
      </c>
      <c r="J356" t="s">
        <v>57</v>
      </c>
      <c r="K356" t="s">
        <v>24</v>
      </c>
      <c r="L356" t="s">
        <v>25</v>
      </c>
      <c r="M356">
        <v>3</v>
      </c>
      <c r="N356">
        <v>0</v>
      </c>
      <c r="O356" t="s">
        <v>45</v>
      </c>
      <c r="P356" t="s">
        <v>46</v>
      </c>
    </row>
    <row r="357">
      <c r="A357" t="s">
        <v>2185</v>
      </c>
      <c r="B357" t="s">
        <v>2186</v>
      </c>
      <c r="C357" t="s">
        <v>489</v>
      </c>
      <c r="D357" t="s">
        <v>490</v>
      </c>
      <c r="E357" t="s">
        <v>2187</v>
      </c>
      <c r="F357" t="s">
        <v>2188</v>
      </c>
      <c r="G357">
        <v>2</v>
      </c>
      <c r="H357">
        <v>0</v>
      </c>
      <c r="I357" t="s">
        <v>64</v>
      </c>
      <c r="J357" t="s">
        <v>35</v>
      </c>
      <c r="K357" t="s">
        <v>36</v>
      </c>
      <c r="L357" t="s">
        <v>2189</v>
      </c>
      <c r="M357">
        <v>8</v>
      </c>
      <c r="N357">
        <v>1</v>
      </c>
      <c r="O357" t="s">
        <v>25</v>
      </c>
    </row>
    <row r="358">
      <c r="A358" t="s">
        <v>2190</v>
      </c>
      <c r="B358" t="s">
        <v>187</v>
      </c>
      <c r="C358" t="s">
        <v>2191</v>
      </c>
      <c r="D358" t="s">
        <v>2192</v>
      </c>
      <c r="E358" t="s">
        <v>2193</v>
      </c>
      <c r="F358" t="s">
        <v>2194</v>
      </c>
      <c r="G358">
        <v>0</v>
      </c>
      <c r="H358">
        <v>0</v>
      </c>
      <c r="I358" t="s">
        <v>44</v>
      </c>
      <c r="J358" t="s">
        <v>35</v>
      </c>
      <c r="K358" t="s">
        <v>24</v>
      </c>
      <c r="L358" t="s">
        <v>25</v>
      </c>
      <c r="M358">
        <v>6</v>
      </c>
      <c r="N358">
        <v>0</v>
      </c>
      <c r="O358" t="s">
        <v>45</v>
      </c>
      <c r="P358" t="s">
        <v>192</v>
      </c>
    </row>
    <row r="359">
      <c r="A359" t="s">
        <v>2195</v>
      </c>
      <c r="B359" t="s">
        <v>39</v>
      </c>
      <c r="C359" t="s">
        <v>2196</v>
      </c>
      <c r="D359" t="s">
        <v>2197</v>
      </c>
      <c r="E359" t="s">
        <v>2198</v>
      </c>
      <c r="F359" t="s">
        <v>2199</v>
      </c>
      <c r="G359">
        <v>0</v>
      </c>
      <c r="H359">
        <v>0</v>
      </c>
      <c r="I359" t="s">
        <v>44</v>
      </c>
      <c r="J359" t="s">
        <v>57</v>
      </c>
      <c r="K359" t="s">
        <v>24</v>
      </c>
      <c r="L359" t="s">
        <v>25</v>
      </c>
      <c r="M359">
        <v>3</v>
      </c>
      <c r="N359">
        <v>0</v>
      </c>
      <c r="O359" t="s">
        <v>45</v>
      </c>
      <c r="P359" t="s">
        <v>46</v>
      </c>
    </row>
    <row r="360">
      <c r="A360" t="s">
        <v>2200</v>
      </c>
      <c r="B360" t="s">
        <v>2201</v>
      </c>
      <c r="C360" t="s">
        <v>2133</v>
      </c>
      <c r="D360" t="s">
        <v>2134</v>
      </c>
      <c r="E360" t="s">
        <v>2202</v>
      </c>
      <c r="F360" t="s">
        <v>2203</v>
      </c>
      <c r="G360">
        <v>0</v>
      </c>
      <c r="H360">
        <v>0</v>
      </c>
      <c r="I360" t="s">
        <v>44</v>
      </c>
      <c r="J360" t="s">
        <v>2137</v>
      </c>
      <c r="K360" t="s">
        <v>24</v>
      </c>
      <c r="L360" t="s">
        <v>25</v>
      </c>
      <c r="M360">
        <v>10</v>
      </c>
      <c r="N360">
        <v>1</v>
      </c>
      <c r="O360" t="s">
        <v>26</v>
      </c>
      <c r="P360" t="s">
        <v>2204</v>
      </c>
    </row>
    <row r="361">
      <c r="A361" t="s">
        <v>2205</v>
      </c>
      <c r="B361" t="s">
        <v>39</v>
      </c>
      <c r="C361" t="s">
        <v>2206</v>
      </c>
      <c r="D361" t="s">
        <v>2207</v>
      </c>
      <c r="E361" t="s">
        <v>2208</v>
      </c>
      <c r="F361" t="s">
        <v>2209</v>
      </c>
      <c r="G361">
        <v>0</v>
      </c>
      <c r="H361">
        <v>0</v>
      </c>
      <c r="I361" t="s">
        <v>44</v>
      </c>
      <c r="J361" t="s">
        <v>57</v>
      </c>
      <c r="K361" t="s">
        <v>24</v>
      </c>
      <c r="L361" t="s">
        <v>25</v>
      </c>
      <c r="M361">
        <v>3</v>
      </c>
      <c r="N361">
        <v>0</v>
      </c>
      <c r="O361" t="s">
        <v>45</v>
      </c>
      <c r="P361" t="s">
        <v>46</v>
      </c>
    </row>
    <row r="362">
      <c r="A362" t="s">
        <v>2210</v>
      </c>
      <c r="B362" t="s">
        <v>2211</v>
      </c>
      <c r="C362" t="s">
        <v>2212</v>
      </c>
      <c r="D362" t="s">
        <v>2213</v>
      </c>
      <c r="E362" t="s">
        <v>2214</v>
      </c>
      <c r="F362" t="s">
        <v>2215</v>
      </c>
      <c r="G362">
        <v>0</v>
      </c>
      <c r="H362">
        <v>0</v>
      </c>
      <c r="I362" t="s">
        <v>64</v>
      </c>
      <c r="J362" t="s">
        <v>35</v>
      </c>
      <c r="K362" t="s">
        <v>24</v>
      </c>
      <c r="L362" t="s">
        <v>2216</v>
      </c>
      <c r="M362">
        <v>8</v>
      </c>
      <c r="N362">
        <v>1</v>
      </c>
      <c r="O362" t="s">
        <v>25</v>
      </c>
    </row>
    <row r="363">
      <c r="A363" t="s">
        <v>2217</v>
      </c>
      <c r="B363" t="s">
        <v>2218</v>
      </c>
      <c r="C363" t="s">
        <v>2219</v>
      </c>
      <c r="D363" t="s">
        <v>2220</v>
      </c>
      <c r="E363" t="s">
        <v>2221</v>
      </c>
      <c r="F363" t="s">
        <v>2222</v>
      </c>
      <c r="G363">
        <v>1</v>
      </c>
      <c r="H363">
        <v>0</v>
      </c>
      <c r="I363" t="s">
        <v>44</v>
      </c>
      <c r="J363" t="s">
        <v>57</v>
      </c>
      <c r="K363" t="s">
        <v>36</v>
      </c>
      <c r="L363" t="s">
        <v>25</v>
      </c>
      <c r="M363">
        <v>10</v>
      </c>
      <c r="N363">
        <v>0</v>
      </c>
      <c r="O363" t="s">
        <v>26</v>
      </c>
      <c r="P363" t="s">
        <v>2223</v>
      </c>
    </row>
    <row r="364">
      <c r="A364" t="s">
        <v>2224</v>
      </c>
      <c r="B364" t="s">
        <v>2225</v>
      </c>
      <c r="C364" t="s">
        <v>2212</v>
      </c>
      <c r="D364" t="s">
        <v>2213</v>
      </c>
      <c r="E364" t="s">
        <v>2226</v>
      </c>
      <c r="F364" t="s">
        <v>2227</v>
      </c>
      <c r="G364">
        <v>0</v>
      </c>
      <c r="H364">
        <v>0</v>
      </c>
      <c r="I364" t="s">
        <v>64</v>
      </c>
      <c r="J364" t="s">
        <v>35</v>
      </c>
      <c r="K364" t="s">
        <v>24</v>
      </c>
      <c r="L364" t="s">
        <v>25</v>
      </c>
      <c r="M364">
        <v>4</v>
      </c>
      <c r="N364">
        <v>2</v>
      </c>
      <c r="O364" t="s">
        <v>26</v>
      </c>
      <c r="P364" t="s">
        <v>2228</v>
      </c>
    </row>
    <row r="365">
      <c r="A365" t="s">
        <v>2229</v>
      </c>
      <c r="B365" t="s">
        <v>187</v>
      </c>
      <c r="C365" t="s">
        <v>2230</v>
      </c>
      <c r="D365" t="s">
        <v>2231</v>
      </c>
      <c r="E365" t="s">
        <v>2232</v>
      </c>
      <c r="F365" t="s">
        <v>2233</v>
      </c>
      <c r="G365">
        <v>0</v>
      </c>
      <c r="H365">
        <v>0</v>
      </c>
      <c r="I365" t="s">
        <v>44</v>
      </c>
      <c r="J365" t="s">
        <v>57</v>
      </c>
      <c r="K365" t="s">
        <v>24</v>
      </c>
      <c r="L365" t="s">
        <v>25</v>
      </c>
      <c r="M365">
        <v>6</v>
      </c>
      <c r="N365">
        <v>0</v>
      </c>
      <c r="O365" t="s">
        <v>45</v>
      </c>
      <c r="P365" t="s">
        <v>192</v>
      </c>
    </row>
    <row r="366">
      <c r="A366" t="s">
        <v>2234</v>
      </c>
      <c r="B366" t="s">
        <v>2235</v>
      </c>
      <c r="C366" t="s">
        <v>2236</v>
      </c>
      <c r="D366" t="s">
        <v>2237</v>
      </c>
      <c r="E366" t="s">
        <v>2232</v>
      </c>
      <c r="F366" t="s">
        <v>2233</v>
      </c>
      <c r="G366">
        <v>1</v>
      </c>
      <c r="H366">
        <v>0</v>
      </c>
      <c r="I366" t="s">
        <v>44</v>
      </c>
      <c r="J366" t="s">
        <v>57</v>
      </c>
      <c r="K366" t="s">
        <v>36</v>
      </c>
      <c r="L366" t="s">
        <v>25</v>
      </c>
      <c r="M366">
        <v>10</v>
      </c>
      <c r="N366">
        <v>0</v>
      </c>
      <c r="O366" t="s">
        <v>25</v>
      </c>
    </row>
    <row r="367">
      <c r="A367" t="s">
        <v>2238</v>
      </c>
      <c r="B367" t="s">
        <v>1105</v>
      </c>
      <c r="C367" t="s">
        <v>2239</v>
      </c>
      <c r="D367" t="s">
        <v>2240</v>
      </c>
      <c r="E367" t="s">
        <v>2241</v>
      </c>
      <c r="F367" t="s">
        <v>2242</v>
      </c>
      <c r="G367">
        <v>0</v>
      </c>
      <c r="H367">
        <v>0</v>
      </c>
      <c r="I367" t="s">
        <v>86</v>
      </c>
      <c r="J367" t="s">
        <v>57</v>
      </c>
      <c r="K367" t="s">
        <v>24</v>
      </c>
      <c r="L367" t="s">
        <v>25</v>
      </c>
      <c r="M367">
        <v>5</v>
      </c>
      <c r="N367">
        <v>0</v>
      </c>
      <c r="O367" t="s">
        <v>26</v>
      </c>
      <c r="P367" t="s">
        <v>1110</v>
      </c>
    </row>
    <row r="368">
      <c r="A368" t="s">
        <v>2243</v>
      </c>
      <c r="B368" t="s">
        <v>2244</v>
      </c>
      <c r="C368" t="s">
        <v>2245</v>
      </c>
      <c r="D368" t="s">
        <v>2246</v>
      </c>
      <c r="E368" t="s">
        <v>2247</v>
      </c>
      <c r="F368" t="s">
        <v>2248</v>
      </c>
      <c r="G368">
        <v>0</v>
      </c>
      <c r="H368">
        <v>0</v>
      </c>
      <c r="I368" t="s">
        <v>44</v>
      </c>
      <c r="J368" t="s">
        <v>23</v>
      </c>
      <c r="K368" t="s">
        <v>24</v>
      </c>
      <c r="L368" t="s">
        <v>25</v>
      </c>
      <c r="M368">
        <v>1</v>
      </c>
      <c r="N368">
        <v>0</v>
      </c>
      <c r="O368" t="s">
        <v>25</v>
      </c>
    </row>
    <row r="369">
      <c r="A369" t="s">
        <v>2249</v>
      </c>
      <c r="B369" t="s">
        <v>2250</v>
      </c>
      <c r="C369" t="s">
        <v>2251</v>
      </c>
      <c r="D369" t="s">
        <v>2252</v>
      </c>
      <c r="E369" t="s">
        <v>2253</v>
      </c>
      <c r="F369" t="s">
        <v>2254</v>
      </c>
      <c r="G369">
        <v>0</v>
      </c>
      <c r="H369">
        <v>0</v>
      </c>
      <c r="I369" t="s">
        <v>44</v>
      </c>
      <c r="J369" t="s">
        <v>57</v>
      </c>
      <c r="K369" t="s">
        <v>410</v>
      </c>
      <c r="L369" t="s">
        <v>25</v>
      </c>
      <c r="M369">
        <v>1</v>
      </c>
      <c r="N369">
        <v>0</v>
      </c>
      <c r="O369" t="s">
        <v>25</v>
      </c>
    </row>
    <row r="370">
      <c r="A370" t="s">
        <v>2255</v>
      </c>
      <c r="B370" t="s">
        <v>2256</v>
      </c>
      <c r="C370" t="s">
        <v>2257</v>
      </c>
      <c r="D370" t="s">
        <v>2258</v>
      </c>
      <c r="E370" t="s">
        <v>2259</v>
      </c>
      <c r="F370" t="s">
        <v>2260</v>
      </c>
      <c r="G370">
        <v>0</v>
      </c>
      <c r="H370">
        <v>0</v>
      </c>
      <c r="I370" t="s">
        <v>44</v>
      </c>
      <c r="J370" t="s">
        <v>2261</v>
      </c>
      <c r="K370" t="s">
        <v>24</v>
      </c>
      <c r="L370" t="s">
        <v>2262</v>
      </c>
      <c r="M370">
        <v>7</v>
      </c>
      <c r="N370">
        <v>0</v>
      </c>
      <c r="O370" t="s">
        <v>26</v>
      </c>
      <c r="P370" t="s">
        <v>2263</v>
      </c>
    </row>
    <row r="371">
      <c r="A371" t="s">
        <v>2264</v>
      </c>
      <c r="B371" t="s">
        <v>2265</v>
      </c>
      <c r="C371" t="s">
        <v>2251</v>
      </c>
      <c r="D371" t="s">
        <v>2252</v>
      </c>
      <c r="E371" t="s">
        <v>2266</v>
      </c>
      <c r="F371" t="s">
        <v>2267</v>
      </c>
      <c r="G371">
        <v>0</v>
      </c>
      <c r="H371">
        <v>0</v>
      </c>
      <c r="I371" t="s">
        <v>44</v>
      </c>
      <c r="J371" t="s">
        <v>57</v>
      </c>
      <c r="K371" t="s">
        <v>36</v>
      </c>
      <c r="L371" t="s">
        <v>25</v>
      </c>
      <c r="M371">
        <v>2</v>
      </c>
      <c r="N371">
        <v>0</v>
      </c>
      <c r="O371" t="s">
        <v>26</v>
      </c>
      <c r="P371" t="s">
        <v>2268</v>
      </c>
    </row>
    <row r="372">
      <c r="A372" t="s">
        <v>2269</v>
      </c>
      <c r="B372" t="s">
        <v>2270</v>
      </c>
      <c r="C372" t="s">
        <v>2271</v>
      </c>
      <c r="D372" t="s">
        <v>2272</v>
      </c>
      <c r="E372" t="s">
        <v>2273</v>
      </c>
      <c r="F372" t="s">
        <v>2274</v>
      </c>
      <c r="G372">
        <v>0</v>
      </c>
      <c r="H372">
        <v>0</v>
      </c>
      <c r="I372" t="s">
        <v>248</v>
      </c>
      <c r="J372" t="s">
        <v>2275</v>
      </c>
      <c r="K372" t="s">
        <v>36</v>
      </c>
      <c r="L372" t="s">
        <v>25</v>
      </c>
      <c r="M372">
        <v>2</v>
      </c>
      <c r="N372">
        <v>0</v>
      </c>
      <c r="O372" t="s">
        <v>25</v>
      </c>
    </row>
    <row r="373">
      <c r="A373" t="s">
        <v>2276</v>
      </c>
      <c r="B373" t="s">
        <v>39</v>
      </c>
      <c r="C373" t="s">
        <v>2277</v>
      </c>
      <c r="D373" t="s">
        <v>2277</v>
      </c>
      <c r="E373" t="s">
        <v>2273</v>
      </c>
      <c r="F373" t="s">
        <v>2274</v>
      </c>
      <c r="G373">
        <v>0</v>
      </c>
      <c r="H373">
        <v>0</v>
      </c>
      <c r="I373" t="s">
        <v>44</v>
      </c>
      <c r="J373" t="s">
        <v>57</v>
      </c>
      <c r="K373" t="s">
        <v>24</v>
      </c>
      <c r="L373" t="s">
        <v>25</v>
      </c>
      <c r="M373">
        <v>3</v>
      </c>
      <c r="N373">
        <v>0</v>
      </c>
      <c r="O373" t="s">
        <v>45</v>
      </c>
      <c r="P373" t="s">
        <v>46</v>
      </c>
    </row>
    <row r="374">
      <c r="A374" t="s">
        <v>2278</v>
      </c>
      <c r="B374" t="s">
        <v>39</v>
      </c>
      <c r="C374" t="s">
        <v>2279</v>
      </c>
      <c r="D374" t="s">
        <v>2280</v>
      </c>
      <c r="E374" t="s">
        <v>2281</v>
      </c>
      <c r="F374" t="s">
        <v>2282</v>
      </c>
      <c r="G374">
        <v>0</v>
      </c>
      <c r="H374">
        <v>0</v>
      </c>
      <c r="I374" t="s">
        <v>44</v>
      </c>
      <c r="J374" t="s">
        <v>57</v>
      </c>
      <c r="K374" t="s">
        <v>24</v>
      </c>
      <c r="L374" t="s">
        <v>25</v>
      </c>
      <c r="M374">
        <v>3</v>
      </c>
      <c r="N374">
        <v>0</v>
      </c>
      <c r="O374" t="s">
        <v>45</v>
      </c>
      <c r="P374" t="s">
        <v>46</v>
      </c>
    </row>
    <row r="375">
      <c r="A375" t="s">
        <v>2283</v>
      </c>
      <c r="B375" t="s">
        <v>2284</v>
      </c>
      <c r="C375" t="s">
        <v>2285</v>
      </c>
      <c r="D375" t="s">
        <v>2285</v>
      </c>
      <c r="E375" t="s">
        <v>2286</v>
      </c>
      <c r="F375" t="s">
        <v>2287</v>
      </c>
      <c r="G375">
        <v>0</v>
      </c>
      <c r="H375">
        <v>1</v>
      </c>
      <c r="I375" t="s">
        <v>257</v>
      </c>
      <c r="J375" t="s">
        <v>1006</v>
      </c>
      <c r="K375" t="s">
        <v>36</v>
      </c>
      <c r="L375" t="s">
        <v>2124</v>
      </c>
      <c r="M375">
        <v>4</v>
      </c>
      <c r="N375">
        <v>0</v>
      </c>
      <c r="O375" t="s">
        <v>26</v>
      </c>
      <c r="P375" t="s">
        <v>2125</v>
      </c>
    </row>
    <row r="376">
      <c r="A376" t="s">
        <v>2288</v>
      </c>
      <c r="B376" t="s">
        <v>2289</v>
      </c>
      <c r="C376" t="s">
        <v>489</v>
      </c>
      <c r="D376" t="s">
        <v>490</v>
      </c>
      <c r="E376" t="s">
        <v>2290</v>
      </c>
      <c r="F376" t="s">
        <v>2291</v>
      </c>
      <c r="G376">
        <v>2</v>
      </c>
      <c r="H376">
        <v>1</v>
      </c>
      <c r="I376" t="s">
        <v>64</v>
      </c>
      <c r="J376" t="s">
        <v>35</v>
      </c>
      <c r="K376" t="s">
        <v>36</v>
      </c>
      <c r="L376" t="s">
        <v>2216</v>
      </c>
      <c r="M376">
        <v>8</v>
      </c>
      <c r="N376">
        <v>1</v>
      </c>
      <c r="O376" t="s">
        <v>25</v>
      </c>
    </row>
    <row r="377">
      <c r="A377" t="s">
        <v>2292</v>
      </c>
      <c r="B377" t="s">
        <v>2293</v>
      </c>
      <c r="C377" t="s">
        <v>2245</v>
      </c>
      <c r="D377" t="s">
        <v>2246</v>
      </c>
      <c r="E377" t="s">
        <v>2294</v>
      </c>
      <c r="F377" t="s">
        <v>2295</v>
      </c>
      <c r="G377">
        <v>1</v>
      </c>
      <c r="H377">
        <v>1</v>
      </c>
      <c r="I377" t="s">
        <v>44</v>
      </c>
      <c r="J377" t="s">
        <v>23</v>
      </c>
      <c r="K377" t="s">
        <v>36</v>
      </c>
      <c r="L377" t="s">
        <v>25</v>
      </c>
      <c r="M377">
        <v>1</v>
      </c>
      <c r="N377">
        <v>0</v>
      </c>
      <c r="O377" t="s">
        <v>25</v>
      </c>
    </row>
    <row r="378">
      <c r="A378" t="s">
        <v>2296</v>
      </c>
      <c r="B378" t="s">
        <v>39</v>
      </c>
      <c r="C378" t="s">
        <v>2297</v>
      </c>
      <c r="D378" t="s">
        <v>2298</v>
      </c>
      <c r="E378" t="s">
        <v>2294</v>
      </c>
      <c r="F378" t="s">
        <v>2295</v>
      </c>
      <c r="G378">
        <v>0</v>
      </c>
      <c r="H378">
        <v>0</v>
      </c>
      <c r="I378" t="s">
        <v>44</v>
      </c>
      <c r="J378" t="s">
        <v>57</v>
      </c>
      <c r="K378" t="s">
        <v>24</v>
      </c>
      <c r="L378" t="s">
        <v>25</v>
      </c>
      <c r="M378">
        <v>3</v>
      </c>
      <c r="N378">
        <v>0</v>
      </c>
      <c r="O378" t="s">
        <v>45</v>
      </c>
      <c r="P378" t="s">
        <v>46</v>
      </c>
    </row>
    <row r="379">
      <c r="A379" t="s">
        <v>2299</v>
      </c>
      <c r="B379" t="s">
        <v>39</v>
      </c>
      <c r="C379" t="s">
        <v>2300</v>
      </c>
      <c r="D379" t="s">
        <v>2300</v>
      </c>
      <c r="E379" t="s">
        <v>2301</v>
      </c>
      <c r="F379" t="s">
        <v>2302</v>
      </c>
      <c r="G379">
        <v>0</v>
      </c>
      <c r="H379">
        <v>0</v>
      </c>
      <c r="I379" t="s">
        <v>44</v>
      </c>
      <c r="J379" t="s">
        <v>57</v>
      </c>
      <c r="K379" t="s">
        <v>24</v>
      </c>
      <c r="L379" t="s">
        <v>25</v>
      </c>
      <c r="M379">
        <v>3</v>
      </c>
      <c r="N379">
        <v>0</v>
      </c>
      <c r="O379" t="s">
        <v>45</v>
      </c>
      <c r="P379" t="s">
        <v>46</v>
      </c>
    </row>
    <row r="380">
      <c r="A380" t="s">
        <v>2303</v>
      </c>
      <c r="B380" t="s">
        <v>39</v>
      </c>
      <c r="C380" t="s">
        <v>2304</v>
      </c>
      <c r="D380" t="s">
        <v>2305</v>
      </c>
      <c r="E380" t="s">
        <v>2306</v>
      </c>
      <c r="F380" t="s">
        <v>2307</v>
      </c>
      <c r="G380">
        <v>0</v>
      </c>
      <c r="H380">
        <v>0</v>
      </c>
      <c r="I380" t="s">
        <v>44</v>
      </c>
      <c r="J380" t="s">
        <v>57</v>
      </c>
      <c r="K380" t="s">
        <v>24</v>
      </c>
      <c r="L380" t="s">
        <v>25</v>
      </c>
      <c r="M380">
        <v>3</v>
      </c>
      <c r="N380">
        <v>0</v>
      </c>
      <c r="O380" t="s">
        <v>45</v>
      </c>
      <c r="P380" t="s">
        <v>46</v>
      </c>
    </row>
    <row r="381">
      <c r="A381" t="s">
        <v>2308</v>
      </c>
      <c r="B381" t="s">
        <v>39</v>
      </c>
      <c r="C381" t="s">
        <v>2309</v>
      </c>
      <c r="D381" t="s">
        <v>2310</v>
      </c>
      <c r="E381" t="s">
        <v>2306</v>
      </c>
      <c r="F381" t="s">
        <v>2307</v>
      </c>
      <c r="G381">
        <v>0</v>
      </c>
      <c r="H381">
        <v>0</v>
      </c>
      <c r="I381" t="s">
        <v>44</v>
      </c>
      <c r="J381" t="s">
        <v>57</v>
      </c>
      <c r="K381" t="s">
        <v>24</v>
      </c>
      <c r="L381" t="s">
        <v>25</v>
      </c>
      <c r="M381">
        <v>3</v>
      </c>
      <c r="N381">
        <v>0</v>
      </c>
      <c r="O381" t="s">
        <v>45</v>
      </c>
      <c r="P381" t="s">
        <v>46</v>
      </c>
    </row>
    <row r="382">
      <c r="A382" t="s">
        <v>2311</v>
      </c>
      <c r="B382" t="s">
        <v>2312</v>
      </c>
      <c r="C382" t="s">
        <v>2313</v>
      </c>
      <c r="D382" t="s">
        <v>2314</v>
      </c>
      <c r="E382" t="s">
        <v>2315</v>
      </c>
      <c r="F382" t="s">
        <v>2316</v>
      </c>
      <c r="G382">
        <v>2</v>
      </c>
      <c r="H382">
        <v>1</v>
      </c>
      <c r="I382" t="s">
        <v>64</v>
      </c>
      <c r="J382" t="s">
        <v>35</v>
      </c>
      <c r="K382" t="s">
        <v>36</v>
      </c>
      <c r="L382" t="s">
        <v>25</v>
      </c>
      <c r="M382">
        <v>3</v>
      </c>
      <c r="N382">
        <v>2</v>
      </c>
      <c r="O382" t="s">
        <v>26</v>
      </c>
      <c r="P382" t="s">
        <v>1371</v>
      </c>
    </row>
    <row r="383">
      <c r="A383" t="s">
        <v>2317</v>
      </c>
      <c r="B383" t="s">
        <v>39</v>
      </c>
      <c r="C383" t="s">
        <v>2318</v>
      </c>
      <c r="D383" t="s">
        <v>2319</v>
      </c>
      <c r="E383" t="s">
        <v>2320</v>
      </c>
      <c r="F383" t="s">
        <v>2321</v>
      </c>
      <c r="G383">
        <v>0</v>
      </c>
      <c r="H383">
        <v>0</v>
      </c>
      <c r="I383" t="s">
        <v>44</v>
      </c>
      <c r="J383" t="s">
        <v>23</v>
      </c>
      <c r="K383" t="s">
        <v>24</v>
      </c>
      <c r="L383" t="s">
        <v>25</v>
      </c>
      <c r="M383">
        <v>3</v>
      </c>
      <c r="N383">
        <v>0</v>
      </c>
      <c r="O383" t="s">
        <v>45</v>
      </c>
      <c r="P383" t="s">
        <v>46</v>
      </c>
    </row>
    <row r="384">
      <c r="A384" t="s">
        <v>2322</v>
      </c>
      <c r="B384" t="s">
        <v>39</v>
      </c>
      <c r="C384" t="s">
        <v>2323</v>
      </c>
      <c r="D384" t="s">
        <v>2324</v>
      </c>
      <c r="E384" t="s">
        <v>2325</v>
      </c>
      <c r="F384" t="s">
        <v>2326</v>
      </c>
      <c r="G384">
        <v>0</v>
      </c>
      <c r="H384">
        <v>0</v>
      </c>
      <c r="I384" t="s">
        <v>44</v>
      </c>
      <c r="J384" t="s">
        <v>57</v>
      </c>
      <c r="K384" t="s">
        <v>24</v>
      </c>
      <c r="L384" t="s">
        <v>25</v>
      </c>
      <c r="M384">
        <v>3</v>
      </c>
      <c r="N384">
        <v>0</v>
      </c>
      <c r="O384" t="s">
        <v>45</v>
      </c>
      <c r="P384" t="s">
        <v>46</v>
      </c>
    </row>
    <row r="385">
      <c r="A385" t="s">
        <v>2327</v>
      </c>
      <c r="B385" t="s">
        <v>2328</v>
      </c>
      <c r="C385" t="s">
        <v>1397</v>
      </c>
      <c r="D385" t="s">
        <v>1398</v>
      </c>
      <c r="E385" t="s">
        <v>2329</v>
      </c>
      <c r="F385" t="s">
        <v>2330</v>
      </c>
      <c r="G385">
        <v>1</v>
      </c>
      <c r="H385">
        <v>0</v>
      </c>
      <c r="I385" t="s">
        <v>242</v>
      </c>
      <c r="J385" t="s">
        <v>1401</v>
      </c>
      <c r="K385" t="s">
        <v>36</v>
      </c>
      <c r="L385" t="s">
        <v>2331</v>
      </c>
      <c r="M385">
        <v>8</v>
      </c>
      <c r="N385">
        <v>0</v>
      </c>
      <c r="O385" t="s">
        <v>25</v>
      </c>
    </row>
    <row r="386">
      <c r="A386" t="s">
        <v>2332</v>
      </c>
      <c r="B386" t="s">
        <v>2333</v>
      </c>
      <c r="C386" t="s">
        <v>2334</v>
      </c>
      <c r="D386" t="s">
        <v>2335</v>
      </c>
      <c r="E386" t="s">
        <v>2336</v>
      </c>
      <c r="F386" t="s">
        <v>2337</v>
      </c>
      <c r="G386">
        <v>3</v>
      </c>
      <c r="H386">
        <v>0</v>
      </c>
      <c r="I386" t="s">
        <v>44</v>
      </c>
      <c r="J386" t="s">
        <v>985</v>
      </c>
      <c r="K386" t="s">
        <v>36</v>
      </c>
      <c r="L386" t="s">
        <v>2338</v>
      </c>
      <c r="M386">
        <v>2</v>
      </c>
      <c r="N386">
        <v>0</v>
      </c>
      <c r="O386" t="s">
        <v>26</v>
      </c>
      <c r="P386" t="s">
        <v>2339</v>
      </c>
    </row>
    <row r="387">
      <c r="A387" t="s">
        <v>2340</v>
      </c>
      <c r="B387" t="s">
        <v>2341</v>
      </c>
      <c r="C387" t="s">
        <v>2342</v>
      </c>
      <c r="D387" t="s">
        <v>2343</v>
      </c>
      <c r="E387" t="s">
        <v>2344</v>
      </c>
      <c r="F387" t="s">
        <v>2345</v>
      </c>
      <c r="G387">
        <v>0</v>
      </c>
      <c r="H387">
        <v>0</v>
      </c>
      <c r="I387" t="s">
        <v>44</v>
      </c>
      <c r="J387" t="s">
        <v>35</v>
      </c>
      <c r="K387" t="s">
        <v>24</v>
      </c>
      <c r="L387" t="s">
        <v>2346</v>
      </c>
      <c r="M387">
        <v>3</v>
      </c>
      <c r="N387">
        <v>0</v>
      </c>
      <c r="O387" t="s">
        <v>26</v>
      </c>
      <c r="P387" t="s">
        <v>2347</v>
      </c>
    </row>
    <row r="388">
      <c r="A388" t="s">
        <v>2348</v>
      </c>
      <c r="B388" t="s">
        <v>2349</v>
      </c>
      <c r="C388" t="s">
        <v>2350</v>
      </c>
      <c r="D388" t="s">
        <v>2351</v>
      </c>
      <c r="E388" t="s">
        <v>2352</v>
      </c>
      <c r="F388" t="s">
        <v>2353</v>
      </c>
      <c r="G388">
        <v>0</v>
      </c>
      <c r="H388">
        <v>0</v>
      </c>
      <c r="I388" t="s">
        <v>64</v>
      </c>
      <c r="J388" t="s">
        <v>23</v>
      </c>
      <c r="K388" t="s">
        <v>24</v>
      </c>
      <c r="L388" t="s">
        <v>25</v>
      </c>
      <c r="M388">
        <v>3</v>
      </c>
      <c r="N388">
        <v>0</v>
      </c>
      <c r="O388" t="s">
        <v>26</v>
      </c>
      <c r="P388" t="s">
        <v>2354</v>
      </c>
    </row>
    <row r="389">
      <c r="A389" t="s">
        <v>2355</v>
      </c>
      <c r="B389" t="s">
        <v>39</v>
      </c>
      <c r="C389" t="s">
        <v>2356</v>
      </c>
      <c r="D389" t="s">
        <v>2357</v>
      </c>
      <c r="E389" t="s">
        <v>2358</v>
      </c>
      <c r="F389" t="s">
        <v>2359</v>
      </c>
      <c r="G389">
        <v>0</v>
      </c>
      <c r="H389">
        <v>0</v>
      </c>
      <c r="I389" t="s">
        <v>44</v>
      </c>
      <c r="J389" t="s">
        <v>35</v>
      </c>
      <c r="K389" t="s">
        <v>24</v>
      </c>
      <c r="L389" t="s">
        <v>25</v>
      </c>
      <c r="M389">
        <v>3</v>
      </c>
      <c r="N389">
        <v>0</v>
      </c>
      <c r="O389" t="s">
        <v>45</v>
      </c>
      <c r="P389" t="s">
        <v>46</v>
      </c>
    </row>
    <row r="390">
      <c r="A390" t="s">
        <v>2360</v>
      </c>
      <c r="B390" t="s">
        <v>39</v>
      </c>
      <c r="C390" t="s">
        <v>2361</v>
      </c>
      <c r="D390" t="s">
        <v>2362</v>
      </c>
      <c r="E390" t="s">
        <v>2363</v>
      </c>
      <c r="F390" t="s">
        <v>2364</v>
      </c>
      <c r="G390">
        <v>0</v>
      </c>
      <c r="H390">
        <v>0</v>
      </c>
      <c r="I390" t="s">
        <v>44</v>
      </c>
      <c r="J390" t="s">
        <v>57</v>
      </c>
      <c r="K390" t="s">
        <v>24</v>
      </c>
      <c r="L390" t="s">
        <v>25</v>
      </c>
      <c r="M390">
        <v>3</v>
      </c>
      <c r="N390">
        <v>0</v>
      </c>
      <c r="O390" t="s">
        <v>45</v>
      </c>
      <c r="P390" t="s">
        <v>46</v>
      </c>
    </row>
    <row r="391">
      <c r="A391" t="s">
        <v>2365</v>
      </c>
      <c r="B391" t="s">
        <v>39</v>
      </c>
      <c r="C391" t="s">
        <v>2366</v>
      </c>
      <c r="D391" t="s">
        <v>2367</v>
      </c>
      <c r="E391" t="s">
        <v>2368</v>
      </c>
      <c r="F391" t="s">
        <v>2369</v>
      </c>
      <c r="G391">
        <v>0</v>
      </c>
      <c r="H391">
        <v>0</v>
      </c>
      <c r="I391" t="s">
        <v>44</v>
      </c>
      <c r="J391" t="s">
        <v>57</v>
      </c>
      <c r="K391" t="s">
        <v>24</v>
      </c>
      <c r="L391" t="s">
        <v>25</v>
      </c>
      <c r="M391">
        <v>3</v>
      </c>
      <c r="N391">
        <v>0</v>
      </c>
      <c r="O391" t="s">
        <v>45</v>
      </c>
      <c r="P391" t="s">
        <v>46</v>
      </c>
    </row>
    <row r="392">
      <c r="A392" t="s">
        <v>2370</v>
      </c>
      <c r="B392" t="s">
        <v>2371</v>
      </c>
      <c r="C392" t="s">
        <v>1148</v>
      </c>
      <c r="D392" t="s">
        <v>1148</v>
      </c>
      <c r="E392" t="s">
        <v>2368</v>
      </c>
      <c r="F392" t="s">
        <v>2369</v>
      </c>
      <c r="G392">
        <v>0</v>
      </c>
      <c r="H392">
        <v>0</v>
      </c>
      <c r="I392" t="s">
        <v>44</v>
      </c>
      <c r="J392" t="s">
        <v>1151</v>
      </c>
      <c r="K392" t="s">
        <v>24</v>
      </c>
      <c r="L392" t="s">
        <v>2372</v>
      </c>
      <c r="M392">
        <v>9</v>
      </c>
      <c r="N392">
        <v>0</v>
      </c>
      <c r="O392" t="s">
        <v>26</v>
      </c>
      <c r="P392" t="s">
        <v>2373</v>
      </c>
    </row>
    <row r="393">
      <c r="A393" t="s">
        <v>2374</v>
      </c>
      <c r="B393" t="s">
        <v>2371</v>
      </c>
      <c r="C393" t="s">
        <v>2375</v>
      </c>
      <c r="D393" t="s">
        <v>2376</v>
      </c>
      <c r="E393" t="s">
        <v>2377</v>
      </c>
      <c r="F393" t="s">
        <v>2378</v>
      </c>
      <c r="G393">
        <v>0</v>
      </c>
      <c r="H393">
        <v>0</v>
      </c>
      <c r="I393" t="s">
        <v>44</v>
      </c>
      <c r="J393" t="s">
        <v>2379</v>
      </c>
      <c r="K393" t="s">
        <v>24</v>
      </c>
      <c r="L393" t="s">
        <v>2372</v>
      </c>
      <c r="M393">
        <v>9</v>
      </c>
      <c r="N393">
        <v>0</v>
      </c>
      <c r="O393" t="s">
        <v>26</v>
      </c>
      <c r="P393" t="s">
        <v>2373</v>
      </c>
    </row>
    <row r="394">
      <c r="A394" t="s">
        <v>2380</v>
      </c>
      <c r="B394" t="s">
        <v>39</v>
      </c>
      <c r="C394" t="s">
        <v>2381</v>
      </c>
      <c r="D394" t="s">
        <v>2382</v>
      </c>
      <c r="E394" t="s">
        <v>2383</v>
      </c>
      <c r="F394" t="s">
        <v>2384</v>
      </c>
      <c r="G394">
        <v>0</v>
      </c>
      <c r="H394">
        <v>0</v>
      </c>
      <c r="I394" t="s">
        <v>44</v>
      </c>
      <c r="J394" t="s">
        <v>57</v>
      </c>
      <c r="K394" t="s">
        <v>24</v>
      </c>
      <c r="L394" t="s">
        <v>25</v>
      </c>
      <c r="M394">
        <v>3</v>
      </c>
      <c r="N394">
        <v>0</v>
      </c>
      <c r="O394" t="s">
        <v>45</v>
      </c>
      <c r="P394" t="s">
        <v>46</v>
      </c>
    </row>
    <row r="395">
      <c r="A395" t="s">
        <v>2385</v>
      </c>
      <c r="B395" t="s">
        <v>2386</v>
      </c>
      <c r="C395" t="s">
        <v>2387</v>
      </c>
      <c r="D395" t="s">
        <v>2388</v>
      </c>
      <c r="E395" t="s">
        <v>2389</v>
      </c>
      <c r="F395" t="s">
        <v>2390</v>
      </c>
      <c r="G395">
        <v>0</v>
      </c>
      <c r="H395">
        <v>0</v>
      </c>
      <c r="I395" t="s">
        <v>44</v>
      </c>
      <c r="J395" t="s">
        <v>2391</v>
      </c>
      <c r="K395" t="s">
        <v>36</v>
      </c>
      <c r="L395" t="s">
        <v>2392</v>
      </c>
      <c r="M395">
        <v>3</v>
      </c>
      <c r="N395">
        <v>0</v>
      </c>
      <c r="O395" t="s">
        <v>26</v>
      </c>
      <c r="P395" t="s">
        <v>2393</v>
      </c>
    </row>
    <row r="396">
      <c r="A396" t="s">
        <v>2394</v>
      </c>
      <c r="B396" t="s">
        <v>2395</v>
      </c>
      <c r="C396" t="s">
        <v>348</v>
      </c>
      <c r="D396" t="s">
        <v>349</v>
      </c>
      <c r="E396" t="s">
        <v>2389</v>
      </c>
      <c r="F396" t="s">
        <v>2390</v>
      </c>
      <c r="G396">
        <v>0</v>
      </c>
      <c r="H396">
        <v>0</v>
      </c>
      <c r="I396" t="s">
        <v>64</v>
      </c>
      <c r="J396" t="s">
        <v>352</v>
      </c>
      <c r="K396" t="s">
        <v>36</v>
      </c>
      <c r="L396" t="s">
        <v>2396</v>
      </c>
      <c r="M396">
        <v>15</v>
      </c>
      <c r="N396">
        <v>0</v>
      </c>
      <c r="O396" t="s">
        <v>25</v>
      </c>
    </row>
    <row r="397">
      <c r="A397" t="s">
        <v>2397</v>
      </c>
      <c r="B397" t="s">
        <v>2398</v>
      </c>
      <c r="C397" t="s">
        <v>2399</v>
      </c>
      <c r="D397" t="s">
        <v>2400</v>
      </c>
      <c r="E397" t="s">
        <v>2401</v>
      </c>
      <c r="F397" t="s">
        <v>2402</v>
      </c>
      <c r="G397">
        <v>0</v>
      </c>
      <c r="H397">
        <v>0</v>
      </c>
      <c r="I397" t="s">
        <v>44</v>
      </c>
      <c r="J397" t="s">
        <v>57</v>
      </c>
      <c r="K397" t="s">
        <v>36</v>
      </c>
      <c r="L397" t="s">
        <v>2403</v>
      </c>
      <c r="M397">
        <v>4</v>
      </c>
      <c r="N397">
        <v>0</v>
      </c>
      <c r="O397" t="s">
        <v>26</v>
      </c>
      <c r="P397" t="s">
        <v>2404</v>
      </c>
    </row>
    <row r="398">
      <c r="A398" t="s">
        <v>2405</v>
      </c>
      <c r="B398" t="s">
        <v>2406</v>
      </c>
      <c r="C398" t="s">
        <v>2407</v>
      </c>
      <c r="D398" t="s">
        <v>2408</v>
      </c>
      <c r="E398" t="s">
        <v>2409</v>
      </c>
      <c r="F398" t="s">
        <v>2410</v>
      </c>
      <c r="G398">
        <v>0</v>
      </c>
      <c r="H398">
        <v>2</v>
      </c>
      <c r="I398" t="s">
        <v>44</v>
      </c>
      <c r="J398" t="s">
        <v>2411</v>
      </c>
      <c r="K398" t="s">
        <v>36</v>
      </c>
      <c r="L398" t="s">
        <v>2372</v>
      </c>
      <c r="M398">
        <v>9</v>
      </c>
      <c r="N398">
        <v>0</v>
      </c>
      <c r="O398" t="s">
        <v>26</v>
      </c>
      <c r="P398" t="s">
        <v>2373</v>
      </c>
    </row>
    <row r="399">
      <c r="A399" t="s">
        <v>2412</v>
      </c>
      <c r="B399" t="s">
        <v>2413</v>
      </c>
      <c r="C399" t="s">
        <v>2414</v>
      </c>
      <c r="D399" t="s">
        <v>2415</v>
      </c>
      <c r="E399" t="s">
        <v>2416</v>
      </c>
      <c r="F399" t="s">
        <v>2417</v>
      </c>
      <c r="G399">
        <v>2</v>
      </c>
      <c r="H399">
        <v>0</v>
      </c>
      <c r="I399" t="s">
        <v>44</v>
      </c>
      <c r="J399" t="s">
        <v>57</v>
      </c>
      <c r="K399" t="s">
        <v>410</v>
      </c>
      <c r="L399" t="s">
        <v>25</v>
      </c>
      <c r="M399">
        <v>1</v>
      </c>
      <c r="N399">
        <v>3</v>
      </c>
      <c r="O399" t="s">
        <v>25</v>
      </c>
    </row>
    <row r="400">
      <c r="A400" t="s">
        <v>2418</v>
      </c>
      <c r="B400" t="s">
        <v>2419</v>
      </c>
      <c r="C400" t="s">
        <v>2420</v>
      </c>
      <c r="D400" t="s">
        <v>2421</v>
      </c>
      <c r="E400" t="s">
        <v>2422</v>
      </c>
      <c r="F400" t="s">
        <v>2423</v>
      </c>
      <c r="G400">
        <v>0</v>
      </c>
      <c r="H400">
        <v>0</v>
      </c>
      <c r="I400" t="s">
        <v>44</v>
      </c>
      <c r="J400" t="s">
        <v>2424</v>
      </c>
      <c r="K400" t="s">
        <v>36</v>
      </c>
      <c r="L400" t="s">
        <v>2425</v>
      </c>
      <c r="M400">
        <v>2</v>
      </c>
      <c r="N400">
        <v>0</v>
      </c>
      <c r="O400" t="s">
        <v>26</v>
      </c>
      <c r="P400" t="s">
        <v>2426</v>
      </c>
    </row>
    <row r="401">
      <c r="A401" t="s">
        <v>2427</v>
      </c>
      <c r="B401" t="s">
        <v>2428</v>
      </c>
      <c r="C401" t="s">
        <v>2429</v>
      </c>
      <c r="D401" t="s">
        <v>2430</v>
      </c>
      <c r="E401" t="s">
        <v>2431</v>
      </c>
      <c r="F401" t="s">
        <v>2432</v>
      </c>
      <c r="G401">
        <v>1</v>
      </c>
      <c r="H401">
        <v>0</v>
      </c>
      <c r="I401" t="s">
        <v>44</v>
      </c>
      <c r="J401" t="s">
        <v>57</v>
      </c>
      <c r="K401" t="s">
        <v>36</v>
      </c>
      <c r="L401" t="s">
        <v>2433</v>
      </c>
      <c r="M401">
        <v>1</v>
      </c>
      <c r="N401">
        <v>2</v>
      </c>
      <c r="O401" t="s">
        <v>25</v>
      </c>
    </row>
    <row r="402">
      <c r="A402" t="s">
        <v>2434</v>
      </c>
      <c r="B402" t="s">
        <v>2435</v>
      </c>
      <c r="C402" t="s">
        <v>2436</v>
      </c>
      <c r="D402" t="s">
        <v>2437</v>
      </c>
      <c r="E402" t="s">
        <v>2438</v>
      </c>
      <c r="F402" t="s">
        <v>2439</v>
      </c>
      <c r="G402">
        <v>0</v>
      </c>
      <c r="H402">
        <v>0</v>
      </c>
      <c r="I402" t="s">
        <v>44</v>
      </c>
      <c r="J402" t="s">
        <v>23</v>
      </c>
      <c r="K402" t="s">
        <v>36</v>
      </c>
      <c r="L402" t="s">
        <v>25</v>
      </c>
      <c r="M402">
        <v>3</v>
      </c>
      <c r="N402">
        <v>0</v>
      </c>
      <c r="O402" t="s">
        <v>528</v>
      </c>
      <c r="P402" t="s">
        <v>2440</v>
      </c>
    </row>
    <row r="403">
      <c r="A403" t="s">
        <v>2441</v>
      </c>
      <c r="B403" t="s">
        <v>39</v>
      </c>
      <c r="C403" t="s">
        <v>2442</v>
      </c>
      <c r="D403" t="s">
        <v>2443</v>
      </c>
      <c r="E403" t="s">
        <v>2444</v>
      </c>
      <c r="F403" t="s">
        <v>2445</v>
      </c>
      <c r="G403">
        <v>0</v>
      </c>
      <c r="H403">
        <v>0</v>
      </c>
      <c r="I403" t="s">
        <v>44</v>
      </c>
      <c r="J403" t="s">
        <v>57</v>
      </c>
      <c r="K403" t="s">
        <v>24</v>
      </c>
      <c r="L403" t="s">
        <v>25</v>
      </c>
      <c r="M403">
        <v>3</v>
      </c>
      <c r="N403">
        <v>0</v>
      </c>
      <c r="O403" t="s">
        <v>45</v>
      </c>
      <c r="P403" t="s">
        <v>46</v>
      </c>
    </row>
    <row r="404">
      <c r="A404" t="s">
        <v>2446</v>
      </c>
      <c r="B404" t="s">
        <v>39</v>
      </c>
      <c r="C404" t="s">
        <v>2447</v>
      </c>
      <c r="D404" t="s">
        <v>2447</v>
      </c>
      <c r="E404" t="s">
        <v>2448</v>
      </c>
      <c r="F404" t="s">
        <v>2449</v>
      </c>
      <c r="G404">
        <v>0</v>
      </c>
      <c r="H404">
        <v>0</v>
      </c>
      <c r="I404" t="s">
        <v>44</v>
      </c>
      <c r="J404" t="s">
        <v>57</v>
      </c>
      <c r="K404" t="s">
        <v>24</v>
      </c>
      <c r="L404" t="s">
        <v>25</v>
      </c>
      <c r="M404">
        <v>3</v>
      </c>
      <c r="N404">
        <v>0</v>
      </c>
      <c r="O404" t="s">
        <v>45</v>
      </c>
      <c r="P404" t="s">
        <v>46</v>
      </c>
    </row>
    <row r="405">
      <c r="A405" t="s">
        <v>2450</v>
      </c>
      <c r="B405" t="s">
        <v>2451</v>
      </c>
      <c r="C405" t="s">
        <v>2452</v>
      </c>
      <c r="D405" t="s">
        <v>2453</v>
      </c>
      <c r="E405" t="s">
        <v>2454</v>
      </c>
      <c r="F405" t="s">
        <v>2455</v>
      </c>
      <c r="G405">
        <v>0</v>
      </c>
      <c r="H405">
        <v>0</v>
      </c>
      <c r="I405" t="s">
        <v>44</v>
      </c>
      <c r="J405" t="s">
        <v>57</v>
      </c>
      <c r="K405" t="s">
        <v>24</v>
      </c>
      <c r="L405" t="s">
        <v>25</v>
      </c>
      <c r="M405">
        <v>19</v>
      </c>
      <c r="N405">
        <v>0</v>
      </c>
      <c r="O405" t="s">
        <v>26</v>
      </c>
      <c r="P405" t="s">
        <v>2456</v>
      </c>
    </row>
    <row r="406">
      <c r="A406" t="s">
        <v>2457</v>
      </c>
      <c r="B406" t="s">
        <v>1105</v>
      </c>
      <c r="C406" t="s">
        <v>2458</v>
      </c>
      <c r="D406" t="s">
        <v>2459</v>
      </c>
      <c r="E406" t="s">
        <v>2460</v>
      </c>
      <c r="F406" t="s">
        <v>2461</v>
      </c>
      <c r="G406">
        <v>0</v>
      </c>
      <c r="H406">
        <v>0</v>
      </c>
      <c r="I406" t="s">
        <v>86</v>
      </c>
      <c r="J406" t="s">
        <v>35</v>
      </c>
      <c r="K406" t="s">
        <v>24</v>
      </c>
      <c r="L406" t="s">
        <v>25</v>
      </c>
      <c r="M406">
        <v>5</v>
      </c>
      <c r="N406">
        <v>0</v>
      </c>
      <c r="O406" t="s">
        <v>26</v>
      </c>
      <c r="P406" t="s">
        <v>1110</v>
      </c>
    </row>
    <row r="407">
      <c r="A407" t="s">
        <v>2462</v>
      </c>
      <c r="B407" t="s">
        <v>2463</v>
      </c>
      <c r="C407" t="s">
        <v>2464</v>
      </c>
      <c r="D407" t="s">
        <v>2465</v>
      </c>
      <c r="E407" t="s">
        <v>2466</v>
      </c>
      <c r="F407" t="s">
        <v>2467</v>
      </c>
      <c r="G407">
        <v>0</v>
      </c>
      <c r="H407">
        <v>0</v>
      </c>
      <c r="I407" t="s">
        <v>44</v>
      </c>
      <c r="J407" t="s">
        <v>23</v>
      </c>
      <c r="K407" t="s">
        <v>36</v>
      </c>
      <c r="L407" t="s">
        <v>25</v>
      </c>
      <c r="M407">
        <v>4</v>
      </c>
      <c r="N407">
        <v>0</v>
      </c>
      <c r="O407" t="s">
        <v>25</v>
      </c>
    </row>
    <row r="408">
      <c r="A408" t="s">
        <v>2468</v>
      </c>
      <c r="B408" t="s">
        <v>39</v>
      </c>
      <c r="C408" t="s">
        <v>2469</v>
      </c>
      <c r="D408" t="s">
        <v>2470</v>
      </c>
      <c r="E408" t="s">
        <v>2471</v>
      </c>
      <c r="F408" t="s">
        <v>2472</v>
      </c>
      <c r="G408">
        <v>0</v>
      </c>
      <c r="H408">
        <v>0</v>
      </c>
      <c r="I408" t="s">
        <v>44</v>
      </c>
      <c r="J408" t="s">
        <v>57</v>
      </c>
      <c r="K408" t="s">
        <v>24</v>
      </c>
      <c r="L408" t="s">
        <v>25</v>
      </c>
      <c r="M408">
        <v>3</v>
      </c>
      <c r="N408">
        <v>0</v>
      </c>
      <c r="O408" t="s">
        <v>45</v>
      </c>
      <c r="P408" t="s">
        <v>46</v>
      </c>
    </row>
    <row r="409">
      <c r="A409" t="s">
        <v>2473</v>
      </c>
      <c r="B409" t="s">
        <v>1754</v>
      </c>
      <c r="C409" t="s">
        <v>2474</v>
      </c>
      <c r="D409" t="s">
        <v>2475</v>
      </c>
      <c r="E409" t="s">
        <v>2476</v>
      </c>
      <c r="F409" t="s">
        <v>2477</v>
      </c>
      <c r="G409">
        <v>0</v>
      </c>
      <c r="H409">
        <v>0</v>
      </c>
      <c r="I409" t="s">
        <v>257</v>
      </c>
      <c r="J409" t="s">
        <v>23</v>
      </c>
      <c r="K409" t="s">
        <v>24</v>
      </c>
      <c r="L409" t="s">
        <v>25</v>
      </c>
      <c r="M409">
        <v>2</v>
      </c>
      <c r="N409">
        <v>4</v>
      </c>
      <c r="O409" t="s">
        <v>26</v>
      </c>
      <c r="P409" t="s">
        <v>1759</v>
      </c>
      <c r="Q409" t="s">
        <v>1760</v>
      </c>
      <c r="R409" t="s">
        <v>1761</v>
      </c>
    </row>
    <row r="410">
      <c r="A410" t="s">
        <v>2478</v>
      </c>
      <c r="B410" t="s">
        <v>2479</v>
      </c>
      <c r="C410" t="s">
        <v>2480</v>
      </c>
      <c r="D410" t="s">
        <v>2481</v>
      </c>
      <c r="E410" t="s">
        <v>2482</v>
      </c>
      <c r="F410" t="s">
        <v>2483</v>
      </c>
      <c r="G410">
        <v>3</v>
      </c>
      <c r="H410">
        <v>1</v>
      </c>
      <c r="I410" t="s">
        <v>44</v>
      </c>
      <c r="J410" t="s">
        <v>23</v>
      </c>
      <c r="K410" t="s">
        <v>36</v>
      </c>
      <c r="L410" t="s">
        <v>25</v>
      </c>
      <c r="M410">
        <v>8</v>
      </c>
      <c r="N410">
        <v>0</v>
      </c>
      <c r="O410" t="s">
        <v>26</v>
      </c>
      <c r="P410" t="s">
        <v>2484</v>
      </c>
    </row>
    <row r="411">
      <c r="A411" t="s">
        <v>2485</v>
      </c>
      <c r="B411" t="s">
        <v>39</v>
      </c>
      <c r="C411" t="s">
        <v>2486</v>
      </c>
      <c r="D411" t="s">
        <v>2487</v>
      </c>
      <c r="E411" t="s">
        <v>2488</v>
      </c>
      <c r="F411" t="s">
        <v>2489</v>
      </c>
      <c r="G411">
        <v>0</v>
      </c>
      <c r="H411">
        <v>0</v>
      </c>
      <c r="I411" t="s">
        <v>44</v>
      </c>
      <c r="J411" t="s">
        <v>57</v>
      </c>
      <c r="K411" t="s">
        <v>24</v>
      </c>
      <c r="L411" t="s">
        <v>25</v>
      </c>
      <c r="M411">
        <v>3</v>
      </c>
      <c r="N411">
        <v>0</v>
      </c>
      <c r="O411" t="s">
        <v>45</v>
      </c>
      <c r="P411" t="s">
        <v>46</v>
      </c>
    </row>
    <row r="412">
      <c r="A412" t="s">
        <v>2490</v>
      </c>
      <c r="B412" t="s">
        <v>2491</v>
      </c>
      <c r="C412" t="s">
        <v>2492</v>
      </c>
      <c r="D412" t="s">
        <v>2493</v>
      </c>
      <c r="E412" t="s">
        <v>2494</v>
      </c>
      <c r="F412" t="s">
        <v>2495</v>
      </c>
      <c r="G412">
        <v>0</v>
      </c>
      <c r="H412">
        <v>0</v>
      </c>
      <c r="I412" t="s">
        <v>44</v>
      </c>
      <c r="J412" t="s">
        <v>35</v>
      </c>
      <c r="K412" t="s">
        <v>24</v>
      </c>
      <c r="L412" t="s">
        <v>2496</v>
      </c>
      <c r="M412">
        <v>10</v>
      </c>
      <c r="N412">
        <v>1</v>
      </c>
      <c r="O412" t="s">
        <v>25</v>
      </c>
    </row>
    <row r="413">
      <c r="A413" t="s">
        <v>2497</v>
      </c>
      <c r="B413" t="s">
        <v>2498</v>
      </c>
      <c r="C413" t="s">
        <v>2499</v>
      </c>
      <c r="D413" t="s">
        <v>2500</v>
      </c>
      <c r="E413" t="s">
        <v>2501</v>
      </c>
      <c r="F413" t="s">
        <v>2502</v>
      </c>
      <c r="G413">
        <v>1</v>
      </c>
      <c r="H413">
        <v>0</v>
      </c>
      <c r="I413" t="s">
        <v>44</v>
      </c>
      <c r="J413" t="s">
        <v>57</v>
      </c>
      <c r="K413" t="s">
        <v>36</v>
      </c>
      <c r="L413" t="s">
        <v>2503</v>
      </c>
      <c r="M413">
        <v>7</v>
      </c>
      <c r="N413">
        <v>4</v>
      </c>
      <c r="O413" t="s">
        <v>25</v>
      </c>
    </row>
    <row r="414">
      <c r="A414" t="s">
        <v>2504</v>
      </c>
      <c r="B414" t="s">
        <v>2505</v>
      </c>
      <c r="C414" t="s">
        <v>2506</v>
      </c>
      <c r="D414" t="s">
        <v>2507</v>
      </c>
      <c r="E414" t="s">
        <v>2508</v>
      </c>
      <c r="F414" t="s">
        <v>2509</v>
      </c>
      <c r="G414">
        <v>2</v>
      </c>
      <c r="H414">
        <v>2</v>
      </c>
      <c r="I414" t="s">
        <v>257</v>
      </c>
      <c r="J414" t="s">
        <v>35</v>
      </c>
      <c r="K414" t="s">
        <v>36</v>
      </c>
      <c r="L414" t="s">
        <v>25</v>
      </c>
      <c r="M414">
        <v>2</v>
      </c>
      <c r="N414">
        <v>4</v>
      </c>
      <c r="O414" t="s">
        <v>26</v>
      </c>
      <c r="P414" t="s">
        <v>1759</v>
      </c>
      <c r="Q414" t="s">
        <v>1760</v>
      </c>
      <c r="R414" t="s">
        <v>1761</v>
      </c>
    </row>
    <row r="415">
      <c r="A415" t="s">
        <v>2510</v>
      </c>
      <c r="B415" t="s">
        <v>187</v>
      </c>
      <c r="C415" t="s">
        <v>2511</v>
      </c>
      <c r="D415" t="s">
        <v>2512</v>
      </c>
      <c r="E415" t="s">
        <v>2513</v>
      </c>
      <c r="F415" t="s">
        <v>2514</v>
      </c>
      <c r="G415">
        <v>0</v>
      </c>
      <c r="H415">
        <v>0</v>
      </c>
      <c r="I415" t="s">
        <v>44</v>
      </c>
      <c r="J415" t="s">
        <v>23</v>
      </c>
      <c r="K415" t="s">
        <v>24</v>
      </c>
      <c r="L415" t="s">
        <v>25</v>
      </c>
      <c r="M415">
        <v>6</v>
      </c>
      <c r="N415">
        <v>0</v>
      </c>
      <c r="O415" t="s">
        <v>45</v>
      </c>
      <c r="P415" t="s">
        <v>192</v>
      </c>
    </row>
    <row r="416">
      <c r="A416" t="s">
        <v>2515</v>
      </c>
      <c r="B416" t="s">
        <v>2516</v>
      </c>
      <c r="C416" t="s">
        <v>1834</v>
      </c>
      <c r="D416" t="s">
        <v>1835</v>
      </c>
      <c r="E416" t="s">
        <v>2517</v>
      </c>
      <c r="F416" t="s">
        <v>2518</v>
      </c>
      <c r="G416">
        <v>0</v>
      </c>
      <c r="H416">
        <v>0</v>
      </c>
      <c r="I416" t="s">
        <v>44</v>
      </c>
      <c r="J416" t="s">
        <v>57</v>
      </c>
      <c r="K416" t="s">
        <v>24</v>
      </c>
      <c r="L416" t="s">
        <v>2519</v>
      </c>
      <c r="M416">
        <v>1</v>
      </c>
      <c r="N416">
        <v>0</v>
      </c>
      <c r="O416" t="s">
        <v>26</v>
      </c>
      <c r="P416" t="s">
        <v>2520</v>
      </c>
    </row>
    <row r="417">
      <c r="A417" t="s">
        <v>2521</v>
      </c>
      <c r="B417" t="s">
        <v>39</v>
      </c>
      <c r="C417" t="s">
        <v>2522</v>
      </c>
      <c r="D417" t="s">
        <v>2523</v>
      </c>
      <c r="E417" t="s">
        <v>2524</v>
      </c>
      <c r="F417" t="s">
        <v>2525</v>
      </c>
      <c r="G417">
        <v>0</v>
      </c>
      <c r="H417">
        <v>0</v>
      </c>
      <c r="I417" t="s">
        <v>44</v>
      </c>
      <c r="J417" t="s">
        <v>23</v>
      </c>
      <c r="K417" t="s">
        <v>24</v>
      </c>
      <c r="L417" t="s">
        <v>25</v>
      </c>
      <c r="M417">
        <v>3</v>
      </c>
      <c r="N417">
        <v>0</v>
      </c>
      <c r="O417" t="s">
        <v>45</v>
      </c>
      <c r="P417" t="s">
        <v>46</v>
      </c>
    </row>
    <row r="418">
      <c r="A418" t="s">
        <v>2526</v>
      </c>
      <c r="B418" t="s">
        <v>2527</v>
      </c>
      <c r="C418" t="s">
        <v>2528</v>
      </c>
      <c r="D418" t="s">
        <v>2529</v>
      </c>
      <c r="E418" t="s">
        <v>2530</v>
      </c>
      <c r="F418" t="s">
        <v>2531</v>
      </c>
      <c r="G418">
        <v>0</v>
      </c>
      <c r="H418">
        <v>0</v>
      </c>
      <c r="I418" t="s">
        <v>44</v>
      </c>
      <c r="J418" t="s">
        <v>787</v>
      </c>
      <c r="K418" t="s">
        <v>36</v>
      </c>
      <c r="L418" t="s">
        <v>2532</v>
      </c>
      <c r="M418">
        <v>2</v>
      </c>
      <c r="N418">
        <v>0</v>
      </c>
      <c r="O418" t="s">
        <v>25</v>
      </c>
    </row>
    <row r="419">
      <c r="A419" t="s">
        <v>2533</v>
      </c>
      <c r="B419" t="s">
        <v>2534</v>
      </c>
      <c r="C419" t="s">
        <v>2535</v>
      </c>
      <c r="D419" t="s">
        <v>2536</v>
      </c>
      <c r="E419" t="s">
        <v>2537</v>
      </c>
      <c r="F419" t="s">
        <v>2538</v>
      </c>
      <c r="G419">
        <v>0</v>
      </c>
      <c r="H419">
        <v>0</v>
      </c>
      <c r="I419" t="s">
        <v>44</v>
      </c>
      <c r="J419" t="s">
        <v>57</v>
      </c>
      <c r="K419" t="s">
        <v>36</v>
      </c>
      <c r="L419" t="s">
        <v>2539</v>
      </c>
      <c r="M419">
        <v>7</v>
      </c>
      <c r="N419">
        <v>0</v>
      </c>
      <c r="O419" t="s">
        <v>25</v>
      </c>
    </row>
    <row r="420">
      <c r="A420" t="s">
        <v>2540</v>
      </c>
      <c r="B420" t="s">
        <v>39</v>
      </c>
      <c r="C420" t="s">
        <v>2541</v>
      </c>
      <c r="D420" t="s">
        <v>2542</v>
      </c>
      <c r="E420" t="s">
        <v>2543</v>
      </c>
      <c r="F420" t="s">
        <v>2544</v>
      </c>
      <c r="G420">
        <v>0</v>
      </c>
      <c r="H420">
        <v>0</v>
      </c>
      <c r="I420" t="s">
        <v>44</v>
      </c>
      <c r="J420" t="s">
        <v>57</v>
      </c>
      <c r="K420" t="s">
        <v>24</v>
      </c>
      <c r="L420" t="s">
        <v>25</v>
      </c>
      <c r="M420">
        <v>3</v>
      </c>
      <c r="N420">
        <v>0</v>
      </c>
      <c r="O420" t="s">
        <v>45</v>
      </c>
      <c r="P420" t="s">
        <v>46</v>
      </c>
    </row>
    <row r="421">
      <c r="A421" t="s">
        <v>2545</v>
      </c>
      <c r="B421" t="s">
        <v>2546</v>
      </c>
      <c r="C421" t="s">
        <v>2547</v>
      </c>
      <c r="D421" t="s">
        <v>2548</v>
      </c>
      <c r="E421" t="s">
        <v>2549</v>
      </c>
      <c r="F421" t="s">
        <v>2550</v>
      </c>
      <c r="G421">
        <v>0</v>
      </c>
      <c r="H421">
        <v>0</v>
      </c>
      <c r="I421" t="s">
        <v>44</v>
      </c>
      <c r="J421" t="s">
        <v>57</v>
      </c>
      <c r="K421" t="s">
        <v>24</v>
      </c>
      <c r="L421" t="s">
        <v>25</v>
      </c>
      <c r="M421">
        <v>5</v>
      </c>
      <c r="N421">
        <v>0</v>
      </c>
      <c r="O421" t="s">
        <v>26</v>
      </c>
      <c r="P421" t="s">
        <v>2551</v>
      </c>
    </row>
    <row r="422">
      <c r="A422" t="s">
        <v>2552</v>
      </c>
      <c r="B422" t="s">
        <v>2553</v>
      </c>
      <c r="C422" t="s">
        <v>2554</v>
      </c>
      <c r="D422" t="s">
        <v>2555</v>
      </c>
      <c r="E422" t="s">
        <v>2556</v>
      </c>
      <c r="F422" t="s">
        <v>2557</v>
      </c>
      <c r="G422">
        <v>1</v>
      </c>
      <c r="H422">
        <v>1</v>
      </c>
      <c r="I422" t="s">
        <v>44</v>
      </c>
      <c r="J422" t="s">
        <v>57</v>
      </c>
      <c r="K422" t="s">
        <v>36</v>
      </c>
      <c r="L422" t="s">
        <v>2558</v>
      </c>
      <c r="M422">
        <v>17</v>
      </c>
      <c r="N422">
        <v>0</v>
      </c>
      <c r="O422" t="s">
        <v>26</v>
      </c>
      <c r="P422" t="s">
        <v>2559</v>
      </c>
    </row>
    <row r="423">
      <c r="A423" t="s">
        <v>2560</v>
      </c>
      <c r="B423" t="s">
        <v>39</v>
      </c>
      <c r="C423" t="s">
        <v>2561</v>
      </c>
      <c r="D423" t="s">
        <v>2562</v>
      </c>
      <c r="E423" t="s">
        <v>2563</v>
      </c>
      <c r="F423" t="s">
        <v>2564</v>
      </c>
      <c r="G423">
        <v>0</v>
      </c>
      <c r="H423">
        <v>0</v>
      </c>
      <c r="I423" t="s">
        <v>44</v>
      </c>
      <c r="J423" t="s">
        <v>57</v>
      </c>
      <c r="K423" t="s">
        <v>24</v>
      </c>
      <c r="L423" t="s">
        <v>25</v>
      </c>
      <c r="M423">
        <v>3</v>
      </c>
      <c r="N423">
        <v>0</v>
      </c>
      <c r="O423" t="s">
        <v>45</v>
      </c>
      <c r="P423" t="s">
        <v>46</v>
      </c>
    </row>
    <row r="424">
      <c r="A424" t="s">
        <v>2565</v>
      </c>
      <c r="B424" t="s">
        <v>2566</v>
      </c>
      <c r="C424" t="s">
        <v>917</v>
      </c>
      <c r="D424" t="s">
        <v>917</v>
      </c>
      <c r="E424" t="s">
        <v>2567</v>
      </c>
      <c r="F424" t="s">
        <v>2568</v>
      </c>
      <c r="G424">
        <v>1</v>
      </c>
      <c r="H424">
        <v>1</v>
      </c>
      <c r="I424" t="s">
        <v>44</v>
      </c>
      <c r="J424" t="s">
        <v>918</v>
      </c>
      <c r="K424" t="s">
        <v>36</v>
      </c>
      <c r="L424" t="s">
        <v>2519</v>
      </c>
      <c r="M424">
        <v>1</v>
      </c>
      <c r="N424">
        <v>0</v>
      </c>
      <c r="O424" t="s">
        <v>26</v>
      </c>
      <c r="P424" t="s">
        <v>2520</v>
      </c>
    </row>
    <row r="425">
      <c r="A425" t="s">
        <v>2569</v>
      </c>
      <c r="B425" t="s">
        <v>2570</v>
      </c>
      <c r="C425" t="s">
        <v>2025</v>
      </c>
      <c r="D425" t="s">
        <v>2026</v>
      </c>
      <c r="E425" t="s">
        <v>2571</v>
      </c>
      <c r="F425" t="s">
        <v>2572</v>
      </c>
      <c r="G425">
        <v>1</v>
      </c>
      <c r="H425">
        <v>0</v>
      </c>
      <c r="I425" t="s">
        <v>34</v>
      </c>
      <c r="J425" t="s">
        <v>787</v>
      </c>
      <c r="K425" t="s">
        <v>36</v>
      </c>
      <c r="L425" t="s">
        <v>2573</v>
      </c>
      <c r="M425">
        <v>6</v>
      </c>
      <c r="N425">
        <v>0</v>
      </c>
      <c r="O425" t="s">
        <v>25</v>
      </c>
    </row>
    <row r="426">
      <c r="A426" t="s">
        <v>2574</v>
      </c>
      <c r="B426" t="s">
        <v>187</v>
      </c>
      <c r="C426" t="s">
        <v>2575</v>
      </c>
      <c r="D426" t="s">
        <v>2576</v>
      </c>
      <c r="E426" t="s">
        <v>2577</v>
      </c>
      <c r="F426" t="s">
        <v>2578</v>
      </c>
      <c r="G426">
        <v>0</v>
      </c>
      <c r="H426">
        <v>0</v>
      </c>
      <c r="I426" t="s">
        <v>44</v>
      </c>
      <c r="J426" t="s">
        <v>35</v>
      </c>
      <c r="K426" t="s">
        <v>24</v>
      </c>
      <c r="L426" t="s">
        <v>25</v>
      </c>
      <c r="M426">
        <v>6</v>
      </c>
      <c r="N426">
        <v>0</v>
      </c>
      <c r="O426" t="s">
        <v>45</v>
      </c>
      <c r="P426" t="s">
        <v>192</v>
      </c>
    </row>
    <row r="427">
      <c r="A427" t="s">
        <v>2579</v>
      </c>
      <c r="B427" t="s">
        <v>39</v>
      </c>
      <c r="C427" t="s">
        <v>2580</v>
      </c>
      <c r="D427" t="s">
        <v>2581</v>
      </c>
      <c r="E427" t="s">
        <v>2582</v>
      </c>
      <c r="F427" t="s">
        <v>2583</v>
      </c>
      <c r="G427">
        <v>0</v>
      </c>
      <c r="H427">
        <v>0</v>
      </c>
      <c r="I427" t="s">
        <v>44</v>
      </c>
      <c r="J427" t="s">
        <v>57</v>
      </c>
      <c r="K427" t="s">
        <v>24</v>
      </c>
      <c r="L427" t="s">
        <v>25</v>
      </c>
      <c r="M427">
        <v>3</v>
      </c>
      <c r="N427">
        <v>0</v>
      </c>
      <c r="O427" t="s">
        <v>45</v>
      </c>
      <c r="P427" t="s">
        <v>46</v>
      </c>
    </row>
    <row r="428">
      <c r="A428" t="s">
        <v>2584</v>
      </c>
      <c r="B428" t="s">
        <v>2585</v>
      </c>
      <c r="C428" t="s">
        <v>2586</v>
      </c>
      <c r="D428" t="s">
        <v>2587</v>
      </c>
      <c r="E428" t="s">
        <v>2582</v>
      </c>
      <c r="F428" t="s">
        <v>2583</v>
      </c>
      <c r="G428">
        <v>0</v>
      </c>
      <c r="H428">
        <v>0</v>
      </c>
      <c r="I428" t="s">
        <v>44</v>
      </c>
      <c r="J428" t="s">
        <v>23</v>
      </c>
      <c r="K428" t="s">
        <v>36</v>
      </c>
      <c r="L428" t="s">
        <v>25</v>
      </c>
      <c r="M428">
        <v>9</v>
      </c>
      <c r="N428">
        <v>0</v>
      </c>
      <c r="O428" t="s">
        <v>26</v>
      </c>
      <c r="P428" t="s">
        <v>2588</v>
      </c>
    </row>
    <row r="429">
      <c r="A429" t="s">
        <v>2589</v>
      </c>
      <c r="B429" t="s">
        <v>2590</v>
      </c>
      <c r="C429" t="s">
        <v>2591</v>
      </c>
      <c r="D429" t="s">
        <v>2592</v>
      </c>
      <c r="E429" t="s">
        <v>2593</v>
      </c>
      <c r="F429" t="s">
        <v>2594</v>
      </c>
      <c r="G429">
        <v>0</v>
      </c>
      <c r="H429">
        <v>0</v>
      </c>
      <c r="I429" t="s">
        <v>242</v>
      </c>
      <c r="J429" t="s">
        <v>57</v>
      </c>
      <c r="K429" t="s">
        <v>24</v>
      </c>
      <c r="L429" t="s">
        <v>2595</v>
      </c>
      <c r="M429">
        <v>4</v>
      </c>
      <c r="N429">
        <v>0</v>
      </c>
      <c r="O429" t="s">
        <v>25</v>
      </c>
    </row>
    <row r="430">
      <c r="A430" t="s">
        <v>2596</v>
      </c>
      <c r="B430" t="s">
        <v>2597</v>
      </c>
      <c r="C430" t="s">
        <v>2598</v>
      </c>
      <c r="D430" t="s">
        <v>2599</v>
      </c>
      <c r="E430" t="s">
        <v>2600</v>
      </c>
      <c r="F430" t="s">
        <v>2601</v>
      </c>
      <c r="G430">
        <v>0</v>
      </c>
      <c r="H430">
        <v>0</v>
      </c>
      <c r="I430" t="s">
        <v>1005</v>
      </c>
      <c r="J430" t="s">
        <v>318</v>
      </c>
      <c r="K430" t="s">
        <v>36</v>
      </c>
      <c r="L430" t="s">
        <v>2602</v>
      </c>
      <c r="M430">
        <v>4</v>
      </c>
      <c r="N430">
        <v>0</v>
      </c>
      <c r="O430" t="s">
        <v>26</v>
      </c>
      <c r="P430" t="s">
        <v>2603</v>
      </c>
    </row>
    <row r="431">
      <c r="A431" t="s">
        <v>2604</v>
      </c>
      <c r="B431" t="s">
        <v>2605</v>
      </c>
      <c r="C431" t="s">
        <v>2606</v>
      </c>
      <c r="D431" t="s">
        <v>2607</v>
      </c>
      <c r="E431" t="s">
        <v>2600</v>
      </c>
      <c r="F431" t="s">
        <v>2601</v>
      </c>
      <c r="G431">
        <v>0</v>
      </c>
      <c r="H431">
        <v>0</v>
      </c>
      <c r="I431" t="s">
        <v>44</v>
      </c>
      <c r="J431" t="s">
        <v>318</v>
      </c>
      <c r="K431" t="s">
        <v>36</v>
      </c>
      <c r="L431" t="s">
        <v>2608</v>
      </c>
      <c r="M431">
        <v>6</v>
      </c>
      <c r="N431">
        <v>1</v>
      </c>
      <c r="O431" t="s">
        <v>25</v>
      </c>
    </row>
    <row r="432">
      <c r="A432" t="s">
        <v>2609</v>
      </c>
      <c r="B432" t="s">
        <v>2610</v>
      </c>
      <c r="C432" t="s">
        <v>2611</v>
      </c>
      <c r="D432" t="s">
        <v>2612</v>
      </c>
      <c r="E432" t="s">
        <v>2613</v>
      </c>
      <c r="F432" t="s">
        <v>2614</v>
      </c>
      <c r="G432">
        <v>0</v>
      </c>
      <c r="H432">
        <v>0</v>
      </c>
      <c r="I432" t="s">
        <v>44</v>
      </c>
      <c r="J432" t="s">
        <v>57</v>
      </c>
      <c r="K432" t="s">
        <v>36</v>
      </c>
      <c r="L432" t="s">
        <v>2615</v>
      </c>
      <c r="M432">
        <v>4</v>
      </c>
      <c r="N432">
        <v>0</v>
      </c>
      <c r="O432" t="s">
        <v>25</v>
      </c>
    </row>
    <row r="433">
      <c r="A433" t="s">
        <v>2616</v>
      </c>
      <c r="B433" t="s">
        <v>2617</v>
      </c>
      <c r="C433" t="s">
        <v>2618</v>
      </c>
      <c r="D433" t="s">
        <v>2619</v>
      </c>
      <c r="E433" t="s">
        <v>2620</v>
      </c>
      <c r="F433" t="s">
        <v>2621</v>
      </c>
      <c r="G433">
        <v>1</v>
      </c>
      <c r="H433">
        <v>0</v>
      </c>
      <c r="I433" t="s">
        <v>64</v>
      </c>
      <c r="J433" t="s">
        <v>23</v>
      </c>
      <c r="K433" t="s">
        <v>36</v>
      </c>
      <c r="L433" t="s">
        <v>2622</v>
      </c>
      <c r="M433">
        <v>2</v>
      </c>
      <c r="N433">
        <v>1</v>
      </c>
      <c r="O433" t="s">
        <v>26</v>
      </c>
      <c r="P433" t="s">
        <v>2623</v>
      </c>
    </row>
    <row r="434">
      <c r="A434" t="s">
        <v>2624</v>
      </c>
      <c r="B434" t="s">
        <v>39</v>
      </c>
      <c r="C434" t="s">
        <v>2625</v>
      </c>
      <c r="D434" t="s">
        <v>2625</v>
      </c>
      <c r="E434" t="s">
        <v>2626</v>
      </c>
      <c r="F434" t="s">
        <v>2627</v>
      </c>
      <c r="G434">
        <v>0</v>
      </c>
      <c r="H434">
        <v>0</v>
      </c>
      <c r="I434" t="s">
        <v>44</v>
      </c>
      <c r="J434" t="s">
        <v>57</v>
      </c>
      <c r="K434" t="s">
        <v>24</v>
      </c>
      <c r="L434" t="s">
        <v>25</v>
      </c>
      <c r="M434">
        <v>3</v>
      </c>
      <c r="N434">
        <v>0</v>
      </c>
      <c r="O434" t="s">
        <v>45</v>
      </c>
      <c r="P434" t="s">
        <v>46</v>
      </c>
    </row>
    <row r="435">
      <c r="A435" t="s">
        <v>2628</v>
      </c>
      <c r="B435" t="s">
        <v>2629</v>
      </c>
      <c r="C435" t="s">
        <v>2630</v>
      </c>
      <c r="D435" t="s">
        <v>2631</v>
      </c>
      <c r="E435" t="s">
        <v>2632</v>
      </c>
      <c r="F435" t="s">
        <v>2633</v>
      </c>
      <c r="G435">
        <v>6</v>
      </c>
      <c r="H435">
        <v>3</v>
      </c>
      <c r="I435" t="s">
        <v>44</v>
      </c>
      <c r="J435" t="s">
        <v>35</v>
      </c>
      <c r="K435" t="s">
        <v>36</v>
      </c>
      <c r="L435" t="s">
        <v>25</v>
      </c>
      <c r="M435">
        <v>5</v>
      </c>
      <c r="N435">
        <v>1</v>
      </c>
      <c r="O435" t="s">
        <v>26</v>
      </c>
      <c r="P435" t="s">
        <v>1969</v>
      </c>
    </row>
    <row r="436">
      <c r="A436" t="s">
        <v>2634</v>
      </c>
      <c r="B436" t="s">
        <v>187</v>
      </c>
      <c r="C436" t="s">
        <v>2635</v>
      </c>
      <c r="D436" t="s">
        <v>2636</v>
      </c>
      <c r="E436" t="s">
        <v>2637</v>
      </c>
      <c r="F436" t="s">
        <v>2638</v>
      </c>
      <c r="G436">
        <v>0</v>
      </c>
      <c r="H436">
        <v>0</v>
      </c>
      <c r="I436" t="s">
        <v>44</v>
      </c>
      <c r="J436" t="s">
        <v>57</v>
      </c>
      <c r="K436" t="s">
        <v>24</v>
      </c>
      <c r="L436" t="s">
        <v>25</v>
      </c>
      <c r="M436">
        <v>6</v>
      </c>
      <c r="N436">
        <v>0</v>
      </c>
      <c r="O436" t="s">
        <v>45</v>
      </c>
      <c r="P436" t="s">
        <v>192</v>
      </c>
    </row>
    <row r="437">
      <c r="A437" t="s">
        <v>2639</v>
      </c>
      <c r="B437" t="s">
        <v>2640</v>
      </c>
      <c r="C437" t="s">
        <v>2641</v>
      </c>
      <c r="D437" t="s">
        <v>2642</v>
      </c>
      <c r="E437" t="s">
        <v>2643</v>
      </c>
      <c r="F437" t="s">
        <v>2644</v>
      </c>
      <c r="G437">
        <v>0</v>
      </c>
      <c r="H437">
        <v>0</v>
      </c>
      <c r="I437" t="s">
        <v>34</v>
      </c>
      <c r="J437" t="s">
        <v>57</v>
      </c>
      <c r="K437" t="s">
        <v>24</v>
      </c>
      <c r="L437" t="s">
        <v>2645</v>
      </c>
      <c r="M437">
        <v>16</v>
      </c>
      <c r="N437">
        <v>0</v>
      </c>
      <c r="O437" t="s">
        <v>26</v>
      </c>
      <c r="P437" t="s">
        <v>2646</v>
      </c>
    </row>
    <row r="438">
      <c r="A438" t="s">
        <v>2647</v>
      </c>
      <c r="B438" t="s">
        <v>39</v>
      </c>
      <c r="C438" t="s">
        <v>2648</v>
      </c>
      <c r="D438" t="s">
        <v>2649</v>
      </c>
      <c r="E438" t="s">
        <v>2650</v>
      </c>
      <c r="F438" t="s">
        <v>2651</v>
      </c>
      <c r="G438">
        <v>0</v>
      </c>
      <c r="H438">
        <v>0</v>
      </c>
      <c r="I438" t="s">
        <v>44</v>
      </c>
      <c r="J438" t="s">
        <v>57</v>
      </c>
      <c r="K438" t="s">
        <v>24</v>
      </c>
      <c r="L438" t="s">
        <v>25</v>
      </c>
      <c r="M438">
        <v>3</v>
      </c>
      <c r="N438">
        <v>0</v>
      </c>
      <c r="O438" t="s">
        <v>45</v>
      </c>
      <c r="P438" t="s">
        <v>46</v>
      </c>
    </row>
    <row r="439">
      <c r="A439" t="s">
        <v>2652</v>
      </c>
      <c r="B439" t="s">
        <v>2653</v>
      </c>
      <c r="C439" t="s">
        <v>2654</v>
      </c>
      <c r="D439" t="s">
        <v>2655</v>
      </c>
      <c r="E439" t="s">
        <v>2656</v>
      </c>
      <c r="F439" t="s">
        <v>2657</v>
      </c>
      <c r="G439">
        <v>1</v>
      </c>
      <c r="H439">
        <v>0</v>
      </c>
      <c r="I439" t="s">
        <v>44</v>
      </c>
      <c r="J439" t="s">
        <v>57</v>
      </c>
      <c r="K439" t="s">
        <v>36</v>
      </c>
      <c r="L439" t="s">
        <v>25</v>
      </c>
      <c r="M439">
        <v>2</v>
      </c>
      <c r="N439">
        <v>0</v>
      </c>
      <c r="O439" t="s">
        <v>26</v>
      </c>
      <c r="P439" t="s">
        <v>2658</v>
      </c>
    </row>
    <row r="440">
      <c r="A440" t="s">
        <v>2659</v>
      </c>
      <c r="B440" t="s">
        <v>2660</v>
      </c>
      <c r="C440" t="s">
        <v>496</v>
      </c>
      <c r="D440" t="s">
        <v>497</v>
      </c>
      <c r="E440" t="s">
        <v>2661</v>
      </c>
      <c r="F440" t="s">
        <v>2662</v>
      </c>
      <c r="G440">
        <v>0</v>
      </c>
      <c r="H440">
        <v>0</v>
      </c>
      <c r="I440" t="s">
        <v>493</v>
      </c>
      <c r="J440" t="s">
        <v>35</v>
      </c>
      <c r="K440" t="s">
        <v>24</v>
      </c>
      <c r="L440" t="s">
        <v>2663</v>
      </c>
      <c r="M440">
        <v>7</v>
      </c>
      <c r="N440">
        <v>0</v>
      </c>
      <c r="O440" t="s">
        <v>25</v>
      </c>
    </row>
    <row r="441">
      <c r="A441" t="s">
        <v>2664</v>
      </c>
      <c r="B441" t="s">
        <v>39</v>
      </c>
      <c r="C441" t="s">
        <v>2665</v>
      </c>
      <c r="D441" t="s">
        <v>2665</v>
      </c>
      <c r="E441" t="s">
        <v>2666</v>
      </c>
      <c r="F441" t="s">
        <v>2667</v>
      </c>
      <c r="G441">
        <v>0</v>
      </c>
      <c r="H441">
        <v>0</v>
      </c>
      <c r="I441" t="s">
        <v>44</v>
      </c>
      <c r="J441" t="s">
        <v>57</v>
      </c>
      <c r="K441" t="s">
        <v>24</v>
      </c>
      <c r="L441" t="s">
        <v>25</v>
      </c>
      <c r="M441">
        <v>3</v>
      </c>
      <c r="N441">
        <v>0</v>
      </c>
      <c r="O441" t="s">
        <v>45</v>
      </c>
      <c r="P441" t="s">
        <v>46</v>
      </c>
    </row>
    <row r="442">
      <c r="A442" t="s">
        <v>2668</v>
      </c>
      <c r="B442" t="s">
        <v>39</v>
      </c>
      <c r="C442" t="s">
        <v>2669</v>
      </c>
      <c r="D442" t="s">
        <v>2670</v>
      </c>
      <c r="E442" t="s">
        <v>2666</v>
      </c>
      <c r="F442" t="s">
        <v>2667</v>
      </c>
      <c r="G442">
        <v>0</v>
      </c>
      <c r="H442">
        <v>0</v>
      </c>
      <c r="I442" t="s">
        <v>44</v>
      </c>
      <c r="J442" t="s">
        <v>57</v>
      </c>
      <c r="K442" t="s">
        <v>24</v>
      </c>
      <c r="L442" t="s">
        <v>25</v>
      </c>
      <c r="M442">
        <v>3</v>
      </c>
      <c r="N442">
        <v>0</v>
      </c>
      <c r="O442" t="s">
        <v>45</v>
      </c>
      <c r="P442" t="s">
        <v>46</v>
      </c>
    </row>
    <row r="443">
      <c r="A443" t="s">
        <v>2671</v>
      </c>
      <c r="B443" t="s">
        <v>39</v>
      </c>
      <c r="C443" t="s">
        <v>2672</v>
      </c>
      <c r="D443" t="s">
        <v>2673</v>
      </c>
      <c r="E443" t="s">
        <v>2674</v>
      </c>
      <c r="F443" t="s">
        <v>2675</v>
      </c>
      <c r="G443">
        <v>0</v>
      </c>
      <c r="H443">
        <v>0</v>
      </c>
      <c r="I443" t="s">
        <v>44</v>
      </c>
      <c r="J443" t="s">
        <v>57</v>
      </c>
      <c r="K443" t="s">
        <v>24</v>
      </c>
      <c r="L443" t="s">
        <v>25</v>
      </c>
      <c r="M443">
        <v>3</v>
      </c>
      <c r="N443">
        <v>0</v>
      </c>
      <c r="O443" t="s">
        <v>45</v>
      </c>
      <c r="P443" t="s">
        <v>46</v>
      </c>
    </row>
    <row r="444">
      <c r="A444" t="s">
        <v>2676</v>
      </c>
      <c r="B444" t="s">
        <v>39</v>
      </c>
      <c r="C444" t="s">
        <v>2677</v>
      </c>
      <c r="D444" t="s">
        <v>2678</v>
      </c>
      <c r="E444" t="s">
        <v>2679</v>
      </c>
      <c r="F444" t="s">
        <v>2680</v>
      </c>
      <c r="G444">
        <v>0</v>
      </c>
      <c r="H444">
        <v>0</v>
      </c>
      <c r="I444" t="s">
        <v>44</v>
      </c>
      <c r="J444" t="s">
        <v>57</v>
      </c>
      <c r="K444" t="s">
        <v>24</v>
      </c>
      <c r="L444" t="s">
        <v>25</v>
      </c>
      <c r="M444">
        <v>3</v>
      </c>
      <c r="N444">
        <v>0</v>
      </c>
      <c r="O444" t="s">
        <v>45</v>
      </c>
      <c r="P444" t="s">
        <v>46</v>
      </c>
    </row>
    <row r="445">
      <c r="A445" t="s">
        <v>2681</v>
      </c>
      <c r="B445" t="s">
        <v>39</v>
      </c>
      <c r="C445" t="s">
        <v>2682</v>
      </c>
      <c r="D445" t="s">
        <v>2683</v>
      </c>
      <c r="E445" t="s">
        <v>2684</v>
      </c>
      <c r="F445" t="s">
        <v>2685</v>
      </c>
      <c r="G445">
        <v>0</v>
      </c>
      <c r="H445">
        <v>0</v>
      </c>
      <c r="I445" t="s">
        <v>44</v>
      </c>
      <c r="J445" t="s">
        <v>57</v>
      </c>
      <c r="K445" t="s">
        <v>24</v>
      </c>
      <c r="L445" t="s">
        <v>25</v>
      </c>
      <c r="M445">
        <v>3</v>
      </c>
      <c r="N445">
        <v>0</v>
      </c>
      <c r="O445" t="s">
        <v>45</v>
      </c>
      <c r="P445" t="s">
        <v>46</v>
      </c>
    </row>
    <row r="446">
      <c r="A446" t="s">
        <v>2686</v>
      </c>
      <c r="B446" t="s">
        <v>39</v>
      </c>
      <c r="C446" t="s">
        <v>2687</v>
      </c>
      <c r="D446" t="s">
        <v>2688</v>
      </c>
      <c r="E446" t="s">
        <v>2689</v>
      </c>
      <c r="F446" t="s">
        <v>2690</v>
      </c>
      <c r="G446">
        <v>0</v>
      </c>
      <c r="H446">
        <v>0</v>
      </c>
      <c r="I446" t="s">
        <v>44</v>
      </c>
      <c r="J446" t="s">
        <v>57</v>
      </c>
      <c r="K446" t="s">
        <v>24</v>
      </c>
      <c r="L446" t="s">
        <v>25</v>
      </c>
      <c r="M446">
        <v>3</v>
      </c>
      <c r="N446">
        <v>0</v>
      </c>
      <c r="O446" t="s">
        <v>45</v>
      </c>
      <c r="P446" t="s">
        <v>46</v>
      </c>
    </row>
    <row r="447">
      <c r="A447" t="s">
        <v>2691</v>
      </c>
      <c r="B447" t="s">
        <v>39</v>
      </c>
      <c r="C447" t="s">
        <v>2692</v>
      </c>
      <c r="D447" t="s">
        <v>2693</v>
      </c>
      <c r="E447" t="s">
        <v>2694</v>
      </c>
      <c r="F447" t="s">
        <v>2695</v>
      </c>
      <c r="G447">
        <v>0</v>
      </c>
      <c r="H447">
        <v>0</v>
      </c>
      <c r="I447" t="s">
        <v>44</v>
      </c>
      <c r="J447" t="s">
        <v>57</v>
      </c>
      <c r="K447" t="s">
        <v>24</v>
      </c>
      <c r="L447" t="s">
        <v>25</v>
      </c>
      <c r="M447">
        <v>3</v>
      </c>
      <c r="N447">
        <v>0</v>
      </c>
      <c r="O447" t="s">
        <v>45</v>
      </c>
      <c r="P447" t="s">
        <v>46</v>
      </c>
    </row>
    <row r="448">
      <c r="A448" t="s">
        <v>2696</v>
      </c>
      <c r="B448" t="s">
        <v>39</v>
      </c>
      <c r="C448" t="s">
        <v>2697</v>
      </c>
      <c r="D448" t="s">
        <v>2698</v>
      </c>
      <c r="E448" t="s">
        <v>2699</v>
      </c>
      <c r="F448" t="s">
        <v>2700</v>
      </c>
      <c r="G448">
        <v>0</v>
      </c>
      <c r="H448">
        <v>0</v>
      </c>
      <c r="I448" t="s">
        <v>44</v>
      </c>
      <c r="J448" t="s">
        <v>57</v>
      </c>
      <c r="K448" t="s">
        <v>24</v>
      </c>
      <c r="L448" t="s">
        <v>25</v>
      </c>
      <c r="M448">
        <v>3</v>
      </c>
      <c r="N448">
        <v>0</v>
      </c>
      <c r="O448" t="s">
        <v>45</v>
      </c>
      <c r="P448" t="s">
        <v>46</v>
      </c>
    </row>
    <row r="449">
      <c r="A449" t="s">
        <v>2701</v>
      </c>
      <c r="B449" t="s">
        <v>2702</v>
      </c>
      <c r="C449" t="s">
        <v>2703</v>
      </c>
      <c r="D449" t="s">
        <v>2704</v>
      </c>
      <c r="E449" t="s">
        <v>2705</v>
      </c>
      <c r="F449" t="s">
        <v>2706</v>
      </c>
      <c r="G449">
        <v>0</v>
      </c>
      <c r="H449">
        <v>0</v>
      </c>
      <c r="I449" t="s">
        <v>2707</v>
      </c>
      <c r="J449" t="s">
        <v>23</v>
      </c>
      <c r="K449" t="s">
        <v>24</v>
      </c>
      <c r="L449" t="s">
        <v>2708</v>
      </c>
      <c r="M449">
        <v>1</v>
      </c>
      <c r="N449">
        <v>0</v>
      </c>
      <c r="O449" t="s">
        <v>25</v>
      </c>
    </row>
    <row r="450">
      <c r="A450" t="s">
        <v>2709</v>
      </c>
      <c r="B450" t="s">
        <v>2710</v>
      </c>
      <c r="C450" t="s">
        <v>2711</v>
      </c>
      <c r="D450" t="s">
        <v>2712</v>
      </c>
      <c r="E450" t="s">
        <v>2713</v>
      </c>
      <c r="F450" t="s">
        <v>2714</v>
      </c>
      <c r="G450">
        <v>2</v>
      </c>
      <c r="H450">
        <v>0</v>
      </c>
      <c r="I450" t="s">
        <v>44</v>
      </c>
      <c r="J450" t="s">
        <v>57</v>
      </c>
      <c r="K450" t="s">
        <v>36</v>
      </c>
      <c r="L450" t="s">
        <v>25</v>
      </c>
      <c r="M450">
        <v>1</v>
      </c>
      <c r="N450">
        <v>1</v>
      </c>
      <c r="O450" t="s">
        <v>26</v>
      </c>
      <c r="P450" t="s">
        <v>2715</v>
      </c>
    </row>
    <row r="451">
      <c r="A451" t="s">
        <v>2716</v>
      </c>
      <c r="B451" t="s">
        <v>2717</v>
      </c>
      <c r="C451" t="s">
        <v>2718</v>
      </c>
      <c r="D451" t="s">
        <v>2719</v>
      </c>
      <c r="E451" t="s">
        <v>2720</v>
      </c>
      <c r="F451" t="s">
        <v>2721</v>
      </c>
      <c r="G451">
        <v>0</v>
      </c>
      <c r="H451">
        <v>0</v>
      </c>
      <c r="I451" t="s">
        <v>44</v>
      </c>
      <c r="J451" t="s">
        <v>57</v>
      </c>
      <c r="K451" t="s">
        <v>36</v>
      </c>
      <c r="L451" t="s">
        <v>2722</v>
      </c>
      <c r="M451">
        <v>5</v>
      </c>
      <c r="N451">
        <v>0</v>
      </c>
      <c r="O451" t="s">
        <v>25</v>
      </c>
    </row>
    <row r="452">
      <c r="A452" t="s">
        <v>2723</v>
      </c>
      <c r="B452" t="s">
        <v>39</v>
      </c>
      <c r="C452" t="s">
        <v>2724</v>
      </c>
      <c r="D452" t="s">
        <v>2725</v>
      </c>
      <c r="E452" t="s">
        <v>2726</v>
      </c>
      <c r="F452" t="s">
        <v>2727</v>
      </c>
      <c r="G452">
        <v>0</v>
      </c>
      <c r="H452">
        <v>0</v>
      </c>
      <c r="I452" t="s">
        <v>44</v>
      </c>
      <c r="J452" t="s">
        <v>57</v>
      </c>
      <c r="K452" t="s">
        <v>24</v>
      </c>
      <c r="L452" t="s">
        <v>25</v>
      </c>
      <c r="M452">
        <v>3</v>
      </c>
      <c r="N452">
        <v>0</v>
      </c>
      <c r="O452" t="s">
        <v>45</v>
      </c>
      <c r="P452" t="s">
        <v>46</v>
      </c>
    </row>
    <row r="453">
      <c r="A453" t="s">
        <v>2728</v>
      </c>
      <c r="B453" t="s">
        <v>847</v>
      </c>
      <c r="C453" t="s">
        <v>2729</v>
      </c>
      <c r="D453" t="s">
        <v>2730</v>
      </c>
      <c r="E453" t="s">
        <v>2731</v>
      </c>
      <c r="F453" t="s">
        <v>2732</v>
      </c>
      <c r="G453">
        <v>0</v>
      </c>
      <c r="H453">
        <v>0</v>
      </c>
      <c r="I453" t="s">
        <v>44</v>
      </c>
      <c r="J453" t="s">
        <v>23</v>
      </c>
      <c r="K453" t="s">
        <v>24</v>
      </c>
      <c r="L453" t="s">
        <v>25</v>
      </c>
      <c r="M453">
        <v>3</v>
      </c>
      <c r="N453">
        <v>14</v>
      </c>
      <c r="O453" t="s">
        <v>26</v>
      </c>
      <c r="P453" t="s">
        <v>852</v>
      </c>
    </row>
    <row r="454">
      <c r="A454" t="s">
        <v>2733</v>
      </c>
      <c r="B454" t="s">
        <v>2734</v>
      </c>
      <c r="C454" t="s">
        <v>2735</v>
      </c>
      <c r="D454" t="s">
        <v>2736</v>
      </c>
      <c r="E454" t="s">
        <v>2737</v>
      </c>
      <c r="F454" t="s">
        <v>2738</v>
      </c>
      <c r="G454">
        <v>0</v>
      </c>
      <c r="H454">
        <v>0</v>
      </c>
      <c r="I454" t="s">
        <v>44</v>
      </c>
      <c r="J454" t="s">
        <v>1006</v>
      </c>
      <c r="K454" t="s">
        <v>36</v>
      </c>
      <c r="L454" t="s">
        <v>2739</v>
      </c>
      <c r="M454">
        <v>2</v>
      </c>
      <c r="N454">
        <v>0</v>
      </c>
      <c r="O454" t="s">
        <v>26</v>
      </c>
      <c r="P454" t="s">
        <v>2740</v>
      </c>
    </row>
    <row r="455">
      <c r="A455" t="s">
        <v>2741</v>
      </c>
      <c r="B455" t="s">
        <v>39</v>
      </c>
      <c r="C455" t="s">
        <v>2742</v>
      </c>
      <c r="D455" t="s">
        <v>2743</v>
      </c>
      <c r="E455" t="s">
        <v>2744</v>
      </c>
      <c r="F455" t="s">
        <v>2745</v>
      </c>
      <c r="G455">
        <v>0</v>
      </c>
      <c r="H455">
        <v>0</v>
      </c>
      <c r="I455" t="s">
        <v>44</v>
      </c>
      <c r="J455" t="s">
        <v>57</v>
      </c>
      <c r="K455" t="s">
        <v>24</v>
      </c>
      <c r="L455" t="s">
        <v>25</v>
      </c>
      <c r="M455">
        <v>3</v>
      </c>
      <c r="N455">
        <v>0</v>
      </c>
      <c r="O455" t="s">
        <v>45</v>
      </c>
      <c r="P455" t="s">
        <v>46</v>
      </c>
    </row>
    <row r="456">
      <c r="A456" t="s">
        <v>2746</v>
      </c>
      <c r="B456" t="s">
        <v>2747</v>
      </c>
      <c r="C456" t="s">
        <v>2748</v>
      </c>
      <c r="D456" t="s">
        <v>2749</v>
      </c>
      <c r="E456" t="s">
        <v>2750</v>
      </c>
      <c r="F456" t="s">
        <v>2751</v>
      </c>
      <c r="G456">
        <v>0</v>
      </c>
      <c r="H456">
        <v>0</v>
      </c>
      <c r="I456" t="s">
        <v>44</v>
      </c>
      <c r="J456" t="s">
        <v>57</v>
      </c>
      <c r="K456" t="s">
        <v>36</v>
      </c>
      <c r="L456" t="s">
        <v>2752</v>
      </c>
      <c r="M456">
        <v>5</v>
      </c>
      <c r="N456">
        <v>1</v>
      </c>
      <c r="O456" t="s">
        <v>26</v>
      </c>
      <c r="P456" t="s">
        <v>2753</v>
      </c>
    </row>
    <row r="457">
      <c r="A457" t="s">
        <v>2754</v>
      </c>
      <c r="B457" t="s">
        <v>187</v>
      </c>
      <c r="C457" t="s">
        <v>2755</v>
      </c>
      <c r="D457" t="s">
        <v>2756</v>
      </c>
      <c r="E457" t="s">
        <v>2757</v>
      </c>
      <c r="F457" t="s">
        <v>2758</v>
      </c>
      <c r="G457">
        <v>0</v>
      </c>
      <c r="H457">
        <v>0</v>
      </c>
      <c r="I457" t="s">
        <v>44</v>
      </c>
      <c r="J457" t="s">
        <v>57</v>
      </c>
      <c r="K457" t="s">
        <v>24</v>
      </c>
      <c r="L457" t="s">
        <v>25</v>
      </c>
      <c r="M457">
        <v>6</v>
      </c>
      <c r="N457">
        <v>0</v>
      </c>
      <c r="O457" t="s">
        <v>45</v>
      </c>
      <c r="P457" t="s">
        <v>192</v>
      </c>
    </row>
    <row r="458">
      <c r="A458" t="s">
        <v>2759</v>
      </c>
      <c r="B458" t="s">
        <v>39</v>
      </c>
      <c r="C458" t="s">
        <v>2760</v>
      </c>
      <c r="D458" t="s">
        <v>2761</v>
      </c>
      <c r="E458" t="s">
        <v>2762</v>
      </c>
      <c r="F458" t="s">
        <v>2763</v>
      </c>
      <c r="G458">
        <v>0</v>
      </c>
      <c r="H458">
        <v>0</v>
      </c>
      <c r="I458" t="s">
        <v>44</v>
      </c>
      <c r="J458" t="s">
        <v>57</v>
      </c>
      <c r="K458" t="s">
        <v>24</v>
      </c>
      <c r="L458" t="s">
        <v>25</v>
      </c>
      <c r="M458">
        <v>3</v>
      </c>
      <c r="N458">
        <v>0</v>
      </c>
      <c r="O458" t="s">
        <v>45</v>
      </c>
      <c r="P458" t="s">
        <v>46</v>
      </c>
    </row>
    <row r="459">
      <c r="A459" t="s">
        <v>2764</v>
      </c>
      <c r="B459" t="s">
        <v>39</v>
      </c>
      <c r="C459" t="s">
        <v>2765</v>
      </c>
      <c r="D459" t="s">
        <v>2766</v>
      </c>
      <c r="E459" t="s">
        <v>2767</v>
      </c>
      <c r="F459" t="s">
        <v>2768</v>
      </c>
      <c r="G459">
        <v>0</v>
      </c>
      <c r="H459">
        <v>0</v>
      </c>
      <c r="I459" t="s">
        <v>44</v>
      </c>
      <c r="J459" t="s">
        <v>57</v>
      </c>
      <c r="K459" t="s">
        <v>24</v>
      </c>
      <c r="L459" t="s">
        <v>25</v>
      </c>
      <c r="M459">
        <v>3</v>
      </c>
      <c r="N459">
        <v>0</v>
      </c>
      <c r="O459" t="s">
        <v>45</v>
      </c>
      <c r="P459" t="s">
        <v>46</v>
      </c>
    </row>
    <row r="460">
      <c r="A460" t="s">
        <v>2769</v>
      </c>
      <c r="B460" t="s">
        <v>2770</v>
      </c>
      <c r="C460" t="s">
        <v>2771</v>
      </c>
      <c r="D460" t="s">
        <v>2772</v>
      </c>
      <c r="E460" t="s">
        <v>2773</v>
      </c>
      <c r="F460" t="s">
        <v>2774</v>
      </c>
      <c r="G460">
        <v>0</v>
      </c>
      <c r="H460">
        <v>0</v>
      </c>
      <c r="I460" t="s">
        <v>44</v>
      </c>
      <c r="J460" t="s">
        <v>23</v>
      </c>
      <c r="K460" t="s">
        <v>24</v>
      </c>
      <c r="L460" t="s">
        <v>2775</v>
      </c>
      <c r="M460">
        <v>4</v>
      </c>
      <c r="N460">
        <v>2</v>
      </c>
      <c r="O460" t="s">
        <v>25</v>
      </c>
    </row>
    <row r="461">
      <c r="A461" t="s">
        <v>2776</v>
      </c>
      <c r="B461" t="s">
        <v>2777</v>
      </c>
      <c r="C461" t="s">
        <v>2778</v>
      </c>
      <c r="D461" t="s">
        <v>2779</v>
      </c>
      <c r="E461" t="s">
        <v>2780</v>
      </c>
      <c r="F461" t="s">
        <v>2781</v>
      </c>
      <c r="G461">
        <v>0</v>
      </c>
      <c r="H461">
        <v>0</v>
      </c>
      <c r="I461" t="s">
        <v>44</v>
      </c>
      <c r="J461" t="s">
        <v>23</v>
      </c>
      <c r="K461" t="s">
        <v>36</v>
      </c>
      <c r="L461" t="s">
        <v>25</v>
      </c>
      <c r="M461">
        <v>3</v>
      </c>
      <c r="N461">
        <v>0</v>
      </c>
      <c r="O461" t="s">
        <v>26</v>
      </c>
      <c r="P461" t="s">
        <v>2782</v>
      </c>
    </row>
    <row r="462">
      <c r="A462" t="s">
        <v>2783</v>
      </c>
      <c r="B462" t="s">
        <v>187</v>
      </c>
      <c r="C462" t="s">
        <v>2784</v>
      </c>
      <c r="D462" t="s">
        <v>2785</v>
      </c>
      <c r="E462" t="s">
        <v>2786</v>
      </c>
      <c r="F462" t="s">
        <v>2787</v>
      </c>
      <c r="G462">
        <v>0</v>
      </c>
      <c r="H462">
        <v>0</v>
      </c>
      <c r="I462" t="s">
        <v>44</v>
      </c>
      <c r="J462" t="s">
        <v>829</v>
      </c>
      <c r="K462" t="s">
        <v>24</v>
      </c>
      <c r="L462" t="s">
        <v>25</v>
      </c>
      <c r="M462">
        <v>6</v>
      </c>
      <c r="N462">
        <v>0</v>
      </c>
      <c r="O462" t="s">
        <v>45</v>
      </c>
      <c r="P462" t="s">
        <v>192</v>
      </c>
    </row>
    <row r="463">
      <c r="A463" t="s">
        <v>2788</v>
      </c>
      <c r="B463" t="s">
        <v>2789</v>
      </c>
      <c r="C463" t="s">
        <v>2790</v>
      </c>
      <c r="D463" t="s">
        <v>2791</v>
      </c>
      <c r="E463" t="s">
        <v>2792</v>
      </c>
      <c r="F463" t="s">
        <v>2793</v>
      </c>
      <c r="G463">
        <v>2</v>
      </c>
      <c r="H463">
        <v>0</v>
      </c>
      <c r="I463" t="s">
        <v>44</v>
      </c>
      <c r="J463" t="s">
        <v>57</v>
      </c>
      <c r="K463" t="s">
        <v>36</v>
      </c>
      <c r="L463" t="s">
        <v>25</v>
      </c>
      <c r="M463">
        <v>7</v>
      </c>
      <c r="N463">
        <v>0</v>
      </c>
      <c r="O463" t="s">
        <v>26</v>
      </c>
      <c r="P463" t="s">
        <v>2794</v>
      </c>
    </row>
    <row r="464">
      <c r="A464" t="s">
        <v>2795</v>
      </c>
      <c r="B464" t="s">
        <v>2796</v>
      </c>
      <c r="C464" t="s">
        <v>2797</v>
      </c>
      <c r="D464" t="s">
        <v>2798</v>
      </c>
      <c r="E464" t="s">
        <v>2799</v>
      </c>
      <c r="F464" t="s">
        <v>2800</v>
      </c>
      <c r="G464">
        <v>0</v>
      </c>
      <c r="H464">
        <v>0</v>
      </c>
      <c r="I464" t="s">
        <v>199</v>
      </c>
      <c r="J464" t="s">
        <v>2801</v>
      </c>
      <c r="K464" t="s">
        <v>36</v>
      </c>
      <c r="L464" t="s">
        <v>2802</v>
      </c>
      <c r="M464">
        <v>6</v>
      </c>
      <c r="N464">
        <v>0</v>
      </c>
      <c r="O464" t="s">
        <v>25</v>
      </c>
    </row>
    <row r="465">
      <c r="A465" t="s">
        <v>2803</v>
      </c>
      <c r="B465" t="s">
        <v>2804</v>
      </c>
      <c r="C465" t="s">
        <v>2805</v>
      </c>
      <c r="D465" t="s">
        <v>2806</v>
      </c>
      <c r="E465" t="s">
        <v>2807</v>
      </c>
      <c r="F465" t="s">
        <v>2808</v>
      </c>
      <c r="G465">
        <v>0</v>
      </c>
      <c r="H465">
        <v>0</v>
      </c>
      <c r="I465" t="s">
        <v>44</v>
      </c>
      <c r="J465" t="s">
        <v>787</v>
      </c>
      <c r="K465" t="s">
        <v>36</v>
      </c>
      <c r="L465" t="s">
        <v>25</v>
      </c>
      <c r="M465">
        <v>4</v>
      </c>
      <c r="N465">
        <v>0</v>
      </c>
      <c r="O465" t="s">
        <v>26</v>
      </c>
      <c r="P465" t="s">
        <v>2809</v>
      </c>
    </row>
    <row r="466">
      <c r="A466" t="s">
        <v>2810</v>
      </c>
      <c r="B466" t="s">
        <v>2811</v>
      </c>
      <c r="C466" t="s">
        <v>2812</v>
      </c>
      <c r="D466" t="s">
        <v>2813</v>
      </c>
      <c r="E466" t="s">
        <v>2814</v>
      </c>
      <c r="F466" t="s">
        <v>2815</v>
      </c>
      <c r="G466">
        <v>0</v>
      </c>
      <c r="H466">
        <v>0</v>
      </c>
      <c r="I466" t="s">
        <v>493</v>
      </c>
      <c r="J466" t="s">
        <v>985</v>
      </c>
      <c r="K466" t="s">
        <v>24</v>
      </c>
      <c r="L466" t="s">
        <v>2816</v>
      </c>
      <c r="M466">
        <v>4</v>
      </c>
      <c r="N466">
        <v>0</v>
      </c>
      <c r="O466" t="s">
        <v>26</v>
      </c>
      <c r="P466" t="s">
        <v>2817</v>
      </c>
    </row>
    <row r="467">
      <c r="A467" t="s">
        <v>2818</v>
      </c>
      <c r="B467" t="s">
        <v>2819</v>
      </c>
      <c r="C467" t="s">
        <v>2820</v>
      </c>
      <c r="D467" t="s">
        <v>2821</v>
      </c>
      <c r="E467" t="s">
        <v>2822</v>
      </c>
      <c r="F467" t="s">
        <v>2823</v>
      </c>
      <c r="G467">
        <v>1</v>
      </c>
      <c r="H467">
        <v>1</v>
      </c>
      <c r="I467" t="s">
        <v>493</v>
      </c>
      <c r="J467" t="s">
        <v>57</v>
      </c>
      <c r="K467" t="s">
        <v>36</v>
      </c>
      <c r="L467" t="s">
        <v>2816</v>
      </c>
      <c r="M467">
        <v>4</v>
      </c>
      <c r="N467">
        <v>0</v>
      </c>
      <c r="O467" t="s">
        <v>26</v>
      </c>
      <c r="P467" t="s">
        <v>2817</v>
      </c>
    </row>
    <row r="468">
      <c r="A468" t="s">
        <v>2824</v>
      </c>
      <c r="B468" t="s">
        <v>187</v>
      </c>
      <c r="C468" t="s">
        <v>2825</v>
      </c>
      <c r="D468" t="s">
        <v>2826</v>
      </c>
      <c r="E468" t="s">
        <v>2827</v>
      </c>
      <c r="F468" t="s">
        <v>2828</v>
      </c>
      <c r="G468">
        <v>0</v>
      </c>
      <c r="H468">
        <v>0</v>
      </c>
      <c r="I468" t="s">
        <v>44</v>
      </c>
      <c r="J468" t="s">
        <v>57</v>
      </c>
      <c r="K468" t="s">
        <v>24</v>
      </c>
      <c r="L468" t="s">
        <v>25</v>
      </c>
      <c r="M468">
        <v>6</v>
      </c>
      <c r="N468">
        <v>0</v>
      </c>
      <c r="O468" t="s">
        <v>45</v>
      </c>
      <c r="P468" t="s">
        <v>192</v>
      </c>
    </row>
    <row r="469">
      <c r="A469" t="s">
        <v>2829</v>
      </c>
      <c r="B469" t="s">
        <v>2830</v>
      </c>
      <c r="C469" t="s">
        <v>2831</v>
      </c>
      <c r="D469" t="s">
        <v>2832</v>
      </c>
      <c r="E469" t="s">
        <v>2833</v>
      </c>
      <c r="F469" t="s">
        <v>2834</v>
      </c>
      <c r="G469">
        <v>0</v>
      </c>
      <c r="H469">
        <v>0</v>
      </c>
      <c r="I469" t="s">
        <v>44</v>
      </c>
      <c r="J469" t="s">
        <v>2835</v>
      </c>
      <c r="K469" t="s">
        <v>36</v>
      </c>
      <c r="L469" t="s">
        <v>2836</v>
      </c>
      <c r="M469">
        <v>5</v>
      </c>
      <c r="N469">
        <v>2</v>
      </c>
      <c r="O469" t="s">
        <v>25</v>
      </c>
    </row>
    <row r="470">
      <c r="A470" t="s">
        <v>2837</v>
      </c>
      <c r="B470" t="s">
        <v>2838</v>
      </c>
      <c r="C470" t="s">
        <v>2839</v>
      </c>
      <c r="D470" t="s">
        <v>2840</v>
      </c>
      <c r="E470" t="s">
        <v>2841</v>
      </c>
      <c r="F470" t="s">
        <v>2842</v>
      </c>
      <c r="G470">
        <v>0</v>
      </c>
      <c r="H470">
        <v>0</v>
      </c>
      <c r="I470" t="s">
        <v>44</v>
      </c>
      <c r="J470" t="s">
        <v>985</v>
      </c>
      <c r="K470" t="s">
        <v>36</v>
      </c>
      <c r="L470" t="s">
        <v>2843</v>
      </c>
      <c r="M470">
        <v>3</v>
      </c>
      <c r="N470">
        <v>0</v>
      </c>
      <c r="O470" t="s">
        <v>25</v>
      </c>
    </row>
    <row r="471">
      <c r="A471" t="s">
        <v>2844</v>
      </c>
      <c r="B471" t="s">
        <v>39</v>
      </c>
      <c r="C471" t="s">
        <v>2845</v>
      </c>
      <c r="D471" t="s">
        <v>2846</v>
      </c>
      <c r="E471" t="s">
        <v>2847</v>
      </c>
      <c r="F471" t="s">
        <v>2848</v>
      </c>
      <c r="G471">
        <v>0</v>
      </c>
      <c r="H471">
        <v>0</v>
      </c>
      <c r="I471" t="s">
        <v>44</v>
      </c>
      <c r="J471" t="s">
        <v>57</v>
      </c>
      <c r="K471" t="s">
        <v>24</v>
      </c>
      <c r="L471" t="s">
        <v>25</v>
      </c>
      <c r="M471">
        <v>3</v>
      </c>
      <c r="N471">
        <v>0</v>
      </c>
      <c r="O471" t="s">
        <v>45</v>
      </c>
      <c r="P471" t="s">
        <v>46</v>
      </c>
    </row>
    <row r="472">
      <c r="A472" t="s">
        <v>2849</v>
      </c>
      <c r="B472" t="s">
        <v>2850</v>
      </c>
      <c r="C472" t="s">
        <v>2851</v>
      </c>
      <c r="D472" t="s">
        <v>2852</v>
      </c>
      <c r="E472" t="s">
        <v>2853</v>
      </c>
      <c r="F472" t="s">
        <v>2854</v>
      </c>
      <c r="G472">
        <v>0</v>
      </c>
      <c r="H472">
        <v>0</v>
      </c>
      <c r="I472" t="s">
        <v>44</v>
      </c>
      <c r="J472" t="s">
        <v>23</v>
      </c>
      <c r="K472" t="s">
        <v>36</v>
      </c>
      <c r="L472" t="s">
        <v>25</v>
      </c>
      <c r="M472">
        <v>4</v>
      </c>
      <c r="N472">
        <v>0</v>
      </c>
      <c r="O472" t="s">
        <v>26</v>
      </c>
      <c r="P472" t="s">
        <v>2855</v>
      </c>
    </row>
    <row r="473">
      <c r="A473" t="s">
        <v>2856</v>
      </c>
      <c r="B473" t="s">
        <v>2857</v>
      </c>
      <c r="C473" t="s">
        <v>2858</v>
      </c>
      <c r="D473" t="s">
        <v>2859</v>
      </c>
      <c r="E473" t="s">
        <v>2860</v>
      </c>
      <c r="F473" t="s">
        <v>2861</v>
      </c>
      <c r="G473">
        <v>0</v>
      </c>
      <c r="H473">
        <v>0</v>
      </c>
      <c r="I473" t="s">
        <v>438</v>
      </c>
      <c r="J473" t="s">
        <v>23</v>
      </c>
      <c r="K473" t="s">
        <v>36</v>
      </c>
      <c r="L473" t="s">
        <v>2862</v>
      </c>
      <c r="M473">
        <v>4</v>
      </c>
      <c r="N473">
        <v>0</v>
      </c>
      <c r="O473" t="s">
        <v>26</v>
      </c>
      <c r="P473" t="s">
        <v>2863</v>
      </c>
    </row>
    <row r="474">
      <c r="A474" t="s">
        <v>2864</v>
      </c>
      <c r="B474" t="s">
        <v>39</v>
      </c>
      <c r="C474" t="s">
        <v>2865</v>
      </c>
      <c r="D474" t="s">
        <v>2866</v>
      </c>
      <c r="E474" t="s">
        <v>2867</v>
      </c>
      <c r="F474" t="s">
        <v>2868</v>
      </c>
      <c r="G474">
        <v>0</v>
      </c>
      <c r="H474">
        <v>0</v>
      </c>
      <c r="I474" t="s">
        <v>44</v>
      </c>
      <c r="J474" t="s">
        <v>57</v>
      </c>
      <c r="K474" t="s">
        <v>24</v>
      </c>
      <c r="L474" t="s">
        <v>25</v>
      </c>
      <c r="M474">
        <v>3</v>
      </c>
      <c r="N474">
        <v>0</v>
      </c>
      <c r="O474" t="s">
        <v>45</v>
      </c>
      <c r="P474" t="s">
        <v>46</v>
      </c>
    </row>
    <row r="475">
      <c r="A475" t="s">
        <v>2869</v>
      </c>
      <c r="B475" t="s">
        <v>2870</v>
      </c>
      <c r="C475" t="s">
        <v>2871</v>
      </c>
      <c r="D475" t="s">
        <v>2872</v>
      </c>
      <c r="E475" t="s">
        <v>2873</v>
      </c>
      <c r="F475" t="s">
        <v>2874</v>
      </c>
      <c r="G475">
        <v>0</v>
      </c>
      <c r="H475">
        <v>0</v>
      </c>
      <c r="I475" t="s">
        <v>44</v>
      </c>
      <c r="J475" t="s">
        <v>787</v>
      </c>
      <c r="K475" t="s">
        <v>36</v>
      </c>
      <c r="L475" t="s">
        <v>25</v>
      </c>
      <c r="M475">
        <v>11</v>
      </c>
      <c r="N475">
        <v>1</v>
      </c>
      <c r="O475" t="s">
        <v>26</v>
      </c>
      <c r="P475" t="s">
        <v>2875</v>
      </c>
    </row>
    <row r="476">
      <c r="A476" t="s">
        <v>2876</v>
      </c>
      <c r="B476" t="s">
        <v>2877</v>
      </c>
      <c r="C476" t="s">
        <v>2871</v>
      </c>
      <c r="D476" t="s">
        <v>2872</v>
      </c>
      <c r="E476" t="s">
        <v>2873</v>
      </c>
      <c r="F476" t="s">
        <v>2874</v>
      </c>
      <c r="G476">
        <v>0</v>
      </c>
      <c r="H476">
        <v>1</v>
      </c>
      <c r="I476" t="s">
        <v>44</v>
      </c>
      <c r="J476" t="s">
        <v>787</v>
      </c>
      <c r="K476" t="s">
        <v>36</v>
      </c>
      <c r="L476" t="s">
        <v>25</v>
      </c>
      <c r="M476">
        <v>12</v>
      </c>
      <c r="N476">
        <v>1</v>
      </c>
      <c r="O476" t="s">
        <v>26</v>
      </c>
      <c r="P476" t="s">
        <v>2138</v>
      </c>
    </row>
    <row r="477">
      <c r="A477" t="s">
        <v>2878</v>
      </c>
      <c r="B477" t="s">
        <v>2879</v>
      </c>
      <c r="C477" t="s">
        <v>2871</v>
      </c>
      <c r="D477" t="s">
        <v>2872</v>
      </c>
      <c r="E477" t="s">
        <v>2873</v>
      </c>
      <c r="F477" t="s">
        <v>2874</v>
      </c>
      <c r="G477">
        <v>0</v>
      </c>
      <c r="H477">
        <v>0</v>
      </c>
      <c r="I477" t="s">
        <v>44</v>
      </c>
      <c r="J477" t="s">
        <v>787</v>
      </c>
      <c r="K477" t="s">
        <v>36</v>
      </c>
      <c r="L477" t="s">
        <v>25</v>
      </c>
      <c r="M477">
        <v>10</v>
      </c>
      <c r="N477">
        <v>1</v>
      </c>
      <c r="O477" t="s">
        <v>26</v>
      </c>
      <c r="P477" t="s">
        <v>2880</v>
      </c>
    </row>
    <row r="478">
      <c r="A478" t="s">
        <v>2881</v>
      </c>
      <c r="B478" t="s">
        <v>39</v>
      </c>
      <c r="C478" t="s">
        <v>2882</v>
      </c>
      <c r="D478" t="s">
        <v>2883</v>
      </c>
      <c r="E478" t="s">
        <v>2884</v>
      </c>
      <c r="F478" t="s">
        <v>2885</v>
      </c>
      <c r="G478">
        <v>0</v>
      </c>
      <c r="H478">
        <v>0</v>
      </c>
      <c r="I478" t="s">
        <v>44</v>
      </c>
      <c r="J478" t="s">
        <v>2886</v>
      </c>
      <c r="K478" t="s">
        <v>24</v>
      </c>
      <c r="L478" t="s">
        <v>25</v>
      </c>
      <c r="M478">
        <v>3</v>
      </c>
      <c r="N478">
        <v>0</v>
      </c>
      <c r="O478" t="s">
        <v>45</v>
      </c>
      <c r="P478" t="s">
        <v>46</v>
      </c>
    </row>
    <row r="479">
      <c r="A479" t="s">
        <v>2887</v>
      </c>
      <c r="B479" t="s">
        <v>2888</v>
      </c>
      <c r="C479" t="s">
        <v>2871</v>
      </c>
      <c r="D479" t="s">
        <v>2872</v>
      </c>
      <c r="E479" t="s">
        <v>2889</v>
      </c>
      <c r="F479" t="s">
        <v>2890</v>
      </c>
      <c r="G479">
        <v>0</v>
      </c>
      <c r="H479">
        <v>1</v>
      </c>
      <c r="I479" t="s">
        <v>44</v>
      </c>
      <c r="J479" t="s">
        <v>787</v>
      </c>
      <c r="K479" t="s">
        <v>36</v>
      </c>
      <c r="L479" t="s">
        <v>25</v>
      </c>
      <c r="M479">
        <v>10</v>
      </c>
      <c r="N479">
        <v>1</v>
      </c>
      <c r="O479" t="s">
        <v>26</v>
      </c>
      <c r="P479" t="s">
        <v>2204</v>
      </c>
    </row>
    <row r="480">
      <c r="A480" t="s">
        <v>2891</v>
      </c>
      <c r="B480" t="s">
        <v>2892</v>
      </c>
      <c r="C480" t="s">
        <v>2871</v>
      </c>
      <c r="D480" t="s">
        <v>2872</v>
      </c>
      <c r="E480" t="s">
        <v>2893</v>
      </c>
      <c r="F480" t="s">
        <v>2894</v>
      </c>
      <c r="G480">
        <v>0</v>
      </c>
      <c r="H480">
        <v>0</v>
      </c>
      <c r="I480" t="s">
        <v>44</v>
      </c>
      <c r="J480" t="s">
        <v>787</v>
      </c>
      <c r="K480" t="s">
        <v>36</v>
      </c>
      <c r="L480" t="s">
        <v>25</v>
      </c>
      <c r="M480">
        <v>9</v>
      </c>
      <c r="N480">
        <v>1</v>
      </c>
      <c r="O480" t="s">
        <v>26</v>
      </c>
      <c r="P480" t="s">
        <v>2895</v>
      </c>
    </row>
    <row r="481">
      <c r="A481" t="s">
        <v>2896</v>
      </c>
      <c r="B481" t="s">
        <v>2897</v>
      </c>
      <c r="C481" t="s">
        <v>2898</v>
      </c>
      <c r="D481" t="s">
        <v>2899</v>
      </c>
      <c r="E481" t="s">
        <v>2900</v>
      </c>
      <c r="F481" t="s">
        <v>2901</v>
      </c>
      <c r="G481">
        <v>1</v>
      </c>
      <c r="H481">
        <v>0</v>
      </c>
      <c r="I481" t="s">
        <v>44</v>
      </c>
      <c r="J481" t="s">
        <v>2902</v>
      </c>
      <c r="K481" t="s">
        <v>36</v>
      </c>
      <c r="L481" t="s">
        <v>2903</v>
      </c>
      <c r="M481">
        <v>9</v>
      </c>
      <c r="N481">
        <v>0</v>
      </c>
      <c r="O481" t="s">
        <v>26</v>
      </c>
      <c r="P481" t="s">
        <v>2904</v>
      </c>
    </row>
    <row r="482">
      <c r="A482" t="s">
        <v>2905</v>
      </c>
      <c r="B482" t="s">
        <v>187</v>
      </c>
      <c r="C482" t="s">
        <v>2906</v>
      </c>
      <c r="D482" t="s">
        <v>2907</v>
      </c>
      <c r="E482" t="s">
        <v>2908</v>
      </c>
      <c r="F482" t="s">
        <v>2909</v>
      </c>
      <c r="G482">
        <v>0</v>
      </c>
      <c r="H482">
        <v>0</v>
      </c>
      <c r="I482" t="s">
        <v>44</v>
      </c>
      <c r="J482" t="s">
        <v>57</v>
      </c>
      <c r="K482" t="s">
        <v>24</v>
      </c>
      <c r="L482" t="s">
        <v>25</v>
      </c>
      <c r="M482">
        <v>6</v>
      </c>
      <c r="N482">
        <v>0</v>
      </c>
      <c r="O482" t="s">
        <v>45</v>
      </c>
      <c r="P482" t="s">
        <v>192</v>
      </c>
    </row>
    <row r="483">
      <c r="A483" t="s">
        <v>2910</v>
      </c>
      <c r="B483" t="s">
        <v>847</v>
      </c>
      <c r="C483" t="s">
        <v>2911</v>
      </c>
      <c r="D483" t="s">
        <v>2912</v>
      </c>
      <c r="E483" t="s">
        <v>2913</v>
      </c>
      <c r="F483" t="s">
        <v>2914</v>
      </c>
      <c r="G483">
        <v>0</v>
      </c>
      <c r="H483">
        <v>0</v>
      </c>
      <c r="I483" t="s">
        <v>44</v>
      </c>
      <c r="J483" t="s">
        <v>23</v>
      </c>
      <c r="K483" t="s">
        <v>24</v>
      </c>
      <c r="L483" t="s">
        <v>25</v>
      </c>
      <c r="M483">
        <v>3</v>
      </c>
      <c r="N483">
        <v>14</v>
      </c>
      <c r="O483" t="s">
        <v>26</v>
      </c>
      <c r="P483" t="s">
        <v>852</v>
      </c>
    </row>
    <row r="484">
      <c r="A484" t="s">
        <v>2915</v>
      </c>
      <c r="B484" t="s">
        <v>2916</v>
      </c>
      <c r="C484" t="s">
        <v>2917</v>
      </c>
      <c r="D484" t="s">
        <v>2918</v>
      </c>
      <c r="E484" t="s">
        <v>2919</v>
      </c>
      <c r="F484" t="s">
        <v>2920</v>
      </c>
      <c r="G484">
        <v>0</v>
      </c>
      <c r="H484">
        <v>0</v>
      </c>
      <c r="I484" t="s">
        <v>493</v>
      </c>
      <c r="J484" t="s">
        <v>57</v>
      </c>
      <c r="K484" t="s">
        <v>24</v>
      </c>
      <c r="L484" t="s">
        <v>25</v>
      </c>
      <c r="M484">
        <v>2</v>
      </c>
      <c r="N484">
        <v>0</v>
      </c>
      <c r="O484" t="s">
        <v>26</v>
      </c>
      <c r="P484" t="s">
        <v>2921</v>
      </c>
    </row>
    <row r="485">
      <c r="A485" t="s">
        <v>2922</v>
      </c>
      <c r="B485" t="s">
        <v>2923</v>
      </c>
      <c r="C485" t="s">
        <v>2924</v>
      </c>
      <c r="D485" t="s">
        <v>2925</v>
      </c>
      <c r="E485" t="s">
        <v>2919</v>
      </c>
      <c r="F485" t="s">
        <v>2920</v>
      </c>
      <c r="G485">
        <v>0</v>
      </c>
      <c r="H485">
        <v>0</v>
      </c>
      <c r="I485" t="s">
        <v>44</v>
      </c>
      <c r="J485" t="s">
        <v>2926</v>
      </c>
      <c r="K485" t="s">
        <v>36</v>
      </c>
      <c r="L485" t="s">
        <v>2927</v>
      </c>
      <c r="M485">
        <v>1</v>
      </c>
      <c r="N485">
        <v>0</v>
      </c>
      <c r="O485" t="s">
        <v>25</v>
      </c>
    </row>
    <row r="486">
      <c r="A486" t="s">
        <v>2928</v>
      </c>
      <c r="B486" t="s">
        <v>2929</v>
      </c>
      <c r="C486" t="s">
        <v>2930</v>
      </c>
      <c r="D486" t="s">
        <v>2931</v>
      </c>
      <c r="E486" t="s">
        <v>2932</v>
      </c>
      <c r="F486" t="s">
        <v>2933</v>
      </c>
      <c r="G486">
        <v>1</v>
      </c>
      <c r="H486">
        <v>0</v>
      </c>
      <c r="I486" t="s">
        <v>199</v>
      </c>
      <c r="J486" t="s">
        <v>57</v>
      </c>
      <c r="K486" t="s">
        <v>36</v>
      </c>
      <c r="L486" t="s">
        <v>2934</v>
      </c>
      <c r="M486">
        <v>6</v>
      </c>
      <c r="N486">
        <v>0</v>
      </c>
      <c r="O486" t="s">
        <v>25</v>
      </c>
    </row>
    <row r="487">
      <c r="A487" t="s">
        <v>2935</v>
      </c>
      <c r="B487" t="s">
        <v>2936</v>
      </c>
      <c r="C487" t="s">
        <v>2937</v>
      </c>
      <c r="D487" t="s">
        <v>2937</v>
      </c>
      <c r="E487" t="s">
        <v>2938</v>
      </c>
      <c r="F487" t="s">
        <v>2939</v>
      </c>
      <c r="G487">
        <v>0</v>
      </c>
      <c r="H487">
        <v>0</v>
      </c>
      <c r="I487" t="s">
        <v>769</v>
      </c>
      <c r="J487" t="s">
        <v>57</v>
      </c>
      <c r="K487" t="s">
        <v>36</v>
      </c>
      <c r="L487" t="s">
        <v>2940</v>
      </c>
      <c r="M487">
        <v>1</v>
      </c>
      <c r="N487">
        <v>0</v>
      </c>
      <c r="O487" t="s">
        <v>25</v>
      </c>
    </row>
    <row r="488">
      <c r="A488" t="s">
        <v>2941</v>
      </c>
      <c r="B488" t="s">
        <v>2942</v>
      </c>
      <c r="C488" t="s">
        <v>2043</v>
      </c>
      <c r="D488" t="s">
        <v>2044</v>
      </c>
      <c r="E488" t="s">
        <v>2938</v>
      </c>
      <c r="F488" t="s">
        <v>2939</v>
      </c>
      <c r="G488">
        <v>0</v>
      </c>
      <c r="H488">
        <v>0</v>
      </c>
      <c r="I488" t="s">
        <v>44</v>
      </c>
      <c r="J488" t="s">
        <v>2047</v>
      </c>
      <c r="K488" t="s">
        <v>24</v>
      </c>
      <c r="L488" t="s">
        <v>2943</v>
      </c>
      <c r="M488">
        <v>8</v>
      </c>
      <c r="N488">
        <v>2</v>
      </c>
      <c r="O488" t="s">
        <v>25</v>
      </c>
    </row>
    <row r="489">
      <c r="A489" t="s">
        <v>2944</v>
      </c>
      <c r="B489" t="s">
        <v>2945</v>
      </c>
      <c r="C489" t="s">
        <v>2946</v>
      </c>
      <c r="D489" t="s">
        <v>2947</v>
      </c>
      <c r="E489" t="s">
        <v>2938</v>
      </c>
      <c r="F489" t="s">
        <v>2939</v>
      </c>
      <c r="G489">
        <v>0</v>
      </c>
      <c r="H489">
        <v>0</v>
      </c>
      <c r="I489" t="s">
        <v>44</v>
      </c>
      <c r="J489" t="s">
        <v>57</v>
      </c>
      <c r="K489" t="s">
        <v>36</v>
      </c>
      <c r="L489" t="s">
        <v>25</v>
      </c>
      <c r="M489">
        <v>8</v>
      </c>
      <c r="N489">
        <v>0</v>
      </c>
      <c r="O489" t="s">
        <v>26</v>
      </c>
      <c r="P489" t="s">
        <v>2948</v>
      </c>
    </row>
    <row r="490">
      <c r="A490" t="s">
        <v>2949</v>
      </c>
      <c r="B490" t="s">
        <v>2950</v>
      </c>
      <c r="C490" t="s">
        <v>2951</v>
      </c>
      <c r="D490" t="s">
        <v>2952</v>
      </c>
      <c r="E490" t="s">
        <v>2938</v>
      </c>
      <c r="F490" t="s">
        <v>2939</v>
      </c>
      <c r="G490">
        <v>0</v>
      </c>
      <c r="H490">
        <v>0</v>
      </c>
      <c r="I490" t="s">
        <v>199</v>
      </c>
      <c r="J490" t="s">
        <v>57</v>
      </c>
      <c r="K490" t="s">
        <v>36</v>
      </c>
      <c r="L490" t="s">
        <v>2934</v>
      </c>
      <c r="M490">
        <v>6</v>
      </c>
      <c r="N490">
        <v>0</v>
      </c>
      <c r="O490" t="s">
        <v>25</v>
      </c>
    </row>
    <row r="491">
      <c r="A491" t="s">
        <v>2953</v>
      </c>
      <c r="B491" t="s">
        <v>2954</v>
      </c>
      <c r="C491" t="s">
        <v>2955</v>
      </c>
      <c r="D491" t="s">
        <v>2956</v>
      </c>
      <c r="E491" t="s">
        <v>2957</v>
      </c>
      <c r="F491" t="s">
        <v>2958</v>
      </c>
      <c r="G491">
        <v>0</v>
      </c>
      <c r="H491">
        <v>0</v>
      </c>
      <c r="I491" t="s">
        <v>44</v>
      </c>
      <c r="J491" t="s">
        <v>2959</v>
      </c>
      <c r="K491" t="s">
        <v>36</v>
      </c>
      <c r="L491" t="s">
        <v>2960</v>
      </c>
      <c r="M491">
        <v>5</v>
      </c>
      <c r="N491">
        <v>0</v>
      </c>
      <c r="O491" t="s">
        <v>25</v>
      </c>
    </row>
    <row r="492">
      <c r="A492" t="s">
        <v>2961</v>
      </c>
      <c r="B492" t="s">
        <v>2962</v>
      </c>
      <c r="C492" t="s">
        <v>2963</v>
      </c>
      <c r="D492" t="s">
        <v>2964</v>
      </c>
      <c r="E492" t="s">
        <v>2965</v>
      </c>
      <c r="F492" t="s">
        <v>2966</v>
      </c>
      <c r="G492">
        <v>0</v>
      </c>
      <c r="H492">
        <v>0</v>
      </c>
      <c r="I492" t="s">
        <v>44</v>
      </c>
      <c r="J492" t="s">
        <v>2034</v>
      </c>
      <c r="K492" t="s">
        <v>36</v>
      </c>
      <c r="L492" t="s">
        <v>25</v>
      </c>
      <c r="M492">
        <v>3</v>
      </c>
      <c r="N492">
        <v>0</v>
      </c>
      <c r="O492" t="s">
        <v>25</v>
      </c>
    </row>
    <row r="493">
      <c r="A493" t="s">
        <v>2967</v>
      </c>
      <c r="B493" t="s">
        <v>2968</v>
      </c>
      <c r="C493" t="s">
        <v>2963</v>
      </c>
      <c r="D493" t="s">
        <v>2964</v>
      </c>
      <c r="E493" t="s">
        <v>2965</v>
      </c>
      <c r="F493" t="s">
        <v>2966</v>
      </c>
      <c r="G493">
        <v>0</v>
      </c>
      <c r="H493">
        <v>0</v>
      </c>
      <c r="I493" t="s">
        <v>44</v>
      </c>
      <c r="J493" t="s">
        <v>2034</v>
      </c>
      <c r="K493" t="s">
        <v>36</v>
      </c>
      <c r="L493" t="s">
        <v>2969</v>
      </c>
      <c r="M493">
        <v>2</v>
      </c>
      <c r="N493">
        <v>0</v>
      </c>
      <c r="O493" t="s">
        <v>25</v>
      </c>
    </row>
    <row r="494">
      <c r="A494" t="s">
        <v>2970</v>
      </c>
      <c r="B494" t="s">
        <v>2971</v>
      </c>
      <c r="C494" t="s">
        <v>2963</v>
      </c>
      <c r="D494" t="s">
        <v>2964</v>
      </c>
      <c r="E494" t="s">
        <v>2965</v>
      </c>
      <c r="F494" t="s">
        <v>2966</v>
      </c>
      <c r="G494">
        <v>0</v>
      </c>
      <c r="H494">
        <v>0</v>
      </c>
      <c r="I494" t="s">
        <v>44</v>
      </c>
      <c r="J494" t="s">
        <v>2034</v>
      </c>
      <c r="K494" t="s">
        <v>36</v>
      </c>
      <c r="L494" t="s">
        <v>25</v>
      </c>
      <c r="M494">
        <v>4</v>
      </c>
      <c r="N494">
        <v>0</v>
      </c>
      <c r="O494" t="s">
        <v>25</v>
      </c>
    </row>
    <row r="495">
      <c r="A495" t="s">
        <v>2972</v>
      </c>
      <c r="B495" t="s">
        <v>847</v>
      </c>
      <c r="C495" t="s">
        <v>2973</v>
      </c>
      <c r="D495" t="s">
        <v>2974</v>
      </c>
      <c r="E495" t="s">
        <v>2975</v>
      </c>
      <c r="F495" t="s">
        <v>2976</v>
      </c>
      <c r="G495">
        <v>0</v>
      </c>
      <c r="H495">
        <v>0</v>
      </c>
      <c r="I495" t="s">
        <v>44</v>
      </c>
      <c r="J495" t="s">
        <v>23</v>
      </c>
      <c r="K495" t="s">
        <v>24</v>
      </c>
      <c r="L495" t="s">
        <v>25</v>
      </c>
      <c r="M495">
        <v>3</v>
      </c>
      <c r="N495">
        <v>14</v>
      </c>
      <c r="O495" t="s">
        <v>26</v>
      </c>
      <c r="P495" t="s">
        <v>852</v>
      </c>
    </row>
    <row r="496">
      <c r="A496" t="s">
        <v>2977</v>
      </c>
      <c r="B496" t="s">
        <v>39</v>
      </c>
      <c r="C496" t="s">
        <v>2978</v>
      </c>
      <c r="D496" t="s">
        <v>2979</v>
      </c>
      <c r="E496" t="s">
        <v>2980</v>
      </c>
      <c r="F496" t="s">
        <v>2981</v>
      </c>
      <c r="G496">
        <v>0</v>
      </c>
      <c r="H496">
        <v>0</v>
      </c>
      <c r="I496" t="s">
        <v>44</v>
      </c>
      <c r="J496" t="s">
        <v>57</v>
      </c>
      <c r="K496" t="s">
        <v>24</v>
      </c>
      <c r="L496" t="s">
        <v>25</v>
      </c>
      <c r="M496">
        <v>3</v>
      </c>
      <c r="N496">
        <v>0</v>
      </c>
      <c r="O496" t="s">
        <v>45</v>
      </c>
      <c r="P496" t="s">
        <v>46</v>
      </c>
    </row>
    <row r="497">
      <c r="A497" t="s">
        <v>2982</v>
      </c>
      <c r="B497" t="s">
        <v>187</v>
      </c>
      <c r="C497" t="s">
        <v>2983</v>
      </c>
      <c r="D497" t="s">
        <v>2984</v>
      </c>
      <c r="E497" t="s">
        <v>2985</v>
      </c>
      <c r="F497" t="s">
        <v>2986</v>
      </c>
      <c r="G497">
        <v>0</v>
      </c>
      <c r="H497">
        <v>0</v>
      </c>
      <c r="I497" t="s">
        <v>44</v>
      </c>
      <c r="J497" t="s">
        <v>57</v>
      </c>
      <c r="K497" t="s">
        <v>24</v>
      </c>
      <c r="L497" t="s">
        <v>25</v>
      </c>
      <c r="M497">
        <v>6</v>
      </c>
      <c r="N497">
        <v>0</v>
      </c>
      <c r="O497" t="s">
        <v>45</v>
      </c>
      <c r="P497" t="s">
        <v>192</v>
      </c>
    </row>
    <row r="498">
      <c r="A498" t="s">
        <v>2987</v>
      </c>
      <c r="B498" t="s">
        <v>2988</v>
      </c>
      <c r="C498" t="s">
        <v>2989</v>
      </c>
      <c r="D498" t="s">
        <v>2990</v>
      </c>
      <c r="E498" t="s">
        <v>2991</v>
      </c>
      <c r="F498" t="s">
        <v>2992</v>
      </c>
      <c r="G498">
        <v>0</v>
      </c>
      <c r="H498">
        <v>0</v>
      </c>
      <c r="I498" t="s">
        <v>86</v>
      </c>
      <c r="J498" t="s">
        <v>23</v>
      </c>
      <c r="K498" t="s">
        <v>24</v>
      </c>
      <c r="L498" t="s">
        <v>2993</v>
      </c>
      <c r="M498">
        <v>4</v>
      </c>
      <c r="N498">
        <v>0</v>
      </c>
      <c r="O498" t="s">
        <v>25</v>
      </c>
    </row>
    <row r="499">
      <c r="A499" t="s">
        <v>2994</v>
      </c>
      <c r="B499" t="s">
        <v>2995</v>
      </c>
      <c r="C499" t="s">
        <v>2996</v>
      </c>
      <c r="D499" t="s">
        <v>2997</v>
      </c>
      <c r="E499" t="s">
        <v>2998</v>
      </c>
      <c r="F499" t="s">
        <v>2999</v>
      </c>
      <c r="G499">
        <v>0</v>
      </c>
      <c r="H499">
        <v>0</v>
      </c>
      <c r="I499" t="s">
        <v>64</v>
      </c>
      <c r="J499" t="s">
        <v>35</v>
      </c>
      <c r="K499" t="s">
        <v>36</v>
      </c>
      <c r="L499" t="s">
        <v>2969</v>
      </c>
      <c r="M499">
        <v>1</v>
      </c>
      <c r="N499">
        <v>0</v>
      </c>
      <c r="O499" t="s">
        <v>25</v>
      </c>
    </row>
    <row r="500">
      <c r="A500" t="s">
        <v>3000</v>
      </c>
      <c r="B500" t="s">
        <v>3001</v>
      </c>
      <c r="C500" t="s">
        <v>3002</v>
      </c>
      <c r="D500" t="s">
        <v>3003</v>
      </c>
      <c r="E500" t="s">
        <v>3004</v>
      </c>
      <c r="F500" t="s">
        <v>3005</v>
      </c>
      <c r="G500">
        <v>0</v>
      </c>
      <c r="H500">
        <v>0</v>
      </c>
      <c r="I500" t="s">
        <v>44</v>
      </c>
      <c r="J500" t="s">
        <v>57</v>
      </c>
      <c r="K500" t="s">
        <v>36</v>
      </c>
      <c r="L500" t="s">
        <v>25</v>
      </c>
      <c r="M500">
        <v>2</v>
      </c>
      <c r="N500">
        <v>0</v>
      </c>
      <c r="O500" t="s">
        <v>26</v>
      </c>
      <c r="P500" t="s">
        <v>3006</v>
      </c>
    </row>
    <row r="501">
      <c r="A501" t="s">
        <v>3007</v>
      </c>
      <c r="B501" t="s">
        <v>2942</v>
      </c>
      <c r="C501" t="s">
        <v>3008</v>
      </c>
      <c r="D501" t="s">
        <v>3009</v>
      </c>
      <c r="E501" t="s">
        <v>3010</v>
      </c>
      <c r="F501" t="s">
        <v>3011</v>
      </c>
      <c r="G501">
        <v>0</v>
      </c>
      <c r="H501">
        <v>0</v>
      </c>
      <c r="I501" t="s">
        <v>44</v>
      </c>
      <c r="J501" t="s">
        <v>985</v>
      </c>
      <c r="K501" t="s">
        <v>24</v>
      </c>
      <c r="L501" t="s">
        <v>2943</v>
      </c>
      <c r="M501">
        <v>8</v>
      </c>
      <c r="N501">
        <v>2</v>
      </c>
      <c r="O501" t="s">
        <v>25</v>
      </c>
    </row>
    <row r="502">
      <c r="A502" t="s">
        <v>3012</v>
      </c>
      <c r="B502" t="s">
        <v>39</v>
      </c>
      <c r="C502" t="s">
        <v>3013</v>
      </c>
      <c r="D502" t="s">
        <v>3014</v>
      </c>
      <c r="E502" t="s">
        <v>3015</v>
      </c>
      <c r="F502" t="s">
        <v>3016</v>
      </c>
      <c r="G502">
        <v>0</v>
      </c>
      <c r="H502">
        <v>0</v>
      </c>
      <c r="I502" t="s">
        <v>44</v>
      </c>
      <c r="J502" t="s">
        <v>57</v>
      </c>
      <c r="K502" t="s">
        <v>24</v>
      </c>
      <c r="L502" t="s">
        <v>25</v>
      </c>
      <c r="M502">
        <v>3</v>
      </c>
      <c r="N502">
        <v>0</v>
      </c>
      <c r="O502" t="s">
        <v>45</v>
      </c>
      <c r="P502" t="s">
        <v>46</v>
      </c>
    </row>
    <row r="503">
      <c r="A503" t="s">
        <v>3017</v>
      </c>
      <c r="B503" t="s">
        <v>39</v>
      </c>
      <c r="C503" t="s">
        <v>3018</v>
      </c>
      <c r="D503" t="s">
        <v>3019</v>
      </c>
      <c r="E503" t="s">
        <v>3020</v>
      </c>
      <c r="F503" t="s">
        <v>3021</v>
      </c>
      <c r="G503">
        <v>0</v>
      </c>
      <c r="H503">
        <v>0</v>
      </c>
      <c r="I503" t="s">
        <v>44</v>
      </c>
      <c r="J503" t="s">
        <v>23</v>
      </c>
      <c r="K503" t="s">
        <v>24</v>
      </c>
      <c r="L503" t="s">
        <v>25</v>
      </c>
      <c r="M503">
        <v>3</v>
      </c>
      <c r="N503">
        <v>0</v>
      </c>
      <c r="O503" t="s">
        <v>45</v>
      </c>
      <c r="P503" t="s">
        <v>46</v>
      </c>
    </row>
    <row r="504">
      <c r="A504" t="s">
        <v>3022</v>
      </c>
      <c r="B504" t="s">
        <v>3023</v>
      </c>
      <c r="C504" t="s">
        <v>3024</v>
      </c>
      <c r="D504" t="s">
        <v>3025</v>
      </c>
      <c r="E504" t="s">
        <v>3026</v>
      </c>
      <c r="F504" t="s">
        <v>3027</v>
      </c>
      <c r="G504">
        <v>0</v>
      </c>
      <c r="H504">
        <v>0</v>
      </c>
      <c r="I504" t="s">
        <v>44</v>
      </c>
      <c r="J504" t="s">
        <v>57</v>
      </c>
      <c r="K504" t="s">
        <v>36</v>
      </c>
      <c r="L504" t="s">
        <v>25</v>
      </c>
      <c r="M504">
        <v>4</v>
      </c>
      <c r="N504">
        <v>0</v>
      </c>
      <c r="O504" t="s">
        <v>26</v>
      </c>
      <c r="P504" t="s">
        <v>3028</v>
      </c>
    </row>
    <row r="505">
      <c r="A505" t="s">
        <v>3029</v>
      </c>
      <c r="B505" t="s">
        <v>187</v>
      </c>
      <c r="C505" t="s">
        <v>3030</v>
      </c>
      <c r="D505" t="s">
        <v>3031</v>
      </c>
      <c r="E505" t="s">
        <v>3032</v>
      </c>
      <c r="F505" t="s">
        <v>3033</v>
      </c>
      <c r="G505">
        <v>0</v>
      </c>
      <c r="H505">
        <v>0</v>
      </c>
      <c r="I505" t="s">
        <v>44</v>
      </c>
      <c r="J505" t="s">
        <v>23</v>
      </c>
      <c r="K505" t="s">
        <v>24</v>
      </c>
      <c r="L505" t="s">
        <v>25</v>
      </c>
      <c r="M505">
        <v>6</v>
      </c>
      <c r="N505">
        <v>0</v>
      </c>
      <c r="O505" t="s">
        <v>45</v>
      </c>
      <c r="P505" t="s">
        <v>192</v>
      </c>
    </row>
    <row r="506">
      <c r="A506" t="s">
        <v>3034</v>
      </c>
      <c r="B506" t="s">
        <v>39</v>
      </c>
      <c r="C506" t="s">
        <v>3035</v>
      </c>
      <c r="D506" t="s">
        <v>3036</v>
      </c>
      <c r="E506" t="s">
        <v>3037</v>
      </c>
      <c r="F506" t="s">
        <v>3038</v>
      </c>
      <c r="G506">
        <v>0</v>
      </c>
      <c r="H506">
        <v>0</v>
      </c>
      <c r="I506" t="s">
        <v>44</v>
      </c>
      <c r="J506" t="s">
        <v>23</v>
      </c>
      <c r="K506" t="s">
        <v>24</v>
      </c>
      <c r="L506" t="s">
        <v>25</v>
      </c>
      <c r="M506">
        <v>3</v>
      </c>
      <c r="N506">
        <v>0</v>
      </c>
      <c r="O506" t="s">
        <v>45</v>
      </c>
      <c r="P506" t="s">
        <v>46</v>
      </c>
    </row>
    <row r="507">
      <c r="A507" t="s">
        <v>3039</v>
      </c>
      <c r="B507" t="s">
        <v>39</v>
      </c>
      <c r="C507" t="s">
        <v>3040</v>
      </c>
      <c r="D507" t="s">
        <v>3041</v>
      </c>
      <c r="E507" t="s">
        <v>3042</v>
      </c>
      <c r="F507" t="s">
        <v>3043</v>
      </c>
      <c r="G507">
        <v>0</v>
      </c>
      <c r="H507">
        <v>0</v>
      </c>
      <c r="I507" t="s">
        <v>44</v>
      </c>
      <c r="J507" t="s">
        <v>57</v>
      </c>
      <c r="K507" t="s">
        <v>24</v>
      </c>
      <c r="L507" t="s">
        <v>25</v>
      </c>
      <c r="M507">
        <v>3</v>
      </c>
      <c r="N507">
        <v>0</v>
      </c>
      <c r="O507" t="s">
        <v>45</v>
      </c>
      <c r="P507" t="s">
        <v>46</v>
      </c>
    </row>
    <row r="508">
      <c r="A508" t="s">
        <v>3044</v>
      </c>
      <c r="B508" t="s">
        <v>187</v>
      </c>
      <c r="C508" t="s">
        <v>3045</v>
      </c>
      <c r="D508" t="s">
        <v>3046</v>
      </c>
      <c r="E508" t="s">
        <v>3047</v>
      </c>
      <c r="F508" t="s">
        <v>3048</v>
      </c>
      <c r="G508">
        <v>0</v>
      </c>
      <c r="H508">
        <v>0</v>
      </c>
      <c r="I508" t="s">
        <v>44</v>
      </c>
      <c r="J508" t="s">
        <v>57</v>
      </c>
      <c r="K508" t="s">
        <v>24</v>
      </c>
      <c r="L508" t="s">
        <v>25</v>
      </c>
      <c r="M508">
        <v>6</v>
      </c>
      <c r="N508">
        <v>0</v>
      </c>
      <c r="O508" t="s">
        <v>45</v>
      </c>
      <c r="P508" t="s">
        <v>192</v>
      </c>
    </row>
    <row r="509">
      <c r="A509" t="s">
        <v>3049</v>
      </c>
      <c r="B509" t="s">
        <v>39</v>
      </c>
      <c r="C509" t="s">
        <v>3050</v>
      </c>
      <c r="D509" t="s">
        <v>3051</v>
      </c>
      <c r="E509" t="s">
        <v>3052</v>
      </c>
      <c r="F509" t="s">
        <v>3053</v>
      </c>
      <c r="G509">
        <v>0</v>
      </c>
      <c r="H509">
        <v>0</v>
      </c>
      <c r="I509" t="s">
        <v>44</v>
      </c>
      <c r="J509" t="s">
        <v>57</v>
      </c>
      <c r="K509" t="s">
        <v>24</v>
      </c>
      <c r="L509" t="s">
        <v>25</v>
      </c>
      <c r="M509">
        <v>3</v>
      </c>
      <c r="N509">
        <v>0</v>
      </c>
      <c r="O509" t="s">
        <v>45</v>
      </c>
      <c r="P509" t="s">
        <v>46</v>
      </c>
    </row>
    <row r="510">
      <c r="A510" t="s">
        <v>3054</v>
      </c>
      <c r="B510" t="s">
        <v>2942</v>
      </c>
      <c r="C510" t="s">
        <v>3055</v>
      </c>
      <c r="D510" t="s">
        <v>3056</v>
      </c>
      <c r="E510" t="s">
        <v>3057</v>
      </c>
      <c r="F510" t="s">
        <v>3058</v>
      </c>
      <c r="G510">
        <v>0</v>
      </c>
      <c r="H510">
        <v>0</v>
      </c>
      <c r="I510" t="s">
        <v>44</v>
      </c>
      <c r="J510" t="s">
        <v>57</v>
      </c>
      <c r="K510" t="s">
        <v>24</v>
      </c>
      <c r="L510" t="s">
        <v>2943</v>
      </c>
      <c r="M510">
        <v>8</v>
      </c>
      <c r="N510">
        <v>2</v>
      </c>
      <c r="O510" t="s">
        <v>25</v>
      </c>
    </row>
    <row r="511">
      <c r="A511" t="s">
        <v>3059</v>
      </c>
      <c r="B511" t="s">
        <v>3060</v>
      </c>
      <c r="C511" t="s">
        <v>3061</v>
      </c>
      <c r="D511" t="s">
        <v>3062</v>
      </c>
      <c r="E511" t="s">
        <v>3063</v>
      </c>
      <c r="F511" t="s">
        <v>3064</v>
      </c>
      <c r="G511">
        <v>0</v>
      </c>
      <c r="H511">
        <v>0</v>
      </c>
      <c r="I511" t="s">
        <v>1117</v>
      </c>
      <c r="J511" t="s">
        <v>57</v>
      </c>
      <c r="K511" t="s">
        <v>36</v>
      </c>
      <c r="L511" t="s">
        <v>25</v>
      </c>
      <c r="M511">
        <v>1</v>
      </c>
      <c r="N511">
        <v>1</v>
      </c>
      <c r="O511" t="s">
        <v>26</v>
      </c>
      <c r="P511" t="s">
        <v>3065</v>
      </c>
    </row>
    <row r="512">
      <c r="A512" t="s">
        <v>3066</v>
      </c>
      <c r="B512" t="s">
        <v>187</v>
      </c>
      <c r="C512" t="s">
        <v>3067</v>
      </c>
      <c r="D512" t="s">
        <v>3068</v>
      </c>
      <c r="E512" t="s">
        <v>3069</v>
      </c>
      <c r="F512" t="s">
        <v>3070</v>
      </c>
      <c r="G512">
        <v>0</v>
      </c>
      <c r="H512">
        <v>0</v>
      </c>
      <c r="I512" t="s">
        <v>44</v>
      </c>
      <c r="J512" t="s">
        <v>35</v>
      </c>
      <c r="K512" t="s">
        <v>24</v>
      </c>
      <c r="L512" t="s">
        <v>25</v>
      </c>
      <c r="M512">
        <v>6</v>
      </c>
      <c r="N512">
        <v>0</v>
      </c>
      <c r="O512" t="s">
        <v>45</v>
      </c>
      <c r="P512" t="s">
        <v>192</v>
      </c>
    </row>
    <row r="513">
      <c r="A513" t="s">
        <v>3071</v>
      </c>
      <c r="B513" t="s">
        <v>39</v>
      </c>
      <c r="C513" t="s">
        <v>3072</v>
      </c>
      <c r="D513" t="s">
        <v>3072</v>
      </c>
      <c r="E513" t="s">
        <v>3073</v>
      </c>
      <c r="F513" t="s">
        <v>3074</v>
      </c>
      <c r="G513">
        <v>0</v>
      </c>
      <c r="H513">
        <v>0</v>
      </c>
      <c r="I513" t="s">
        <v>44</v>
      </c>
      <c r="J513" t="s">
        <v>57</v>
      </c>
      <c r="K513" t="s">
        <v>24</v>
      </c>
      <c r="L513" t="s">
        <v>25</v>
      </c>
      <c r="M513">
        <v>3</v>
      </c>
      <c r="N513">
        <v>0</v>
      </c>
      <c r="O513" t="s">
        <v>45</v>
      </c>
      <c r="P513" t="s">
        <v>46</v>
      </c>
    </row>
    <row r="514">
      <c r="A514" t="s">
        <v>3075</v>
      </c>
      <c r="B514" t="s">
        <v>2225</v>
      </c>
      <c r="C514" t="s">
        <v>496</v>
      </c>
      <c r="D514" t="s">
        <v>497</v>
      </c>
      <c r="E514" t="s">
        <v>3073</v>
      </c>
      <c r="F514" t="s">
        <v>3074</v>
      </c>
      <c r="G514">
        <v>0</v>
      </c>
      <c r="H514">
        <v>0</v>
      </c>
      <c r="I514" t="s">
        <v>64</v>
      </c>
      <c r="J514" t="s">
        <v>57</v>
      </c>
      <c r="K514" t="s">
        <v>24</v>
      </c>
      <c r="L514" t="s">
        <v>25</v>
      </c>
      <c r="M514">
        <v>4</v>
      </c>
      <c r="N514">
        <v>2</v>
      </c>
      <c r="O514" t="s">
        <v>26</v>
      </c>
      <c r="P514" t="s">
        <v>2228</v>
      </c>
    </row>
    <row r="515">
      <c r="A515" t="s">
        <v>3076</v>
      </c>
      <c r="B515" t="s">
        <v>39</v>
      </c>
      <c r="C515" t="s">
        <v>3077</v>
      </c>
      <c r="D515" t="s">
        <v>3078</v>
      </c>
      <c r="E515" t="s">
        <v>3079</v>
      </c>
      <c r="F515" t="s">
        <v>3080</v>
      </c>
      <c r="G515">
        <v>0</v>
      </c>
      <c r="H515">
        <v>0</v>
      </c>
      <c r="I515" t="s">
        <v>44</v>
      </c>
      <c r="J515" t="s">
        <v>57</v>
      </c>
      <c r="K515" t="s">
        <v>24</v>
      </c>
      <c r="L515" t="s">
        <v>25</v>
      </c>
      <c r="M515">
        <v>3</v>
      </c>
      <c r="N515">
        <v>0</v>
      </c>
      <c r="O515" t="s">
        <v>45</v>
      </c>
      <c r="P515" t="s">
        <v>46</v>
      </c>
    </row>
    <row r="516">
      <c r="A516" t="s">
        <v>3081</v>
      </c>
      <c r="B516" t="s">
        <v>187</v>
      </c>
      <c r="C516" t="s">
        <v>3082</v>
      </c>
      <c r="D516" t="s">
        <v>3083</v>
      </c>
      <c r="E516" t="s">
        <v>3084</v>
      </c>
      <c r="F516" t="s">
        <v>3085</v>
      </c>
      <c r="G516">
        <v>0</v>
      </c>
      <c r="H516">
        <v>0</v>
      </c>
      <c r="I516" t="s">
        <v>44</v>
      </c>
      <c r="J516" t="s">
        <v>35</v>
      </c>
      <c r="K516" t="s">
        <v>24</v>
      </c>
      <c r="L516" t="s">
        <v>25</v>
      </c>
      <c r="M516">
        <v>6</v>
      </c>
      <c r="N516">
        <v>0</v>
      </c>
      <c r="O516" t="s">
        <v>45</v>
      </c>
      <c r="P516" t="s">
        <v>192</v>
      </c>
    </row>
    <row r="517">
      <c r="A517" t="s">
        <v>3086</v>
      </c>
      <c r="B517" t="s">
        <v>3087</v>
      </c>
      <c r="C517" t="s">
        <v>3088</v>
      </c>
      <c r="D517" t="s">
        <v>3089</v>
      </c>
      <c r="E517" t="s">
        <v>3090</v>
      </c>
      <c r="F517" t="s">
        <v>3091</v>
      </c>
      <c r="G517">
        <v>1</v>
      </c>
      <c r="H517">
        <v>0</v>
      </c>
      <c r="I517" t="s">
        <v>44</v>
      </c>
      <c r="J517" t="s">
        <v>23</v>
      </c>
      <c r="K517" t="s">
        <v>36</v>
      </c>
      <c r="L517" t="s">
        <v>3092</v>
      </c>
      <c r="M517">
        <v>8</v>
      </c>
      <c r="N517">
        <v>2</v>
      </c>
      <c r="O517" t="s">
        <v>25</v>
      </c>
    </row>
    <row r="518">
      <c r="A518" t="s">
        <v>3093</v>
      </c>
      <c r="B518" t="s">
        <v>3094</v>
      </c>
      <c r="C518" t="s">
        <v>3095</v>
      </c>
      <c r="D518" t="s">
        <v>3096</v>
      </c>
      <c r="E518" t="s">
        <v>3097</v>
      </c>
      <c r="F518" t="s">
        <v>3098</v>
      </c>
      <c r="G518">
        <v>0</v>
      </c>
      <c r="H518">
        <v>0</v>
      </c>
      <c r="I518" t="s">
        <v>44</v>
      </c>
      <c r="J518" t="s">
        <v>23</v>
      </c>
      <c r="K518" t="s">
        <v>24</v>
      </c>
      <c r="L518" t="s">
        <v>3099</v>
      </c>
      <c r="M518">
        <v>6</v>
      </c>
      <c r="N518">
        <v>1</v>
      </c>
      <c r="O518" t="s">
        <v>25</v>
      </c>
    </row>
    <row r="519">
      <c r="A519" t="s">
        <v>3100</v>
      </c>
      <c r="B519" t="s">
        <v>3101</v>
      </c>
      <c r="C519" t="s">
        <v>3102</v>
      </c>
      <c r="D519" t="s">
        <v>3103</v>
      </c>
      <c r="E519" t="s">
        <v>3104</v>
      </c>
      <c r="F519" t="s">
        <v>3105</v>
      </c>
      <c r="G519">
        <v>0</v>
      </c>
      <c r="H519">
        <v>0</v>
      </c>
      <c r="I519" t="s">
        <v>493</v>
      </c>
      <c r="J519" t="s">
        <v>35</v>
      </c>
      <c r="K519" t="s">
        <v>36</v>
      </c>
      <c r="L519" t="s">
        <v>25</v>
      </c>
      <c r="M519">
        <v>12</v>
      </c>
      <c r="N519">
        <v>2</v>
      </c>
      <c r="O519" t="s">
        <v>26</v>
      </c>
      <c r="P519" t="s">
        <v>3106</v>
      </c>
    </row>
    <row r="520">
      <c r="A520" t="s">
        <v>3107</v>
      </c>
      <c r="B520" t="s">
        <v>39</v>
      </c>
      <c r="C520" t="s">
        <v>3108</v>
      </c>
      <c r="D520" t="s">
        <v>3109</v>
      </c>
      <c r="E520" t="s">
        <v>3110</v>
      </c>
      <c r="F520" t="s">
        <v>3111</v>
      </c>
      <c r="G520">
        <v>0</v>
      </c>
      <c r="H520">
        <v>0</v>
      </c>
      <c r="I520" t="s">
        <v>44</v>
      </c>
      <c r="J520" t="s">
        <v>57</v>
      </c>
      <c r="K520" t="s">
        <v>24</v>
      </c>
      <c r="L520" t="s">
        <v>25</v>
      </c>
      <c r="M520">
        <v>3</v>
      </c>
      <c r="N520">
        <v>0</v>
      </c>
      <c r="O520" t="s">
        <v>45</v>
      </c>
      <c r="P520" t="s">
        <v>46</v>
      </c>
    </row>
    <row r="521">
      <c r="A521" t="s">
        <v>3112</v>
      </c>
      <c r="B521" t="s">
        <v>3113</v>
      </c>
      <c r="C521" t="s">
        <v>3088</v>
      </c>
      <c r="D521" t="s">
        <v>3089</v>
      </c>
      <c r="E521" t="s">
        <v>3114</v>
      </c>
      <c r="F521" t="s">
        <v>3115</v>
      </c>
      <c r="G521">
        <v>1</v>
      </c>
      <c r="H521">
        <v>0</v>
      </c>
      <c r="I521" t="s">
        <v>493</v>
      </c>
      <c r="J521" t="s">
        <v>57</v>
      </c>
      <c r="K521" t="s">
        <v>36</v>
      </c>
      <c r="L521" t="s">
        <v>3116</v>
      </c>
      <c r="M521">
        <v>4</v>
      </c>
      <c r="N521">
        <v>0</v>
      </c>
      <c r="O521" t="s">
        <v>25</v>
      </c>
    </row>
    <row r="522">
      <c r="A522" t="s">
        <v>3117</v>
      </c>
      <c r="B522" t="s">
        <v>589</v>
      </c>
      <c r="C522" t="s">
        <v>3118</v>
      </c>
      <c r="D522" t="s">
        <v>3119</v>
      </c>
      <c r="E522" t="s">
        <v>3120</v>
      </c>
      <c r="F522" t="s">
        <v>3121</v>
      </c>
      <c r="G522">
        <v>0</v>
      </c>
      <c r="H522">
        <v>0</v>
      </c>
      <c r="I522" t="s">
        <v>248</v>
      </c>
      <c r="J522" t="s">
        <v>57</v>
      </c>
      <c r="K522" t="s">
        <v>24</v>
      </c>
      <c r="L522" t="s">
        <v>594</v>
      </c>
      <c r="M522">
        <v>4</v>
      </c>
      <c r="N522">
        <v>0</v>
      </c>
      <c r="O522" t="s">
        <v>26</v>
      </c>
      <c r="P522" t="s">
        <v>595</v>
      </c>
    </row>
    <row r="523">
      <c r="A523" t="s">
        <v>3122</v>
      </c>
      <c r="B523" t="s">
        <v>39</v>
      </c>
      <c r="C523" t="s">
        <v>3123</v>
      </c>
      <c r="D523" t="s">
        <v>3124</v>
      </c>
      <c r="E523" t="s">
        <v>3125</v>
      </c>
      <c r="F523" t="s">
        <v>3126</v>
      </c>
      <c r="G523">
        <v>0</v>
      </c>
      <c r="H523">
        <v>0</v>
      </c>
      <c r="I523" t="s">
        <v>44</v>
      </c>
      <c r="J523" t="s">
        <v>23</v>
      </c>
      <c r="K523" t="s">
        <v>24</v>
      </c>
      <c r="L523" t="s">
        <v>25</v>
      </c>
      <c r="M523">
        <v>3</v>
      </c>
      <c r="N523">
        <v>0</v>
      </c>
      <c r="O523" t="s">
        <v>45</v>
      </c>
      <c r="P523" t="s">
        <v>46</v>
      </c>
    </row>
    <row r="524">
      <c r="A524" t="s">
        <v>3127</v>
      </c>
      <c r="B524" t="s">
        <v>589</v>
      </c>
      <c r="C524" t="s">
        <v>3128</v>
      </c>
      <c r="D524" t="s">
        <v>3129</v>
      </c>
      <c r="E524" t="s">
        <v>3130</v>
      </c>
      <c r="F524" t="s">
        <v>3131</v>
      </c>
      <c r="G524">
        <v>0</v>
      </c>
      <c r="H524">
        <v>0</v>
      </c>
      <c r="I524" t="s">
        <v>248</v>
      </c>
      <c r="J524" t="s">
        <v>57</v>
      </c>
      <c r="K524" t="s">
        <v>24</v>
      </c>
      <c r="L524" t="s">
        <v>594</v>
      </c>
      <c r="M524">
        <v>4</v>
      </c>
      <c r="N524">
        <v>0</v>
      </c>
      <c r="O524" t="s">
        <v>26</v>
      </c>
      <c r="P524" t="s">
        <v>595</v>
      </c>
    </row>
    <row r="525">
      <c r="A525" t="s">
        <v>3132</v>
      </c>
      <c r="B525" t="s">
        <v>39</v>
      </c>
      <c r="C525" t="s">
        <v>3133</v>
      </c>
      <c r="D525" t="s">
        <v>3134</v>
      </c>
      <c r="E525" t="s">
        <v>3135</v>
      </c>
      <c r="F525" t="s">
        <v>3136</v>
      </c>
      <c r="G525">
        <v>0</v>
      </c>
      <c r="H525">
        <v>0</v>
      </c>
      <c r="I525" t="s">
        <v>44</v>
      </c>
      <c r="J525" t="s">
        <v>57</v>
      </c>
      <c r="K525" t="s">
        <v>24</v>
      </c>
      <c r="L525" t="s">
        <v>25</v>
      </c>
      <c r="M525">
        <v>3</v>
      </c>
      <c r="N525">
        <v>0</v>
      </c>
      <c r="O525" t="s">
        <v>45</v>
      </c>
      <c r="P525" t="s">
        <v>46</v>
      </c>
    </row>
    <row r="526">
      <c r="A526" t="s">
        <v>3137</v>
      </c>
      <c r="B526" t="s">
        <v>589</v>
      </c>
      <c r="C526" t="s">
        <v>3138</v>
      </c>
      <c r="D526" t="s">
        <v>3139</v>
      </c>
      <c r="E526" t="s">
        <v>3135</v>
      </c>
      <c r="F526" t="s">
        <v>3136</v>
      </c>
      <c r="G526">
        <v>0</v>
      </c>
      <c r="H526">
        <v>0</v>
      </c>
      <c r="I526" t="s">
        <v>248</v>
      </c>
      <c r="J526" t="s">
        <v>57</v>
      </c>
      <c r="K526" t="s">
        <v>24</v>
      </c>
      <c r="L526" t="s">
        <v>594</v>
      </c>
      <c r="M526">
        <v>4</v>
      </c>
      <c r="N526">
        <v>0</v>
      </c>
      <c r="O526" t="s">
        <v>26</v>
      </c>
      <c r="P526" t="s">
        <v>595</v>
      </c>
    </row>
    <row r="527">
      <c r="A527" t="s">
        <v>3140</v>
      </c>
      <c r="B527" t="s">
        <v>3141</v>
      </c>
      <c r="C527" t="s">
        <v>3102</v>
      </c>
      <c r="D527" t="s">
        <v>3103</v>
      </c>
      <c r="E527" t="s">
        <v>3142</v>
      </c>
      <c r="F527" t="s">
        <v>3143</v>
      </c>
      <c r="G527">
        <v>1</v>
      </c>
      <c r="H527">
        <v>0</v>
      </c>
      <c r="I527" t="s">
        <v>493</v>
      </c>
      <c r="J527" t="s">
        <v>35</v>
      </c>
      <c r="K527" t="s">
        <v>36</v>
      </c>
      <c r="L527" t="s">
        <v>25</v>
      </c>
      <c r="M527">
        <v>12</v>
      </c>
      <c r="N527">
        <v>2</v>
      </c>
      <c r="O527" t="s">
        <v>26</v>
      </c>
      <c r="P527" t="s">
        <v>3144</v>
      </c>
    </row>
    <row r="528">
      <c r="A528" t="s">
        <v>3145</v>
      </c>
      <c r="B528" t="s">
        <v>589</v>
      </c>
      <c r="C528" t="s">
        <v>3146</v>
      </c>
      <c r="D528" t="s">
        <v>3147</v>
      </c>
      <c r="E528" t="s">
        <v>3148</v>
      </c>
      <c r="F528" t="s">
        <v>3149</v>
      </c>
      <c r="G528">
        <v>0</v>
      </c>
      <c r="H528">
        <v>0</v>
      </c>
      <c r="I528" t="s">
        <v>248</v>
      </c>
      <c r="J528" t="s">
        <v>57</v>
      </c>
      <c r="K528" t="s">
        <v>24</v>
      </c>
      <c r="L528" t="s">
        <v>594</v>
      </c>
      <c r="M528">
        <v>4</v>
      </c>
      <c r="N528">
        <v>0</v>
      </c>
      <c r="O528" t="s">
        <v>26</v>
      </c>
      <c r="P528" t="s">
        <v>595</v>
      </c>
    </row>
    <row r="529">
      <c r="A529" t="s">
        <v>3150</v>
      </c>
      <c r="B529" t="s">
        <v>589</v>
      </c>
      <c r="C529" t="s">
        <v>3151</v>
      </c>
      <c r="D529" t="s">
        <v>3152</v>
      </c>
      <c r="E529" t="s">
        <v>3153</v>
      </c>
      <c r="F529" t="s">
        <v>3154</v>
      </c>
      <c r="G529">
        <v>0</v>
      </c>
      <c r="H529">
        <v>0</v>
      </c>
      <c r="I529" t="s">
        <v>248</v>
      </c>
      <c r="J529" t="s">
        <v>57</v>
      </c>
      <c r="K529" t="s">
        <v>24</v>
      </c>
      <c r="L529" t="s">
        <v>594</v>
      </c>
      <c r="M529">
        <v>4</v>
      </c>
      <c r="N529">
        <v>0</v>
      </c>
      <c r="O529" t="s">
        <v>26</v>
      </c>
      <c r="P529" t="s">
        <v>595</v>
      </c>
    </row>
    <row r="530">
      <c r="A530" t="s">
        <v>3155</v>
      </c>
      <c r="B530" t="s">
        <v>1946</v>
      </c>
      <c r="C530" t="s">
        <v>3156</v>
      </c>
      <c r="D530" t="s">
        <v>3157</v>
      </c>
      <c r="E530" t="s">
        <v>3158</v>
      </c>
      <c r="F530" t="s">
        <v>3159</v>
      </c>
      <c r="G530">
        <v>0</v>
      </c>
      <c r="H530">
        <v>0</v>
      </c>
      <c r="I530" t="s">
        <v>44</v>
      </c>
      <c r="J530" t="s">
        <v>3160</v>
      </c>
      <c r="K530" t="s">
        <v>24</v>
      </c>
      <c r="L530" t="s">
        <v>1951</v>
      </c>
      <c r="M530">
        <v>1</v>
      </c>
      <c r="N530">
        <v>0</v>
      </c>
      <c r="O530" t="s">
        <v>26</v>
      </c>
      <c r="P530" t="s">
        <v>1952</v>
      </c>
    </row>
    <row r="531">
      <c r="A531" t="s">
        <v>3161</v>
      </c>
      <c r="B531" t="s">
        <v>3162</v>
      </c>
      <c r="C531" t="s">
        <v>3163</v>
      </c>
      <c r="D531" t="s">
        <v>3164</v>
      </c>
      <c r="E531" t="s">
        <v>3165</v>
      </c>
      <c r="F531" t="s">
        <v>3166</v>
      </c>
      <c r="G531">
        <v>0</v>
      </c>
      <c r="H531">
        <v>0</v>
      </c>
      <c r="I531" t="s">
        <v>44</v>
      </c>
      <c r="J531" t="s">
        <v>35</v>
      </c>
      <c r="K531" t="s">
        <v>24</v>
      </c>
      <c r="L531" t="s">
        <v>3167</v>
      </c>
      <c r="M531">
        <v>2</v>
      </c>
      <c r="N531">
        <v>1</v>
      </c>
      <c r="O531" t="s">
        <v>25</v>
      </c>
    </row>
    <row r="532">
      <c r="A532" t="s">
        <v>3168</v>
      </c>
      <c r="B532" t="s">
        <v>2942</v>
      </c>
      <c r="C532" t="s">
        <v>102</v>
      </c>
      <c r="D532" t="s">
        <v>103</v>
      </c>
      <c r="E532" t="s">
        <v>3169</v>
      </c>
      <c r="F532" t="s">
        <v>3170</v>
      </c>
      <c r="G532">
        <v>0</v>
      </c>
      <c r="H532">
        <v>0</v>
      </c>
      <c r="I532" t="s">
        <v>44</v>
      </c>
      <c r="J532" t="s">
        <v>106</v>
      </c>
      <c r="K532" t="s">
        <v>24</v>
      </c>
      <c r="L532" t="s">
        <v>2943</v>
      </c>
      <c r="M532">
        <v>8</v>
      </c>
      <c r="N532">
        <v>2</v>
      </c>
      <c r="O532" t="s">
        <v>25</v>
      </c>
    </row>
    <row r="533">
      <c r="A533" t="s">
        <v>3171</v>
      </c>
      <c r="B533" t="s">
        <v>2942</v>
      </c>
      <c r="C533" t="s">
        <v>109</v>
      </c>
      <c r="D533" t="s">
        <v>110</v>
      </c>
      <c r="E533" t="s">
        <v>3172</v>
      </c>
      <c r="F533" t="s">
        <v>3173</v>
      </c>
      <c r="G533">
        <v>0</v>
      </c>
      <c r="H533">
        <v>0</v>
      </c>
      <c r="I533" t="s">
        <v>44</v>
      </c>
      <c r="J533" t="s">
        <v>113</v>
      </c>
      <c r="K533" t="s">
        <v>24</v>
      </c>
      <c r="L533" t="s">
        <v>2943</v>
      </c>
      <c r="M533">
        <v>8</v>
      </c>
      <c r="N533">
        <v>2</v>
      </c>
      <c r="O533" t="s">
        <v>25</v>
      </c>
    </row>
    <row r="534">
      <c r="A534" t="s">
        <v>3174</v>
      </c>
      <c r="B534" t="s">
        <v>3175</v>
      </c>
      <c r="C534" t="s">
        <v>3176</v>
      </c>
      <c r="D534" t="s">
        <v>3177</v>
      </c>
      <c r="E534" t="s">
        <v>3178</v>
      </c>
      <c r="F534" t="s">
        <v>3179</v>
      </c>
      <c r="G534">
        <v>0</v>
      </c>
      <c r="H534">
        <v>0</v>
      </c>
      <c r="I534" t="s">
        <v>64</v>
      </c>
      <c r="J534" t="s">
        <v>1426</v>
      </c>
      <c r="K534" t="s">
        <v>36</v>
      </c>
      <c r="L534" t="s">
        <v>3180</v>
      </c>
      <c r="M534">
        <v>4</v>
      </c>
      <c r="N534">
        <v>0</v>
      </c>
      <c r="O534" t="s">
        <v>25</v>
      </c>
    </row>
    <row r="535">
      <c r="A535" t="s">
        <v>3181</v>
      </c>
      <c r="B535" t="s">
        <v>2942</v>
      </c>
      <c r="C535" t="s">
        <v>3182</v>
      </c>
      <c r="D535" t="s">
        <v>3183</v>
      </c>
      <c r="E535" t="s">
        <v>3184</v>
      </c>
      <c r="F535" t="s">
        <v>3185</v>
      </c>
      <c r="G535">
        <v>0</v>
      </c>
      <c r="H535">
        <v>0</v>
      </c>
      <c r="I535" t="s">
        <v>44</v>
      </c>
      <c r="J535" t="s">
        <v>57</v>
      </c>
      <c r="K535" t="s">
        <v>24</v>
      </c>
      <c r="L535" t="s">
        <v>2943</v>
      </c>
      <c r="M535">
        <v>8</v>
      </c>
      <c r="N535">
        <v>2</v>
      </c>
      <c r="O535" t="s">
        <v>25</v>
      </c>
    </row>
    <row r="536">
      <c r="A536" t="s">
        <v>3186</v>
      </c>
      <c r="B536" t="s">
        <v>3187</v>
      </c>
      <c r="C536" t="s">
        <v>3188</v>
      </c>
      <c r="D536" t="s">
        <v>3189</v>
      </c>
      <c r="E536" t="s">
        <v>3190</v>
      </c>
      <c r="F536" t="s">
        <v>3191</v>
      </c>
      <c r="G536">
        <v>0</v>
      </c>
      <c r="H536">
        <v>0</v>
      </c>
      <c r="I536" t="s">
        <v>44</v>
      </c>
      <c r="J536" t="s">
        <v>23</v>
      </c>
      <c r="K536" t="s">
        <v>24</v>
      </c>
      <c r="L536" t="s">
        <v>3192</v>
      </c>
      <c r="M536">
        <v>2</v>
      </c>
      <c r="N536">
        <v>0</v>
      </c>
      <c r="O536" t="s">
        <v>25</v>
      </c>
    </row>
    <row r="537">
      <c r="A537" t="s">
        <v>3193</v>
      </c>
      <c r="B537" t="s">
        <v>3194</v>
      </c>
      <c r="C537" t="s">
        <v>3195</v>
      </c>
      <c r="D537" t="s">
        <v>3196</v>
      </c>
      <c r="E537" t="s">
        <v>3197</v>
      </c>
      <c r="F537" t="s">
        <v>3198</v>
      </c>
      <c r="G537">
        <v>0</v>
      </c>
      <c r="H537">
        <v>0</v>
      </c>
      <c r="I537" t="s">
        <v>199</v>
      </c>
      <c r="J537" t="s">
        <v>23</v>
      </c>
      <c r="K537" t="s">
        <v>24</v>
      </c>
      <c r="L537" t="s">
        <v>3199</v>
      </c>
      <c r="M537">
        <v>8</v>
      </c>
      <c r="N537">
        <v>0</v>
      </c>
      <c r="O537" t="s">
        <v>25</v>
      </c>
    </row>
    <row r="538">
      <c r="A538" t="s">
        <v>3200</v>
      </c>
      <c r="B538" t="s">
        <v>3201</v>
      </c>
      <c r="C538" t="s">
        <v>3202</v>
      </c>
      <c r="D538" t="s">
        <v>3203</v>
      </c>
      <c r="E538" t="s">
        <v>3204</v>
      </c>
      <c r="F538" t="s">
        <v>3205</v>
      </c>
      <c r="G538">
        <v>0</v>
      </c>
      <c r="H538">
        <v>0</v>
      </c>
      <c r="I538" t="s">
        <v>769</v>
      </c>
      <c r="J538" t="s">
        <v>23</v>
      </c>
      <c r="K538" t="s">
        <v>36</v>
      </c>
      <c r="L538" t="s">
        <v>25</v>
      </c>
      <c r="M538">
        <v>7</v>
      </c>
      <c r="N538">
        <v>0</v>
      </c>
      <c r="O538" t="s">
        <v>25</v>
      </c>
    </row>
    <row r="539">
      <c r="A539" t="s">
        <v>3206</v>
      </c>
      <c r="B539" t="s">
        <v>3207</v>
      </c>
      <c r="C539" t="s">
        <v>3208</v>
      </c>
      <c r="D539" t="s">
        <v>3209</v>
      </c>
      <c r="E539" t="s">
        <v>3210</v>
      </c>
      <c r="F539" t="s">
        <v>3211</v>
      </c>
      <c r="G539">
        <v>0</v>
      </c>
      <c r="H539">
        <v>0</v>
      </c>
      <c r="I539" t="s">
        <v>64</v>
      </c>
      <c r="J539" t="s">
        <v>23</v>
      </c>
      <c r="K539" t="s">
        <v>36</v>
      </c>
      <c r="L539" t="s">
        <v>25</v>
      </c>
      <c r="M539">
        <v>2</v>
      </c>
      <c r="N539">
        <v>0</v>
      </c>
      <c r="O539" t="s">
        <v>26</v>
      </c>
      <c r="P539" t="s">
        <v>3212</v>
      </c>
    </row>
    <row r="540">
      <c r="A540" t="s">
        <v>3213</v>
      </c>
      <c r="B540" t="s">
        <v>3214</v>
      </c>
      <c r="C540" t="s">
        <v>3215</v>
      </c>
      <c r="D540" t="s">
        <v>3216</v>
      </c>
      <c r="E540" t="s">
        <v>3210</v>
      </c>
      <c r="F540" t="s">
        <v>3211</v>
      </c>
      <c r="G540">
        <v>1</v>
      </c>
      <c r="H540">
        <v>1</v>
      </c>
      <c r="I540" t="s">
        <v>64</v>
      </c>
      <c r="J540" t="s">
        <v>3217</v>
      </c>
      <c r="K540" t="s">
        <v>36</v>
      </c>
      <c r="L540" t="s">
        <v>1535</v>
      </c>
      <c r="M540">
        <v>3</v>
      </c>
      <c r="N540">
        <v>0</v>
      </c>
      <c r="O540" t="s">
        <v>25</v>
      </c>
    </row>
    <row r="541">
      <c r="A541" t="s">
        <v>3218</v>
      </c>
      <c r="B541" t="s">
        <v>3219</v>
      </c>
      <c r="C541" t="s">
        <v>3220</v>
      </c>
      <c r="D541" t="s">
        <v>3221</v>
      </c>
      <c r="E541" t="s">
        <v>3222</v>
      </c>
      <c r="F541" t="s">
        <v>3223</v>
      </c>
      <c r="G541">
        <v>1</v>
      </c>
      <c r="H541">
        <v>0</v>
      </c>
      <c r="I541" t="s">
        <v>64</v>
      </c>
      <c r="J541" t="s">
        <v>57</v>
      </c>
      <c r="K541" t="s">
        <v>410</v>
      </c>
      <c r="L541" t="s">
        <v>25</v>
      </c>
      <c r="M541">
        <v>2</v>
      </c>
      <c r="N541">
        <v>0</v>
      </c>
      <c r="O541" t="s">
        <v>528</v>
      </c>
      <c r="P541" t="s">
        <v>3224</v>
      </c>
    </row>
    <row r="542">
      <c r="A542" t="s">
        <v>3225</v>
      </c>
      <c r="B542" t="s">
        <v>3226</v>
      </c>
      <c r="C542" t="s">
        <v>3227</v>
      </c>
      <c r="D542" t="s">
        <v>3228</v>
      </c>
      <c r="E542" t="s">
        <v>3229</v>
      </c>
      <c r="F542" t="s">
        <v>3230</v>
      </c>
      <c r="G542">
        <v>0</v>
      </c>
      <c r="H542">
        <v>0</v>
      </c>
      <c r="I542" t="s">
        <v>242</v>
      </c>
      <c r="J542" t="s">
        <v>57</v>
      </c>
      <c r="K542" t="s">
        <v>36</v>
      </c>
      <c r="L542" t="s">
        <v>3231</v>
      </c>
      <c r="M542">
        <v>4</v>
      </c>
      <c r="N542">
        <v>0</v>
      </c>
      <c r="O542" t="s">
        <v>25</v>
      </c>
    </row>
    <row r="543">
      <c r="A543" t="s">
        <v>3232</v>
      </c>
      <c r="B543" t="s">
        <v>3233</v>
      </c>
      <c r="C543" t="s">
        <v>3234</v>
      </c>
      <c r="D543" t="s">
        <v>3235</v>
      </c>
      <c r="E543" t="s">
        <v>3236</v>
      </c>
      <c r="F543" t="s">
        <v>3237</v>
      </c>
      <c r="G543">
        <v>4</v>
      </c>
      <c r="H543">
        <v>6</v>
      </c>
      <c r="I543" t="s">
        <v>44</v>
      </c>
      <c r="J543" t="s">
        <v>57</v>
      </c>
      <c r="K543" t="s">
        <v>36</v>
      </c>
      <c r="L543" t="s">
        <v>2943</v>
      </c>
      <c r="M543">
        <v>8</v>
      </c>
      <c r="N543">
        <v>2</v>
      </c>
      <c r="O543" t="s">
        <v>25</v>
      </c>
    </row>
    <row r="544">
      <c r="A544" t="s">
        <v>3238</v>
      </c>
      <c r="B544" t="s">
        <v>2341</v>
      </c>
      <c r="C544" t="s">
        <v>3239</v>
      </c>
      <c r="D544" t="s">
        <v>3240</v>
      </c>
      <c r="E544" t="s">
        <v>3241</v>
      </c>
      <c r="F544" t="s">
        <v>3242</v>
      </c>
      <c r="G544">
        <v>0</v>
      </c>
      <c r="H544">
        <v>0</v>
      </c>
      <c r="I544" t="s">
        <v>44</v>
      </c>
      <c r="J544" t="s">
        <v>57</v>
      </c>
      <c r="K544" t="s">
        <v>24</v>
      </c>
      <c r="L544" t="s">
        <v>2346</v>
      </c>
      <c r="M544">
        <v>3</v>
      </c>
      <c r="N544">
        <v>0</v>
      </c>
      <c r="O544" t="s">
        <v>26</v>
      </c>
      <c r="P544" t="s">
        <v>2347</v>
      </c>
    </row>
    <row r="545">
      <c r="A545" t="s">
        <v>3243</v>
      </c>
      <c r="B545" t="s">
        <v>3244</v>
      </c>
      <c r="C545" t="s">
        <v>3102</v>
      </c>
      <c r="D545" t="s">
        <v>3103</v>
      </c>
      <c r="E545" t="s">
        <v>3245</v>
      </c>
      <c r="F545" t="s">
        <v>3246</v>
      </c>
      <c r="G545">
        <v>1</v>
      </c>
      <c r="H545">
        <v>0</v>
      </c>
      <c r="I545" t="s">
        <v>493</v>
      </c>
      <c r="J545" t="s">
        <v>35</v>
      </c>
      <c r="K545" t="s">
        <v>36</v>
      </c>
      <c r="L545" t="s">
        <v>25</v>
      </c>
      <c r="M545">
        <v>12</v>
      </c>
      <c r="N545">
        <v>2</v>
      </c>
      <c r="O545" t="s">
        <v>26</v>
      </c>
      <c r="P545" t="s">
        <v>3247</v>
      </c>
      <c r="Q545" t="s">
        <v>3248</v>
      </c>
    </row>
    <row r="546">
      <c r="A546" t="s">
        <v>3249</v>
      </c>
      <c r="B546" t="s">
        <v>3250</v>
      </c>
      <c r="C546" t="s">
        <v>3251</v>
      </c>
      <c r="D546" t="s">
        <v>3252</v>
      </c>
      <c r="E546" t="s">
        <v>3253</v>
      </c>
      <c r="F546" t="s">
        <v>3254</v>
      </c>
      <c r="G546">
        <v>1</v>
      </c>
      <c r="H546">
        <v>0</v>
      </c>
      <c r="I546" t="s">
        <v>44</v>
      </c>
      <c r="J546" t="s">
        <v>57</v>
      </c>
      <c r="K546" t="s">
        <v>36</v>
      </c>
      <c r="L546" t="s">
        <v>25</v>
      </c>
      <c r="M546">
        <v>2</v>
      </c>
      <c r="N546">
        <v>0</v>
      </c>
      <c r="O546" t="s">
        <v>25</v>
      </c>
    </row>
    <row r="547">
      <c r="A547" t="s">
        <v>3255</v>
      </c>
      <c r="B547" t="s">
        <v>39</v>
      </c>
      <c r="C547" t="s">
        <v>3256</v>
      </c>
      <c r="D547" t="s">
        <v>3257</v>
      </c>
      <c r="E547" t="s">
        <v>3258</v>
      </c>
      <c r="F547" t="s">
        <v>3259</v>
      </c>
      <c r="G547">
        <v>0</v>
      </c>
      <c r="H547">
        <v>0</v>
      </c>
      <c r="I547" t="s">
        <v>44</v>
      </c>
      <c r="J547" t="s">
        <v>57</v>
      </c>
      <c r="K547" t="s">
        <v>24</v>
      </c>
      <c r="L547" t="s">
        <v>25</v>
      </c>
      <c r="M547">
        <v>3</v>
      </c>
      <c r="N547">
        <v>0</v>
      </c>
      <c r="O547" t="s">
        <v>45</v>
      </c>
      <c r="P547" t="s">
        <v>46</v>
      </c>
    </row>
    <row r="548">
      <c r="A548" t="s">
        <v>3260</v>
      </c>
      <c r="B548" t="s">
        <v>39</v>
      </c>
      <c r="C548" t="s">
        <v>3261</v>
      </c>
      <c r="D548" t="s">
        <v>3262</v>
      </c>
      <c r="E548" t="s">
        <v>3263</v>
      </c>
      <c r="F548" t="s">
        <v>3264</v>
      </c>
      <c r="G548">
        <v>0</v>
      </c>
      <c r="H548">
        <v>0</v>
      </c>
      <c r="I548" t="s">
        <v>44</v>
      </c>
      <c r="J548" t="s">
        <v>23</v>
      </c>
      <c r="K548" t="s">
        <v>24</v>
      </c>
      <c r="L548" t="s">
        <v>25</v>
      </c>
      <c r="M548">
        <v>3</v>
      </c>
      <c r="N548">
        <v>0</v>
      </c>
      <c r="O548" t="s">
        <v>45</v>
      </c>
      <c r="P548" t="s">
        <v>46</v>
      </c>
    </row>
    <row r="549">
      <c r="A549" t="s">
        <v>3265</v>
      </c>
      <c r="B549" t="s">
        <v>3266</v>
      </c>
      <c r="C549" t="s">
        <v>3267</v>
      </c>
      <c r="D549" t="s">
        <v>3268</v>
      </c>
      <c r="E549" t="s">
        <v>3269</v>
      </c>
      <c r="F549" t="s">
        <v>3270</v>
      </c>
      <c r="G549">
        <v>0</v>
      </c>
      <c r="H549">
        <v>0</v>
      </c>
      <c r="I549" t="s">
        <v>44</v>
      </c>
      <c r="J549" t="s">
        <v>57</v>
      </c>
      <c r="K549" t="s">
        <v>24</v>
      </c>
      <c r="L549" t="s">
        <v>25</v>
      </c>
      <c r="M549">
        <v>5</v>
      </c>
      <c r="N549">
        <v>0</v>
      </c>
      <c r="O549" t="s">
        <v>45</v>
      </c>
      <c r="P549" t="s">
        <v>3271</v>
      </c>
    </row>
    <row r="550">
      <c r="A550" t="s">
        <v>3272</v>
      </c>
      <c r="B550" t="s">
        <v>3273</v>
      </c>
      <c r="C550" t="s">
        <v>3274</v>
      </c>
      <c r="D550" t="s">
        <v>3275</v>
      </c>
      <c r="E550" t="s">
        <v>3276</v>
      </c>
      <c r="F550" t="s">
        <v>3277</v>
      </c>
      <c r="G550">
        <v>2</v>
      </c>
      <c r="H550">
        <v>0</v>
      </c>
      <c r="I550" t="s">
        <v>257</v>
      </c>
      <c r="J550" t="s">
        <v>57</v>
      </c>
      <c r="K550" t="s">
        <v>410</v>
      </c>
      <c r="L550" t="s">
        <v>25</v>
      </c>
      <c r="M550">
        <v>1</v>
      </c>
      <c r="N550">
        <v>2</v>
      </c>
      <c r="O550" t="s">
        <v>25</v>
      </c>
    </row>
    <row r="551">
      <c r="A551" t="s">
        <v>3278</v>
      </c>
      <c r="B551" t="s">
        <v>589</v>
      </c>
      <c r="C551" t="s">
        <v>3279</v>
      </c>
      <c r="D551" t="s">
        <v>3280</v>
      </c>
      <c r="E551" t="s">
        <v>3281</v>
      </c>
      <c r="F551" t="s">
        <v>3282</v>
      </c>
      <c r="G551">
        <v>0</v>
      </c>
      <c r="H551">
        <v>0</v>
      </c>
      <c r="I551" t="s">
        <v>248</v>
      </c>
      <c r="J551" t="s">
        <v>57</v>
      </c>
      <c r="K551" t="s">
        <v>24</v>
      </c>
      <c r="L551" t="s">
        <v>594</v>
      </c>
      <c r="M551">
        <v>4</v>
      </c>
      <c r="N551">
        <v>0</v>
      </c>
      <c r="O551" t="s">
        <v>26</v>
      </c>
      <c r="P551" t="s">
        <v>595</v>
      </c>
    </row>
    <row r="552">
      <c r="A552" t="s">
        <v>3283</v>
      </c>
      <c r="B552" t="s">
        <v>39</v>
      </c>
      <c r="C552" t="s">
        <v>3284</v>
      </c>
      <c r="D552" t="s">
        <v>3285</v>
      </c>
      <c r="E552" t="s">
        <v>3286</v>
      </c>
      <c r="F552" t="s">
        <v>3287</v>
      </c>
      <c r="G552">
        <v>0</v>
      </c>
      <c r="H552">
        <v>0</v>
      </c>
      <c r="I552" t="s">
        <v>44</v>
      </c>
      <c r="J552" t="s">
        <v>57</v>
      </c>
      <c r="K552" t="s">
        <v>24</v>
      </c>
      <c r="L552" t="s">
        <v>25</v>
      </c>
      <c r="M552">
        <v>3</v>
      </c>
      <c r="N552">
        <v>0</v>
      </c>
      <c r="O552" t="s">
        <v>45</v>
      </c>
      <c r="P552" t="s">
        <v>46</v>
      </c>
    </row>
    <row r="553">
      <c r="A553" t="s">
        <v>3288</v>
      </c>
      <c r="B553" t="s">
        <v>39</v>
      </c>
      <c r="C553" t="s">
        <v>3289</v>
      </c>
      <c r="D553" t="s">
        <v>3290</v>
      </c>
      <c r="E553" t="s">
        <v>3291</v>
      </c>
      <c r="F553" t="s">
        <v>3292</v>
      </c>
      <c r="G553">
        <v>0</v>
      </c>
      <c r="H553">
        <v>0</v>
      </c>
      <c r="I553" t="s">
        <v>44</v>
      </c>
      <c r="J553" t="s">
        <v>57</v>
      </c>
      <c r="K553" t="s">
        <v>24</v>
      </c>
      <c r="L553" t="s">
        <v>25</v>
      </c>
      <c r="M553">
        <v>3</v>
      </c>
      <c r="N553">
        <v>0</v>
      </c>
      <c r="O553" t="s">
        <v>45</v>
      </c>
      <c r="P553" t="s">
        <v>46</v>
      </c>
    </row>
    <row r="554">
      <c r="A554" t="s">
        <v>3293</v>
      </c>
      <c r="B554" t="s">
        <v>589</v>
      </c>
      <c r="C554" t="s">
        <v>3294</v>
      </c>
      <c r="D554" t="s">
        <v>3295</v>
      </c>
      <c r="E554" t="s">
        <v>3296</v>
      </c>
      <c r="F554" t="s">
        <v>3297</v>
      </c>
      <c r="G554">
        <v>0</v>
      </c>
      <c r="H554">
        <v>0</v>
      </c>
      <c r="I554" t="s">
        <v>248</v>
      </c>
      <c r="J554" t="s">
        <v>23</v>
      </c>
      <c r="K554" t="s">
        <v>24</v>
      </c>
      <c r="L554" t="s">
        <v>594</v>
      </c>
      <c r="M554">
        <v>4</v>
      </c>
      <c r="N554">
        <v>0</v>
      </c>
      <c r="O554" t="s">
        <v>26</v>
      </c>
      <c r="P554" t="s">
        <v>595</v>
      </c>
    </row>
    <row r="555">
      <c r="A555" t="s">
        <v>3298</v>
      </c>
      <c r="B555" t="s">
        <v>3299</v>
      </c>
      <c r="C555" t="s">
        <v>3102</v>
      </c>
      <c r="D555" t="s">
        <v>3103</v>
      </c>
      <c r="E555" t="s">
        <v>3300</v>
      </c>
      <c r="F555" t="s">
        <v>3301</v>
      </c>
      <c r="G555">
        <v>1</v>
      </c>
      <c r="H555">
        <v>0</v>
      </c>
      <c r="I555" t="s">
        <v>493</v>
      </c>
      <c r="J555" t="s">
        <v>35</v>
      </c>
      <c r="K555" t="s">
        <v>36</v>
      </c>
      <c r="L555" t="s">
        <v>25</v>
      </c>
      <c r="M555">
        <v>12</v>
      </c>
      <c r="N555">
        <v>2</v>
      </c>
      <c r="O555" t="s">
        <v>26</v>
      </c>
      <c r="P555" t="s">
        <v>3302</v>
      </c>
    </row>
    <row r="556">
      <c r="A556" t="s">
        <v>3303</v>
      </c>
      <c r="B556" t="s">
        <v>3304</v>
      </c>
      <c r="C556" t="s">
        <v>3305</v>
      </c>
      <c r="D556" t="s">
        <v>3305</v>
      </c>
      <c r="E556" t="s">
        <v>3306</v>
      </c>
      <c r="F556" t="s">
        <v>3307</v>
      </c>
      <c r="G556">
        <v>0</v>
      </c>
      <c r="H556">
        <v>0</v>
      </c>
      <c r="I556" t="s">
        <v>44</v>
      </c>
      <c r="J556" t="s">
        <v>57</v>
      </c>
      <c r="K556" t="s">
        <v>36</v>
      </c>
      <c r="L556" t="s">
        <v>3308</v>
      </c>
      <c r="M556">
        <v>7</v>
      </c>
      <c r="N556">
        <v>0</v>
      </c>
      <c r="O556" t="s">
        <v>26</v>
      </c>
      <c r="P556" t="s">
        <v>3309</v>
      </c>
    </row>
    <row r="557">
      <c r="A557" t="s">
        <v>3310</v>
      </c>
      <c r="B557" t="s">
        <v>39</v>
      </c>
      <c r="C557" t="s">
        <v>3311</v>
      </c>
      <c r="D557" t="s">
        <v>3312</v>
      </c>
      <c r="E557" t="s">
        <v>3313</v>
      </c>
      <c r="F557" t="s">
        <v>3314</v>
      </c>
      <c r="G557">
        <v>0</v>
      </c>
      <c r="H557">
        <v>0</v>
      </c>
      <c r="I557" t="s">
        <v>44</v>
      </c>
      <c r="J557" t="s">
        <v>57</v>
      </c>
      <c r="K557" t="s">
        <v>24</v>
      </c>
      <c r="L557" t="s">
        <v>25</v>
      </c>
      <c r="M557">
        <v>3</v>
      </c>
      <c r="N557">
        <v>0</v>
      </c>
      <c r="O557" t="s">
        <v>45</v>
      </c>
      <c r="P557" t="s">
        <v>46</v>
      </c>
    </row>
    <row r="558">
      <c r="A558" t="s">
        <v>3315</v>
      </c>
      <c r="B558" t="s">
        <v>3316</v>
      </c>
      <c r="C558" t="s">
        <v>3317</v>
      </c>
      <c r="D558" t="s">
        <v>3318</v>
      </c>
      <c r="E558" t="s">
        <v>3319</v>
      </c>
      <c r="F558" t="s">
        <v>3320</v>
      </c>
      <c r="G558">
        <v>0</v>
      </c>
      <c r="H558">
        <v>0</v>
      </c>
      <c r="I558" t="s">
        <v>44</v>
      </c>
      <c r="J558" t="s">
        <v>23</v>
      </c>
      <c r="K558" t="s">
        <v>24</v>
      </c>
      <c r="L558" t="s">
        <v>25</v>
      </c>
      <c r="M558">
        <v>4</v>
      </c>
      <c r="N558">
        <v>0</v>
      </c>
      <c r="O558" t="s">
        <v>26</v>
      </c>
      <c r="P558" t="s">
        <v>3321</v>
      </c>
    </row>
    <row r="559">
      <c r="A559" t="s">
        <v>3322</v>
      </c>
      <c r="B559" t="s">
        <v>39</v>
      </c>
      <c r="C559" t="s">
        <v>3323</v>
      </c>
      <c r="D559" t="s">
        <v>3324</v>
      </c>
      <c r="E559" t="s">
        <v>3325</v>
      </c>
      <c r="F559" t="s">
        <v>3326</v>
      </c>
      <c r="G559">
        <v>0</v>
      </c>
      <c r="H559">
        <v>0</v>
      </c>
      <c r="I559" t="s">
        <v>44</v>
      </c>
      <c r="J559" t="s">
        <v>57</v>
      </c>
      <c r="K559" t="s">
        <v>24</v>
      </c>
      <c r="L559" t="s">
        <v>25</v>
      </c>
      <c r="M559">
        <v>3</v>
      </c>
      <c r="N559">
        <v>0</v>
      </c>
      <c r="O559" t="s">
        <v>45</v>
      </c>
      <c r="P559" t="s">
        <v>46</v>
      </c>
    </row>
    <row r="560">
      <c r="A560" t="s">
        <v>3327</v>
      </c>
      <c r="B560" t="s">
        <v>3328</v>
      </c>
      <c r="C560" t="s">
        <v>3329</v>
      </c>
      <c r="D560" t="s">
        <v>3330</v>
      </c>
      <c r="E560" t="s">
        <v>3331</v>
      </c>
      <c r="F560" t="s">
        <v>3332</v>
      </c>
      <c r="G560">
        <v>0</v>
      </c>
      <c r="H560">
        <v>0</v>
      </c>
      <c r="I560" t="s">
        <v>44</v>
      </c>
      <c r="J560" t="s">
        <v>57</v>
      </c>
      <c r="K560" t="s">
        <v>36</v>
      </c>
      <c r="L560" t="s">
        <v>3333</v>
      </c>
      <c r="M560">
        <v>6</v>
      </c>
      <c r="N560">
        <v>2</v>
      </c>
      <c r="O560" t="s">
        <v>26</v>
      </c>
      <c r="P560" t="s">
        <v>3334</v>
      </c>
    </row>
    <row r="561">
      <c r="A561" t="s">
        <v>3335</v>
      </c>
      <c r="B561" t="s">
        <v>3336</v>
      </c>
      <c r="C561" t="s">
        <v>3337</v>
      </c>
      <c r="D561" t="s">
        <v>3338</v>
      </c>
      <c r="E561" t="s">
        <v>3339</v>
      </c>
      <c r="F561" t="s">
        <v>3340</v>
      </c>
      <c r="G561">
        <v>0</v>
      </c>
      <c r="H561">
        <v>0</v>
      </c>
      <c r="I561" t="s">
        <v>44</v>
      </c>
      <c r="J561" t="s">
        <v>2111</v>
      </c>
      <c r="K561" t="s">
        <v>36</v>
      </c>
      <c r="L561" t="s">
        <v>3341</v>
      </c>
      <c r="M561">
        <v>18</v>
      </c>
      <c r="N561">
        <v>0</v>
      </c>
      <c r="O561" t="s">
        <v>25</v>
      </c>
    </row>
    <row r="562">
      <c r="A562" t="s">
        <v>3342</v>
      </c>
      <c r="B562" t="s">
        <v>3343</v>
      </c>
      <c r="C562" t="s">
        <v>3344</v>
      </c>
      <c r="D562" t="s">
        <v>3345</v>
      </c>
      <c r="E562" t="s">
        <v>3346</v>
      </c>
      <c r="F562" t="s">
        <v>3347</v>
      </c>
      <c r="G562">
        <v>2</v>
      </c>
      <c r="H562">
        <v>1</v>
      </c>
      <c r="I562" t="s">
        <v>44</v>
      </c>
      <c r="J562" t="s">
        <v>57</v>
      </c>
      <c r="K562" t="s">
        <v>36</v>
      </c>
      <c r="L562" t="s">
        <v>25</v>
      </c>
      <c r="M562">
        <v>4</v>
      </c>
      <c r="N562">
        <v>0</v>
      </c>
      <c r="O562" t="s">
        <v>26</v>
      </c>
      <c r="P562" t="s">
        <v>3321</v>
      </c>
    </row>
    <row r="563">
      <c r="A563" t="s">
        <v>3348</v>
      </c>
      <c r="B563" t="s">
        <v>3349</v>
      </c>
      <c r="C563" t="s">
        <v>3350</v>
      </c>
      <c r="D563" t="s">
        <v>3351</v>
      </c>
      <c r="E563" t="s">
        <v>3352</v>
      </c>
      <c r="F563" t="s">
        <v>3353</v>
      </c>
      <c r="G563">
        <v>0</v>
      </c>
      <c r="H563">
        <v>0</v>
      </c>
      <c r="I563" t="s">
        <v>64</v>
      </c>
      <c r="J563" t="s">
        <v>3354</v>
      </c>
      <c r="K563" t="s">
        <v>36</v>
      </c>
      <c r="L563" t="s">
        <v>3355</v>
      </c>
      <c r="M563">
        <v>2</v>
      </c>
      <c r="N563">
        <v>0</v>
      </c>
      <c r="O563" t="s">
        <v>26</v>
      </c>
      <c r="P563" t="s">
        <v>3356</v>
      </c>
    </row>
    <row r="564">
      <c r="A564" t="s">
        <v>3357</v>
      </c>
      <c r="B564" t="s">
        <v>3358</v>
      </c>
      <c r="C564" t="s">
        <v>3359</v>
      </c>
      <c r="D564" t="s">
        <v>3360</v>
      </c>
      <c r="E564" t="s">
        <v>3361</v>
      </c>
      <c r="F564" t="s">
        <v>3362</v>
      </c>
      <c r="G564">
        <v>0</v>
      </c>
      <c r="H564">
        <v>0</v>
      </c>
      <c r="I564" t="s">
        <v>44</v>
      </c>
      <c r="J564" t="s">
        <v>23</v>
      </c>
      <c r="K564" t="s">
        <v>36</v>
      </c>
      <c r="L564" t="s">
        <v>25</v>
      </c>
      <c r="M564">
        <v>6</v>
      </c>
      <c r="N564">
        <v>0</v>
      </c>
      <c r="O564" t="s">
        <v>26</v>
      </c>
      <c r="P564" t="s">
        <v>3363</v>
      </c>
    </row>
    <row r="565">
      <c r="A565" t="s">
        <v>3364</v>
      </c>
      <c r="B565" t="s">
        <v>39</v>
      </c>
      <c r="C565" t="s">
        <v>3365</v>
      </c>
      <c r="D565" t="s">
        <v>3366</v>
      </c>
      <c r="E565" t="s">
        <v>3367</v>
      </c>
      <c r="F565" t="s">
        <v>3368</v>
      </c>
      <c r="G565">
        <v>0</v>
      </c>
      <c r="H565">
        <v>0</v>
      </c>
      <c r="I565" t="s">
        <v>44</v>
      </c>
      <c r="J565" t="s">
        <v>23</v>
      </c>
      <c r="K565" t="s">
        <v>24</v>
      </c>
      <c r="L565" t="s">
        <v>25</v>
      </c>
      <c r="M565">
        <v>3</v>
      </c>
      <c r="N565">
        <v>0</v>
      </c>
      <c r="O565" t="s">
        <v>45</v>
      </c>
      <c r="P565" t="s">
        <v>46</v>
      </c>
    </row>
    <row r="566">
      <c r="A566" t="s">
        <v>3369</v>
      </c>
      <c r="B566" t="s">
        <v>39</v>
      </c>
      <c r="C566" t="s">
        <v>3370</v>
      </c>
      <c r="D566" t="s">
        <v>3370</v>
      </c>
      <c r="E566" t="s">
        <v>3371</v>
      </c>
      <c r="F566" t="s">
        <v>3372</v>
      </c>
      <c r="G566">
        <v>0</v>
      </c>
      <c r="H566">
        <v>0</v>
      </c>
      <c r="I566" t="s">
        <v>44</v>
      </c>
      <c r="J566" t="s">
        <v>57</v>
      </c>
      <c r="K566" t="s">
        <v>24</v>
      </c>
      <c r="L566" t="s">
        <v>25</v>
      </c>
      <c r="M566">
        <v>3</v>
      </c>
      <c r="N566">
        <v>0</v>
      </c>
      <c r="O566" t="s">
        <v>45</v>
      </c>
      <c r="P566" t="s">
        <v>46</v>
      </c>
    </row>
    <row r="567">
      <c r="A567" t="s">
        <v>3373</v>
      </c>
      <c r="B567" t="s">
        <v>3374</v>
      </c>
      <c r="C567" t="s">
        <v>3375</v>
      </c>
      <c r="D567" t="s">
        <v>3376</v>
      </c>
      <c r="E567" t="s">
        <v>3377</v>
      </c>
      <c r="F567" t="s">
        <v>3378</v>
      </c>
      <c r="G567">
        <v>2</v>
      </c>
      <c r="H567">
        <v>0</v>
      </c>
      <c r="I567" t="s">
        <v>493</v>
      </c>
      <c r="J567" t="s">
        <v>23</v>
      </c>
      <c r="K567" t="s">
        <v>36</v>
      </c>
      <c r="L567" t="s">
        <v>25</v>
      </c>
      <c r="M567">
        <v>4</v>
      </c>
      <c r="N567">
        <v>0</v>
      </c>
      <c r="O567" t="s">
        <v>26</v>
      </c>
      <c r="P567" t="s">
        <v>3379</v>
      </c>
    </row>
    <row r="568">
      <c r="A568" t="s">
        <v>3380</v>
      </c>
      <c r="B568" t="s">
        <v>187</v>
      </c>
      <c r="C568" t="s">
        <v>3381</v>
      </c>
      <c r="D568" t="s">
        <v>3382</v>
      </c>
      <c r="E568" t="s">
        <v>3383</v>
      </c>
      <c r="F568" t="s">
        <v>3384</v>
      </c>
      <c r="G568">
        <v>0</v>
      </c>
      <c r="H568">
        <v>0</v>
      </c>
      <c r="I568" t="s">
        <v>44</v>
      </c>
      <c r="J568" t="s">
        <v>57</v>
      </c>
      <c r="K568" t="s">
        <v>24</v>
      </c>
      <c r="L568" t="s">
        <v>25</v>
      </c>
      <c r="M568">
        <v>6</v>
      </c>
      <c r="N568">
        <v>0</v>
      </c>
      <c r="O568" t="s">
        <v>45</v>
      </c>
      <c r="P568" t="s">
        <v>192</v>
      </c>
    </row>
    <row r="569">
      <c r="A569" t="s">
        <v>3385</v>
      </c>
      <c r="B569" t="s">
        <v>39</v>
      </c>
      <c r="C569" t="s">
        <v>3386</v>
      </c>
      <c r="D569" t="s">
        <v>3387</v>
      </c>
      <c r="E569" t="s">
        <v>3388</v>
      </c>
      <c r="F569" t="s">
        <v>3389</v>
      </c>
      <c r="G569">
        <v>0</v>
      </c>
      <c r="H569">
        <v>0</v>
      </c>
      <c r="I569" t="s">
        <v>44</v>
      </c>
      <c r="J569" t="s">
        <v>23</v>
      </c>
      <c r="K569" t="s">
        <v>24</v>
      </c>
      <c r="L569" t="s">
        <v>25</v>
      </c>
      <c r="M569">
        <v>3</v>
      </c>
      <c r="N569">
        <v>0</v>
      </c>
      <c r="O569" t="s">
        <v>45</v>
      </c>
      <c r="P569" t="s">
        <v>46</v>
      </c>
    </row>
    <row r="570">
      <c r="A570" t="s">
        <v>3390</v>
      </c>
      <c r="B570" t="s">
        <v>39</v>
      </c>
      <c r="C570" t="s">
        <v>3391</v>
      </c>
      <c r="D570" t="s">
        <v>3392</v>
      </c>
      <c r="E570" t="s">
        <v>3393</v>
      </c>
      <c r="F570" t="s">
        <v>3394</v>
      </c>
      <c r="G570">
        <v>0</v>
      </c>
      <c r="H570">
        <v>0</v>
      </c>
      <c r="I570" t="s">
        <v>44</v>
      </c>
      <c r="J570" t="s">
        <v>57</v>
      </c>
      <c r="K570" t="s">
        <v>24</v>
      </c>
      <c r="L570" t="s">
        <v>25</v>
      </c>
      <c r="M570">
        <v>3</v>
      </c>
      <c r="N570">
        <v>0</v>
      </c>
      <c r="O570" t="s">
        <v>45</v>
      </c>
      <c r="P570" t="s">
        <v>46</v>
      </c>
    </row>
    <row r="571">
      <c r="A571" t="s">
        <v>3395</v>
      </c>
      <c r="B571" t="s">
        <v>3396</v>
      </c>
      <c r="C571" t="s">
        <v>3397</v>
      </c>
      <c r="D571" t="s">
        <v>3397</v>
      </c>
      <c r="E571" t="s">
        <v>3398</v>
      </c>
      <c r="F571" t="s">
        <v>3399</v>
      </c>
      <c r="G571">
        <v>0</v>
      </c>
      <c r="H571">
        <v>1</v>
      </c>
      <c r="I571" t="s">
        <v>44</v>
      </c>
      <c r="J571" t="s">
        <v>985</v>
      </c>
      <c r="K571" t="s">
        <v>36</v>
      </c>
      <c r="L571" t="s">
        <v>3400</v>
      </c>
      <c r="M571">
        <v>1</v>
      </c>
      <c r="N571">
        <v>0</v>
      </c>
      <c r="O571" t="s">
        <v>25</v>
      </c>
    </row>
    <row r="572">
      <c r="A572" t="s">
        <v>3401</v>
      </c>
      <c r="B572" t="s">
        <v>3402</v>
      </c>
      <c r="C572" t="s">
        <v>3403</v>
      </c>
      <c r="D572" t="s">
        <v>3404</v>
      </c>
      <c r="E572" t="s">
        <v>3405</v>
      </c>
      <c r="F572" t="s">
        <v>3406</v>
      </c>
      <c r="G572">
        <v>0</v>
      </c>
      <c r="H572">
        <v>0</v>
      </c>
      <c r="I572" t="s">
        <v>64</v>
      </c>
      <c r="J572" t="s">
        <v>57</v>
      </c>
      <c r="K572" t="s">
        <v>24</v>
      </c>
      <c r="L572" t="s">
        <v>25</v>
      </c>
      <c r="M572">
        <v>7</v>
      </c>
      <c r="N572">
        <v>14</v>
      </c>
      <c r="O572" t="s">
        <v>45</v>
      </c>
      <c r="P572" t="s">
        <v>3407</v>
      </c>
    </row>
    <row r="573">
      <c r="A573" t="s">
        <v>3408</v>
      </c>
      <c r="B573" t="s">
        <v>180</v>
      </c>
      <c r="C573" t="s">
        <v>3409</v>
      </c>
      <c r="D573" t="s">
        <v>3410</v>
      </c>
      <c r="E573" t="s">
        <v>3411</v>
      </c>
      <c r="F573" t="s">
        <v>3412</v>
      </c>
      <c r="G573">
        <v>0</v>
      </c>
      <c r="H573">
        <v>0</v>
      </c>
      <c r="I573" t="s">
        <v>44</v>
      </c>
      <c r="J573" t="s">
        <v>23</v>
      </c>
      <c r="K573" t="s">
        <v>24</v>
      </c>
      <c r="L573" t="s">
        <v>25</v>
      </c>
      <c r="M573">
        <v>5</v>
      </c>
      <c r="N573">
        <v>0</v>
      </c>
      <c r="O573" t="s">
        <v>26</v>
      </c>
      <c r="P573" t="s">
        <v>185</v>
      </c>
    </row>
    <row r="574">
      <c r="A574" t="s">
        <v>3413</v>
      </c>
      <c r="B574" t="s">
        <v>3414</v>
      </c>
      <c r="C574" t="s">
        <v>280</v>
      </c>
      <c r="D574" t="s">
        <v>281</v>
      </c>
      <c r="E574" t="s">
        <v>3415</v>
      </c>
      <c r="F574" t="s">
        <v>3416</v>
      </c>
      <c r="G574">
        <v>3</v>
      </c>
      <c r="H574">
        <v>0</v>
      </c>
      <c r="I574" t="s">
        <v>44</v>
      </c>
      <c r="J574" t="s">
        <v>57</v>
      </c>
      <c r="K574" t="s">
        <v>36</v>
      </c>
      <c r="L574" t="s">
        <v>3417</v>
      </c>
      <c r="M574">
        <v>6</v>
      </c>
      <c r="N574">
        <v>0</v>
      </c>
      <c r="O574" t="s">
        <v>26</v>
      </c>
      <c r="P574" t="s">
        <v>3418</v>
      </c>
    </row>
    <row r="575">
      <c r="A575" t="s">
        <v>3419</v>
      </c>
      <c r="B575" t="s">
        <v>187</v>
      </c>
      <c r="C575" t="s">
        <v>3420</v>
      </c>
      <c r="D575" t="s">
        <v>3421</v>
      </c>
      <c r="E575" t="s">
        <v>3422</v>
      </c>
      <c r="F575" t="s">
        <v>3423</v>
      </c>
      <c r="G575">
        <v>0</v>
      </c>
      <c r="H575">
        <v>0</v>
      </c>
      <c r="I575" t="s">
        <v>44</v>
      </c>
      <c r="J575" t="s">
        <v>23</v>
      </c>
      <c r="K575" t="s">
        <v>24</v>
      </c>
      <c r="L575" t="s">
        <v>25</v>
      </c>
      <c r="M575">
        <v>6</v>
      </c>
      <c r="N575">
        <v>0</v>
      </c>
      <c r="O575" t="s">
        <v>45</v>
      </c>
      <c r="P575" t="s">
        <v>192</v>
      </c>
    </row>
    <row r="576">
      <c r="A576" t="s">
        <v>3424</v>
      </c>
      <c r="B576" t="s">
        <v>39</v>
      </c>
      <c r="C576" t="s">
        <v>3425</v>
      </c>
      <c r="D576" t="s">
        <v>3426</v>
      </c>
      <c r="E576" t="s">
        <v>3427</v>
      </c>
      <c r="F576" t="s">
        <v>3428</v>
      </c>
      <c r="G576">
        <v>0</v>
      </c>
      <c r="H576">
        <v>0</v>
      </c>
      <c r="I576" t="s">
        <v>44</v>
      </c>
      <c r="J576" t="s">
        <v>23</v>
      </c>
      <c r="K576" t="s">
        <v>24</v>
      </c>
      <c r="L576" t="s">
        <v>25</v>
      </c>
      <c r="M576">
        <v>3</v>
      </c>
      <c r="N576">
        <v>0</v>
      </c>
      <c r="O576" t="s">
        <v>45</v>
      </c>
      <c r="P576" t="s">
        <v>46</v>
      </c>
    </row>
    <row r="577">
      <c r="A577" t="s">
        <v>3429</v>
      </c>
      <c r="B577" t="s">
        <v>39</v>
      </c>
      <c r="C577" t="s">
        <v>3430</v>
      </c>
      <c r="D577" t="s">
        <v>3431</v>
      </c>
      <c r="E577" t="s">
        <v>3432</v>
      </c>
      <c r="F577" t="s">
        <v>3433</v>
      </c>
      <c r="G577">
        <v>0</v>
      </c>
      <c r="H577">
        <v>0</v>
      </c>
      <c r="I577" t="s">
        <v>44</v>
      </c>
      <c r="J577" t="s">
        <v>57</v>
      </c>
      <c r="K577" t="s">
        <v>24</v>
      </c>
      <c r="L577" t="s">
        <v>25</v>
      </c>
      <c r="M577">
        <v>3</v>
      </c>
      <c r="N577">
        <v>0</v>
      </c>
      <c r="O577" t="s">
        <v>45</v>
      </c>
      <c r="P577" t="s">
        <v>46</v>
      </c>
    </row>
    <row r="578">
      <c r="A578" t="s">
        <v>3434</v>
      </c>
      <c r="B578" t="s">
        <v>39</v>
      </c>
      <c r="C578" t="s">
        <v>3435</v>
      </c>
      <c r="D578" t="s">
        <v>3436</v>
      </c>
      <c r="E578" t="s">
        <v>3437</v>
      </c>
      <c r="F578" t="s">
        <v>3438</v>
      </c>
      <c r="G578">
        <v>0</v>
      </c>
      <c r="H578">
        <v>0</v>
      </c>
      <c r="I578" t="s">
        <v>44</v>
      </c>
      <c r="J578" t="s">
        <v>57</v>
      </c>
      <c r="K578" t="s">
        <v>24</v>
      </c>
      <c r="L578" t="s">
        <v>25</v>
      </c>
      <c r="M578">
        <v>3</v>
      </c>
      <c r="N578">
        <v>0</v>
      </c>
      <c r="O578" t="s">
        <v>45</v>
      </c>
      <c r="P578" t="s">
        <v>46</v>
      </c>
    </row>
    <row r="579">
      <c r="A579" t="s">
        <v>3439</v>
      </c>
      <c r="B579" t="s">
        <v>3440</v>
      </c>
      <c r="C579" t="s">
        <v>3441</v>
      </c>
      <c r="D579" t="s">
        <v>3442</v>
      </c>
      <c r="E579" t="s">
        <v>3443</v>
      </c>
      <c r="F579" t="s">
        <v>3444</v>
      </c>
      <c r="G579">
        <v>0</v>
      </c>
      <c r="H579">
        <v>0</v>
      </c>
      <c r="I579" t="s">
        <v>3445</v>
      </c>
      <c r="J579" t="s">
        <v>23</v>
      </c>
      <c r="K579" t="s">
        <v>24</v>
      </c>
      <c r="L579" t="s">
        <v>3446</v>
      </c>
      <c r="M579">
        <v>4</v>
      </c>
      <c r="N579">
        <v>0</v>
      </c>
      <c r="O579" t="s">
        <v>26</v>
      </c>
      <c r="P579" t="s">
        <v>3447</v>
      </c>
    </row>
    <row r="580">
      <c r="A580" t="s">
        <v>3448</v>
      </c>
      <c r="B580" t="s">
        <v>39</v>
      </c>
      <c r="C580" t="s">
        <v>3449</v>
      </c>
      <c r="D580" t="s">
        <v>3450</v>
      </c>
      <c r="E580" t="s">
        <v>3451</v>
      </c>
      <c r="F580" t="s">
        <v>3452</v>
      </c>
      <c r="G580">
        <v>0</v>
      </c>
      <c r="H580">
        <v>0</v>
      </c>
      <c r="I580" t="s">
        <v>44</v>
      </c>
      <c r="J580" t="s">
        <v>57</v>
      </c>
      <c r="K580" t="s">
        <v>24</v>
      </c>
      <c r="L580" t="s">
        <v>25</v>
      </c>
      <c r="M580">
        <v>3</v>
      </c>
      <c r="N580">
        <v>0</v>
      </c>
      <c r="O580" t="s">
        <v>45</v>
      </c>
      <c r="P580" t="s">
        <v>46</v>
      </c>
    </row>
    <row r="581">
      <c r="A581" t="s">
        <v>3453</v>
      </c>
      <c r="B581" t="s">
        <v>3454</v>
      </c>
      <c r="C581" t="s">
        <v>3455</v>
      </c>
      <c r="D581" t="s">
        <v>3456</v>
      </c>
      <c r="E581" t="s">
        <v>3457</v>
      </c>
      <c r="F581" t="s">
        <v>3458</v>
      </c>
      <c r="G581">
        <v>0</v>
      </c>
      <c r="H581">
        <v>0</v>
      </c>
      <c r="I581" t="s">
        <v>257</v>
      </c>
      <c r="J581" t="s">
        <v>3459</v>
      </c>
      <c r="K581" t="s">
        <v>24</v>
      </c>
      <c r="L581" t="s">
        <v>3460</v>
      </c>
      <c r="M581">
        <v>16</v>
      </c>
      <c r="N581">
        <v>0</v>
      </c>
      <c r="O581" t="s">
        <v>25</v>
      </c>
    </row>
    <row r="582">
      <c r="A582" t="s">
        <v>3461</v>
      </c>
      <c r="B582" t="s">
        <v>3454</v>
      </c>
      <c r="C582" t="s">
        <v>707</v>
      </c>
      <c r="D582" t="s">
        <v>707</v>
      </c>
      <c r="E582" t="s">
        <v>3457</v>
      </c>
      <c r="F582" t="s">
        <v>3458</v>
      </c>
      <c r="G582">
        <v>0</v>
      </c>
      <c r="H582">
        <v>0</v>
      </c>
      <c r="I582" t="s">
        <v>257</v>
      </c>
      <c r="J582" t="s">
        <v>710</v>
      </c>
      <c r="K582" t="s">
        <v>24</v>
      </c>
      <c r="L582" t="s">
        <v>3460</v>
      </c>
      <c r="M582">
        <v>16</v>
      </c>
      <c r="N582">
        <v>0</v>
      </c>
      <c r="O582" t="s">
        <v>25</v>
      </c>
    </row>
    <row r="583">
      <c r="A583" t="s">
        <v>3462</v>
      </c>
      <c r="B583" t="s">
        <v>3463</v>
      </c>
      <c r="C583" t="s">
        <v>3464</v>
      </c>
      <c r="D583" t="s">
        <v>3465</v>
      </c>
      <c r="E583" t="s">
        <v>3466</v>
      </c>
      <c r="F583" t="s">
        <v>3467</v>
      </c>
      <c r="G583">
        <v>2</v>
      </c>
      <c r="H583">
        <v>2</v>
      </c>
      <c r="I583" t="s">
        <v>257</v>
      </c>
      <c r="J583" t="s">
        <v>3468</v>
      </c>
      <c r="K583" t="s">
        <v>36</v>
      </c>
      <c r="L583" t="s">
        <v>3460</v>
      </c>
      <c r="M583">
        <v>16</v>
      </c>
      <c r="N583">
        <v>0</v>
      </c>
      <c r="O583" t="s">
        <v>25</v>
      </c>
    </row>
    <row r="584">
      <c r="A584" t="s">
        <v>3469</v>
      </c>
      <c r="B584" t="s">
        <v>3470</v>
      </c>
      <c r="C584" t="s">
        <v>3471</v>
      </c>
      <c r="D584" t="s">
        <v>3472</v>
      </c>
      <c r="E584" t="s">
        <v>3473</v>
      </c>
      <c r="F584" t="s">
        <v>3474</v>
      </c>
      <c r="G584">
        <v>17</v>
      </c>
      <c r="H584">
        <v>9</v>
      </c>
      <c r="I584" t="s">
        <v>248</v>
      </c>
      <c r="J584" t="s">
        <v>57</v>
      </c>
      <c r="K584" t="s">
        <v>36</v>
      </c>
      <c r="L584" t="s">
        <v>594</v>
      </c>
      <c r="M584">
        <v>4</v>
      </c>
      <c r="N584">
        <v>0</v>
      </c>
      <c r="O584" t="s">
        <v>26</v>
      </c>
      <c r="P584" t="s">
        <v>595</v>
      </c>
    </row>
    <row r="585">
      <c r="A585" t="s">
        <v>3475</v>
      </c>
      <c r="B585" t="s">
        <v>39</v>
      </c>
      <c r="C585" t="s">
        <v>3476</v>
      </c>
      <c r="D585" t="s">
        <v>3476</v>
      </c>
      <c r="E585" t="s">
        <v>3477</v>
      </c>
      <c r="F585" t="s">
        <v>3478</v>
      </c>
      <c r="G585">
        <v>0</v>
      </c>
      <c r="H585">
        <v>0</v>
      </c>
      <c r="I585" t="s">
        <v>44</v>
      </c>
      <c r="J585" t="s">
        <v>57</v>
      </c>
      <c r="K585" t="s">
        <v>24</v>
      </c>
      <c r="L585" t="s">
        <v>25</v>
      </c>
      <c r="M585">
        <v>3</v>
      </c>
      <c r="N585">
        <v>0</v>
      </c>
      <c r="O585" t="s">
        <v>45</v>
      </c>
      <c r="P585" t="s">
        <v>46</v>
      </c>
    </row>
    <row r="586">
      <c r="A586" t="s">
        <v>3479</v>
      </c>
      <c r="B586" t="s">
        <v>3480</v>
      </c>
      <c r="C586" t="s">
        <v>3481</v>
      </c>
      <c r="D586" t="s">
        <v>3482</v>
      </c>
      <c r="E586" t="s">
        <v>3483</v>
      </c>
      <c r="F586" t="s">
        <v>3484</v>
      </c>
      <c r="G586">
        <v>0</v>
      </c>
      <c r="H586">
        <v>0</v>
      </c>
      <c r="I586" t="s">
        <v>805</v>
      </c>
      <c r="J586" t="s">
        <v>57</v>
      </c>
      <c r="K586" t="s">
        <v>36</v>
      </c>
      <c r="L586" t="s">
        <v>25</v>
      </c>
      <c r="M586">
        <v>5</v>
      </c>
      <c r="N586">
        <v>0</v>
      </c>
      <c r="O586" t="s">
        <v>26</v>
      </c>
      <c r="P586" t="s">
        <v>3485</v>
      </c>
    </row>
    <row r="587">
      <c r="A587" t="s">
        <v>3486</v>
      </c>
      <c r="B587" t="s">
        <v>39</v>
      </c>
      <c r="C587" t="s">
        <v>3487</v>
      </c>
      <c r="D587" t="s">
        <v>3488</v>
      </c>
      <c r="E587" t="s">
        <v>3489</v>
      </c>
      <c r="F587" t="s">
        <v>3490</v>
      </c>
      <c r="G587">
        <v>0</v>
      </c>
      <c r="H587">
        <v>0</v>
      </c>
      <c r="I587" t="s">
        <v>44</v>
      </c>
      <c r="J587" t="s">
        <v>23</v>
      </c>
      <c r="K587" t="s">
        <v>24</v>
      </c>
      <c r="L587" t="s">
        <v>25</v>
      </c>
      <c r="M587">
        <v>3</v>
      </c>
      <c r="N587">
        <v>0</v>
      </c>
      <c r="O587" t="s">
        <v>45</v>
      </c>
      <c r="P587" t="s">
        <v>46</v>
      </c>
    </row>
    <row r="588">
      <c r="A588" t="s">
        <v>3491</v>
      </c>
      <c r="B588" t="s">
        <v>3492</v>
      </c>
      <c r="C588" t="s">
        <v>3493</v>
      </c>
      <c r="D588" t="s">
        <v>3494</v>
      </c>
      <c r="E588" t="s">
        <v>3495</v>
      </c>
      <c r="F588" t="s">
        <v>3496</v>
      </c>
      <c r="G588">
        <v>0</v>
      </c>
      <c r="H588">
        <v>0</v>
      </c>
      <c r="I588" t="s">
        <v>64</v>
      </c>
      <c r="J588" t="s">
        <v>57</v>
      </c>
      <c r="K588" t="s">
        <v>36</v>
      </c>
      <c r="L588" t="s">
        <v>3497</v>
      </c>
      <c r="M588">
        <v>13</v>
      </c>
      <c r="N588">
        <v>1</v>
      </c>
      <c r="O588" t="s">
        <v>25</v>
      </c>
    </row>
    <row r="589">
      <c r="A589" t="s">
        <v>3498</v>
      </c>
      <c r="B589" t="s">
        <v>3499</v>
      </c>
      <c r="C589" t="s">
        <v>3500</v>
      </c>
      <c r="D589" t="s">
        <v>3501</v>
      </c>
      <c r="E589" t="s">
        <v>3502</v>
      </c>
      <c r="F589" t="s">
        <v>3503</v>
      </c>
      <c r="G589">
        <v>0</v>
      </c>
      <c r="H589">
        <v>0</v>
      </c>
      <c r="I589" t="s">
        <v>44</v>
      </c>
      <c r="J589" t="s">
        <v>3504</v>
      </c>
      <c r="K589" t="s">
        <v>36</v>
      </c>
      <c r="L589" t="s">
        <v>3505</v>
      </c>
      <c r="M589">
        <v>20</v>
      </c>
      <c r="N589">
        <v>0</v>
      </c>
      <c r="O589" t="s">
        <v>26</v>
      </c>
      <c r="P589" t="s">
        <v>3506</v>
      </c>
    </row>
    <row r="590">
      <c r="A590" t="s">
        <v>3507</v>
      </c>
      <c r="B590" t="s">
        <v>3508</v>
      </c>
      <c r="C590" t="s">
        <v>3509</v>
      </c>
      <c r="D590" t="s">
        <v>3509</v>
      </c>
      <c r="E590" t="s">
        <v>3510</v>
      </c>
      <c r="F590" t="s">
        <v>3511</v>
      </c>
      <c r="G590">
        <v>1</v>
      </c>
      <c r="H590">
        <v>0</v>
      </c>
      <c r="I590" t="s">
        <v>44</v>
      </c>
      <c r="J590" t="s">
        <v>57</v>
      </c>
      <c r="K590" t="s">
        <v>36</v>
      </c>
      <c r="L590" t="s">
        <v>25</v>
      </c>
      <c r="M590">
        <v>4</v>
      </c>
      <c r="N590">
        <v>0</v>
      </c>
      <c r="O590" t="s">
        <v>26</v>
      </c>
      <c r="P590" t="s">
        <v>3512</v>
      </c>
    </row>
    <row r="591">
      <c r="A591" t="s">
        <v>3513</v>
      </c>
      <c r="B591" t="s">
        <v>3514</v>
      </c>
      <c r="C591" t="s">
        <v>3515</v>
      </c>
      <c r="D591" t="s">
        <v>3515</v>
      </c>
      <c r="E591" t="s">
        <v>3516</v>
      </c>
      <c r="F591" t="s">
        <v>3517</v>
      </c>
      <c r="G591">
        <v>0</v>
      </c>
      <c r="H591">
        <v>0</v>
      </c>
      <c r="I591" t="s">
        <v>44</v>
      </c>
      <c r="J591" t="s">
        <v>2034</v>
      </c>
      <c r="K591" t="s">
        <v>24</v>
      </c>
      <c r="L591" t="s">
        <v>3518</v>
      </c>
      <c r="M591">
        <v>17</v>
      </c>
      <c r="N591">
        <v>1</v>
      </c>
      <c r="O591" t="s">
        <v>26</v>
      </c>
      <c r="P591" t="s">
        <v>3519</v>
      </c>
    </row>
    <row r="592">
      <c r="A592" t="s">
        <v>3520</v>
      </c>
      <c r="B592" t="s">
        <v>3194</v>
      </c>
      <c r="C592" t="s">
        <v>3521</v>
      </c>
      <c r="D592" t="s">
        <v>3522</v>
      </c>
      <c r="E592" t="s">
        <v>3523</v>
      </c>
      <c r="F592" t="s">
        <v>3524</v>
      </c>
      <c r="G592">
        <v>0</v>
      </c>
      <c r="H592">
        <v>0</v>
      </c>
      <c r="I592" t="s">
        <v>199</v>
      </c>
      <c r="J592" t="s">
        <v>35</v>
      </c>
      <c r="K592" t="s">
        <v>24</v>
      </c>
      <c r="L592" t="s">
        <v>3199</v>
      </c>
      <c r="M592">
        <v>8</v>
      </c>
      <c r="N592">
        <v>0</v>
      </c>
      <c r="O592" t="s">
        <v>25</v>
      </c>
    </row>
    <row r="593">
      <c r="A593" t="s">
        <v>3525</v>
      </c>
      <c r="B593" t="s">
        <v>39</v>
      </c>
      <c r="C593" t="s">
        <v>3526</v>
      </c>
      <c r="D593" t="s">
        <v>3527</v>
      </c>
      <c r="E593" t="s">
        <v>3528</v>
      </c>
      <c r="F593" t="s">
        <v>3529</v>
      </c>
      <c r="G593">
        <v>0</v>
      </c>
      <c r="H593">
        <v>0</v>
      </c>
      <c r="I593" t="s">
        <v>44</v>
      </c>
      <c r="J593" t="s">
        <v>23</v>
      </c>
      <c r="K593" t="s">
        <v>24</v>
      </c>
      <c r="L593" t="s">
        <v>25</v>
      </c>
      <c r="M593">
        <v>3</v>
      </c>
      <c r="N593">
        <v>0</v>
      </c>
      <c r="O593" t="s">
        <v>45</v>
      </c>
      <c r="P593" t="s">
        <v>46</v>
      </c>
    </row>
    <row r="594">
      <c r="A594" t="s">
        <v>3530</v>
      </c>
      <c r="B594" t="s">
        <v>3531</v>
      </c>
      <c r="C594" t="s">
        <v>3532</v>
      </c>
      <c r="D594" t="s">
        <v>3533</v>
      </c>
      <c r="E594" t="s">
        <v>3534</v>
      </c>
      <c r="F594" t="s">
        <v>3535</v>
      </c>
      <c r="G594">
        <v>0</v>
      </c>
      <c r="H594">
        <v>0</v>
      </c>
      <c r="I594" t="s">
        <v>44</v>
      </c>
      <c r="J594" t="s">
        <v>3536</v>
      </c>
      <c r="K594" t="s">
        <v>24</v>
      </c>
      <c r="L594" t="s">
        <v>3537</v>
      </c>
      <c r="M594">
        <v>15</v>
      </c>
      <c r="N594">
        <v>0</v>
      </c>
      <c r="O594" t="s">
        <v>26</v>
      </c>
      <c r="P594" t="s">
        <v>3538</v>
      </c>
    </row>
    <row r="595">
      <c r="A595" t="s">
        <v>3539</v>
      </c>
      <c r="B595" t="s">
        <v>39</v>
      </c>
      <c r="C595" t="s">
        <v>3540</v>
      </c>
      <c r="D595" t="s">
        <v>3541</v>
      </c>
      <c r="E595" t="s">
        <v>3542</v>
      </c>
      <c r="F595" t="s">
        <v>3543</v>
      </c>
      <c r="G595">
        <v>0</v>
      </c>
      <c r="H595">
        <v>0</v>
      </c>
      <c r="I595" t="s">
        <v>44</v>
      </c>
      <c r="J595" t="s">
        <v>57</v>
      </c>
      <c r="K595" t="s">
        <v>24</v>
      </c>
      <c r="L595" t="s">
        <v>25</v>
      </c>
      <c r="M595">
        <v>3</v>
      </c>
      <c r="N595">
        <v>0</v>
      </c>
      <c r="O595" t="s">
        <v>45</v>
      </c>
      <c r="P595" t="s">
        <v>46</v>
      </c>
    </row>
    <row r="596">
      <c r="A596" t="s">
        <v>3544</v>
      </c>
      <c r="B596" t="s">
        <v>39</v>
      </c>
      <c r="C596" t="s">
        <v>446</v>
      </c>
      <c r="D596" t="s">
        <v>3545</v>
      </c>
      <c r="E596" t="s">
        <v>3546</v>
      </c>
      <c r="F596" t="s">
        <v>3547</v>
      </c>
      <c r="G596">
        <v>0</v>
      </c>
      <c r="H596">
        <v>0</v>
      </c>
      <c r="I596" t="s">
        <v>44</v>
      </c>
      <c r="J596" t="s">
        <v>57</v>
      </c>
      <c r="K596" t="s">
        <v>24</v>
      </c>
      <c r="L596" t="s">
        <v>25</v>
      </c>
      <c r="M596">
        <v>3</v>
      </c>
      <c r="N596">
        <v>0</v>
      </c>
      <c r="O596" t="s">
        <v>45</v>
      </c>
      <c r="P596" t="s">
        <v>46</v>
      </c>
    </row>
    <row r="597">
      <c r="A597" t="s">
        <v>3548</v>
      </c>
      <c r="B597" t="s">
        <v>3549</v>
      </c>
      <c r="C597" t="s">
        <v>2043</v>
      </c>
      <c r="D597" t="s">
        <v>2044</v>
      </c>
      <c r="E597" t="s">
        <v>3550</v>
      </c>
      <c r="F597" t="s">
        <v>3551</v>
      </c>
      <c r="G597">
        <v>0</v>
      </c>
      <c r="H597">
        <v>0</v>
      </c>
      <c r="I597" t="s">
        <v>44</v>
      </c>
      <c r="J597" t="s">
        <v>2047</v>
      </c>
      <c r="K597" t="s">
        <v>24</v>
      </c>
      <c r="L597" t="s">
        <v>3552</v>
      </c>
      <c r="M597">
        <v>4</v>
      </c>
      <c r="N597">
        <v>0</v>
      </c>
      <c r="O597" t="s">
        <v>26</v>
      </c>
      <c r="P597" t="s">
        <v>3553</v>
      </c>
    </row>
    <row r="598">
      <c r="A598" t="s">
        <v>3554</v>
      </c>
      <c r="B598" t="s">
        <v>39</v>
      </c>
      <c r="C598" t="s">
        <v>3555</v>
      </c>
      <c r="D598" t="s">
        <v>3556</v>
      </c>
      <c r="E598" t="s">
        <v>3557</v>
      </c>
      <c r="F598" t="s">
        <v>3558</v>
      </c>
      <c r="G598">
        <v>0</v>
      </c>
      <c r="H598">
        <v>0</v>
      </c>
      <c r="I598" t="s">
        <v>44</v>
      </c>
      <c r="J598" t="s">
        <v>57</v>
      </c>
      <c r="K598" t="s">
        <v>24</v>
      </c>
      <c r="L598" t="s">
        <v>25</v>
      </c>
      <c r="M598">
        <v>3</v>
      </c>
      <c r="N598">
        <v>0</v>
      </c>
      <c r="O598" t="s">
        <v>45</v>
      </c>
      <c r="P598" t="s">
        <v>46</v>
      </c>
    </row>
    <row r="599">
      <c r="A599" t="s">
        <v>3559</v>
      </c>
      <c r="B599" t="s">
        <v>3560</v>
      </c>
      <c r="C599" t="s">
        <v>510</v>
      </c>
      <c r="D599" t="s">
        <v>511</v>
      </c>
      <c r="E599" t="s">
        <v>3561</v>
      </c>
      <c r="F599" t="s">
        <v>3562</v>
      </c>
      <c r="G599">
        <v>3</v>
      </c>
      <c r="H599">
        <v>2</v>
      </c>
      <c r="I599" t="s">
        <v>64</v>
      </c>
      <c r="J599" t="s">
        <v>57</v>
      </c>
      <c r="K599" t="s">
        <v>36</v>
      </c>
      <c r="L599" t="s">
        <v>25</v>
      </c>
      <c r="M599">
        <v>4</v>
      </c>
      <c r="N599">
        <v>2</v>
      </c>
      <c r="O599" t="s">
        <v>26</v>
      </c>
      <c r="P599" t="s">
        <v>2228</v>
      </c>
    </row>
    <row r="600">
      <c r="A600" t="s">
        <v>3563</v>
      </c>
      <c r="B600" t="s">
        <v>3564</v>
      </c>
      <c r="C600" t="s">
        <v>3565</v>
      </c>
      <c r="D600" t="s">
        <v>3566</v>
      </c>
      <c r="E600" t="s">
        <v>3567</v>
      </c>
      <c r="F600" t="s">
        <v>3568</v>
      </c>
      <c r="G600">
        <v>0</v>
      </c>
      <c r="H600">
        <v>0</v>
      </c>
      <c r="I600" t="s">
        <v>44</v>
      </c>
      <c r="J600" t="s">
        <v>23</v>
      </c>
      <c r="K600" t="s">
        <v>36</v>
      </c>
      <c r="L600" t="s">
        <v>25</v>
      </c>
      <c r="M600">
        <v>3</v>
      </c>
      <c r="N600">
        <v>1</v>
      </c>
      <c r="O600" t="s">
        <v>45</v>
      </c>
      <c r="P600" t="s">
        <v>3569</v>
      </c>
    </row>
    <row r="601">
      <c r="A601" t="s">
        <v>3570</v>
      </c>
      <c r="B601" t="s">
        <v>3571</v>
      </c>
      <c r="C601" t="s">
        <v>3102</v>
      </c>
      <c r="D601" t="s">
        <v>3103</v>
      </c>
      <c r="E601" t="s">
        <v>3572</v>
      </c>
      <c r="F601" t="s">
        <v>3573</v>
      </c>
      <c r="G601">
        <v>0</v>
      </c>
      <c r="H601">
        <v>0</v>
      </c>
      <c r="I601" t="s">
        <v>493</v>
      </c>
      <c r="J601" t="s">
        <v>35</v>
      </c>
      <c r="K601" t="s">
        <v>36</v>
      </c>
      <c r="L601" t="s">
        <v>25</v>
      </c>
      <c r="M601">
        <v>12</v>
      </c>
      <c r="N601">
        <v>2</v>
      </c>
      <c r="O601" t="s">
        <v>26</v>
      </c>
      <c r="P601" t="s">
        <v>3574</v>
      </c>
    </row>
    <row r="602">
      <c r="A602" t="s">
        <v>3575</v>
      </c>
      <c r="B602" t="s">
        <v>39</v>
      </c>
      <c r="C602" t="s">
        <v>3576</v>
      </c>
      <c r="D602" t="s">
        <v>3577</v>
      </c>
      <c r="E602" t="s">
        <v>3578</v>
      </c>
      <c r="F602" t="s">
        <v>3579</v>
      </c>
      <c r="G602">
        <v>0</v>
      </c>
      <c r="H602">
        <v>0</v>
      </c>
      <c r="I602" t="s">
        <v>44</v>
      </c>
      <c r="J602" t="s">
        <v>57</v>
      </c>
      <c r="K602" t="s">
        <v>24</v>
      </c>
      <c r="L602" t="s">
        <v>25</v>
      </c>
      <c r="M602">
        <v>3</v>
      </c>
      <c r="N602">
        <v>0</v>
      </c>
      <c r="O602" t="s">
        <v>45</v>
      </c>
      <c r="P602" t="s">
        <v>46</v>
      </c>
    </row>
    <row r="603">
      <c r="A603" t="s">
        <v>3580</v>
      </c>
      <c r="B603" t="s">
        <v>1946</v>
      </c>
      <c r="C603" t="s">
        <v>3581</v>
      </c>
      <c r="D603" t="s">
        <v>3582</v>
      </c>
      <c r="E603" t="s">
        <v>3583</v>
      </c>
      <c r="F603" t="s">
        <v>3584</v>
      </c>
      <c r="G603">
        <v>0</v>
      </c>
      <c r="H603">
        <v>0</v>
      </c>
      <c r="I603" t="s">
        <v>44</v>
      </c>
      <c r="J603" t="s">
        <v>3585</v>
      </c>
      <c r="K603" t="s">
        <v>24</v>
      </c>
      <c r="L603" t="s">
        <v>1951</v>
      </c>
      <c r="M603">
        <v>1</v>
      </c>
      <c r="N603">
        <v>0</v>
      </c>
      <c r="O603" t="s">
        <v>26</v>
      </c>
      <c r="P603" t="s">
        <v>1952</v>
      </c>
    </row>
    <row r="604">
      <c r="A604" t="s">
        <v>3586</v>
      </c>
      <c r="B604" t="s">
        <v>3587</v>
      </c>
      <c r="C604" t="s">
        <v>3588</v>
      </c>
      <c r="D604" t="s">
        <v>3589</v>
      </c>
      <c r="E604" t="s">
        <v>3590</v>
      </c>
      <c r="F604" t="s">
        <v>3591</v>
      </c>
      <c r="G604">
        <v>0</v>
      </c>
      <c r="H604">
        <v>0</v>
      </c>
      <c r="I604" t="s">
        <v>86</v>
      </c>
      <c r="J604" t="s">
        <v>23</v>
      </c>
      <c r="K604" t="s">
        <v>36</v>
      </c>
      <c r="L604" t="s">
        <v>25</v>
      </c>
      <c r="M604">
        <v>5</v>
      </c>
      <c r="N604">
        <v>0</v>
      </c>
      <c r="O604" t="s">
        <v>26</v>
      </c>
      <c r="P604" t="s">
        <v>3592</v>
      </c>
    </row>
    <row r="605">
      <c r="A605" t="s">
        <v>3593</v>
      </c>
      <c r="B605" t="s">
        <v>3594</v>
      </c>
      <c r="C605" t="s">
        <v>3595</v>
      </c>
      <c r="D605" t="s">
        <v>3596</v>
      </c>
      <c r="E605" t="s">
        <v>3590</v>
      </c>
      <c r="F605" t="s">
        <v>3591</v>
      </c>
      <c r="G605">
        <v>0</v>
      </c>
      <c r="H605">
        <v>0</v>
      </c>
      <c r="I605" t="s">
        <v>44</v>
      </c>
      <c r="J605" t="s">
        <v>57</v>
      </c>
      <c r="K605" t="s">
        <v>36</v>
      </c>
      <c r="L605" t="s">
        <v>25</v>
      </c>
      <c r="M605">
        <v>4</v>
      </c>
      <c r="N605">
        <v>0</v>
      </c>
      <c r="O605" t="s">
        <v>26</v>
      </c>
      <c r="P605" t="s">
        <v>3597</v>
      </c>
    </row>
    <row r="606">
      <c r="A606" t="s">
        <v>3598</v>
      </c>
      <c r="B606" t="s">
        <v>3599</v>
      </c>
      <c r="C606" t="s">
        <v>3600</v>
      </c>
      <c r="D606" t="s">
        <v>3601</v>
      </c>
      <c r="E606" t="s">
        <v>3602</v>
      </c>
      <c r="F606" t="s">
        <v>3603</v>
      </c>
      <c r="G606">
        <v>0</v>
      </c>
      <c r="H606">
        <v>0</v>
      </c>
      <c r="I606" t="s">
        <v>769</v>
      </c>
      <c r="J606" t="s">
        <v>35</v>
      </c>
      <c r="K606" t="s">
        <v>36</v>
      </c>
      <c r="L606" t="s">
        <v>3604</v>
      </c>
      <c r="M606">
        <v>6</v>
      </c>
      <c r="N606">
        <v>0</v>
      </c>
      <c r="O606" t="s">
        <v>25</v>
      </c>
    </row>
    <row r="607">
      <c r="A607" t="s">
        <v>3605</v>
      </c>
      <c r="B607" t="s">
        <v>3606</v>
      </c>
      <c r="C607" t="s">
        <v>3607</v>
      </c>
      <c r="D607" t="s">
        <v>3607</v>
      </c>
      <c r="E607" t="s">
        <v>3608</v>
      </c>
      <c r="F607" t="s">
        <v>3609</v>
      </c>
      <c r="G607">
        <v>0</v>
      </c>
      <c r="H607">
        <v>0</v>
      </c>
      <c r="I607" t="s">
        <v>44</v>
      </c>
      <c r="J607" t="s">
        <v>985</v>
      </c>
      <c r="K607" t="s">
        <v>36</v>
      </c>
      <c r="L607" t="s">
        <v>3610</v>
      </c>
      <c r="M607">
        <v>2</v>
      </c>
      <c r="N607">
        <v>0</v>
      </c>
      <c r="O607" t="s">
        <v>26</v>
      </c>
      <c r="P607" t="s">
        <v>3611</v>
      </c>
    </row>
    <row r="608">
      <c r="A608" t="s">
        <v>3612</v>
      </c>
      <c r="B608" t="s">
        <v>39</v>
      </c>
      <c r="C608" t="s">
        <v>3613</v>
      </c>
      <c r="D608" t="s">
        <v>3614</v>
      </c>
      <c r="E608" t="s">
        <v>3615</v>
      </c>
      <c r="F608" t="s">
        <v>3616</v>
      </c>
      <c r="G608">
        <v>0</v>
      </c>
      <c r="H608">
        <v>0</v>
      </c>
      <c r="I608" t="s">
        <v>44</v>
      </c>
      <c r="J608" t="s">
        <v>57</v>
      </c>
      <c r="K608" t="s">
        <v>24</v>
      </c>
      <c r="L608" t="s">
        <v>25</v>
      </c>
      <c r="M608">
        <v>3</v>
      </c>
      <c r="N608">
        <v>0</v>
      </c>
      <c r="O608" t="s">
        <v>45</v>
      </c>
      <c r="P608" t="s">
        <v>46</v>
      </c>
    </row>
    <row r="609">
      <c r="A609" t="s">
        <v>3617</v>
      </c>
      <c r="B609" t="s">
        <v>1946</v>
      </c>
      <c r="C609" t="s">
        <v>3618</v>
      </c>
      <c r="D609" t="s">
        <v>3619</v>
      </c>
      <c r="E609" t="s">
        <v>3620</v>
      </c>
      <c r="F609" t="s">
        <v>3621</v>
      </c>
      <c r="G609">
        <v>0</v>
      </c>
      <c r="H609">
        <v>0</v>
      </c>
      <c r="I609" t="s">
        <v>44</v>
      </c>
      <c r="J609" t="s">
        <v>57</v>
      </c>
      <c r="K609" t="s">
        <v>24</v>
      </c>
      <c r="L609" t="s">
        <v>1951</v>
      </c>
      <c r="M609">
        <v>1</v>
      </c>
      <c r="N609">
        <v>0</v>
      </c>
      <c r="O609" t="s">
        <v>26</v>
      </c>
      <c r="P609" t="s">
        <v>1952</v>
      </c>
    </row>
    <row r="610">
      <c r="A610" t="s">
        <v>3622</v>
      </c>
      <c r="B610" t="s">
        <v>3623</v>
      </c>
      <c r="C610" t="s">
        <v>3595</v>
      </c>
      <c r="D610" t="s">
        <v>3596</v>
      </c>
      <c r="E610" t="s">
        <v>3624</v>
      </c>
      <c r="F610" t="s">
        <v>3625</v>
      </c>
      <c r="G610">
        <v>0</v>
      </c>
      <c r="H610">
        <v>0</v>
      </c>
      <c r="I610" t="s">
        <v>44</v>
      </c>
      <c r="J610" t="s">
        <v>57</v>
      </c>
      <c r="K610" t="s">
        <v>36</v>
      </c>
      <c r="L610" t="s">
        <v>25</v>
      </c>
      <c r="M610">
        <v>5</v>
      </c>
      <c r="N610">
        <v>0</v>
      </c>
      <c r="O610" t="s">
        <v>25</v>
      </c>
    </row>
    <row r="611">
      <c r="A611" t="s">
        <v>3626</v>
      </c>
      <c r="B611" t="s">
        <v>3627</v>
      </c>
      <c r="C611" t="s">
        <v>3628</v>
      </c>
      <c r="D611" t="s">
        <v>3629</v>
      </c>
      <c r="E611" t="s">
        <v>3630</v>
      </c>
      <c r="F611" t="s">
        <v>3631</v>
      </c>
      <c r="G611">
        <v>1</v>
      </c>
      <c r="H611">
        <v>1</v>
      </c>
      <c r="I611" t="s">
        <v>64</v>
      </c>
      <c r="J611" t="s">
        <v>23</v>
      </c>
      <c r="K611" t="s">
        <v>36</v>
      </c>
      <c r="L611" t="s">
        <v>527</v>
      </c>
      <c r="M611">
        <v>15</v>
      </c>
      <c r="N611">
        <v>1</v>
      </c>
      <c r="O611" t="s">
        <v>528</v>
      </c>
      <c r="P611" t="s">
        <v>529</v>
      </c>
    </row>
    <row r="612">
      <c r="A612" t="s">
        <v>3632</v>
      </c>
      <c r="B612" t="s">
        <v>3633</v>
      </c>
      <c r="C612" t="s">
        <v>3634</v>
      </c>
      <c r="D612" t="s">
        <v>3635</v>
      </c>
      <c r="E612" t="s">
        <v>3636</v>
      </c>
      <c r="F612" t="s">
        <v>3637</v>
      </c>
      <c r="G612">
        <v>0</v>
      </c>
      <c r="H612">
        <v>0</v>
      </c>
      <c r="I612" t="s">
        <v>493</v>
      </c>
      <c r="J612" t="s">
        <v>23</v>
      </c>
      <c r="K612" t="s">
        <v>36</v>
      </c>
      <c r="L612" t="s">
        <v>3638</v>
      </c>
      <c r="M612">
        <v>7</v>
      </c>
      <c r="N612">
        <v>4</v>
      </c>
      <c r="O612" t="s">
        <v>25</v>
      </c>
    </row>
    <row r="613">
      <c r="A613" t="s">
        <v>3639</v>
      </c>
      <c r="B613" t="s">
        <v>3640</v>
      </c>
      <c r="C613" t="s">
        <v>3641</v>
      </c>
      <c r="D613" t="s">
        <v>3642</v>
      </c>
      <c r="E613" t="s">
        <v>3643</v>
      </c>
      <c r="F613" t="s">
        <v>3644</v>
      </c>
      <c r="G613">
        <v>0</v>
      </c>
      <c r="H613">
        <v>0</v>
      </c>
      <c r="I613" t="s">
        <v>44</v>
      </c>
      <c r="J613" t="s">
        <v>35</v>
      </c>
      <c r="K613" t="s">
        <v>24</v>
      </c>
      <c r="L613" t="s">
        <v>25</v>
      </c>
      <c r="M613">
        <v>4</v>
      </c>
      <c r="N613">
        <v>1</v>
      </c>
      <c r="O613" t="s">
        <v>26</v>
      </c>
      <c r="P613" t="s">
        <v>3645</v>
      </c>
    </row>
    <row r="614">
      <c r="A614" t="s">
        <v>3646</v>
      </c>
      <c r="B614" t="s">
        <v>3647</v>
      </c>
      <c r="C614" t="s">
        <v>3648</v>
      </c>
      <c r="D614" t="s">
        <v>3649</v>
      </c>
      <c r="E614" t="s">
        <v>3650</v>
      </c>
      <c r="F614" t="s">
        <v>3651</v>
      </c>
      <c r="G614">
        <v>0</v>
      </c>
      <c r="H614">
        <v>0</v>
      </c>
      <c r="I614" t="s">
        <v>828</v>
      </c>
      <c r="J614" t="s">
        <v>3652</v>
      </c>
      <c r="K614" t="s">
        <v>24</v>
      </c>
      <c r="L614" t="s">
        <v>3653</v>
      </c>
      <c r="M614">
        <v>6</v>
      </c>
      <c r="N614">
        <v>0</v>
      </c>
      <c r="O614" t="s">
        <v>25</v>
      </c>
    </row>
    <row r="615">
      <c r="A615" t="s">
        <v>3654</v>
      </c>
      <c r="B615" t="s">
        <v>39</v>
      </c>
      <c r="C615" t="s">
        <v>3655</v>
      </c>
      <c r="D615" t="s">
        <v>3656</v>
      </c>
      <c r="E615" t="s">
        <v>3657</v>
      </c>
      <c r="F615" t="s">
        <v>3658</v>
      </c>
      <c r="G615">
        <v>0</v>
      </c>
      <c r="H615">
        <v>0</v>
      </c>
      <c r="I615" t="s">
        <v>44</v>
      </c>
      <c r="J615" t="s">
        <v>57</v>
      </c>
      <c r="K615" t="s">
        <v>24</v>
      </c>
      <c r="L615" t="s">
        <v>25</v>
      </c>
      <c r="M615">
        <v>3</v>
      </c>
      <c r="N615">
        <v>0</v>
      </c>
      <c r="O615" t="s">
        <v>45</v>
      </c>
      <c r="P615" t="s">
        <v>46</v>
      </c>
    </row>
    <row r="616">
      <c r="A616" t="s">
        <v>3659</v>
      </c>
      <c r="B616" t="s">
        <v>39</v>
      </c>
      <c r="C616" t="s">
        <v>446</v>
      </c>
      <c r="D616" t="s">
        <v>3660</v>
      </c>
      <c r="E616" t="s">
        <v>3661</v>
      </c>
      <c r="F616" t="s">
        <v>3662</v>
      </c>
      <c r="G616">
        <v>0</v>
      </c>
      <c r="H616">
        <v>0</v>
      </c>
      <c r="I616" t="s">
        <v>44</v>
      </c>
      <c r="J616" t="s">
        <v>57</v>
      </c>
      <c r="K616" t="s">
        <v>24</v>
      </c>
      <c r="L616" t="s">
        <v>25</v>
      </c>
      <c r="M616">
        <v>3</v>
      </c>
      <c r="N616">
        <v>0</v>
      </c>
      <c r="O616" t="s">
        <v>45</v>
      </c>
      <c r="P616" t="s">
        <v>46</v>
      </c>
    </row>
    <row r="617">
      <c r="A617" t="s">
        <v>3663</v>
      </c>
      <c r="B617" t="s">
        <v>3664</v>
      </c>
      <c r="C617" t="s">
        <v>3665</v>
      </c>
      <c r="D617" t="s">
        <v>3666</v>
      </c>
      <c r="E617" t="s">
        <v>3667</v>
      </c>
      <c r="F617" t="s">
        <v>3668</v>
      </c>
      <c r="G617">
        <v>0</v>
      </c>
      <c r="H617">
        <v>1</v>
      </c>
      <c r="I617" t="s">
        <v>828</v>
      </c>
      <c r="J617" t="s">
        <v>1139</v>
      </c>
      <c r="K617" t="s">
        <v>36</v>
      </c>
      <c r="L617" t="s">
        <v>3653</v>
      </c>
      <c r="M617">
        <v>6</v>
      </c>
      <c r="N617">
        <v>0</v>
      </c>
      <c r="O617" t="s">
        <v>25</v>
      </c>
    </row>
    <row r="618">
      <c r="A618" t="s">
        <v>3669</v>
      </c>
      <c r="B618" t="s">
        <v>3670</v>
      </c>
      <c r="C618" t="s">
        <v>3671</v>
      </c>
      <c r="D618" t="s">
        <v>3672</v>
      </c>
      <c r="E618" t="s">
        <v>3673</v>
      </c>
      <c r="F618" t="s">
        <v>3674</v>
      </c>
      <c r="G618">
        <v>4</v>
      </c>
      <c r="H618">
        <v>4</v>
      </c>
      <c r="I618" t="s">
        <v>44</v>
      </c>
      <c r="J618" t="s">
        <v>57</v>
      </c>
      <c r="K618" t="s">
        <v>36</v>
      </c>
      <c r="L618" t="s">
        <v>1951</v>
      </c>
      <c r="M618">
        <v>1</v>
      </c>
      <c r="N618">
        <v>0</v>
      </c>
      <c r="O618" t="s">
        <v>26</v>
      </c>
      <c r="P618" t="s">
        <v>1952</v>
      </c>
    </row>
    <row r="619">
      <c r="A619" t="s">
        <v>3675</v>
      </c>
      <c r="B619" t="s">
        <v>3676</v>
      </c>
      <c r="C619" t="s">
        <v>3677</v>
      </c>
      <c r="D619" t="s">
        <v>3678</v>
      </c>
      <c r="E619" t="s">
        <v>3679</v>
      </c>
      <c r="F619" t="s">
        <v>3680</v>
      </c>
      <c r="G619">
        <v>0</v>
      </c>
      <c r="H619">
        <v>1</v>
      </c>
      <c r="I619" t="s">
        <v>44</v>
      </c>
      <c r="J619" t="s">
        <v>3681</v>
      </c>
      <c r="K619" t="s">
        <v>36</v>
      </c>
      <c r="L619" t="s">
        <v>3537</v>
      </c>
      <c r="M619">
        <v>15</v>
      </c>
      <c r="N619">
        <v>0</v>
      </c>
      <c r="O619" t="s">
        <v>26</v>
      </c>
      <c r="P619" t="s">
        <v>3538</v>
      </c>
    </row>
    <row r="620">
      <c r="A620" t="s">
        <v>3682</v>
      </c>
      <c r="B620" t="s">
        <v>3683</v>
      </c>
      <c r="C620" t="s">
        <v>3684</v>
      </c>
      <c r="D620" t="s">
        <v>3685</v>
      </c>
      <c r="E620" t="s">
        <v>3686</v>
      </c>
      <c r="F620" t="s">
        <v>3687</v>
      </c>
      <c r="G620">
        <v>0</v>
      </c>
      <c r="H620">
        <v>0</v>
      </c>
      <c r="I620" t="s">
        <v>44</v>
      </c>
      <c r="J620" t="s">
        <v>35</v>
      </c>
      <c r="K620" t="s">
        <v>36</v>
      </c>
      <c r="L620" t="s">
        <v>3688</v>
      </c>
      <c r="M620">
        <v>1</v>
      </c>
      <c r="N620">
        <v>0</v>
      </c>
      <c r="O620" t="s">
        <v>25</v>
      </c>
    </row>
    <row r="621">
      <c r="A621" t="s">
        <v>3689</v>
      </c>
      <c r="B621" t="s">
        <v>187</v>
      </c>
      <c r="C621" t="s">
        <v>3690</v>
      </c>
      <c r="D621" t="s">
        <v>3691</v>
      </c>
      <c r="E621" t="s">
        <v>3692</v>
      </c>
      <c r="F621" t="s">
        <v>3693</v>
      </c>
      <c r="G621">
        <v>0</v>
      </c>
      <c r="H621">
        <v>0</v>
      </c>
      <c r="I621" t="s">
        <v>44</v>
      </c>
      <c r="J621" t="s">
        <v>35</v>
      </c>
      <c r="K621" t="s">
        <v>24</v>
      </c>
      <c r="L621" t="s">
        <v>25</v>
      </c>
      <c r="M621">
        <v>6</v>
      </c>
      <c r="N621">
        <v>0</v>
      </c>
      <c r="O621" t="s">
        <v>45</v>
      </c>
      <c r="P621" t="s">
        <v>192</v>
      </c>
    </row>
    <row r="622">
      <c r="A622" t="s">
        <v>3694</v>
      </c>
      <c r="B622" t="s">
        <v>3695</v>
      </c>
      <c r="C622" t="s">
        <v>3696</v>
      </c>
      <c r="D622" t="s">
        <v>3696</v>
      </c>
      <c r="E622" t="s">
        <v>3697</v>
      </c>
      <c r="F622" t="s">
        <v>3698</v>
      </c>
      <c r="G622">
        <v>0</v>
      </c>
      <c r="H622">
        <v>0</v>
      </c>
      <c r="I622" t="s">
        <v>44</v>
      </c>
      <c r="J622" t="s">
        <v>3699</v>
      </c>
      <c r="K622" t="s">
        <v>36</v>
      </c>
      <c r="L622" t="s">
        <v>3700</v>
      </c>
      <c r="M622">
        <v>6</v>
      </c>
      <c r="N622">
        <v>0</v>
      </c>
      <c r="O622" t="s">
        <v>25</v>
      </c>
    </row>
    <row r="623">
      <c r="A623" t="s">
        <v>3701</v>
      </c>
      <c r="B623" t="s">
        <v>3702</v>
      </c>
      <c r="C623" t="s">
        <v>3703</v>
      </c>
      <c r="D623" t="s">
        <v>3704</v>
      </c>
      <c r="E623" t="s">
        <v>3705</v>
      </c>
      <c r="F623" t="s">
        <v>3706</v>
      </c>
      <c r="G623">
        <v>0</v>
      </c>
      <c r="H623">
        <v>0</v>
      </c>
      <c r="I623" t="s">
        <v>44</v>
      </c>
      <c r="J623" t="s">
        <v>23</v>
      </c>
      <c r="K623" t="s">
        <v>36</v>
      </c>
      <c r="L623" t="s">
        <v>25</v>
      </c>
      <c r="M623">
        <v>1</v>
      </c>
      <c r="N623">
        <v>0</v>
      </c>
      <c r="O623" t="s">
        <v>25</v>
      </c>
    </row>
    <row r="624">
      <c r="A624" t="s">
        <v>3707</v>
      </c>
      <c r="B624" t="s">
        <v>39</v>
      </c>
      <c r="C624" t="s">
        <v>3708</v>
      </c>
      <c r="D624" t="s">
        <v>3709</v>
      </c>
      <c r="E624" t="s">
        <v>3710</v>
      </c>
      <c r="F624" t="s">
        <v>3711</v>
      </c>
      <c r="G624">
        <v>0</v>
      </c>
      <c r="H624">
        <v>0</v>
      </c>
      <c r="I624" t="s">
        <v>44</v>
      </c>
      <c r="J624" t="s">
        <v>57</v>
      </c>
      <c r="K624" t="s">
        <v>24</v>
      </c>
      <c r="L624" t="s">
        <v>25</v>
      </c>
      <c r="M624">
        <v>3</v>
      </c>
      <c r="N624">
        <v>0</v>
      </c>
      <c r="O624" t="s">
        <v>45</v>
      </c>
      <c r="P624" t="s">
        <v>46</v>
      </c>
    </row>
    <row r="625">
      <c r="A625" t="s">
        <v>3712</v>
      </c>
      <c r="B625" t="s">
        <v>39</v>
      </c>
      <c r="C625" t="s">
        <v>3713</v>
      </c>
      <c r="D625" t="s">
        <v>3714</v>
      </c>
      <c r="E625" t="s">
        <v>3715</v>
      </c>
      <c r="F625" t="s">
        <v>3716</v>
      </c>
      <c r="G625">
        <v>0</v>
      </c>
      <c r="H625">
        <v>0</v>
      </c>
      <c r="I625" t="s">
        <v>44</v>
      </c>
      <c r="J625" t="s">
        <v>57</v>
      </c>
      <c r="K625" t="s">
        <v>24</v>
      </c>
      <c r="L625" t="s">
        <v>25</v>
      </c>
      <c r="M625">
        <v>3</v>
      </c>
      <c r="N625">
        <v>0</v>
      </c>
      <c r="O625" t="s">
        <v>45</v>
      </c>
      <c r="P625" t="s">
        <v>46</v>
      </c>
    </row>
    <row r="626">
      <c r="A626" t="s">
        <v>3717</v>
      </c>
      <c r="B626" t="s">
        <v>3718</v>
      </c>
      <c r="C626" t="s">
        <v>3719</v>
      </c>
      <c r="D626" t="s">
        <v>3720</v>
      </c>
      <c r="E626" t="s">
        <v>3721</v>
      </c>
      <c r="F626" t="s">
        <v>3722</v>
      </c>
      <c r="G626">
        <v>5</v>
      </c>
      <c r="H626">
        <v>2</v>
      </c>
      <c r="I626" t="s">
        <v>22</v>
      </c>
      <c r="J626" t="s">
        <v>35</v>
      </c>
      <c r="K626" t="s">
        <v>36</v>
      </c>
      <c r="L626" t="s">
        <v>25</v>
      </c>
      <c r="M626">
        <v>2</v>
      </c>
      <c r="N626">
        <v>0</v>
      </c>
      <c r="O626" t="s">
        <v>26</v>
      </c>
      <c r="P626" t="s">
        <v>27</v>
      </c>
    </row>
    <row r="627">
      <c r="A627" t="s">
        <v>3723</v>
      </c>
      <c r="B627" t="s">
        <v>39</v>
      </c>
      <c r="C627" t="s">
        <v>3724</v>
      </c>
      <c r="D627" t="s">
        <v>3725</v>
      </c>
      <c r="E627" t="s">
        <v>3726</v>
      </c>
      <c r="F627" t="s">
        <v>3727</v>
      </c>
      <c r="G627">
        <v>0</v>
      </c>
      <c r="H627">
        <v>0</v>
      </c>
      <c r="I627" t="s">
        <v>44</v>
      </c>
      <c r="J627" t="s">
        <v>57</v>
      </c>
      <c r="K627" t="s">
        <v>24</v>
      </c>
      <c r="L627" t="s">
        <v>25</v>
      </c>
      <c r="M627">
        <v>3</v>
      </c>
      <c r="N627">
        <v>0</v>
      </c>
      <c r="O627" t="s">
        <v>45</v>
      </c>
      <c r="P627" t="s">
        <v>46</v>
      </c>
    </row>
    <row r="628">
      <c r="A628" t="s">
        <v>3728</v>
      </c>
      <c r="B628" t="s">
        <v>3729</v>
      </c>
      <c r="C628" t="s">
        <v>3102</v>
      </c>
      <c r="D628" t="s">
        <v>3103</v>
      </c>
      <c r="E628" t="s">
        <v>3730</v>
      </c>
      <c r="F628" t="s">
        <v>3731</v>
      </c>
      <c r="G628">
        <v>0</v>
      </c>
      <c r="H628">
        <v>0</v>
      </c>
      <c r="I628" t="s">
        <v>493</v>
      </c>
      <c r="J628" t="s">
        <v>35</v>
      </c>
      <c r="K628" t="s">
        <v>36</v>
      </c>
      <c r="L628" t="s">
        <v>25</v>
      </c>
      <c r="M628">
        <v>12</v>
      </c>
      <c r="N628">
        <v>2</v>
      </c>
      <c r="O628" t="s">
        <v>26</v>
      </c>
      <c r="P628" t="s">
        <v>3732</v>
      </c>
    </row>
    <row r="629">
      <c r="A629" t="s">
        <v>3733</v>
      </c>
      <c r="B629" t="s">
        <v>39</v>
      </c>
      <c r="C629" t="s">
        <v>3734</v>
      </c>
      <c r="D629" t="s">
        <v>3735</v>
      </c>
      <c r="E629" t="s">
        <v>3736</v>
      </c>
      <c r="F629" t="s">
        <v>3737</v>
      </c>
      <c r="G629">
        <v>0</v>
      </c>
      <c r="H629">
        <v>0</v>
      </c>
      <c r="I629" t="s">
        <v>44</v>
      </c>
      <c r="J629" t="s">
        <v>23</v>
      </c>
      <c r="K629" t="s">
        <v>24</v>
      </c>
      <c r="L629" t="s">
        <v>25</v>
      </c>
      <c r="M629">
        <v>3</v>
      </c>
      <c r="N629">
        <v>0</v>
      </c>
      <c r="O629" t="s">
        <v>45</v>
      </c>
      <c r="P629" t="s">
        <v>46</v>
      </c>
    </row>
    <row r="630">
      <c r="A630" t="s">
        <v>3738</v>
      </c>
      <c r="B630" t="s">
        <v>39</v>
      </c>
      <c r="C630" t="s">
        <v>3739</v>
      </c>
      <c r="D630" t="s">
        <v>3740</v>
      </c>
      <c r="E630" t="s">
        <v>3736</v>
      </c>
      <c r="F630" t="s">
        <v>3737</v>
      </c>
      <c r="G630">
        <v>0</v>
      </c>
      <c r="H630">
        <v>0</v>
      </c>
      <c r="I630" t="s">
        <v>44</v>
      </c>
      <c r="J630" t="s">
        <v>23</v>
      </c>
      <c r="K630" t="s">
        <v>24</v>
      </c>
      <c r="L630" t="s">
        <v>25</v>
      </c>
      <c r="M630">
        <v>3</v>
      </c>
      <c r="N630">
        <v>0</v>
      </c>
      <c r="O630" t="s">
        <v>45</v>
      </c>
      <c r="P630" t="s">
        <v>46</v>
      </c>
    </row>
    <row r="631">
      <c r="A631" t="s">
        <v>3741</v>
      </c>
      <c r="B631" t="s">
        <v>3742</v>
      </c>
      <c r="C631" t="s">
        <v>3743</v>
      </c>
      <c r="D631" t="s">
        <v>3744</v>
      </c>
      <c r="E631" t="s">
        <v>3745</v>
      </c>
      <c r="F631" t="s">
        <v>3746</v>
      </c>
      <c r="G631">
        <v>0</v>
      </c>
      <c r="H631">
        <v>0</v>
      </c>
      <c r="I631" t="s">
        <v>44</v>
      </c>
      <c r="J631" t="s">
        <v>57</v>
      </c>
      <c r="K631" t="s">
        <v>36</v>
      </c>
      <c r="L631" t="s">
        <v>25</v>
      </c>
      <c r="M631">
        <v>2</v>
      </c>
      <c r="N631">
        <v>2</v>
      </c>
      <c r="O631" t="s">
        <v>25</v>
      </c>
    </row>
    <row r="632">
      <c r="A632" t="s">
        <v>3747</v>
      </c>
      <c r="B632" t="s">
        <v>3748</v>
      </c>
      <c r="C632" t="s">
        <v>3749</v>
      </c>
      <c r="D632" t="s">
        <v>3750</v>
      </c>
      <c r="E632" t="s">
        <v>3751</v>
      </c>
      <c r="F632" t="s">
        <v>3752</v>
      </c>
      <c r="G632">
        <v>0</v>
      </c>
      <c r="H632">
        <v>0</v>
      </c>
      <c r="I632" t="s">
        <v>44</v>
      </c>
      <c r="J632" t="s">
        <v>1025</v>
      </c>
      <c r="K632" t="s">
        <v>36</v>
      </c>
      <c r="L632" t="s">
        <v>3753</v>
      </c>
      <c r="M632">
        <v>6</v>
      </c>
      <c r="N632">
        <v>0</v>
      </c>
      <c r="O632" t="s">
        <v>25</v>
      </c>
    </row>
    <row r="633">
      <c r="A633" t="s">
        <v>3754</v>
      </c>
      <c r="B633" t="s">
        <v>187</v>
      </c>
      <c r="C633" t="s">
        <v>3755</v>
      </c>
      <c r="D633" t="s">
        <v>3756</v>
      </c>
      <c r="E633" t="s">
        <v>3751</v>
      </c>
      <c r="F633" t="s">
        <v>3752</v>
      </c>
      <c r="G633">
        <v>0</v>
      </c>
      <c r="H633">
        <v>0</v>
      </c>
      <c r="I633" t="s">
        <v>44</v>
      </c>
      <c r="J633" t="s">
        <v>23</v>
      </c>
      <c r="K633" t="s">
        <v>24</v>
      </c>
      <c r="L633" t="s">
        <v>25</v>
      </c>
      <c r="M633">
        <v>6</v>
      </c>
      <c r="N633">
        <v>0</v>
      </c>
      <c r="O633" t="s">
        <v>45</v>
      </c>
      <c r="P633" t="s">
        <v>192</v>
      </c>
    </row>
    <row r="634">
      <c r="A634" t="s">
        <v>3757</v>
      </c>
      <c r="B634" t="s">
        <v>2256</v>
      </c>
      <c r="C634" t="s">
        <v>3758</v>
      </c>
      <c r="D634" t="s">
        <v>3759</v>
      </c>
      <c r="E634" t="s">
        <v>3760</v>
      </c>
      <c r="F634" t="s">
        <v>3761</v>
      </c>
      <c r="G634">
        <v>0</v>
      </c>
      <c r="H634">
        <v>0</v>
      </c>
      <c r="I634" t="s">
        <v>44</v>
      </c>
      <c r="J634" t="s">
        <v>3762</v>
      </c>
      <c r="K634" t="s">
        <v>24</v>
      </c>
      <c r="L634" t="s">
        <v>2262</v>
      </c>
      <c r="M634">
        <v>7</v>
      </c>
      <c r="N634">
        <v>0</v>
      </c>
      <c r="O634" t="s">
        <v>26</v>
      </c>
      <c r="P634" t="s">
        <v>2263</v>
      </c>
    </row>
    <row r="635">
      <c r="A635" t="s">
        <v>3763</v>
      </c>
      <c r="B635" t="s">
        <v>3764</v>
      </c>
      <c r="C635" t="s">
        <v>3758</v>
      </c>
      <c r="D635" t="s">
        <v>3759</v>
      </c>
      <c r="E635" t="s">
        <v>3760</v>
      </c>
      <c r="F635" t="s">
        <v>3761</v>
      </c>
      <c r="G635">
        <v>0</v>
      </c>
      <c r="H635">
        <v>0</v>
      </c>
      <c r="I635" t="s">
        <v>44</v>
      </c>
      <c r="J635" t="s">
        <v>3762</v>
      </c>
      <c r="K635" t="s">
        <v>24</v>
      </c>
      <c r="L635" t="s">
        <v>3765</v>
      </c>
      <c r="M635">
        <v>5</v>
      </c>
      <c r="N635">
        <v>0</v>
      </c>
      <c r="O635" t="s">
        <v>26</v>
      </c>
      <c r="P635" t="s">
        <v>3766</v>
      </c>
    </row>
    <row r="636">
      <c r="A636" t="s">
        <v>3767</v>
      </c>
      <c r="B636" t="s">
        <v>3768</v>
      </c>
      <c r="C636" t="s">
        <v>3769</v>
      </c>
      <c r="D636" t="s">
        <v>3769</v>
      </c>
      <c r="E636" t="s">
        <v>3770</v>
      </c>
      <c r="F636" t="s">
        <v>3771</v>
      </c>
      <c r="G636">
        <v>0</v>
      </c>
      <c r="H636">
        <v>0</v>
      </c>
      <c r="I636" t="s">
        <v>44</v>
      </c>
      <c r="J636" t="s">
        <v>57</v>
      </c>
      <c r="K636" t="s">
        <v>36</v>
      </c>
      <c r="L636" t="s">
        <v>3772</v>
      </c>
      <c r="M636">
        <v>8</v>
      </c>
      <c r="N636">
        <v>0</v>
      </c>
      <c r="O636" t="s">
        <v>26</v>
      </c>
      <c r="P636" t="s">
        <v>3773</v>
      </c>
    </row>
    <row r="637">
      <c r="A637" t="s">
        <v>3774</v>
      </c>
      <c r="B637" t="s">
        <v>39</v>
      </c>
      <c r="C637" t="s">
        <v>3775</v>
      </c>
      <c r="D637" t="s">
        <v>3776</v>
      </c>
      <c r="E637" t="s">
        <v>3770</v>
      </c>
      <c r="F637" t="s">
        <v>3771</v>
      </c>
      <c r="G637">
        <v>0</v>
      </c>
      <c r="H637">
        <v>0</v>
      </c>
      <c r="I637" t="s">
        <v>44</v>
      </c>
      <c r="J637" t="s">
        <v>57</v>
      </c>
      <c r="K637" t="s">
        <v>24</v>
      </c>
      <c r="L637" t="s">
        <v>25</v>
      </c>
      <c r="M637">
        <v>3</v>
      </c>
      <c r="N637">
        <v>0</v>
      </c>
      <c r="O637" t="s">
        <v>45</v>
      </c>
      <c r="P637" t="s">
        <v>46</v>
      </c>
    </row>
    <row r="638">
      <c r="A638" t="s">
        <v>3777</v>
      </c>
      <c r="B638" t="s">
        <v>39</v>
      </c>
      <c r="C638" t="s">
        <v>3778</v>
      </c>
      <c r="D638" t="s">
        <v>3779</v>
      </c>
      <c r="E638" t="s">
        <v>3780</v>
      </c>
      <c r="F638" t="s">
        <v>3781</v>
      </c>
      <c r="G638">
        <v>0</v>
      </c>
      <c r="H638">
        <v>0</v>
      </c>
      <c r="I638" t="s">
        <v>44</v>
      </c>
      <c r="J638" t="s">
        <v>57</v>
      </c>
      <c r="K638" t="s">
        <v>24</v>
      </c>
      <c r="L638" t="s">
        <v>25</v>
      </c>
      <c r="M638">
        <v>3</v>
      </c>
      <c r="N638">
        <v>0</v>
      </c>
      <c r="O638" t="s">
        <v>45</v>
      </c>
      <c r="P638" t="s">
        <v>46</v>
      </c>
    </row>
    <row r="639">
      <c r="A639" t="s">
        <v>3782</v>
      </c>
      <c r="B639" t="s">
        <v>2256</v>
      </c>
      <c r="C639" t="s">
        <v>3783</v>
      </c>
      <c r="D639" t="s">
        <v>3783</v>
      </c>
      <c r="E639" t="s">
        <v>3784</v>
      </c>
      <c r="F639" t="s">
        <v>3785</v>
      </c>
      <c r="G639">
        <v>0</v>
      </c>
      <c r="H639">
        <v>0</v>
      </c>
      <c r="I639" t="s">
        <v>44</v>
      </c>
      <c r="J639" t="s">
        <v>3786</v>
      </c>
      <c r="K639" t="s">
        <v>24</v>
      </c>
      <c r="L639" t="s">
        <v>2262</v>
      </c>
      <c r="M639">
        <v>7</v>
      </c>
      <c r="N639">
        <v>0</v>
      </c>
      <c r="O639" t="s">
        <v>26</v>
      </c>
      <c r="P639" t="s">
        <v>2263</v>
      </c>
    </row>
    <row r="640">
      <c r="A640" t="s">
        <v>3787</v>
      </c>
      <c r="B640" t="s">
        <v>3788</v>
      </c>
      <c r="C640" t="s">
        <v>3789</v>
      </c>
      <c r="D640" t="s">
        <v>3790</v>
      </c>
      <c r="E640" t="s">
        <v>3791</v>
      </c>
      <c r="F640" t="s">
        <v>3792</v>
      </c>
      <c r="G640">
        <v>0</v>
      </c>
      <c r="H640">
        <v>0</v>
      </c>
      <c r="I640" t="s">
        <v>44</v>
      </c>
      <c r="J640" t="s">
        <v>57</v>
      </c>
      <c r="K640" t="s">
        <v>24</v>
      </c>
      <c r="L640" t="s">
        <v>25</v>
      </c>
      <c r="M640">
        <v>25</v>
      </c>
      <c r="N640">
        <v>0</v>
      </c>
      <c r="O640" t="s">
        <v>26</v>
      </c>
      <c r="P640" t="s">
        <v>3793</v>
      </c>
    </row>
    <row r="641">
      <c r="A641" t="s">
        <v>3794</v>
      </c>
      <c r="B641" t="s">
        <v>39</v>
      </c>
      <c r="C641" t="s">
        <v>3795</v>
      </c>
      <c r="D641" t="s">
        <v>3796</v>
      </c>
      <c r="E641" t="s">
        <v>3797</v>
      </c>
      <c r="F641" t="s">
        <v>3798</v>
      </c>
      <c r="G641">
        <v>0</v>
      </c>
      <c r="H641">
        <v>0</v>
      </c>
      <c r="I641" t="s">
        <v>44</v>
      </c>
      <c r="J641" t="s">
        <v>57</v>
      </c>
      <c r="K641" t="s">
        <v>24</v>
      </c>
      <c r="L641" t="s">
        <v>25</v>
      </c>
      <c r="M641">
        <v>3</v>
      </c>
      <c r="N641">
        <v>0</v>
      </c>
      <c r="O641" t="s">
        <v>45</v>
      </c>
      <c r="P641" t="s">
        <v>46</v>
      </c>
    </row>
    <row r="642">
      <c r="A642" t="s">
        <v>3799</v>
      </c>
      <c r="B642" t="s">
        <v>39</v>
      </c>
      <c r="C642" t="s">
        <v>3800</v>
      </c>
      <c r="D642" t="s">
        <v>3801</v>
      </c>
      <c r="E642" t="s">
        <v>3802</v>
      </c>
      <c r="F642" t="s">
        <v>3803</v>
      </c>
      <c r="G642">
        <v>0</v>
      </c>
      <c r="H642">
        <v>0</v>
      </c>
      <c r="I642" t="s">
        <v>44</v>
      </c>
      <c r="J642" t="s">
        <v>57</v>
      </c>
      <c r="K642" t="s">
        <v>24</v>
      </c>
      <c r="L642" t="s">
        <v>25</v>
      </c>
      <c r="M642">
        <v>3</v>
      </c>
      <c r="N642">
        <v>0</v>
      </c>
      <c r="O642" t="s">
        <v>45</v>
      </c>
      <c r="P642" t="s">
        <v>46</v>
      </c>
    </row>
    <row r="643">
      <c r="A643" t="s">
        <v>3804</v>
      </c>
      <c r="B643" t="s">
        <v>3805</v>
      </c>
      <c r="C643" t="s">
        <v>3806</v>
      </c>
      <c r="D643" t="s">
        <v>3807</v>
      </c>
      <c r="E643" t="s">
        <v>3808</v>
      </c>
      <c r="F643" t="s">
        <v>3809</v>
      </c>
      <c r="G643">
        <v>0</v>
      </c>
      <c r="H643">
        <v>0</v>
      </c>
      <c r="I643" t="s">
        <v>64</v>
      </c>
      <c r="J643" t="s">
        <v>57</v>
      </c>
      <c r="K643" t="s">
        <v>36</v>
      </c>
      <c r="L643" t="s">
        <v>3810</v>
      </c>
      <c r="M643">
        <v>2</v>
      </c>
      <c r="N643">
        <v>0</v>
      </c>
      <c r="O643" t="s">
        <v>25</v>
      </c>
    </row>
    <row r="644">
      <c r="A644" t="s">
        <v>3811</v>
      </c>
      <c r="B644" t="s">
        <v>3812</v>
      </c>
      <c r="C644" t="s">
        <v>3102</v>
      </c>
      <c r="D644" t="s">
        <v>3103</v>
      </c>
      <c r="E644" t="s">
        <v>3813</v>
      </c>
      <c r="F644" t="s">
        <v>3814</v>
      </c>
      <c r="G644">
        <v>0</v>
      </c>
      <c r="H644">
        <v>0</v>
      </c>
      <c r="I644" t="s">
        <v>493</v>
      </c>
      <c r="J644" t="s">
        <v>35</v>
      </c>
      <c r="K644" t="s">
        <v>36</v>
      </c>
      <c r="L644" t="s">
        <v>25</v>
      </c>
      <c r="M644">
        <v>12</v>
      </c>
      <c r="N644">
        <v>2</v>
      </c>
      <c r="O644" t="s">
        <v>26</v>
      </c>
      <c r="P644" t="s">
        <v>3815</v>
      </c>
    </row>
    <row r="645">
      <c r="A645" t="s">
        <v>3816</v>
      </c>
      <c r="B645" t="s">
        <v>3817</v>
      </c>
      <c r="C645" t="s">
        <v>3818</v>
      </c>
      <c r="D645" t="s">
        <v>3819</v>
      </c>
      <c r="E645" t="s">
        <v>3820</v>
      </c>
      <c r="F645" t="s">
        <v>3821</v>
      </c>
      <c r="G645">
        <v>0</v>
      </c>
      <c r="H645">
        <v>0</v>
      </c>
      <c r="I645" t="s">
        <v>44</v>
      </c>
      <c r="J645" t="s">
        <v>23</v>
      </c>
      <c r="K645" t="s">
        <v>24</v>
      </c>
      <c r="L645" t="s">
        <v>3822</v>
      </c>
      <c r="M645">
        <v>3</v>
      </c>
      <c r="N645">
        <v>0</v>
      </c>
      <c r="O645" t="s">
        <v>25</v>
      </c>
    </row>
    <row r="646">
      <c r="A646" t="s">
        <v>3823</v>
      </c>
      <c r="B646" t="s">
        <v>2042</v>
      </c>
      <c r="C646" t="s">
        <v>3824</v>
      </c>
      <c r="D646" t="s">
        <v>3825</v>
      </c>
      <c r="E646" t="s">
        <v>3826</v>
      </c>
      <c r="F646" t="s">
        <v>3827</v>
      </c>
      <c r="G646">
        <v>0</v>
      </c>
      <c r="H646">
        <v>0</v>
      </c>
      <c r="I646" t="s">
        <v>44</v>
      </c>
      <c r="J646" t="s">
        <v>35</v>
      </c>
      <c r="K646" t="s">
        <v>24</v>
      </c>
      <c r="L646" t="s">
        <v>1300</v>
      </c>
      <c r="M646">
        <v>3</v>
      </c>
      <c r="N646">
        <v>0</v>
      </c>
      <c r="O646" t="s">
        <v>25</v>
      </c>
    </row>
    <row r="647">
      <c r="A647" t="s">
        <v>3828</v>
      </c>
      <c r="B647" t="s">
        <v>39</v>
      </c>
      <c r="C647" t="s">
        <v>3829</v>
      </c>
      <c r="D647" t="s">
        <v>3830</v>
      </c>
      <c r="E647" t="s">
        <v>3831</v>
      </c>
      <c r="F647" t="s">
        <v>3832</v>
      </c>
      <c r="G647">
        <v>0</v>
      </c>
      <c r="H647">
        <v>0</v>
      </c>
      <c r="I647" t="s">
        <v>44</v>
      </c>
      <c r="J647" t="s">
        <v>23</v>
      </c>
      <c r="K647" t="s">
        <v>24</v>
      </c>
      <c r="L647" t="s">
        <v>25</v>
      </c>
      <c r="M647">
        <v>3</v>
      </c>
      <c r="N647">
        <v>0</v>
      </c>
      <c r="O647" t="s">
        <v>45</v>
      </c>
      <c r="P647" t="s">
        <v>46</v>
      </c>
    </row>
    <row r="648">
      <c r="A648" t="s">
        <v>3833</v>
      </c>
      <c r="B648" t="s">
        <v>3834</v>
      </c>
      <c r="C648" t="s">
        <v>3835</v>
      </c>
      <c r="D648" t="s">
        <v>3836</v>
      </c>
      <c r="E648" t="s">
        <v>3837</v>
      </c>
      <c r="F648" t="s">
        <v>3838</v>
      </c>
      <c r="G648">
        <v>1</v>
      </c>
      <c r="H648">
        <v>0</v>
      </c>
      <c r="I648" t="s">
        <v>44</v>
      </c>
      <c r="J648" t="s">
        <v>23</v>
      </c>
      <c r="K648" t="s">
        <v>36</v>
      </c>
      <c r="L648" t="s">
        <v>25</v>
      </c>
      <c r="M648">
        <v>2</v>
      </c>
      <c r="N648">
        <v>0</v>
      </c>
      <c r="O648" t="s">
        <v>26</v>
      </c>
      <c r="P648" t="s">
        <v>3839</v>
      </c>
    </row>
    <row r="649">
      <c r="A649" t="s">
        <v>3840</v>
      </c>
      <c r="B649" t="s">
        <v>39</v>
      </c>
      <c r="C649" t="s">
        <v>3841</v>
      </c>
      <c r="D649" t="s">
        <v>3842</v>
      </c>
      <c r="E649" t="s">
        <v>3843</v>
      </c>
      <c r="F649" t="s">
        <v>3844</v>
      </c>
      <c r="G649">
        <v>0</v>
      </c>
      <c r="H649">
        <v>0</v>
      </c>
      <c r="I649" t="s">
        <v>44</v>
      </c>
      <c r="J649" t="s">
        <v>57</v>
      </c>
      <c r="K649" t="s">
        <v>24</v>
      </c>
      <c r="L649" t="s">
        <v>25</v>
      </c>
      <c r="M649">
        <v>3</v>
      </c>
      <c r="N649">
        <v>0</v>
      </c>
      <c r="O649" t="s">
        <v>45</v>
      </c>
      <c r="P649" t="s">
        <v>46</v>
      </c>
    </row>
    <row r="650">
      <c r="A650" t="s">
        <v>3845</v>
      </c>
      <c r="B650" t="s">
        <v>187</v>
      </c>
      <c r="C650" t="s">
        <v>3846</v>
      </c>
      <c r="D650" t="s">
        <v>3847</v>
      </c>
      <c r="E650" t="s">
        <v>3843</v>
      </c>
      <c r="F650" t="s">
        <v>3844</v>
      </c>
      <c r="G650">
        <v>0</v>
      </c>
      <c r="H650">
        <v>0</v>
      </c>
      <c r="I650" t="s">
        <v>44</v>
      </c>
      <c r="J650" t="s">
        <v>35</v>
      </c>
      <c r="K650" t="s">
        <v>24</v>
      </c>
      <c r="L650" t="s">
        <v>25</v>
      </c>
      <c r="M650">
        <v>6</v>
      </c>
      <c r="N650">
        <v>0</v>
      </c>
      <c r="O650" t="s">
        <v>45</v>
      </c>
      <c r="P650" t="s">
        <v>192</v>
      </c>
    </row>
    <row r="651">
      <c r="A651" t="s">
        <v>3848</v>
      </c>
      <c r="B651" t="s">
        <v>3849</v>
      </c>
      <c r="C651" t="s">
        <v>3850</v>
      </c>
      <c r="D651" t="s">
        <v>3850</v>
      </c>
      <c r="E651" t="s">
        <v>3851</v>
      </c>
      <c r="F651" t="s">
        <v>3852</v>
      </c>
      <c r="G651">
        <v>5</v>
      </c>
      <c r="H651">
        <v>1</v>
      </c>
      <c r="I651" t="s">
        <v>493</v>
      </c>
      <c r="J651" t="s">
        <v>57</v>
      </c>
      <c r="K651" t="s">
        <v>36</v>
      </c>
      <c r="L651" t="s">
        <v>25</v>
      </c>
      <c r="M651">
        <v>2</v>
      </c>
      <c r="N651">
        <v>0</v>
      </c>
      <c r="O651" t="s">
        <v>26</v>
      </c>
      <c r="P651" t="s">
        <v>2921</v>
      </c>
    </row>
    <row r="652">
      <c r="A652" t="s">
        <v>3853</v>
      </c>
      <c r="B652" t="s">
        <v>847</v>
      </c>
      <c r="C652" t="s">
        <v>3854</v>
      </c>
      <c r="D652" t="s">
        <v>3855</v>
      </c>
      <c r="E652" t="s">
        <v>3856</v>
      </c>
      <c r="F652" t="s">
        <v>3857</v>
      </c>
      <c r="G652">
        <v>0</v>
      </c>
      <c r="H652">
        <v>0</v>
      </c>
      <c r="I652" t="s">
        <v>44</v>
      </c>
      <c r="J652" t="s">
        <v>35</v>
      </c>
      <c r="K652" t="s">
        <v>24</v>
      </c>
      <c r="L652" t="s">
        <v>25</v>
      </c>
      <c r="M652">
        <v>3</v>
      </c>
      <c r="N652">
        <v>14</v>
      </c>
      <c r="O652" t="s">
        <v>26</v>
      </c>
      <c r="P652" t="s">
        <v>852</v>
      </c>
    </row>
    <row r="653">
      <c r="A653" t="s">
        <v>3858</v>
      </c>
      <c r="B653" t="s">
        <v>39</v>
      </c>
      <c r="C653" t="s">
        <v>3859</v>
      </c>
      <c r="D653" t="s">
        <v>3860</v>
      </c>
      <c r="E653" t="s">
        <v>3861</v>
      </c>
      <c r="F653" t="s">
        <v>3862</v>
      </c>
      <c r="G653">
        <v>0</v>
      </c>
      <c r="H653">
        <v>0</v>
      </c>
      <c r="I653" t="s">
        <v>44</v>
      </c>
      <c r="J653" t="s">
        <v>57</v>
      </c>
      <c r="K653" t="s">
        <v>24</v>
      </c>
      <c r="L653" t="s">
        <v>25</v>
      </c>
      <c r="M653">
        <v>3</v>
      </c>
      <c r="N653">
        <v>0</v>
      </c>
      <c r="O653" t="s">
        <v>45</v>
      </c>
      <c r="P653" t="s">
        <v>46</v>
      </c>
    </row>
    <row r="654">
      <c r="A654" t="s">
        <v>3863</v>
      </c>
      <c r="B654" t="s">
        <v>3864</v>
      </c>
      <c r="C654" t="s">
        <v>3865</v>
      </c>
      <c r="D654" t="s">
        <v>3866</v>
      </c>
      <c r="E654" t="s">
        <v>3867</v>
      </c>
      <c r="F654" t="s">
        <v>3868</v>
      </c>
      <c r="G654">
        <v>0</v>
      </c>
      <c r="H654">
        <v>0</v>
      </c>
      <c r="I654" t="s">
        <v>44</v>
      </c>
      <c r="J654" t="s">
        <v>2111</v>
      </c>
      <c r="K654" t="s">
        <v>36</v>
      </c>
      <c r="L654" t="s">
        <v>25</v>
      </c>
      <c r="M654">
        <v>5</v>
      </c>
      <c r="N654">
        <v>0</v>
      </c>
      <c r="O654" t="s">
        <v>26</v>
      </c>
      <c r="P654" t="s">
        <v>3869</v>
      </c>
    </row>
    <row r="655">
      <c r="A655" t="s">
        <v>3870</v>
      </c>
      <c r="B655" t="s">
        <v>3871</v>
      </c>
      <c r="C655" t="s">
        <v>3872</v>
      </c>
      <c r="D655" t="s">
        <v>3873</v>
      </c>
      <c r="E655" t="s">
        <v>3874</v>
      </c>
      <c r="F655" t="s">
        <v>3875</v>
      </c>
      <c r="G655">
        <v>0</v>
      </c>
      <c r="H655">
        <v>0</v>
      </c>
      <c r="I655" t="s">
        <v>44</v>
      </c>
      <c r="J655" t="s">
        <v>1426</v>
      </c>
      <c r="K655" t="s">
        <v>36</v>
      </c>
      <c r="L655" t="s">
        <v>25</v>
      </c>
      <c r="M655">
        <v>4</v>
      </c>
      <c r="N655">
        <v>0</v>
      </c>
      <c r="O655" t="s">
        <v>26</v>
      </c>
      <c r="P655" t="s">
        <v>3876</v>
      </c>
    </row>
    <row r="656">
      <c r="A656" t="s">
        <v>3877</v>
      </c>
      <c r="B656" t="s">
        <v>3878</v>
      </c>
      <c r="C656" t="s">
        <v>3879</v>
      </c>
      <c r="D656" t="s">
        <v>3880</v>
      </c>
      <c r="E656" t="s">
        <v>3881</v>
      </c>
      <c r="F656" t="s">
        <v>3882</v>
      </c>
      <c r="G656">
        <v>0</v>
      </c>
      <c r="H656">
        <v>0</v>
      </c>
      <c r="I656" t="s">
        <v>44</v>
      </c>
      <c r="J656" t="s">
        <v>2034</v>
      </c>
      <c r="K656" t="s">
        <v>24</v>
      </c>
      <c r="L656" t="s">
        <v>3883</v>
      </c>
      <c r="M656">
        <v>6</v>
      </c>
      <c r="N656">
        <v>0</v>
      </c>
      <c r="O656" t="s">
        <v>26</v>
      </c>
      <c r="P656" t="s">
        <v>3884</v>
      </c>
    </row>
    <row r="657">
      <c r="A657" t="s">
        <v>3885</v>
      </c>
      <c r="B657" t="s">
        <v>2042</v>
      </c>
      <c r="C657" t="s">
        <v>3886</v>
      </c>
      <c r="D657" t="s">
        <v>3887</v>
      </c>
      <c r="E657" t="s">
        <v>3888</v>
      </c>
      <c r="F657" t="s">
        <v>3889</v>
      </c>
      <c r="G657">
        <v>0</v>
      </c>
      <c r="H657">
        <v>0</v>
      </c>
      <c r="I657" t="s">
        <v>44</v>
      </c>
      <c r="J657" t="s">
        <v>1006</v>
      </c>
      <c r="K657" t="s">
        <v>24</v>
      </c>
      <c r="L657" t="s">
        <v>1300</v>
      </c>
      <c r="M657">
        <v>3</v>
      </c>
      <c r="N657">
        <v>0</v>
      </c>
      <c r="O657" t="s">
        <v>25</v>
      </c>
    </row>
    <row r="658">
      <c r="A658" t="s">
        <v>3890</v>
      </c>
      <c r="B658" t="s">
        <v>3891</v>
      </c>
      <c r="C658" t="s">
        <v>3886</v>
      </c>
      <c r="D658" t="s">
        <v>3887</v>
      </c>
      <c r="E658" t="s">
        <v>3892</v>
      </c>
      <c r="F658" t="s">
        <v>3893</v>
      </c>
      <c r="G658">
        <v>0</v>
      </c>
      <c r="H658">
        <v>0</v>
      </c>
      <c r="I658" t="s">
        <v>44</v>
      </c>
      <c r="J658" t="s">
        <v>1006</v>
      </c>
      <c r="K658" t="s">
        <v>24</v>
      </c>
      <c r="L658" t="s">
        <v>25</v>
      </c>
      <c r="M658">
        <v>3</v>
      </c>
      <c r="N658">
        <v>0</v>
      </c>
      <c r="O658" t="s">
        <v>26</v>
      </c>
      <c r="P658" t="s">
        <v>3876</v>
      </c>
    </row>
    <row r="659">
      <c r="A659" t="s">
        <v>3894</v>
      </c>
      <c r="B659" t="s">
        <v>3895</v>
      </c>
      <c r="C659" t="s">
        <v>3896</v>
      </c>
      <c r="D659" t="s">
        <v>3897</v>
      </c>
      <c r="E659" t="s">
        <v>3898</v>
      </c>
      <c r="F659" t="s">
        <v>3899</v>
      </c>
      <c r="G659">
        <v>1</v>
      </c>
      <c r="H659">
        <v>1</v>
      </c>
      <c r="I659" t="s">
        <v>44</v>
      </c>
      <c r="J659" t="s">
        <v>3900</v>
      </c>
      <c r="K659" t="s">
        <v>36</v>
      </c>
      <c r="L659" t="s">
        <v>3765</v>
      </c>
      <c r="M659">
        <v>5</v>
      </c>
      <c r="N659">
        <v>0</v>
      </c>
      <c r="O659" t="s">
        <v>26</v>
      </c>
      <c r="P659" t="s">
        <v>3766</v>
      </c>
    </row>
    <row r="660">
      <c r="A660" t="s">
        <v>3901</v>
      </c>
      <c r="B660" t="s">
        <v>187</v>
      </c>
      <c r="C660" t="s">
        <v>3902</v>
      </c>
      <c r="D660" t="s">
        <v>3903</v>
      </c>
      <c r="E660" t="s">
        <v>3904</v>
      </c>
      <c r="F660" t="s">
        <v>3905</v>
      </c>
      <c r="G660">
        <v>0</v>
      </c>
      <c r="H660">
        <v>0</v>
      </c>
      <c r="I660" t="s">
        <v>44</v>
      </c>
      <c r="J660" t="s">
        <v>35</v>
      </c>
      <c r="K660" t="s">
        <v>24</v>
      </c>
      <c r="L660" t="s">
        <v>25</v>
      </c>
      <c r="M660">
        <v>6</v>
      </c>
      <c r="N660">
        <v>0</v>
      </c>
      <c r="O660" t="s">
        <v>45</v>
      </c>
      <c r="P660" t="s">
        <v>192</v>
      </c>
    </row>
    <row r="661">
      <c r="A661" t="s">
        <v>3906</v>
      </c>
      <c r="B661" t="s">
        <v>187</v>
      </c>
      <c r="C661" t="s">
        <v>3907</v>
      </c>
      <c r="D661" t="s">
        <v>3908</v>
      </c>
      <c r="E661" t="s">
        <v>3909</v>
      </c>
      <c r="F661" t="s">
        <v>3910</v>
      </c>
      <c r="G661">
        <v>0</v>
      </c>
      <c r="H661">
        <v>0</v>
      </c>
      <c r="I661" t="s">
        <v>44</v>
      </c>
      <c r="J661" t="s">
        <v>35</v>
      </c>
      <c r="K661" t="s">
        <v>24</v>
      </c>
      <c r="L661" t="s">
        <v>25</v>
      </c>
      <c r="M661">
        <v>6</v>
      </c>
      <c r="N661">
        <v>0</v>
      </c>
      <c r="O661" t="s">
        <v>45</v>
      </c>
      <c r="P661" t="s">
        <v>192</v>
      </c>
    </row>
    <row r="662">
      <c r="A662" t="s">
        <v>3911</v>
      </c>
      <c r="B662" t="s">
        <v>3912</v>
      </c>
      <c r="C662" t="s">
        <v>3913</v>
      </c>
      <c r="D662" t="s">
        <v>3914</v>
      </c>
      <c r="E662" t="s">
        <v>3915</v>
      </c>
      <c r="F662" t="s">
        <v>3916</v>
      </c>
      <c r="G662">
        <v>0</v>
      </c>
      <c r="H662">
        <v>0</v>
      </c>
      <c r="I662" t="s">
        <v>242</v>
      </c>
      <c r="J662" t="s">
        <v>3917</v>
      </c>
      <c r="K662" t="s">
        <v>24</v>
      </c>
      <c r="L662" t="s">
        <v>3918</v>
      </c>
      <c r="M662">
        <v>4</v>
      </c>
      <c r="N662">
        <v>0</v>
      </c>
      <c r="O662" t="s">
        <v>25</v>
      </c>
    </row>
    <row r="663">
      <c r="A663" t="s">
        <v>3919</v>
      </c>
      <c r="B663" t="s">
        <v>3920</v>
      </c>
      <c r="C663" t="s">
        <v>3921</v>
      </c>
      <c r="D663" t="s">
        <v>3922</v>
      </c>
      <c r="E663" t="s">
        <v>3923</v>
      </c>
      <c r="F663" t="s">
        <v>3924</v>
      </c>
      <c r="G663">
        <v>0</v>
      </c>
      <c r="H663">
        <v>1</v>
      </c>
      <c r="I663" t="s">
        <v>44</v>
      </c>
      <c r="J663" t="s">
        <v>3925</v>
      </c>
      <c r="K663" t="s">
        <v>36</v>
      </c>
      <c r="L663" t="s">
        <v>3552</v>
      </c>
      <c r="M663">
        <v>4</v>
      </c>
      <c r="N663">
        <v>0</v>
      </c>
      <c r="O663" t="s">
        <v>26</v>
      </c>
      <c r="P663" t="s">
        <v>3553</v>
      </c>
    </row>
    <row r="664">
      <c r="A664" t="s">
        <v>3926</v>
      </c>
      <c r="B664" t="s">
        <v>39</v>
      </c>
      <c r="C664" t="s">
        <v>3927</v>
      </c>
      <c r="D664" t="s">
        <v>3928</v>
      </c>
      <c r="E664" t="s">
        <v>3929</v>
      </c>
      <c r="F664" t="s">
        <v>3930</v>
      </c>
      <c r="G664">
        <v>0</v>
      </c>
      <c r="H664">
        <v>0</v>
      </c>
      <c r="I664" t="s">
        <v>44</v>
      </c>
      <c r="J664" t="s">
        <v>57</v>
      </c>
      <c r="K664" t="s">
        <v>24</v>
      </c>
      <c r="L664" t="s">
        <v>25</v>
      </c>
      <c r="M664">
        <v>3</v>
      </c>
      <c r="N664">
        <v>0</v>
      </c>
      <c r="O664" t="s">
        <v>45</v>
      </c>
      <c r="P664" t="s">
        <v>46</v>
      </c>
    </row>
    <row r="665">
      <c r="A665" t="s">
        <v>3931</v>
      </c>
      <c r="B665" t="s">
        <v>3932</v>
      </c>
      <c r="C665" t="s">
        <v>3933</v>
      </c>
      <c r="D665" t="s">
        <v>3934</v>
      </c>
      <c r="E665" t="s">
        <v>3935</v>
      </c>
      <c r="F665" t="s">
        <v>3936</v>
      </c>
      <c r="G665">
        <v>0</v>
      </c>
      <c r="H665">
        <v>0</v>
      </c>
      <c r="I665" t="s">
        <v>44</v>
      </c>
      <c r="J665" t="s">
        <v>35</v>
      </c>
      <c r="K665" t="s">
        <v>24</v>
      </c>
      <c r="L665" t="s">
        <v>25</v>
      </c>
      <c r="M665">
        <v>2</v>
      </c>
      <c r="N665">
        <v>3</v>
      </c>
      <c r="O665" t="s">
        <v>26</v>
      </c>
      <c r="P665" t="s">
        <v>3937</v>
      </c>
      <c r="Q665" t="s">
        <v>3938</v>
      </c>
    </row>
    <row r="666">
      <c r="A666" t="s">
        <v>3939</v>
      </c>
      <c r="B666" t="s">
        <v>3940</v>
      </c>
      <c r="C666" t="s">
        <v>3941</v>
      </c>
      <c r="D666" t="s">
        <v>3942</v>
      </c>
      <c r="E666" t="s">
        <v>3943</v>
      </c>
      <c r="F666" t="s">
        <v>3944</v>
      </c>
      <c r="G666">
        <v>0</v>
      </c>
      <c r="H666">
        <v>0</v>
      </c>
      <c r="I666" t="s">
        <v>64</v>
      </c>
      <c r="J666" t="s">
        <v>23</v>
      </c>
      <c r="K666" t="s">
        <v>24</v>
      </c>
      <c r="L666" t="s">
        <v>25</v>
      </c>
      <c r="M666">
        <v>7</v>
      </c>
      <c r="N666">
        <v>0</v>
      </c>
      <c r="O666" t="s">
        <v>26</v>
      </c>
      <c r="P666" t="s">
        <v>3945</v>
      </c>
    </row>
    <row r="667">
      <c r="A667" t="s">
        <v>3946</v>
      </c>
      <c r="B667" t="s">
        <v>3947</v>
      </c>
      <c r="C667" t="s">
        <v>3102</v>
      </c>
      <c r="D667" t="s">
        <v>3103</v>
      </c>
      <c r="E667" t="s">
        <v>3948</v>
      </c>
      <c r="F667" t="s">
        <v>3949</v>
      </c>
      <c r="G667">
        <v>0</v>
      </c>
      <c r="H667">
        <v>0</v>
      </c>
      <c r="I667" t="s">
        <v>493</v>
      </c>
      <c r="J667" t="s">
        <v>35</v>
      </c>
      <c r="K667" t="s">
        <v>36</v>
      </c>
      <c r="L667" t="s">
        <v>25</v>
      </c>
      <c r="M667">
        <v>10</v>
      </c>
      <c r="N667">
        <v>2</v>
      </c>
      <c r="O667" t="s">
        <v>26</v>
      </c>
      <c r="P667" t="s">
        <v>3950</v>
      </c>
      <c r="Q667" t="s">
        <v>3951</v>
      </c>
    </row>
    <row r="668">
      <c r="A668" t="s">
        <v>3952</v>
      </c>
      <c r="B668" t="s">
        <v>3953</v>
      </c>
      <c r="C668" t="s">
        <v>3749</v>
      </c>
      <c r="D668" t="s">
        <v>3750</v>
      </c>
      <c r="E668" t="s">
        <v>3954</v>
      </c>
      <c r="F668" t="s">
        <v>3955</v>
      </c>
      <c r="G668">
        <v>0</v>
      </c>
      <c r="H668">
        <v>0</v>
      </c>
      <c r="I668" t="s">
        <v>44</v>
      </c>
      <c r="J668" t="s">
        <v>1025</v>
      </c>
      <c r="K668" t="s">
        <v>36</v>
      </c>
      <c r="L668" t="s">
        <v>3956</v>
      </c>
      <c r="M668">
        <v>2</v>
      </c>
      <c r="N668">
        <v>0</v>
      </c>
      <c r="O668" t="s">
        <v>25</v>
      </c>
    </row>
    <row r="669">
      <c r="A669" t="s">
        <v>3957</v>
      </c>
      <c r="B669" t="s">
        <v>3958</v>
      </c>
      <c r="C669" t="s">
        <v>3959</v>
      </c>
      <c r="D669" t="s">
        <v>3959</v>
      </c>
      <c r="E669" t="s">
        <v>3960</v>
      </c>
      <c r="F669" t="s">
        <v>3961</v>
      </c>
      <c r="G669">
        <v>0</v>
      </c>
      <c r="H669">
        <v>0</v>
      </c>
      <c r="I669" t="s">
        <v>805</v>
      </c>
      <c r="J669" t="s">
        <v>57</v>
      </c>
      <c r="K669" t="s">
        <v>410</v>
      </c>
      <c r="L669" t="s">
        <v>3962</v>
      </c>
      <c r="M669">
        <v>3</v>
      </c>
      <c r="N669">
        <v>0</v>
      </c>
      <c r="O669" t="s">
        <v>26</v>
      </c>
      <c r="P669" t="s">
        <v>3963</v>
      </c>
    </row>
    <row r="670">
      <c r="A670" t="s">
        <v>3964</v>
      </c>
      <c r="B670" t="s">
        <v>3965</v>
      </c>
      <c r="C670" t="s">
        <v>3966</v>
      </c>
      <c r="D670" t="s">
        <v>3967</v>
      </c>
      <c r="E670" t="s">
        <v>3968</v>
      </c>
      <c r="F670" t="s">
        <v>3969</v>
      </c>
      <c r="G670">
        <v>0</v>
      </c>
      <c r="H670">
        <v>0</v>
      </c>
      <c r="I670" t="s">
        <v>44</v>
      </c>
      <c r="J670" t="s">
        <v>57</v>
      </c>
      <c r="K670" t="s">
        <v>36</v>
      </c>
      <c r="L670" t="s">
        <v>25</v>
      </c>
      <c r="M670">
        <v>2</v>
      </c>
      <c r="N670">
        <v>0</v>
      </c>
      <c r="O670" t="s">
        <v>26</v>
      </c>
      <c r="P670" t="s">
        <v>3970</v>
      </c>
    </row>
    <row r="671">
      <c r="A671" t="s">
        <v>3971</v>
      </c>
      <c r="B671" t="s">
        <v>2590</v>
      </c>
      <c r="C671" t="s">
        <v>3913</v>
      </c>
      <c r="D671" t="s">
        <v>3914</v>
      </c>
      <c r="E671" t="s">
        <v>3972</v>
      </c>
      <c r="F671" t="s">
        <v>3973</v>
      </c>
      <c r="G671">
        <v>0</v>
      </c>
      <c r="H671">
        <v>0</v>
      </c>
      <c r="I671" t="s">
        <v>242</v>
      </c>
      <c r="J671" t="s">
        <v>3917</v>
      </c>
      <c r="K671" t="s">
        <v>24</v>
      </c>
      <c r="L671" t="s">
        <v>2595</v>
      </c>
      <c r="M671">
        <v>4</v>
      </c>
      <c r="N671">
        <v>0</v>
      </c>
      <c r="O671" t="s">
        <v>25</v>
      </c>
    </row>
    <row r="672">
      <c r="A672" t="s">
        <v>3974</v>
      </c>
      <c r="B672" t="s">
        <v>3975</v>
      </c>
      <c r="C672" t="s">
        <v>3976</v>
      </c>
      <c r="D672" t="s">
        <v>3977</v>
      </c>
      <c r="E672" t="s">
        <v>3978</v>
      </c>
      <c r="F672" t="s">
        <v>3979</v>
      </c>
      <c r="G672">
        <v>0</v>
      </c>
      <c r="H672">
        <v>0</v>
      </c>
      <c r="I672" t="s">
        <v>44</v>
      </c>
      <c r="J672" t="s">
        <v>35</v>
      </c>
      <c r="K672" t="s">
        <v>36</v>
      </c>
      <c r="L672" t="s">
        <v>25</v>
      </c>
      <c r="M672">
        <v>8</v>
      </c>
      <c r="N672">
        <v>0</v>
      </c>
      <c r="O672" t="s">
        <v>26</v>
      </c>
      <c r="P672" t="s">
        <v>3980</v>
      </c>
    </row>
    <row r="673">
      <c r="A673" t="s">
        <v>3981</v>
      </c>
      <c r="B673" t="s">
        <v>39</v>
      </c>
      <c r="C673" t="s">
        <v>3982</v>
      </c>
      <c r="D673" t="s">
        <v>3983</v>
      </c>
      <c r="E673" t="s">
        <v>3984</v>
      </c>
      <c r="F673" t="s">
        <v>3985</v>
      </c>
      <c r="G673">
        <v>0</v>
      </c>
      <c r="H673">
        <v>0</v>
      </c>
      <c r="I673" t="s">
        <v>44</v>
      </c>
      <c r="J673" t="s">
        <v>57</v>
      </c>
      <c r="K673" t="s">
        <v>24</v>
      </c>
      <c r="L673" t="s">
        <v>25</v>
      </c>
      <c r="M673">
        <v>3</v>
      </c>
      <c r="N673">
        <v>0</v>
      </c>
      <c r="O673" t="s">
        <v>45</v>
      </c>
      <c r="P673" t="s">
        <v>46</v>
      </c>
    </row>
    <row r="674">
      <c r="A674" t="s">
        <v>3986</v>
      </c>
      <c r="B674" t="s">
        <v>3987</v>
      </c>
      <c r="C674" t="s">
        <v>510</v>
      </c>
      <c r="D674" t="s">
        <v>511</v>
      </c>
      <c r="E674" t="s">
        <v>3988</v>
      </c>
      <c r="F674" t="s">
        <v>3989</v>
      </c>
      <c r="G674">
        <v>3</v>
      </c>
      <c r="H674">
        <v>0</v>
      </c>
      <c r="I674" t="s">
        <v>64</v>
      </c>
      <c r="J674" t="s">
        <v>57</v>
      </c>
      <c r="K674" t="s">
        <v>36</v>
      </c>
      <c r="L674" t="s">
        <v>25</v>
      </c>
      <c r="M674">
        <v>4</v>
      </c>
      <c r="N674">
        <v>1</v>
      </c>
      <c r="O674" t="s">
        <v>26</v>
      </c>
      <c r="P674" t="s">
        <v>3990</v>
      </c>
    </row>
    <row r="675">
      <c r="A675" t="s">
        <v>3991</v>
      </c>
      <c r="B675" t="s">
        <v>1105</v>
      </c>
      <c r="C675" t="s">
        <v>3992</v>
      </c>
      <c r="D675" t="s">
        <v>3993</v>
      </c>
      <c r="E675" t="s">
        <v>3994</v>
      </c>
      <c r="F675" t="s">
        <v>3995</v>
      </c>
      <c r="G675">
        <v>0</v>
      </c>
      <c r="H675">
        <v>0</v>
      </c>
      <c r="I675" t="s">
        <v>86</v>
      </c>
      <c r="J675" t="s">
        <v>35</v>
      </c>
      <c r="K675" t="s">
        <v>24</v>
      </c>
      <c r="L675" t="s">
        <v>25</v>
      </c>
      <c r="M675">
        <v>5</v>
      </c>
      <c r="N675">
        <v>0</v>
      </c>
      <c r="O675" t="s">
        <v>26</v>
      </c>
      <c r="P675" t="s">
        <v>1110</v>
      </c>
    </row>
    <row r="676">
      <c r="A676" t="s">
        <v>3996</v>
      </c>
      <c r="B676" t="s">
        <v>39</v>
      </c>
      <c r="C676" t="s">
        <v>3997</v>
      </c>
      <c r="D676" t="s">
        <v>3998</v>
      </c>
      <c r="E676" t="s">
        <v>3994</v>
      </c>
      <c r="F676" t="s">
        <v>3995</v>
      </c>
      <c r="G676">
        <v>0</v>
      </c>
      <c r="H676">
        <v>0</v>
      </c>
      <c r="I676" t="s">
        <v>44</v>
      </c>
      <c r="J676" t="s">
        <v>23</v>
      </c>
      <c r="K676" t="s">
        <v>24</v>
      </c>
      <c r="L676" t="s">
        <v>25</v>
      </c>
      <c r="M676">
        <v>3</v>
      </c>
      <c r="N676">
        <v>0</v>
      </c>
      <c r="O676" t="s">
        <v>45</v>
      </c>
      <c r="P676" t="s">
        <v>46</v>
      </c>
    </row>
    <row r="677">
      <c r="A677" t="s">
        <v>3999</v>
      </c>
      <c r="B677" t="s">
        <v>4000</v>
      </c>
      <c r="C677" t="s">
        <v>4001</v>
      </c>
      <c r="D677" t="s">
        <v>4002</v>
      </c>
      <c r="E677" t="s">
        <v>4003</v>
      </c>
      <c r="F677" t="s">
        <v>4004</v>
      </c>
      <c r="G677">
        <v>0</v>
      </c>
      <c r="H677">
        <v>0</v>
      </c>
      <c r="I677" t="s">
        <v>769</v>
      </c>
      <c r="J677" t="s">
        <v>4005</v>
      </c>
      <c r="K677" t="s">
        <v>24</v>
      </c>
      <c r="L677" t="s">
        <v>25</v>
      </c>
      <c r="M677">
        <v>19</v>
      </c>
      <c r="N677">
        <v>0</v>
      </c>
      <c r="O677" t="s">
        <v>25</v>
      </c>
    </row>
    <row r="678">
      <c r="A678" t="s">
        <v>4006</v>
      </c>
      <c r="B678" t="s">
        <v>39</v>
      </c>
      <c r="C678" t="s">
        <v>4007</v>
      </c>
      <c r="D678" t="s">
        <v>4008</v>
      </c>
      <c r="E678" t="s">
        <v>4009</v>
      </c>
      <c r="F678" t="s">
        <v>4010</v>
      </c>
      <c r="G678">
        <v>0</v>
      </c>
      <c r="H678">
        <v>0</v>
      </c>
      <c r="I678" t="s">
        <v>44</v>
      </c>
      <c r="J678" t="s">
        <v>57</v>
      </c>
      <c r="K678" t="s">
        <v>24</v>
      </c>
      <c r="L678" t="s">
        <v>25</v>
      </c>
      <c r="M678">
        <v>3</v>
      </c>
      <c r="N678">
        <v>0</v>
      </c>
      <c r="O678" t="s">
        <v>45</v>
      </c>
      <c r="P678" t="s">
        <v>46</v>
      </c>
    </row>
    <row r="679">
      <c r="A679" t="s">
        <v>4011</v>
      </c>
      <c r="B679" t="s">
        <v>4012</v>
      </c>
      <c r="C679" t="s">
        <v>4013</v>
      </c>
      <c r="D679" t="s">
        <v>4014</v>
      </c>
      <c r="E679" t="s">
        <v>4015</v>
      </c>
      <c r="F679" t="s">
        <v>4016</v>
      </c>
      <c r="G679">
        <v>0</v>
      </c>
      <c r="H679">
        <v>0</v>
      </c>
      <c r="I679" t="s">
        <v>44</v>
      </c>
      <c r="J679" t="s">
        <v>23</v>
      </c>
      <c r="K679" t="s">
        <v>36</v>
      </c>
      <c r="L679" t="s">
        <v>25</v>
      </c>
      <c r="M679">
        <v>8</v>
      </c>
      <c r="N679">
        <v>0</v>
      </c>
      <c r="O679" t="s">
        <v>26</v>
      </c>
      <c r="P679" t="s">
        <v>4017</v>
      </c>
      <c r="Q679" t="s">
        <v>4018</v>
      </c>
    </row>
    <row r="680">
      <c r="A680" t="s">
        <v>4019</v>
      </c>
      <c r="B680" t="s">
        <v>4020</v>
      </c>
      <c r="C680" t="s">
        <v>4021</v>
      </c>
      <c r="D680" t="s">
        <v>4022</v>
      </c>
      <c r="E680" t="s">
        <v>4023</v>
      </c>
      <c r="F680" t="s">
        <v>4024</v>
      </c>
      <c r="G680">
        <v>5</v>
      </c>
      <c r="H680">
        <v>0</v>
      </c>
      <c r="I680" t="s">
        <v>44</v>
      </c>
      <c r="J680" t="s">
        <v>35</v>
      </c>
      <c r="K680" t="s">
        <v>36</v>
      </c>
      <c r="L680" t="s">
        <v>25</v>
      </c>
      <c r="M680">
        <v>2</v>
      </c>
      <c r="N680">
        <v>0</v>
      </c>
      <c r="O680" t="s">
        <v>25</v>
      </c>
    </row>
    <row r="681">
      <c r="A681" t="s">
        <v>4025</v>
      </c>
      <c r="B681" t="s">
        <v>4026</v>
      </c>
      <c r="C681" t="s">
        <v>4027</v>
      </c>
      <c r="D681" t="s">
        <v>4028</v>
      </c>
      <c r="E681" t="s">
        <v>4029</v>
      </c>
      <c r="F681" t="s">
        <v>4030</v>
      </c>
      <c r="G681">
        <v>0</v>
      </c>
      <c r="H681">
        <v>0</v>
      </c>
      <c r="I681" t="s">
        <v>4031</v>
      </c>
      <c r="J681" t="s">
        <v>35</v>
      </c>
      <c r="K681" t="s">
        <v>24</v>
      </c>
      <c r="L681" t="s">
        <v>4032</v>
      </c>
      <c r="M681">
        <v>7</v>
      </c>
      <c r="N681">
        <v>0</v>
      </c>
      <c r="O681" t="s">
        <v>26</v>
      </c>
      <c r="P681" t="s">
        <v>4033</v>
      </c>
      <c r="Q681" t="s">
        <v>4034</v>
      </c>
    </row>
    <row r="682">
      <c r="A682" t="s">
        <v>4035</v>
      </c>
      <c r="B682" t="s">
        <v>4036</v>
      </c>
      <c r="C682" t="s">
        <v>4037</v>
      </c>
      <c r="D682" t="s">
        <v>4038</v>
      </c>
      <c r="E682" t="s">
        <v>4039</v>
      </c>
      <c r="F682" t="s">
        <v>4040</v>
      </c>
      <c r="G682">
        <v>0</v>
      </c>
      <c r="H682">
        <v>0</v>
      </c>
      <c r="I682" t="s">
        <v>1005</v>
      </c>
      <c r="J682" t="s">
        <v>35</v>
      </c>
      <c r="K682" t="s">
        <v>36</v>
      </c>
      <c r="L682" t="s">
        <v>25</v>
      </c>
      <c r="M682">
        <v>9</v>
      </c>
      <c r="N682">
        <v>0</v>
      </c>
      <c r="O682" t="s">
        <v>26</v>
      </c>
      <c r="P682" t="s">
        <v>4041</v>
      </c>
    </row>
    <row r="683">
      <c r="A683" t="s">
        <v>4042</v>
      </c>
      <c r="B683" t="s">
        <v>39</v>
      </c>
      <c r="C683" t="s">
        <v>4043</v>
      </c>
      <c r="D683" t="s">
        <v>4044</v>
      </c>
      <c r="E683" t="s">
        <v>4039</v>
      </c>
      <c r="F683" t="s">
        <v>4040</v>
      </c>
      <c r="G683">
        <v>0</v>
      </c>
      <c r="H683">
        <v>0</v>
      </c>
      <c r="I683" t="s">
        <v>44</v>
      </c>
      <c r="J683" t="s">
        <v>57</v>
      </c>
      <c r="K683" t="s">
        <v>24</v>
      </c>
      <c r="L683" t="s">
        <v>25</v>
      </c>
      <c r="M683">
        <v>3</v>
      </c>
      <c r="N683">
        <v>0</v>
      </c>
      <c r="O683" t="s">
        <v>45</v>
      </c>
      <c r="P683" t="s">
        <v>46</v>
      </c>
    </row>
    <row r="684">
      <c r="A684" t="s">
        <v>4045</v>
      </c>
      <c r="B684" t="s">
        <v>4046</v>
      </c>
      <c r="C684" t="s">
        <v>4047</v>
      </c>
      <c r="D684" t="s">
        <v>4048</v>
      </c>
      <c r="E684" t="s">
        <v>4049</v>
      </c>
      <c r="F684" t="s">
        <v>4050</v>
      </c>
      <c r="G684">
        <v>1</v>
      </c>
      <c r="H684">
        <v>4</v>
      </c>
      <c r="I684" t="s">
        <v>44</v>
      </c>
      <c r="J684" t="s">
        <v>985</v>
      </c>
      <c r="K684" t="s">
        <v>36</v>
      </c>
      <c r="L684" t="s">
        <v>1300</v>
      </c>
      <c r="M684">
        <v>3</v>
      </c>
      <c r="N684">
        <v>0</v>
      </c>
      <c r="O684" t="s">
        <v>25</v>
      </c>
    </row>
    <row r="685">
      <c r="A685" t="s">
        <v>4051</v>
      </c>
      <c r="B685" t="s">
        <v>39</v>
      </c>
      <c r="C685" t="s">
        <v>4052</v>
      </c>
      <c r="D685" t="s">
        <v>4053</v>
      </c>
      <c r="E685" t="s">
        <v>4054</v>
      </c>
      <c r="F685" t="s">
        <v>4055</v>
      </c>
      <c r="G685">
        <v>0</v>
      </c>
      <c r="H685">
        <v>0</v>
      </c>
      <c r="I685" t="s">
        <v>44</v>
      </c>
      <c r="J685" t="s">
        <v>35</v>
      </c>
      <c r="K685" t="s">
        <v>24</v>
      </c>
      <c r="L685" t="s">
        <v>25</v>
      </c>
      <c r="M685">
        <v>3</v>
      </c>
      <c r="N685">
        <v>0</v>
      </c>
      <c r="O685" t="s">
        <v>45</v>
      </c>
      <c r="P685" t="s">
        <v>46</v>
      </c>
    </row>
    <row r="686">
      <c r="A686" t="s">
        <v>4056</v>
      </c>
      <c r="B686" t="s">
        <v>4057</v>
      </c>
      <c r="C686" t="s">
        <v>4058</v>
      </c>
      <c r="D686" t="s">
        <v>4059</v>
      </c>
      <c r="E686" t="s">
        <v>4060</v>
      </c>
      <c r="F686" t="s">
        <v>4061</v>
      </c>
      <c r="G686">
        <v>0</v>
      </c>
      <c r="H686">
        <v>0</v>
      </c>
      <c r="I686" t="s">
        <v>44</v>
      </c>
      <c r="J686" t="s">
        <v>23</v>
      </c>
      <c r="K686" t="s">
        <v>24</v>
      </c>
      <c r="L686" t="s">
        <v>25</v>
      </c>
      <c r="M686">
        <v>4</v>
      </c>
      <c r="N686">
        <v>1</v>
      </c>
      <c r="O686" t="s">
        <v>25</v>
      </c>
    </row>
    <row r="687">
      <c r="A687" t="s">
        <v>4062</v>
      </c>
      <c r="B687" t="s">
        <v>39</v>
      </c>
      <c r="C687" t="s">
        <v>4063</v>
      </c>
      <c r="D687" t="s">
        <v>4064</v>
      </c>
      <c r="E687" t="s">
        <v>4065</v>
      </c>
      <c r="F687" t="s">
        <v>4066</v>
      </c>
      <c r="G687">
        <v>0</v>
      </c>
      <c r="H687">
        <v>0</v>
      </c>
      <c r="I687" t="s">
        <v>44</v>
      </c>
      <c r="J687" t="s">
        <v>57</v>
      </c>
      <c r="K687" t="s">
        <v>24</v>
      </c>
      <c r="L687" t="s">
        <v>25</v>
      </c>
      <c r="M687">
        <v>3</v>
      </c>
      <c r="N687">
        <v>0</v>
      </c>
      <c r="O687" t="s">
        <v>45</v>
      </c>
      <c r="P687" t="s">
        <v>46</v>
      </c>
    </row>
    <row r="688">
      <c r="A688" t="s">
        <v>4067</v>
      </c>
      <c r="B688" t="s">
        <v>4068</v>
      </c>
      <c r="C688" t="s">
        <v>4069</v>
      </c>
      <c r="D688" t="s">
        <v>4070</v>
      </c>
      <c r="E688" t="s">
        <v>4071</v>
      </c>
      <c r="F688" t="s">
        <v>4072</v>
      </c>
      <c r="G688">
        <v>0</v>
      </c>
      <c r="H688">
        <v>0</v>
      </c>
      <c r="I688" t="s">
        <v>44</v>
      </c>
      <c r="J688" t="s">
        <v>829</v>
      </c>
      <c r="K688" t="s">
        <v>36</v>
      </c>
      <c r="L688" t="s">
        <v>4073</v>
      </c>
      <c r="M688">
        <v>3</v>
      </c>
      <c r="N688">
        <v>0</v>
      </c>
      <c r="O688" t="s">
        <v>25</v>
      </c>
    </row>
    <row r="689">
      <c r="A689" t="s">
        <v>4074</v>
      </c>
      <c r="B689" t="s">
        <v>4075</v>
      </c>
      <c r="C689" t="s">
        <v>4076</v>
      </c>
      <c r="D689" t="s">
        <v>4077</v>
      </c>
      <c r="E689" t="s">
        <v>4078</v>
      </c>
      <c r="F689" t="s">
        <v>4079</v>
      </c>
      <c r="G689">
        <v>5</v>
      </c>
      <c r="H689">
        <v>8</v>
      </c>
      <c r="I689" t="s">
        <v>44</v>
      </c>
      <c r="J689" t="s">
        <v>23</v>
      </c>
      <c r="K689" t="s">
        <v>36</v>
      </c>
      <c r="L689" t="s">
        <v>25</v>
      </c>
      <c r="M689">
        <v>3</v>
      </c>
      <c r="N689">
        <v>14</v>
      </c>
      <c r="O689" t="s">
        <v>26</v>
      </c>
      <c r="P689" t="s">
        <v>852</v>
      </c>
    </row>
    <row r="690">
      <c r="A690" t="s">
        <v>4080</v>
      </c>
      <c r="B690" t="s">
        <v>39</v>
      </c>
      <c r="C690" t="s">
        <v>4081</v>
      </c>
      <c r="D690" t="s">
        <v>4082</v>
      </c>
      <c r="E690" t="s">
        <v>4083</v>
      </c>
      <c r="F690" t="s">
        <v>4084</v>
      </c>
      <c r="G690">
        <v>0</v>
      </c>
      <c r="H690">
        <v>0</v>
      </c>
      <c r="I690" t="s">
        <v>44</v>
      </c>
      <c r="J690" t="s">
        <v>57</v>
      </c>
      <c r="K690" t="s">
        <v>24</v>
      </c>
      <c r="L690" t="s">
        <v>25</v>
      </c>
      <c r="M690">
        <v>3</v>
      </c>
      <c r="N690">
        <v>0</v>
      </c>
      <c r="O690" t="s">
        <v>45</v>
      </c>
      <c r="P690" t="s">
        <v>46</v>
      </c>
    </row>
    <row r="691">
      <c r="A691" t="s">
        <v>4085</v>
      </c>
      <c r="B691" t="s">
        <v>39</v>
      </c>
      <c r="C691" t="s">
        <v>4086</v>
      </c>
      <c r="D691" t="s">
        <v>4087</v>
      </c>
      <c r="E691" t="s">
        <v>4088</v>
      </c>
      <c r="F691" t="s">
        <v>4089</v>
      </c>
      <c r="G691">
        <v>0</v>
      </c>
      <c r="H691">
        <v>0</v>
      </c>
      <c r="I691" t="s">
        <v>44</v>
      </c>
      <c r="J691" t="s">
        <v>57</v>
      </c>
      <c r="K691" t="s">
        <v>24</v>
      </c>
      <c r="L691" t="s">
        <v>25</v>
      </c>
      <c r="M691">
        <v>3</v>
      </c>
      <c r="N691">
        <v>0</v>
      </c>
      <c r="O691" t="s">
        <v>45</v>
      </c>
      <c r="P691" t="s">
        <v>46</v>
      </c>
    </row>
    <row r="692">
      <c r="A692" t="s">
        <v>4090</v>
      </c>
      <c r="B692" t="s">
        <v>4091</v>
      </c>
      <c r="C692" t="s">
        <v>4092</v>
      </c>
      <c r="D692" t="s">
        <v>4093</v>
      </c>
      <c r="E692" t="s">
        <v>4094</v>
      </c>
      <c r="F692" t="s">
        <v>4095</v>
      </c>
      <c r="G692">
        <v>0</v>
      </c>
      <c r="H692">
        <v>0</v>
      </c>
      <c r="I692" t="s">
        <v>34</v>
      </c>
      <c r="J692" t="s">
        <v>35</v>
      </c>
      <c r="K692" t="s">
        <v>36</v>
      </c>
      <c r="L692" t="s">
        <v>25</v>
      </c>
      <c r="M692">
        <v>2</v>
      </c>
      <c r="N692">
        <v>0</v>
      </c>
      <c r="O692" t="s">
        <v>26</v>
      </c>
      <c r="P692" t="s">
        <v>4096</v>
      </c>
    </row>
    <row r="693">
      <c r="A693" t="s">
        <v>4097</v>
      </c>
      <c r="B693" t="s">
        <v>4098</v>
      </c>
      <c r="C693" t="s">
        <v>3102</v>
      </c>
      <c r="D693" t="s">
        <v>3103</v>
      </c>
      <c r="E693" t="s">
        <v>4099</v>
      </c>
      <c r="F693" t="s">
        <v>4100</v>
      </c>
      <c r="G693">
        <v>0</v>
      </c>
      <c r="H693">
        <v>0</v>
      </c>
      <c r="I693" t="s">
        <v>493</v>
      </c>
      <c r="J693" t="s">
        <v>35</v>
      </c>
      <c r="K693" t="s">
        <v>36</v>
      </c>
      <c r="L693" t="s">
        <v>25</v>
      </c>
      <c r="M693">
        <v>10</v>
      </c>
      <c r="N693">
        <v>2</v>
      </c>
      <c r="O693" t="s">
        <v>26</v>
      </c>
      <c r="P693" t="s">
        <v>4101</v>
      </c>
      <c r="Q693" t="s">
        <v>4102</v>
      </c>
      <c r="R693" t="s">
        <v>4103</v>
      </c>
      <c r="S693" t="s">
        <v>4104</v>
      </c>
    </row>
    <row r="694">
      <c r="A694" t="s">
        <v>4105</v>
      </c>
      <c r="B694" t="s">
        <v>4106</v>
      </c>
      <c r="C694" t="s">
        <v>4107</v>
      </c>
      <c r="D694" t="s">
        <v>4108</v>
      </c>
      <c r="E694" t="s">
        <v>4099</v>
      </c>
      <c r="F694" t="s">
        <v>4100</v>
      </c>
      <c r="G694">
        <v>0</v>
      </c>
      <c r="H694">
        <v>0</v>
      </c>
      <c r="I694" t="s">
        <v>44</v>
      </c>
      <c r="J694" t="s">
        <v>23</v>
      </c>
      <c r="K694" t="s">
        <v>24</v>
      </c>
      <c r="L694" t="s">
        <v>25</v>
      </c>
      <c r="M694">
        <v>4</v>
      </c>
      <c r="N694">
        <v>1</v>
      </c>
      <c r="O694" t="s">
        <v>26</v>
      </c>
      <c r="P694" t="s">
        <v>4109</v>
      </c>
    </row>
    <row r="695">
      <c r="A695" t="s">
        <v>4110</v>
      </c>
      <c r="B695" t="s">
        <v>4111</v>
      </c>
      <c r="C695" t="s">
        <v>1405</v>
      </c>
      <c r="D695" t="s">
        <v>1406</v>
      </c>
      <c r="E695" t="s">
        <v>4112</v>
      </c>
      <c r="F695" t="s">
        <v>4113</v>
      </c>
      <c r="G695">
        <v>1</v>
      </c>
      <c r="H695">
        <v>1</v>
      </c>
      <c r="I695" t="s">
        <v>769</v>
      </c>
      <c r="J695" t="s">
        <v>23</v>
      </c>
      <c r="K695" t="s">
        <v>36</v>
      </c>
      <c r="L695" t="s">
        <v>25</v>
      </c>
      <c r="M695">
        <v>19</v>
      </c>
      <c r="N695">
        <v>0</v>
      </c>
      <c r="O695" t="s">
        <v>25</v>
      </c>
    </row>
    <row r="696">
      <c r="A696" t="s">
        <v>4114</v>
      </c>
      <c r="B696" t="s">
        <v>4115</v>
      </c>
      <c r="C696" t="s">
        <v>4116</v>
      </c>
      <c r="D696" t="s">
        <v>4117</v>
      </c>
      <c r="E696" t="s">
        <v>4118</v>
      </c>
      <c r="F696" t="s">
        <v>4119</v>
      </c>
      <c r="G696">
        <v>0</v>
      </c>
      <c r="H696">
        <v>0</v>
      </c>
      <c r="I696" t="s">
        <v>4120</v>
      </c>
      <c r="J696" t="s">
        <v>57</v>
      </c>
      <c r="K696" t="s">
        <v>36</v>
      </c>
      <c r="L696" t="s">
        <v>4121</v>
      </c>
      <c r="M696">
        <v>4</v>
      </c>
      <c r="N696">
        <v>0</v>
      </c>
      <c r="O696" t="s">
        <v>25</v>
      </c>
    </row>
    <row r="697">
      <c r="A697" t="s">
        <v>4122</v>
      </c>
      <c r="B697" t="s">
        <v>4123</v>
      </c>
      <c r="C697" t="s">
        <v>4124</v>
      </c>
      <c r="D697" t="s">
        <v>4125</v>
      </c>
      <c r="E697" t="s">
        <v>4126</v>
      </c>
      <c r="F697" t="s">
        <v>4127</v>
      </c>
      <c r="G697">
        <v>1</v>
      </c>
      <c r="H697">
        <v>1</v>
      </c>
      <c r="I697" t="s">
        <v>44</v>
      </c>
      <c r="J697" t="s">
        <v>4128</v>
      </c>
      <c r="K697" t="s">
        <v>36</v>
      </c>
      <c r="L697" t="s">
        <v>4129</v>
      </c>
      <c r="M697">
        <v>14</v>
      </c>
      <c r="N697">
        <v>0</v>
      </c>
      <c r="O697" t="s">
        <v>25</v>
      </c>
    </row>
    <row r="698">
      <c r="A698" t="s">
        <v>4130</v>
      </c>
      <c r="B698" t="s">
        <v>4131</v>
      </c>
      <c r="C698" t="s">
        <v>4132</v>
      </c>
      <c r="D698" t="s">
        <v>4133</v>
      </c>
      <c r="E698" t="s">
        <v>4134</v>
      </c>
      <c r="F698" t="s">
        <v>4135</v>
      </c>
      <c r="G698">
        <v>0</v>
      </c>
      <c r="H698">
        <v>0</v>
      </c>
      <c r="I698" t="s">
        <v>44</v>
      </c>
      <c r="J698" t="s">
        <v>57</v>
      </c>
      <c r="K698" t="s">
        <v>24</v>
      </c>
      <c r="L698" t="s">
        <v>4136</v>
      </c>
      <c r="M698">
        <v>2</v>
      </c>
      <c r="N698">
        <v>0</v>
      </c>
      <c r="O698" t="s">
        <v>25</v>
      </c>
    </row>
    <row r="699">
      <c r="A699" t="s">
        <v>4137</v>
      </c>
      <c r="B699" t="s">
        <v>39</v>
      </c>
      <c r="C699" t="s">
        <v>4138</v>
      </c>
      <c r="D699" t="s">
        <v>4139</v>
      </c>
      <c r="E699" t="s">
        <v>4140</v>
      </c>
      <c r="F699" t="s">
        <v>4141</v>
      </c>
      <c r="G699">
        <v>0</v>
      </c>
      <c r="H699">
        <v>0</v>
      </c>
      <c r="I699" t="s">
        <v>44</v>
      </c>
      <c r="J699" t="s">
        <v>23</v>
      </c>
      <c r="K699" t="s">
        <v>24</v>
      </c>
      <c r="L699" t="s">
        <v>25</v>
      </c>
      <c r="M699">
        <v>3</v>
      </c>
      <c r="N699">
        <v>0</v>
      </c>
      <c r="O699" t="s">
        <v>45</v>
      </c>
      <c r="P699" t="s">
        <v>46</v>
      </c>
    </row>
    <row r="700">
      <c r="A700" t="s">
        <v>4142</v>
      </c>
      <c r="B700" t="s">
        <v>4143</v>
      </c>
      <c r="C700" t="s">
        <v>4013</v>
      </c>
      <c r="D700" t="s">
        <v>4014</v>
      </c>
      <c r="E700" t="s">
        <v>4144</v>
      </c>
      <c r="F700" t="s">
        <v>4145</v>
      </c>
      <c r="G700">
        <v>0</v>
      </c>
      <c r="H700">
        <v>0</v>
      </c>
      <c r="I700" t="s">
        <v>44</v>
      </c>
      <c r="J700" t="s">
        <v>23</v>
      </c>
      <c r="K700" t="s">
        <v>36</v>
      </c>
      <c r="L700" t="s">
        <v>25</v>
      </c>
      <c r="M700">
        <v>8</v>
      </c>
      <c r="N700">
        <v>0</v>
      </c>
      <c r="O700" t="s">
        <v>26</v>
      </c>
      <c r="P700" t="s">
        <v>4146</v>
      </c>
      <c r="Q700" t="s">
        <v>4147</v>
      </c>
    </row>
    <row r="701">
      <c r="A701" t="s">
        <v>4148</v>
      </c>
      <c r="B701" t="s">
        <v>4149</v>
      </c>
      <c r="C701" t="s">
        <v>4150</v>
      </c>
      <c r="D701" t="s">
        <v>4151</v>
      </c>
      <c r="E701" t="s">
        <v>4152</v>
      </c>
      <c r="F701" t="s">
        <v>4153</v>
      </c>
      <c r="G701">
        <v>0</v>
      </c>
      <c r="H701">
        <v>0</v>
      </c>
      <c r="I701" t="s">
        <v>64</v>
      </c>
      <c r="J701" t="s">
        <v>57</v>
      </c>
      <c r="K701" t="s">
        <v>36</v>
      </c>
      <c r="L701" t="s">
        <v>4154</v>
      </c>
      <c r="M701">
        <v>6</v>
      </c>
      <c r="N701">
        <v>0</v>
      </c>
      <c r="O701" t="s">
        <v>26</v>
      </c>
      <c r="P701" t="s">
        <v>4155</v>
      </c>
    </row>
    <row r="702">
      <c r="A702" t="s">
        <v>4156</v>
      </c>
      <c r="B702" t="s">
        <v>4157</v>
      </c>
      <c r="C702" t="s">
        <v>4158</v>
      </c>
      <c r="D702" t="s">
        <v>4159</v>
      </c>
      <c r="E702" t="s">
        <v>4160</v>
      </c>
      <c r="F702" t="s">
        <v>4161</v>
      </c>
      <c r="G702">
        <v>0</v>
      </c>
      <c r="H702">
        <v>0</v>
      </c>
      <c r="I702" t="s">
        <v>44</v>
      </c>
      <c r="J702" t="s">
        <v>35</v>
      </c>
      <c r="K702" t="s">
        <v>24</v>
      </c>
      <c r="L702" t="s">
        <v>25</v>
      </c>
      <c r="M702">
        <v>2</v>
      </c>
      <c r="N702">
        <v>0</v>
      </c>
      <c r="O702" t="s">
        <v>25</v>
      </c>
    </row>
    <row r="703">
      <c r="A703" t="s">
        <v>4162</v>
      </c>
      <c r="B703" t="s">
        <v>4163</v>
      </c>
      <c r="C703" t="s">
        <v>4164</v>
      </c>
      <c r="D703" t="s">
        <v>4165</v>
      </c>
      <c r="E703" t="s">
        <v>4166</v>
      </c>
      <c r="F703" t="s">
        <v>4167</v>
      </c>
      <c r="G703">
        <v>5</v>
      </c>
      <c r="H703">
        <v>1</v>
      </c>
      <c r="I703" t="s">
        <v>44</v>
      </c>
      <c r="J703" t="s">
        <v>35</v>
      </c>
      <c r="K703" t="s">
        <v>36</v>
      </c>
      <c r="L703" t="s">
        <v>25</v>
      </c>
      <c r="M703">
        <v>3</v>
      </c>
      <c r="N703">
        <v>0</v>
      </c>
      <c r="O703" t="s">
        <v>26</v>
      </c>
      <c r="P703" t="s">
        <v>3876</v>
      </c>
    </row>
    <row r="704">
      <c r="A704" t="s">
        <v>4168</v>
      </c>
      <c r="B704" t="s">
        <v>39</v>
      </c>
      <c r="C704" t="s">
        <v>4169</v>
      </c>
      <c r="D704" t="s">
        <v>4170</v>
      </c>
      <c r="E704" t="s">
        <v>4171</v>
      </c>
      <c r="F704" t="s">
        <v>4172</v>
      </c>
      <c r="G704">
        <v>0</v>
      </c>
      <c r="H704">
        <v>0</v>
      </c>
      <c r="I704" t="s">
        <v>44</v>
      </c>
      <c r="J704" t="s">
        <v>57</v>
      </c>
      <c r="K704" t="s">
        <v>24</v>
      </c>
      <c r="L704" t="s">
        <v>25</v>
      </c>
      <c r="M704">
        <v>3</v>
      </c>
      <c r="N704">
        <v>0</v>
      </c>
      <c r="O704" t="s">
        <v>45</v>
      </c>
      <c r="P704" t="s">
        <v>46</v>
      </c>
    </row>
    <row r="705">
      <c r="A705" t="s">
        <v>4173</v>
      </c>
      <c r="B705" t="s">
        <v>3878</v>
      </c>
      <c r="C705" t="s">
        <v>4174</v>
      </c>
      <c r="D705" t="s">
        <v>4175</v>
      </c>
      <c r="E705" t="s">
        <v>4176</v>
      </c>
      <c r="F705" t="s">
        <v>4177</v>
      </c>
      <c r="G705">
        <v>0</v>
      </c>
      <c r="H705">
        <v>0</v>
      </c>
      <c r="I705" t="s">
        <v>44</v>
      </c>
      <c r="J705" t="s">
        <v>2034</v>
      </c>
      <c r="K705" t="s">
        <v>24</v>
      </c>
      <c r="L705" t="s">
        <v>3883</v>
      </c>
      <c r="M705">
        <v>6</v>
      </c>
      <c r="N705">
        <v>0</v>
      </c>
      <c r="O705" t="s">
        <v>26</v>
      </c>
      <c r="P705" t="s">
        <v>3884</v>
      </c>
    </row>
    <row r="706">
      <c r="A706" t="s">
        <v>4178</v>
      </c>
      <c r="B706" t="s">
        <v>4179</v>
      </c>
      <c r="C706" t="s">
        <v>4180</v>
      </c>
      <c r="D706" t="s">
        <v>4181</v>
      </c>
      <c r="E706" t="s">
        <v>4182</v>
      </c>
      <c r="F706" t="s">
        <v>4183</v>
      </c>
      <c r="G706">
        <v>0</v>
      </c>
      <c r="H706">
        <v>0</v>
      </c>
      <c r="I706" t="s">
        <v>64</v>
      </c>
      <c r="J706" t="s">
        <v>57</v>
      </c>
      <c r="K706" t="s">
        <v>36</v>
      </c>
      <c r="L706" t="s">
        <v>25</v>
      </c>
      <c r="M706">
        <v>4</v>
      </c>
      <c r="N706">
        <v>0</v>
      </c>
      <c r="O706" t="s">
        <v>26</v>
      </c>
      <c r="P706" t="s">
        <v>4184</v>
      </c>
    </row>
    <row r="707">
      <c r="A707" t="s">
        <v>4185</v>
      </c>
      <c r="B707" t="s">
        <v>4131</v>
      </c>
      <c r="C707" t="s">
        <v>4186</v>
      </c>
      <c r="D707" t="s">
        <v>4187</v>
      </c>
      <c r="E707" t="s">
        <v>4188</v>
      </c>
      <c r="F707" t="s">
        <v>4189</v>
      </c>
      <c r="G707">
        <v>0</v>
      </c>
      <c r="H707">
        <v>0</v>
      </c>
      <c r="I707" t="s">
        <v>44</v>
      </c>
      <c r="J707" t="s">
        <v>23</v>
      </c>
      <c r="K707" t="s">
        <v>24</v>
      </c>
      <c r="L707" t="s">
        <v>4136</v>
      </c>
      <c r="M707">
        <v>2</v>
      </c>
      <c r="N707">
        <v>0</v>
      </c>
      <c r="O707" t="s">
        <v>25</v>
      </c>
    </row>
    <row r="708">
      <c r="A708" t="s">
        <v>4190</v>
      </c>
      <c r="B708" t="s">
        <v>4191</v>
      </c>
      <c r="C708" t="s">
        <v>4192</v>
      </c>
      <c r="D708" t="s">
        <v>4193</v>
      </c>
      <c r="E708" t="s">
        <v>4194</v>
      </c>
      <c r="F708" t="s">
        <v>4195</v>
      </c>
      <c r="G708">
        <v>1</v>
      </c>
      <c r="H708">
        <v>0</v>
      </c>
      <c r="I708" t="s">
        <v>64</v>
      </c>
      <c r="J708" t="s">
        <v>57</v>
      </c>
      <c r="K708" t="s">
        <v>36</v>
      </c>
      <c r="L708" t="s">
        <v>3497</v>
      </c>
      <c r="M708">
        <v>13</v>
      </c>
      <c r="N708">
        <v>1</v>
      </c>
      <c r="O708" t="s">
        <v>25</v>
      </c>
    </row>
    <row r="709">
      <c r="A709" t="s">
        <v>4196</v>
      </c>
      <c r="B709" t="s">
        <v>4197</v>
      </c>
      <c r="C709" t="s">
        <v>4198</v>
      </c>
      <c r="D709" t="s">
        <v>4199</v>
      </c>
      <c r="E709" t="s">
        <v>4200</v>
      </c>
      <c r="F709" t="s">
        <v>4201</v>
      </c>
      <c r="G709">
        <v>0</v>
      </c>
      <c r="H709">
        <v>0</v>
      </c>
      <c r="I709" t="s">
        <v>44</v>
      </c>
      <c r="J709" t="s">
        <v>985</v>
      </c>
      <c r="K709" t="s">
        <v>36</v>
      </c>
      <c r="L709" t="s">
        <v>4202</v>
      </c>
      <c r="M709">
        <v>3</v>
      </c>
      <c r="N709">
        <v>0</v>
      </c>
      <c r="O709" t="s">
        <v>25</v>
      </c>
    </row>
    <row r="710">
      <c r="A710" t="s">
        <v>4203</v>
      </c>
      <c r="B710" t="s">
        <v>39</v>
      </c>
      <c r="C710" t="s">
        <v>4204</v>
      </c>
      <c r="D710" t="s">
        <v>4205</v>
      </c>
      <c r="E710" t="s">
        <v>4206</v>
      </c>
      <c r="F710" t="s">
        <v>4207</v>
      </c>
      <c r="G710">
        <v>0</v>
      </c>
      <c r="H710">
        <v>0</v>
      </c>
      <c r="I710" t="s">
        <v>44</v>
      </c>
      <c r="J710" t="s">
        <v>57</v>
      </c>
      <c r="K710" t="s">
        <v>24</v>
      </c>
      <c r="L710" t="s">
        <v>25</v>
      </c>
      <c r="M710">
        <v>3</v>
      </c>
      <c r="N710">
        <v>0</v>
      </c>
      <c r="O710" t="s">
        <v>45</v>
      </c>
      <c r="P710" t="s">
        <v>46</v>
      </c>
    </row>
    <row r="711">
      <c r="A711" t="s">
        <v>4208</v>
      </c>
      <c r="B711" t="s">
        <v>39</v>
      </c>
      <c r="C711" t="s">
        <v>4209</v>
      </c>
      <c r="D711" t="s">
        <v>4210</v>
      </c>
      <c r="E711" t="s">
        <v>4211</v>
      </c>
      <c r="F711" t="s">
        <v>4212</v>
      </c>
      <c r="G711">
        <v>0</v>
      </c>
      <c r="H711">
        <v>0</v>
      </c>
      <c r="I711" t="s">
        <v>44</v>
      </c>
      <c r="J711" t="s">
        <v>57</v>
      </c>
      <c r="K711" t="s">
        <v>24</v>
      </c>
      <c r="L711" t="s">
        <v>25</v>
      </c>
      <c r="M711">
        <v>3</v>
      </c>
      <c r="N711">
        <v>0</v>
      </c>
      <c r="O711" t="s">
        <v>45</v>
      </c>
      <c r="P711" t="s">
        <v>46</v>
      </c>
    </row>
    <row r="712">
      <c r="A712" t="s">
        <v>4213</v>
      </c>
      <c r="B712" t="s">
        <v>187</v>
      </c>
      <c r="C712" t="s">
        <v>4214</v>
      </c>
      <c r="D712" t="s">
        <v>4215</v>
      </c>
      <c r="E712" t="s">
        <v>4216</v>
      </c>
      <c r="F712" t="s">
        <v>4217</v>
      </c>
      <c r="G712">
        <v>0</v>
      </c>
      <c r="H712">
        <v>0</v>
      </c>
      <c r="I712" t="s">
        <v>44</v>
      </c>
      <c r="J712" t="s">
        <v>35</v>
      </c>
      <c r="K712" t="s">
        <v>24</v>
      </c>
      <c r="L712" t="s">
        <v>25</v>
      </c>
      <c r="M712">
        <v>6</v>
      </c>
      <c r="N712">
        <v>0</v>
      </c>
      <c r="O712" t="s">
        <v>45</v>
      </c>
      <c r="P712" t="s">
        <v>192</v>
      </c>
    </row>
    <row r="713">
      <c r="A713" t="s">
        <v>4218</v>
      </c>
      <c r="B713" t="s">
        <v>4219</v>
      </c>
      <c r="C713" t="s">
        <v>4013</v>
      </c>
      <c r="D713" t="s">
        <v>4014</v>
      </c>
      <c r="E713" t="s">
        <v>4220</v>
      </c>
      <c r="F713" t="s">
        <v>4221</v>
      </c>
      <c r="G713">
        <v>0</v>
      </c>
      <c r="H713">
        <v>0</v>
      </c>
      <c r="I713" t="s">
        <v>44</v>
      </c>
      <c r="J713" t="s">
        <v>23</v>
      </c>
      <c r="K713" t="s">
        <v>36</v>
      </c>
      <c r="L713" t="s">
        <v>25</v>
      </c>
      <c r="M713">
        <v>8</v>
      </c>
      <c r="N713">
        <v>1</v>
      </c>
      <c r="O713" t="s">
        <v>26</v>
      </c>
      <c r="P713" t="s">
        <v>4222</v>
      </c>
      <c r="Q713" t="s">
        <v>4223</v>
      </c>
      <c r="R713" t="s">
        <v>4224</v>
      </c>
      <c r="S713" t="s">
        <v>4225</v>
      </c>
    </row>
    <row r="714">
      <c r="A714" t="s">
        <v>4226</v>
      </c>
      <c r="B714" t="s">
        <v>4227</v>
      </c>
      <c r="C714" t="s">
        <v>496</v>
      </c>
      <c r="D714" t="s">
        <v>497</v>
      </c>
      <c r="E714" t="s">
        <v>4228</v>
      </c>
      <c r="F714" t="s">
        <v>4229</v>
      </c>
      <c r="G714">
        <v>0</v>
      </c>
      <c r="H714">
        <v>0</v>
      </c>
      <c r="I714" t="s">
        <v>64</v>
      </c>
      <c r="J714" t="s">
        <v>57</v>
      </c>
      <c r="K714" t="s">
        <v>24</v>
      </c>
      <c r="L714" t="s">
        <v>25</v>
      </c>
      <c r="M714">
        <v>4</v>
      </c>
      <c r="N714">
        <v>1</v>
      </c>
      <c r="O714" t="s">
        <v>26</v>
      </c>
      <c r="P714" t="s">
        <v>4230</v>
      </c>
    </row>
    <row r="715">
      <c r="A715" t="s">
        <v>4231</v>
      </c>
      <c r="B715" t="s">
        <v>39</v>
      </c>
      <c r="C715" t="s">
        <v>4232</v>
      </c>
      <c r="D715" t="s">
        <v>4233</v>
      </c>
      <c r="E715" t="s">
        <v>4234</v>
      </c>
      <c r="F715" t="s">
        <v>4235</v>
      </c>
      <c r="G715">
        <v>0</v>
      </c>
      <c r="H715">
        <v>0</v>
      </c>
      <c r="I715" t="s">
        <v>44</v>
      </c>
      <c r="J715" t="s">
        <v>23</v>
      </c>
      <c r="K715" t="s">
        <v>24</v>
      </c>
      <c r="L715" t="s">
        <v>25</v>
      </c>
      <c r="M715">
        <v>3</v>
      </c>
      <c r="N715">
        <v>0</v>
      </c>
      <c r="O715" t="s">
        <v>45</v>
      </c>
      <c r="P715" t="s">
        <v>46</v>
      </c>
    </row>
    <row r="716">
      <c r="A716" t="s">
        <v>4236</v>
      </c>
      <c r="B716" t="s">
        <v>4237</v>
      </c>
      <c r="C716" t="s">
        <v>102</v>
      </c>
      <c r="D716" t="s">
        <v>103</v>
      </c>
      <c r="E716" t="s">
        <v>4238</v>
      </c>
      <c r="F716" t="s">
        <v>4239</v>
      </c>
      <c r="G716">
        <v>0</v>
      </c>
      <c r="H716">
        <v>0</v>
      </c>
      <c r="I716" t="s">
        <v>44</v>
      </c>
      <c r="J716" t="s">
        <v>106</v>
      </c>
      <c r="K716" t="s">
        <v>24</v>
      </c>
      <c r="L716" t="s">
        <v>4240</v>
      </c>
      <c r="M716">
        <v>4</v>
      </c>
      <c r="N716">
        <v>0</v>
      </c>
      <c r="O716" t="s">
        <v>25</v>
      </c>
    </row>
    <row r="717">
      <c r="A717" t="s">
        <v>4241</v>
      </c>
      <c r="B717" t="s">
        <v>39</v>
      </c>
      <c r="C717" t="s">
        <v>4242</v>
      </c>
      <c r="D717" t="s">
        <v>4243</v>
      </c>
      <c r="E717" t="s">
        <v>4244</v>
      </c>
      <c r="F717" t="s">
        <v>4245</v>
      </c>
      <c r="G717">
        <v>0</v>
      </c>
      <c r="H717">
        <v>0</v>
      </c>
      <c r="I717" t="s">
        <v>44</v>
      </c>
      <c r="J717" t="s">
        <v>57</v>
      </c>
      <c r="K717" t="s">
        <v>24</v>
      </c>
      <c r="L717" t="s">
        <v>25</v>
      </c>
      <c r="M717">
        <v>3</v>
      </c>
      <c r="N717">
        <v>0</v>
      </c>
      <c r="O717" t="s">
        <v>45</v>
      </c>
      <c r="P717" t="s">
        <v>46</v>
      </c>
    </row>
    <row r="718">
      <c r="A718" t="s">
        <v>4246</v>
      </c>
      <c r="B718" t="s">
        <v>4237</v>
      </c>
      <c r="C718" t="s">
        <v>109</v>
      </c>
      <c r="D718" t="s">
        <v>110</v>
      </c>
      <c r="E718" t="s">
        <v>4247</v>
      </c>
      <c r="F718" t="s">
        <v>4248</v>
      </c>
      <c r="G718">
        <v>0</v>
      </c>
      <c r="H718">
        <v>0</v>
      </c>
      <c r="I718" t="s">
        <v>44</v>
      </c>
      <c r="J718" t="s">
        <v>113</v>
      </c>
      <c r="K718" t="s">
        <v>24</v>
      </c>
      <c r="L718" t="s">
        <v>4240</v>
      </c>
      <c r="M718">
        <v>4</v>
      </c>
      <c r="N718">
        <v>0</v>
      </c>
      <c r="O718" t="s">
        <v>25</v>
      </c>
    </row>
    <row r="719">
      <c r="A719" t="s">
        <v>4249</v>
      </c>
      <c r="B719" t="s">
        <v>4250</v>
      </c>
      <c r="C719" t="s">
        <v>4251</v>
      </c>
      <c r="D719" t="s">
        <v>4252</v>
      </c>
      <c r="E719" t="s">
        <v>4253</v>
      </c>
      <c r="F719" t="s">
        <v>4254</v>
      </c>
      <c r="G719">
        <v>2</v>
      </c>
      <c r="H719">
        <v>4</v>
      </c>
      <c r="I719" t="s">
        <v>199</v>
      </c>
      <c r="J719" t="s">
        <v>57</v>
      </c>
      <c r="K719" t="s">
        <v>36</v>
      </c>
      <c r="L719" t="s">
        <v>3199</v>
      </c>
      <c r="M719">
        <v>8</v>
      </c>
      <c r="N719">
        <v>0</v>
      </c>
      <c r="O719" t="s">
        <v>25</v>
      </c>
    </row>
    <row r="720">
      <c r="A720" t="s">
        <v>4255</v>
      </c>
      <c r="B720" t="s">
        <v>4256</v>
      </c>
      <c r="C720" t="s">
        <v>3634</v>
      </c>
      <c r="D720" t="s">
        <v>3635</v>
      </c>
      <c r="E720" t="s">
        <v>4257</v>
      </c>
      <c r="F720" t="s">
        <v>4258</v>
      </c>
      <c r="G720">
        <v>0</v>
      </c>
      <c r="H720">
        <v>0</v>
      </c>
      <c r="I720" t="s">
        <v>493</v>
      </c>
      <c r="J720" t="s">
        <v>23</v>
      </c>
      <c r="K720" t="s">
        <v>36</v>
      </c>
      <c r="L720" t="s">
        <v>4259</v>
      </c>
      <c r="M720">
        <v>8</v>
      </c>
      <c r="N720">
        <v>4</v>
      </c>
      <c r="O720" t="s">
        <v>25</v>
      </c>
    </row>
    <row r="721">
      <c r="A721" t="s">
        <v>4260</v>
      </c>
      <c r="B721" t="s">
        <v>39</v>
      </c>
      <c r="C721" t="s">
        <v>4261</v>
      </c>
      <c r="D721" t="s">
        <v>4262</v>
      </c>
      <c r="E721" t="s">
        <v>4263</v>
      </c>
      <c r="F721" t="s">
        <v>4264</v>
      </c>
      <c r="G721">
        <v>0</v>
      </c>
      <c r="H721">
        <v>0</v>
      </c>
      <c r="I721" t="s">
        <v>44</v>
      </c>
      <c r="J721" t="s">
        <v>57</v>
      </c>
      <c r="K721" t="s">
        <v>24</v>
      </c>
      <c r="L721" t="s">
        <v>25</v>
      </c>
      <c r="M721">
        <v>3</v>
      </c>
      <c r="N721">
        <v>0</v>
      </c>
      <c r="O721" t="s">
        <v>45</v>
      </c>
      <c r="P721" t="s">
        <v>46</v>
      </c>
    </row>
    <row r="722">
      <c r="A722" t="s">
        <v>4265</v>
      </c>
      <c r="B722" t="s">
        <v>4266</v>
      </c>
      <c r="C722" t="s">
        <v>129</v>
      </c>
      <c r="D722" t="s">
        <v>130</v>
      </c>
      <c r="E722" t="s">
        <v>4267</v>
      </c>
      <c r="F722" t="s">
        <v>4268</v>
      </c>
      <c r="G722">
        <v>0</v>
      </c>
      <c r="H722">
        <v>0</v>
      </c>
      <c r="I722" t="s">
        <v>44</v>
      </c>
      <c r="J722" t="s">
        <v>133</v>
      </c>
      <c r="K722" t="s">
        <v>24</v>
      </c>
      <c r="L722" t="s">
        <v>4269</v>
      </c>
      <c r="M722">
        <v>7</v>
      </c>
      <c r="N722">
        <v>0</v>
      </c>
      <c r="O722" t="s">
        <v>26</v>
      </c>
      <c r="P722" t="s">
        <v>4270</v>
      </c>
    </row>
    <row r="723">
      <c r="A723" t="s">
        <v>4271</v>
      </c>
      <c r="B723" t="s">
        <v>4272</v>
      </c>
      <c r="C723" t="s">
        <v>1014</v>
      </c>
      <c r="D723" t="s">
        <v>1015</v>
      </c>
      <c r="E723" t="s">
        <v>4273</v>
      </c>
      <c r="F723" t="s">
        <v>4274</v>
      </c>
      <c r="G723">
        <v>0</v>
      </c>
      <c r="H723">
        <v>0</v>
      </c>
      <c r="I723" t="s">
        <v>44</v>
      </c>
      <c r="J723" t="s">
        <v>985</v>
      </c>
      <c r="K723" t="s">
        <v>36</v>
      </c>
      <c r="L723" t="s">
        <v>4275</v>
      </c>
      <c r="M723">
        <v>3</v>
      </c>
      <c r="N723">
        <v>0</v>
      </c>
      <c r="O723" t="s">
        <v>25</v>
      </c>
    </row>
    <row r="724">
      <c r="A724" t="s">
        <v>4276</v>
      </c>
      <c r="B724" t="s">
        <v>39</v>
      </c>
      <c r="C724" t="s">
        <v>4277</v>
      </c>
      <c r="D724" t="s">
        <v>4278</v>
      </c>
      <c r="E724" t="s">
        <v>4279</v>
      </c>
      <c r="F724" t="s">
        <v>4280</v>
      </c>
      <c r="G724">
        <v>0</v>
      </c>
      <c r="H724">
        <v>0</v>
      </c>
      <c r="I724" t="s">
        <v>44</v>
      </c>
      <c r="J724" t="s">
        <v>57</v>
      </c>
      <c r="K724" t="s">
        <v>24</v>
      </c>
      <c r="L724" t="s">
        <v>25</v>
      </c>
      <c r="M724">
        <v>3</v>
      </c>
      <c r="N724">
        <v>0</v>
      </c>
      <c r="O724" t="s">
        <v>45</v>
      </c>
      <c r="P724" t="s">
        <v>46</v>
      </c>
    </row>
    <row r="725">
      <c r="A725" t="s">
        <v>4281</v>
      </c>
      <c r="B725" t="s">
        <v>4282</v>
      </c>
      <c r="C725" t="s">
        <v>4283</v>
      </c>
      <c r="D725" t="s">
        <v>4284</v>
      </c>
      <c r="E725" t="s">
        <v>4285</v>
      </c>
      <c r="F725" t="s">
        <v>4286</v>
      </c>
      <c r="G725">
        <v>0</v>
      </c>
      <c r="H725">
        <v>0</v>
      </c>
      <c r="I725" t="s">
        <v>805</v>
      </c>
      <c r="J725" t="s">
        <v>23</v>
      </c>
      <c r="K725" t="s">
        <v>24</v>
      </c>
      <c r="L725" t="s">
        <v>4287</v>
      </c>
      <c r="M725">
        <v>5</v>
      </c>
      <c r="N725">
        <v>0</v>
      </c>
      <c r="O725" t="s">
        <v>26</v>
      </c>
      <c r="P725" t="s">
        <v>4288</v>
      </c>
    </row>
    <row r="726">
      <c r="A726" t="s">
        <v>4289</v>
      </c>
      <c r="B726" t="s">
        <v>39</v>
      </c>
      <c r="C726" t="s">
        <v>4290</v>
      </c>
      <c r="D726" t="s">
        <v>4291</v>
      </c>
      <c r="E726" t="s">
        <v>4292</v>
      </c>
      <c r="F726" t="s">
        <v>4293</v>
      </c>
      <c r="G726">
        <v>0</v>
      </c>
      <c r="H726">
        <v>0</v>
      </c>
      <c r="I726" t="s">
        <v>44</v>
      </c>
      <c r="J726" t="s">
        <v>57</v>
      </c>
      <c r="K726" t="s">
        <v>24</v>
      </c>
      <c r="L726" t="s">
        <v>25</v>
      </c>
      <c r="M726">
        <v>3</v>
      </c>
      <c r="N726">
        <v>0</v>
      </c>
      <c r="O726" t="s">
        <v>45</v>
      </c>
      <c r="P726" t="s">
        <v>46</v>
      </c>
    </row>
    <row r="727">
      <c r="A727" t="s">
        <v>4294</v>
      </c>
      <c r="B727" t="s">
        <v>4295</v>
      </c>
      <c r="C727" t="s">
        <v>4296</v>
      </c>
      <c r="D727" t="s">
        <v>4297</v>
      </c>
      <c r="E727" t="s">
        <v>4298</v>
      </c>
      <c r="F727" t="s">
        <v>4299</v>
      </c>
      <c r="G727">
        <v>0</v>
      </c>
      <c r="H727">
        <v>0</v>
      </c>
      <c r="I727" t="s">
        <v>44</v>
      </c>
      <c r="J727" t="s">
        <v>4300</v>
      </c>
      <c r="K727" t="s">
        <v>24</v>
      </c>
      <c r="L727" t="s">
        <v>4301</v>
      </c>
      <c r="M727">
        <v>18</v>
      </c>
      <c r="N727">
        <v>1</v>
      </c>
      <c r="O727" t="s">
        <v>25</v>
      </c>
    </row>
    <row r="728">
      <c r="A728" t="s">
        <v>4302</v>
      </c>
      <c r="B728" t="s">
        <v>2256</v>
      </c>
      <c r="C728" t="s">
        <v>4303</v>
      </c>
      <c r="D728" t="s">
        <v>4304</v>
      </c>
      <c r="E728" t="s">
        <v>4305</v>
      </c>
      <c r="F728" t="s">
        <v>4306</v>
      </c>
      <c r="G728">
        <v>0</v>
      </c>
      <c r="H728">
        <v>0</v>
      </c>
      <c r="I728" t="s">
        <v>44</v>
      </c>
      <c r="J728" t="s">
        <v>57</v>
      </c>
      <c r="K728" t="s">
        <v>24</v>
      </c>
      <c r="L728" t="s">
        <v>2262</v>
      </c>
      <c r="M728">
        <v>7</v>
      </c>
      <c r="N728">
        <v>0</v>
      </c>
      <c r="O728" t="s">
        <v>26</v>
      </c>
      <c r="P728" t="s">
        <v>2263</v>
      </c>
    </row>
    <row r="729">
      <c r="A729" t="s">
        <v>4307</v>
      </c>
      <c r="B729" t="s">
        <v>39</v>
      </c>
      <c r="C729" t="s">
        <v>4308</v>
      </c>
      <c r="D729" t="s">
        <v>4309</v>
      </c>
      <c r="E729" t="s">
        <v>4310</v>
      </c>
      <c r="F729" t="s">
        <v>4311</v>
      </c>
      <c r="G729">
        <v>0</v>
      </c>
      <c r="H729">
        <v>0</v>
      </c>
      <c r="I729" t="s">
        <v>44</v>
      </c>
      <c r="J729" t="s">
        <v>23</v>
      </c>
      <c r="K729" t="s">
        <v>24</v>
      </c>
      <c r="L729" t="s">
        <v>25</v>
      </c>
      <c r="M729">
        <v>3</v>
      </c>
      <c r="N729">
        <v>0</v>
      </c>
      <c r="O729" t="s">
        <v>45</v>
      </c>
      <c r="P729" t="s">
        <v>46</v>
      </c>
    </row>
    <row r="730">
      <c r="A730" t="s">
        <v>4312</v>
      </c>
      <c r="B730" t="s">
        <v>4313</v>
      </c>
      <c r="C730" t="s">
        <v>4314</v>
      </c>
      <c r="D730" t="s">
        <v>4315</v>
      </c>
      <c r="E730" t="s">
        <v>4316</v>
      </c>
      <c r="F730" t="s">
        <v>4317</v>
      </c>
      <c r="G730">
        <v>0</v>
      </c>
      <c r="H730">
        <v>1</v>
      </c>
      <c r="I730" t="s">
        <v>44</v>
      </c>
      <c r="J730" t="s">
        <v>57</v>
      </c>
      <c r="K730" t="s">
        <v>36</v>
      </c>
      <c r="L730" t="s">
        <v>4301</v>
      </c>
      <c r="M730">
        <v>18</v>
      </c>
      <c r="N730">
        <v>1</v>
      </c>
      <c r="O730" t="s">
        <v>25</v>
      </c>
    </row>
    <row r="731">
      <c r="A731" t="s">
        <v>4318</v>
      </c>
      <c r="B731" t="s">
        <v>187</v>
      </c>
      <c r="C731" t="s">
        <v>4319</v>
      </c>
      <c r="D731" t="s">
        <v>4320</v>
      </c>
      <c r="E731" t="s">
        <v>4321</v>
      </c>
      <c r="F731" t="s">
        <v>4322</v>
      </c>
      <c r="G731">
        <v>0</v>
      </c>
      <c r="H731">
        <v>0</v>
      </c>
      <c r="I731" t="s">
        <v>44</v>
      </c>
      <c r="J731" t="s">
        <v>23</v>
      </c>
      <c r="K731" t="s">
        <v>24</v>
      </c>
      <c r="L731" t="s">
        <v>25</v>
      </c>
      <c r="M731">
        <v>6</v>
      </c>
      <c r="N731">
        <v>0</v>
      </c>
      <c r="O731" t="s">
        <v>45</v>
      </c>
      <c r="P731" t="s">
        <v>192</v>
      </c>
    </row>
    <row r="732">
      <c r="A732" t="s">
        <v>4323</v>
      </c>
      <c r="B732" t="s">
        <v>3878</v>
      </c>
      <c r="C732" t="s">
        <v>4324</v>
      </c>
      <c r="D732" t="s">
        <v>4324</v>
      </c>
      <c r="E732" t="s">
        <v>4325</v>
      </c>
      <c r="F732" t="s">
        <v>4326</v>
      </c>
      <c r="G732">
        <v>0</v>
      </c>
      <c r="H732">
        <v>0</v>
      </c>
      <c r="I732" t="s">
        <v>44</v>
      </c>
      <c r="J732" t="s">
        <v>2034</v>
      </c>
      <c r="K732" t="s">
        <v>24</v>
      </c>
      <c r="L732" t="s">
        <v>3883</v>
      </c>
      <c r="M732">
        <v>6</v>
      </c>
      <c r="N732">
        <v>0</v>
      </c>
      <c r="O732" t="s">
        <v>26</v>
      </c>
      <c r="P732" t="s">
        <v>3884</v>
      </c>
    </row>
    <row r="733">
      <c r="A733" t="s">
        <v>4327</v>
      </c>
      <c r="B733" t="s">
        <v>4328</v>
      </c>
      <c r="C733" t="s">
        <v>4329</v>
      </c>
      <c r="D733" t="s">
        <v>4330</v>
      </c>
      <c r="E733" t="s">
        <v>4325</v>
      </c>
      <c r="F733" t="s">
        <v>4326</v>
      </c>
      <c r="G733">
        <v>0</v>
      </c>
      <c r="H733">
        <v>0</v>
      </c>
      <c r="I733" t="s">
        <v>769</v>
      </c>
      <c r="J733" t="s">
        <v>4331</v>
      </c>
      <c r="K733" t="s">
        <v>36</v>
      </c>
      <c r="L733" t="s">
        <v>4332</v>
      </c>
      <c r="M733">
        <v>5</v>
      </c>
      <c r="N733">
        <v>0</v>
      </c>
      <c r="O733" t="s">
        <v>45</v>
      </c>
      <c r="P733" t="s">
        <v>4333</v>
      </c>
    </row>
    <row r="734">
      <c r="A734" t="s">
        <v>4334</v>
      </c>
      <c r="B734" t="s">
        <v>187</v>
      </c>
      <c r="C734" t="s">
        <v>4335</v>
      </c>
      <c r="D734" t="s">
        <v>4336</v>
      </c>
      <c r="E734" t="s">
        <v>4337</v>
      </c>
      <c r="F734" t="s">
        <v>4338</v>
      </c>
      <c r="G734">
        <v>0</v>
      </c>
      <c r="H734">
        <v>0</v>
      </c>
      <c r="I734" t="s">
        <v>44</v>
      </c>
      <c r="J734" t="s">
        <v>829</v>
      </c>
      <c r="K734" t="s">
        <v>24</v>
      </c>
      <c r="L734" t="s">
        <v>25</v>
      </c>
      <c r="M734">
        <v>6</v>
      </c>
      <c r="N734">
        <v>0</v>
      </c>
      <c r="O734" t="s">
        <v>45</v>
      </c>
      <c r="P734" t="s">
        <v>192</v>
      </c>
    </row>
    <row r="735">
      <c r="A735" t="s">
        <v>4339</v>
      </c>
      <c r="B735" t="s">
        <v>4340</v>
      </c>
      <c r="C735" t="s">
        <v>4341</v>
      </c>
      <c r="D735" t="s">
        <v>4342</v>
      </c>
      <c r="E735" t="s">
        <v>4343</v>
      </c>
      <c r="F735" t="s">
        <v>4344</v>
      </c>
      <c r="G735">
        <v>3</v>
      </c>
      <c r="H735">
        <v>1</v>
      </c>
      <c r="I735" t="s">
        <v>64</v>
      </c>
      <c r="J735" t="s">
        <v>35</v>
      </c>
      <c r="K735" t="s">
        <v>36</v>
      </c>
      <c r="L735" t="s">
        <v>25</v>
      </c>
      <c r="M735">
        <v>4</v>
      </c>
      <c r="N735">
        <v>1</v>
      </c>
      <c r="O735" t="s">
        <v>26</v>
      </c>
      <c r="P735" t="s">
        <v>4230</v>
      </c>
    </row>
    <row r="736">
      <c r="A736" t="s">
        <v>4345</v>
      </c>
      <c r="B736" t="s">
        <v>39</v>
      </c>
      <c r="C736" t="s">
        <v>4346</v>
      </c>
      <c r="D736" t="s">
        <v>4347</v>
      </c>
      <c r="E736" t="s">
        <v>4348</v>
      </c>
      <c r="F736" t="s">
        <v>4349</v>
      </c>
      <c r="G736">
        <v>0</v>
      </c>
      <c r="H736">
        <v>0</v>
      </c>
      <c r="I736" t="s">
        <v>44</v>
      </c>
      <c r="J736" t="s">
        <v>23</v>
      </c>
      <c r="K736" t="s">
        <v>24</v>
      </c>
      <c r="L736" t="s">
        <v>25</v>
      </c>
      <c r="M736">
        <v>3</v>
      </c>
      <c r="N736">
        <v>0</v>
      </c>
      <c r="O736" t="s">
        <v>45</v>
      </c>
      <c r="P736" t="s">
        <v>46</v>
      </c>
    </row>
    <row r="737">
      <c r="A737" t="s">
        <v>4350</v>
      </c>
      <c r="B737" t="s">
        <v>39</v>
      </c>
      <c r="C737" t="s">
        <v>4351</v>
      </c>
      <c r="D737" t="s">
        <v>4352</v>
      </c>
      <c r="E737" t="s">
        <v>4353</v>
      </c>
      <c r="F737" t="s">
        <v>4354</v>
      </c>
      <c r="G737">
        <v>0</v>
      </c>
      <c r="H737">
        <v>0</v>
      </c>
      <c r="I737" t="s">
        <v>44</v>
      </c>
      <c r="J737" t="s">
        <v>57</v>
      </c>
      <c r="K737" t="s">
        <v>24</v>
      </c>
      <c r="L737" t="s">
        <v>25</v>
      </c>
      <c r="M737">
        <v>3</v>
      </c>
      <c r="N737">
        <v>0</v>
      </c>
      <c r="O737" t="s">
        <v>45</v>
      </c>
      <c r="P737" t="s">
        <v>46</v>
      </c>
    </row>
    <row r="738">
      <c r="A738" t="s">
        <v>4355</v>
      </c>
      <c r="B738" t="s">
        <v>4356</v>
      </c>
      <c r="C738" t="s">
        <v>4357</v>
      </c>
      <c r="D738" t="s">
        <v>4358</v>
      </c>
      <c r="E738" t="s">
        <v>4359</v>
      </c>
      <c r="F738" t="s">
        <v>4360</v>
      </c>
      <c r="G738">
        <v>0</v>
      </c>
      <c r="H738">
        <v>0</v>
      </c>
      <c r="I738" t="s">
        <v>248</v>
      </c>
      <c r="J738" t="s">
        <v>4361</v>
      </c>
      <c r="K738" t="s">
        <v>36</v>
      </c>
      <c r="L738" t="s">
        <v>4362</v>
      </c>
      <c r="M738">
        <v>3</v>
      </c>
      <c r="N738">
        <v>0</v>
      </c>
      <c r="O738" t="s">
        <v>26</v>
      </c>
      <c r="P738" t="s">
        <v>4363</v>
      </c>
    </row>
    <row r="739">
      <c r="A739" t="s">
        <v>4364</v>
      </c>
      <c r="B739" t="s">
        <v>39</v>
      </c>
      <c r="C739" t="s">
        <v>4365</v>
      </c>
      <c r="D739" t="s">
        <v>4366</v>
      </c>
      <c r="E739" t="s">
        <v>4367</v>
      </c>
      <c r="F739" t="s">
        <v>4368</v>
      </c>
      <c r="G739">
        <v>0</v>
      </c>
      <c r="H739">
        <v>0</v>
      </c>
      <c r="I739" t="s">
        <v>44</v>
      </c>
      <c r="J739" t="s">
        <v>57</v>
      </c>
      <c r="K739" t="s">
        <v>24</v>
      </c>
      <c r="L739" t="s">
        <v>25</v>
      </c>
      <c r="M739">
        <v>3</v>
      </c>
      <c r="N739">
        <v>0</v>
      </c>
      <c r="O739" t="s">
        <v>45</v>
      </c>
      <c r="P739" t="s">
        <v>46</v>
      </c>
    </row>
    <row r="740">
      <c r="A740" t="s">
        <v>4369</v>
      </c>
      <c r="B740" t="s">
        <v>4370</v>
      </c>
      <c r="C740" t="s">
        <v>4371</v>
      </c>
      <c r="D740" t="s">
        <v>4372</v>
      </c>
      <c r="E740" t="s">
        <v>4373</v>
      </c>
      <c r="F740" t="s">
        <v>4374</v>
      </c>
      <c r="G740">
        <v>0</v>
      </c>
      <c r="H740">
        <v>0</v>
      </c>
      <c r="I740" t="s">
        <v>44</v>
      </c>
      <c r="J740" t="s">
        <v>23</v>
      </c>
      <c r="K740" t="s">
        <v>36</v>
      </c>
      <c r="L740" t="s">
        <v>25</v>
      </c>
      <c r="M740">
        <v>5</v>
      </c>
      <c r="N740">
        <v>0</v>
      </c>
      <c r="O740" t="s">
        <v>26</v>
      </c>
      <c r="P740" t="s">
        <v>4375</v>
      </c>
    </row>
    <row r="741">
      <c r="A741" t="s">
        <v>4376</v>
      </c>
      <c r="B741" t="s">
        <v>3878</v>
      </c>
      <c r="C741" t="s">
        <v>4377</v>
      </c>
      <c r="D741" t="s">
        <v>4378</v>
      </c>
      <c r="E741" t="s">
        <v>4379</v>
      </c>
      <c r="F741" t="s">
        <v>4380</v>
      </c>
      <c r="G741">
        <v>0</v>
      </c>
      <c r="H741">
        <v>0</v>
      </c>
      <c r="I741" t="s">
        <v>44</v>
      </c>
      <c r="J741" t="s">
        <v>2034</v>
      </c>
      <c r="K741" t="s">
        <v>24</v>
      </c>
      <c r="L741" t="s">
        <v>3883</v>
      </c>
      <c r="M741">
        <v>6</v>
      </c>
      <c r="N741">
        <v>0</v>
      </c>
      <c r="O741" t="s">
        <v>26</v>
      </c>
      <c r="P741" t="s">
        <v>3884</v>
      </c>
    </row>
    <row r="742">
      <c r="A742" t="s">
        <v>4381</v>
      </c>
      <c r="B742" t="s">
        <v>4382</v>
      </c>
      <c r="C742" t="s">
        <v>4383</v>
      </c>
      <c r="D742" t="s">
        <v>4384</v>
      </c>
      <c r="E742" t="s">
        <v>4385</v>
      </c>
      <c r="F742" t="s">
        <v>4386</v>
      </c>
      <c r="G742">
        <v>0</v>
      </c>
      <c r="H742">
        <v>0</v>
      </c>
      <c r="I742" t="s">
        <v>44</v>
      </c>
      <c r="J742" t="s">
        <v>1025</v>
      </c>
      <c r="K742" t="s">
        <v>36</v>
      </c>
      <c r="L742" t="s">
        <v>4387</v>
      </c>
      <c r="M742">
        <v>3</v>
      </c>
      <c r="N742">
        <v>1</v>
      </c>
      <c r="O742" t="s">
        <v>25</v>
      </c>
    </row>
    <row r="743">
      <c r="A743" t="s">
        <v>4388</v>
      </c>
      <c r="B743" t="s">
        <v>187</v>
      </c>
      <c r="C743" t="s">
        <v>4389</v>
      </c>
      <c r="D743" t="s">
        <v>4390</v>
      </c>
      <c r="E743" t="s">
        <v>4391</v>
      </c>
      <c r="F743" t="s">
        <v>4392</v>
      </c>
      <c r="G743">
        <v>0</v>
      </c>
      <c r="H743">
        <v>0</v>
      </c>
      <c r="I743" t="s">
        <v>44</v>
      </c>
      <c r="J743" t="s">
        <v>35</v>
      </c>
      <c r="K743" t="s">
        <v>24</v>
      </c>
      <c r="L743" t="s">
        <v>25</v>
      </c>
      <c r="M743">
        <v>6</v>
      </c>
      <c r="N743">
        <v>0</v>
      </c>
      <c r="O743" t="s">
        <v>45</v>
      </c>
      <c r="P743" t="s">
        <v>192</v>
      </c>
    </row>
    <row r="744">
      <c r="A744" t="s">
        <v>4393</v>
      </c>
      <c r="B744" t="s">
        <v>4394</v>
      </c>
      <c r="C744" t="s">
        <v>4395</v>
      </c>
      <c r="D744" t="s">
        <v>4396</v>
      </c>
      <c r="E744" t="s">
        <v>4397</v>
      </c>
      <c r="F744" t="s">
        <v>4398</v>
      </c>
      <c r="G744">
        <v>5</v>
      </c>
      <c r="H744">
        <v>1</v>
      </c>
      <c r="I744" t="s">
        <v>34</v>
      </c>
      <c r="J744" t="s">
        <v>57</v>
      </c>
      <c r="K744" t="s">
        <v>36</v>
      </c>
      <c r="L744" t="s">
        <v>25</v>
      </c>
      <c r="M744">
        <v>3</v>
      </c>
      <c r="N744">
        <v>0</v>
      </c>
      <c r="O744" t="s">
        <v>26</v>
      </c>
      <c r="P744" t="s">
        <v>328</v>
      </c>
    </row>
    <row r="745">
      <c r="A745" t="s">
        <v>4399</v>
      </c>
      <c r="B745" t="s">
        <v>4400</v>
      </c>
      <c r="C745" t="s">
        <v>4401</v>
      </c>
      <c r="D745" t="s">
        <v>4402</v>
      </c>
      <c r="E745" t="s">
        <v>4403</v>
      </c>
      <c r="F745" t="s">
        <v>4404</v>
      </c>
      <c r="G745">
        <v>0</v>
      </c>
      <c r="H745">
        <v>0</v>
      </c>
      <c r="I745" t="s">
        <v>44</v>
      </c>
      <c r="J745" t="s">
        <v>57</v>
      </c>
      <c r="K745" t="s">
        <v>24</v>
      </c>
      <c r="L745" t="s">
        <v>25</v>
      </c>
      <c r="M745">
        <v>4</v>
      </c>
      <c r="N745">
        <v>2</v>
      </c>
      <c r="O745" t="s">
        <v>45</v>
      </c>
      <c r="P745" t="s">
        <v>4405</v>
      </c>
    </row>
    <row r="746">
      <c r="A746" t="s">
        <v>4406</v>
      </c>
      <c r="B746" t="s">
        <v>4407</v>
      </c>
      <c r="C746" t="s">
        <v>3634</v>
      </c>
      <c r="D746" t="s">
        <v>3635</v>
      </c>
      <c r="E746" t="s">
        <v>4408</v>
      </c>
      <c r="F746" t="s">
        <v>4409</v>
      </c>
      <c r="G746">
        <v>0</v>
      </c>
      <c r="H746">
        <v>0</v>
      </c>
      <c r="I746" t="s">
        <v>769</v>
      </c>
      <c r="J746" t="s">
        <v>23</v>
      </c>
      <c r="K746" t="s">
        <v>36</v>
      </c>
      <c r="L746" t="s">
        <v>25</v>
      </c>
      <c r="M746">
        <v>7</v>
      </c>
      <c r="N746">
        <v>4</v>
      </c>
      <c r="O746" t="s">
        <v>26</v>
      </c>
      <c r="P746" t="s">
        <v>4410</v>
      </c>
    </row>
    <row r="747">
      <c r="A747" t="s">
        <v>4411</v>
      </c>
      <c r="B747" t="s">
        <v>4412</v>
      </c>
      <c r="C747" t="s">
        <v>4413</v>
      </c>
      <c r="D747" t="s">
        <v>4414</v>
      </c>
      <c r="E747" t="s">
        <v>4415</v>
      </c>
      <c r="F747" t="s">
        <v>4416</v>
      </c>
      <c r="G747">
        <v>2</v>
      </c>
      <c r="H747">
        <v>0</v>
      </c>
      <c r="I747" t="s">
        <v>64</v>
      </c>
      <c r="J747" t="s">
        <v>35</v>
      </c>
      <c r="K747" t="s">
        <v>36</v>
      </c>
      <c r="L747" t="s">
        <v>25</v>
      </c>
      <c r="M747">
        <v>3</v>
      </c>
      <c r="N747">
        <v>0</v>
      </c>
      <c r="O747" t="s">
        <v>26</v>
      </c>
      <c r="P747" t="s">
        <v>4417</v>
      </c>
    </row>
    <row r="748">
      <c r="A748" t="s">
        <v>4418</v>
      </c>
      <c r="B748" t="s">
        <v>4419</v>
      </c>
      <c r="C748" t="s">
        <v>4420</v>
      </c>
      <c r="D748" t="s">
        <v>4421</v>
      </c>
      <c r="E748" t="s">
        <v>4422</v>
      </c>
      <c r="F748" t="s">
        <v>4423</v>
      </c>
      <c r="G748">
        <v>0</v>
      </c>
      <c r="H748">
        <v>0</v>
      </c>
      <c r="I748" t="s">
        <v>44</v>
      </c>
      <c r="J748" t="s">
        <v>985</v>
      </c>
      <c r="K748" t="s">
        <v>36</v>
      </c>
      <c r="L748" t="s">
        <v>25</v>
      </c>
      <c r="M748">
        <v>11</v>
      </c>
      <c r="N748">
        <v>0</v>
      </c>
      <c r="O748" t="s">
        <v>26</v>
      </c>
      <c r="P748" t="s">
        <v>4424</v>
      </c>
    </row>
    <row r="749">
      <c r="A749" t="s">
        <v>4425</v>
      </c>
      <c r="B749" t="s">
        <v>4106</v>
      </c>
      <c r="C749" t="s">
        <v>3317</v>
      </c>
      <c r="D749" t="s">
        <v>3318</v>
      </c>
      <c r="E749" t="s">
        <v>4426</v>
      </c>
      <c r="F749" t="s">
        <v>4427</v>
      </c>
      <c r="G749">
        <v>0</v>
      </c>
      <c r="H749">
        <v>0</v>
      </c>
      <c r="I749" t="s">
        <v>44</v>
      </c>
      <c r="J749" t="s">
        <v>23</v>
      </c>
      <c r="K749" t="s">
        <v>24</v>
      </c>
      <c r="L749" t="s">
        <v>25</v>
      </c>
      <c r="M749">
        <v>4</v>
      </c>
      <c r="N749">
        <v>1</v>
      </c>
      <c r="O749" t="s">
        <v>26</v>
      </c>
      <c r="P749" t="s">
        <v>4109</v>
      </c>
    </row>
    <row r="750">
      <c r="A750" t="s">
        <v>4428</v>
      </c>
      <c r="B750" t="s">
        <v>187</v>
      </c>
      <c r="C750" t="s">
        <v>4429</v>
      </c>
      <c r="D750" t="s">
        <v>4430</v>
      </c>
      <c r="E750" t="s">
        <v>4431</v>
      </c>
      <c r="F750" t="s">
        <v>4432</v>
      </c>
      <c r="G750">
        <v>0</v>
      </c>
      <c r="H750">
        <v>0</v>
      </c>
      <c r="I750" t="s">
        <v>44</v>
      </c>
      <c r="J750" t="s">
        <v>23</v>
      </c>
      <c r="K750" t="s">
        <v>24</v>
      </c>
      <c r="L750" t="s">
        <v>25</v>
      </c>
      <c r="M750">
        <v>6</v>
      </c>
      <c r="N750">
        <v>0</v>
      </c>
      <c r="O750" t="s">
        <v>45</v>
      </c>
      <c r="P750" t="s">
        <v>192</v>
      </c>
    </row>
    <row r="751">
      <c r="A751" t="s">
        <v>4433</v>
      </c>
      <c r="B751" t="s">
        <v>4434</v>
      </c>
      <c r="C751" t="s">
        <v>4435</v>
      </c>
      <c r="D751" t="s">
        <v>4436</v>
      </c>
      <c r="E751" t="s">
        <v>4437</v>
      </c>
      <c r="F751" t="s">
        <v>4438</v>
      </c>
      <c r="G751">
        <v>1</v>
      </c>
      <c r="H751">
        <v>0</v>
      </c>
      <c r="I751" t="s">
        <v>44</v>
      </c>
      <c r="J751" t="s">
        <v>35</v>
      </c>
      <c r="K751" t="s">
        <v>36</v>
      </c>
      <c r="L751" t="s">
        <v>4439</v>
      </c>
      <c r="M751">
        <v>6</v>
      </c>
      <c r="N751">
        <v>2</v>
      </c>
      <c r="O751" t="s">
        <v>25</v>
      </c>
    </row>
    <row r="752">
      <c r="A752" t="s">
        <v>4440</v>
      </c>
      <c r="B752" t="s">
        <v>4441</v>
      </c>
      <c r="C752" t="s">
        <v>4442</v>
      </c>
      <c r="D752" t="s">
        <v>4442</v>
      </c>
      <c r="E752" t="s">
        <v>4443</v>
      </c>
      <c r="F752" t="s">
        <v>4444</v>
      </c>
      <c r="G752">
        <v>2</v>
      </c>
      <c r="H752">
        <v>4</v>
      </c>
      <c r="I752" t="s">
        <v>44</v>
      </c>
      <c r="J752" t="s">
        <v>57</v>
      </c>
      <c r="K752" t="s">
        <v>36</v>
      </c>
      <c r="L752" t="s">
        <v>2262</v>
      </c>
      <c r="M752">
        <v>7</v>
      </c>
      <c r="N752">
        <v>0</v>
      </c>
      <c r="O752" t="s">
        <v>26</v>
      </c>
      <c r="P752" t="s">
        <v>2263</v>
      </c>
    </row>
    <row r="753">
      <c r="A753" t="s">
        <v>4445</v>
      </c>
      <c r="B753" t="s">
        <v>187</v>
      </c>
      <c r="C753" t="s">
        <v>4446</v>
      </c>
      <c r="D753" t="s">
        <v>4447</v>
      </c>
      <c r="E753" t="s">
        <v>4448</v>
      </c>
      <c r="F753" t="s">
        <v>4449</v>
      </c>
      <c r="G753">
        <v>0</v>
      </c>
      <c r="H753">
        <v>0</v>
      </c>
      <c r="I753" t="s">
        <v>44</v>
      </c>
      <c r="J753" t="s">
        <v>23</v>
      </c>
      <c r="K753" t="s">
        <v>24</v>
      </c>
      <c r="L753" t="s">
        <v>25</v>
      </c>
      <c r="M753">
        <v>6</v>
      </c>
      <c r="N753">
        <v>0</v>
      </c>
      <c r="O753" t="s">
        <v>45</v>
      </c>
      <c r="P753" t="s">
        <v>192</v>
      </c>
    </row>
    <row r="754">
      <c r="A754" t="s">
        <v>4450</v>
      </c>
      <c r="B754" t="s">
        <v>4451</v>
      </c>
      <c r="C754" t="s">
        <v>4452</v>
      </c>
      <c r="D754" t="s">
        <v>4453</v>
      </c>
      <c r="E754" t="s">
        <v>4454</v>
      </c>
      <c r="F754" t="s">
        <v>4455</v>
      </c>
      <c r="G754">
        <v>0</v>
      </c>
      <c r="H754">
        <v>0</v>
      </c>
      <c r="I754" t="s">
        <v>44</v>
      </c>
      <c r="J754" t="s">
        <v>2034</v>
      </c>
      <c r="K754" t="s">
        <v>36</v>
      </c>
      <c r="L754" t="s">
        <v>4456</v>
      </c>
      <c r="M754">
        <v>3</v>
      </c>
      <c r="N754">
        <v>0</v>
      </c>
      <c r="O754" t="s">
        <v>25</v>
      </c>
    </row>
    <row r="755">
      <c r="A755" t="s">
        <v>4457</v>
      </c>
      <c r="B755" t="s">
        <v>4458</v>
      </c>
      <c r="C755" t="s">
        <v>4459</v>
      </c>
      <c r="D755" t="s">
        <v>4460</v>
      </c>
      <c r="E755" t="s">
        <v>4461</v>
      </c>
      <c r="F755" t="s">
        <v>4462</v>
      </c>
      <c r="G755">
        <v>1</v>
      </c>
      <c r="H755">
        <v>0</v>
      </c>
      <c r="I755" t="s">
        <v>44</v>
      </c>
      <c r="J755" t="s">
        <v>23</v>
      </c>
      <c r="K755" t="s">
        <v>36</v>
      </c>
      <c r="L755" t="s">
        <v>25</v>
      </c>
      <c r="M755">
        <v>5</v>
      </c>
      <c r="N755">
        <v>1</v>
      </c>
      <c r="O755" t="s">
        <v>528</v>
      </c>
      <c r="P755" t="s">
        <v>4463</v>
      </c>
    </row>
    <row r="756">
      <c r="A756" t="s">
        <v>4464</v>
      </c>
      <c r="B756" t="s">
        <v>4465</v>
      </c>
      <c r="C756" t="s">
        <v>4466</v>
      </c>
      <c r="D756" t="s">
        <v>4467</v>
      </c>
      <c r="E756" t="s">
        <v>4468</v>
      </c>
      <c r="F756" t="s">
        <v>4469</v>
      </c>
      <c r="G756">
        <v>0</v>
      </c>
      <c r="H756">
        <v>0</v>
      </c>
      <c r="I756" t="s">
        <v>44</v>
      </c>
      <c r="J756" t="s">
        <v>57</v>
      </c>
      <c r="K756" t="s">
        <v>24</v>
      </c>
      <c r="L756" t="s">
        <v>4470</v>
      </c>
      <c r="M756">
        <v>5</v>
      </c>
      <c r="N756">
        <v>0</v>
      </c>
      <c r="O756" t="s">
        <v>26</v>
      </c>
      <c r="P756" t="s">
        <v>4471</v>
      </c>
    </row>
    <row r="757">
      <c r="A757" t="s">
        <v>4472</v>
      </c>
      <c r="B757" t="s">
        <v>4473</v>
      </c>
      <c r="C757" t="s">
        <v>1341</v>
      </c>
      <c r="D757" t="s">
        <v>1342</v>
      </c>
      <c r="E757" t="s">
        <v>4468</v>
      </c>
      <c r="F757" t="s">
        <v>4469</v>
      </c>
      <c r="G757">
        <v>0</v>
      </c>
      <c r="H757">
        <v>0</v>
      </c>
      <c r="I757" t="s">
        <v>44</v>
      </c>
      <c r="J757" t="s">
        <v>23</v>
      </c>
      <c r="K757" t="s">
        <v>24</v>
      </c>
      <c r="L757" t="s">
        <v>4474</v>
      </c>
      <c r="M757">
        <v>11</v>
      </c>
      <c r="N757">
        <v>0</v>
      </c>
      <c r="O757" t="s">
        <v>25</v>
      </c>
    </row>
    <row r="758">
      <c r="A758" t="s">
        <v>4475</v>
      </c>
      <c r="B758" t="s">
        <v>4476</v>
      </c>
      <c r="C758" t="s">
        <v>1341</v>
      </c>
      <c r="D758" t="s">
        <v>1342</v>
      </c>
      <c r="E758" t="s">
        <v>4477</v>
      </c>
      <c r="F758" t="s">
        <v>4478</v>
      </c>
      <c r="G758">
        <v>0</v>
      </c>
      <c r="H758">
        <v>0</v>
      </c>
      <c r="I758" t="s">
        <v>44</v>
      </c>
      <c r="J758" t="s">
        <v>23</v>
      </c>
      <c r="K758" t="s">
        <v>24</v>
      </c>
      <c r="L758" t="s">
        <v>4479</v>
      </c>
      <c r="M758">
        <v>11</v>
      </c>
      <c r="N758">
        <v>0</v>
      </c>
      <c r="O758" t="s">
        <v>25</v>
      </c>
    </row>
    <row r="759">
      <c r="A759" t="s">
        <v>4480</v>
      </c>
      <c r="B759" t="s">
        <v>4481</v>
      </c>
      <c r="C759" t="s">
        <v>1341</v>
      </c>
      <c r="D759" t="s">
        <v>1342</v>
      </c>
      <c r="E759" t="s">
        <v>4482</v>
      </c>
      <c r="F759" t="s">
        <v>4483</v>
      </c>
      <c r="G759">
        <v>0</v>
      </c>
      <c r="H759">
        <v>0</v>
      </c>
      <c r="I759" t="s">
        <v>44</v>
      </c>
      <c r="J759" t="s">
        <v>23</v>
      </c>
      <c r="K759" t="s">
        <v>24</v>
      </c>
      <c r="L759" t="s">
        <v>4484</v>
      </c>
      <c r="M759">
        <v>10</v>
      </c>
      <c r="N759">
        <v>0</v>
      </c>
      <c r="O759" t="s">
        <v>25</v>
      </c>
    </row>
    <row r="760">
      <c r="A760" t="s">
        <v>4485</v>
      </c>
      <c r="B760" t="s">
        <v>4486</v>
      </c>
      <c r="C760" t="s">
        <v>4487</v>
      </c>
      <c r="D760" t="s">
        <v>4488</v>
      </c>
      <c r="E760" t="s">
        <v>4489</v>
      </c>
      <c r="F760" t="s">
        <v>4490</v>
      </c>
      <c r="G760">
        <v>0</v>
      </c>
      <c r="H760">
        <v>2</v>
      </c>
      <c r="I760" t="s">
        <v>44</v>
      </c>
      <c r="J760" t="s">
        <v>1049</v>
      </c>
      <c r="K760" t="s">
        <v>36</v>
      </c>
      <c r="L760" t="s">
        <v>4240</v>
      </c>
      <c r="M760">
        <v>4</v>
      </c>
      <c r="N760">
        <v>0</v>
      </c>
      <c r="O760" t="s">
        <v>25</v>
      </c>
    </row>
    <row r="761">
      <c r="A761" t="s">
        <v>4491</v>
      </c>
      <c r="B761" t="s">
        <v>4492</v>
      </c>
      <c r="C761" t="s">
        <v>4493</v>
      </c>
      <c r="D761" t="s">
        <v>4494</v>
      </c>
      <c r="E761" t="s">
        <v>4489</v>
      </c>
      <c r="F761" t="s">
        <v>4490</v>
      </c>
      <c r="G761">
        <v>0</v>
      </c>
      <c r="H761">
        <v>0</v>
      </c>
      <c r="I761" t="s">
        <v>44</v>
      </c>
      <c r="J761" t="s">
        <v>1049</v>
      </c>
      <c r="K761" t="s">
        <v>36</v>
      </c>
      <c r="L761" t="s">
        <v>4495</v>
      </c>
      <c r="M761">
        <v>4</v>
      </c>
      <c r="N761">
        <v>0</v>
      </c>
      <c r="O761" t="s">
        <v>25</v>
      </c>
    </row>
    <row r="762">
      <c r="A762" t="s">
        <v>4496</v>
      </c>
      <c r="B762" t="s">
        <v>4497</v>
      </c>
      <c r="C762" t="s">
        <v>1341</v>
      </c>
      <c r="D762" t="s">
        <v>1342</v>
      </c>
      <c r="E762" t="s">
        <v>4498</v>
      </c>
      <c r="F762" t="s">
        <v>4499</v>
      </c>
      <c r="G762">
        <v>0</v>
      </c>
      <c r="H762">
        <v>0</v>
      </c>
      <c r="I762" t="s">
        <v>44</v>
      </c>
      <c r="J762" t="s">
        <v>23</v>
      </c>
      <c r="K762" t="s">
        <v>24</v>
      </c>
      <c r="L762" t="s">
        <v>4500</v>
      </c>
      <c r="M762">
        <v>12</v>
      </c>
      <c r="N762">
        <v>0</v>
      </c>
      <c r="O762" t="s">
        <v>25</v>
      </c>
    </row>
    <row r="763">
      <c r="A763" t="s">
        <v>4501</v>
      </c>
      <c r="B763" t="s">
        <v>4502</v>
      </c>
      <c r="C763" t="s">
        <v>1341</v>
      </c>
      <c r="D763" t="s">
        <v>1342</v>
      </c>
      <c r="E763" t="s">
        <v>4503</v>
      </c>
      <c r="F763" t="s">
        <v>4504</v>
      </c>
      <c r="G763">
        <v>0</v>
      </c>
      <c r="H763">
        <v>0</v>
      </c>
      <c r="I763" t="s">
        <v>44</v>
      </c>
      <c r="J763" t="s">
        <v>23</v>
      </c>
      <c r="K763" t="s">
        <v>24</v>
      </c>
      <c r="L763" t="s">
        <v>4505</v>
      </c>
      <c r="M763">
        <v>10</v>
      </c>
      <c r="N763">
        <v>0</v>
      </c>
      <c r="O763" t="s">
        <v>25</v>
      </c>
    </row>
    <row r="764">
      <c r="A764" t="s">
        <v>4506</v>
      </c>
      <c r="B764" t="s">
        <v>4507</v>
      </c>
      <c r="C764" t="s">
        <v>1341</v>
      </c>
      <c r="D764" t="s">
        <v>1342</v>
      </c>
      <c r="E764" t="s">
        <v>4508</v>
      </c>
      <c r="F764" t="s">
        <v>4509</v>
      </c>
      <c r="G764">
        <v>0</v>
      </c>
      <c r="H764">
        <v>0</v>
      </c>
      <c r="I764" t="s">
        <v>44</v>
      </c>
      <c r="J764" t="s">
        <v>23</v>
      </c>
      <c r="K764" t="s">
        <v>24</v>
      </c>
      <c r="L764" t="s">
        <v>4510</v>
      </c>
      <c r="M764">
        <v>11</v>
      </c>
      <c r="N764">
        <v>0</v>
      </c>
      <c r="O764" t="s">
        <v>25</v>
      </c>
    </row>
    <row r="765">
      <c r="A765" t="s">
        <v>4511</v>
      </c>
      <c r="B765" t="s">
        <v>4512</v>
      </c>
      <c r="C765" t="s">
        <v>1341</v>
      </c>
      <c r="D765" t="s">
        <v>1342</v>
      </c>
      <c r="E765" t="s">
        <v>4513</v>
      </c>
      <c r="F765" t="s">
        <v>4514</v>
      </c>
      <c r="G765">
        <v>0</v>
      </c>
      <c r="H765">
        <v>0</v>
      </c>
      <c r="I765" t="s">
        <v>44</v>
      </c>
      <c r="J765" t="s">
        <v>23</v>
      </c>
      <c r="K765" t="s">
        <v>24</v>
      </c>
      <c r="L765" t="s">
        <v>4515</v>
      </c>
      <c r="M765">
        <v>11</v>
      </c>
      <c r="N765">
        <v>0</v>
      </c>
      <c r="O765" t="s">
        <v>25</v>
      </c>
    </row>
    <row r="766">
      <c r="A766" t="s">
        <v>4516</v>
      </c>
      <c r="B766" t="s">
        <v>4517</v>
      </c>
      <c r="C766" t="s">
        <v>1341</v>
      </c>
      <c r="D766" t="s">
        <v>1342</v>
      </c>
      <c r="E766" t="s">
        <v>4518</v>
      </c>
      <c r="F766" t="s">
        <v>4519</v>
      </c>
      <c r="G766">
        <v>0</v>
      </c>
      <c r="H766">
        <v>0</v>
      </c>
      <c r="I766" t="s">
        <v>44</v>
      </c>
      <c r="J766" t="s">
        <v>23</v>
      </c>
      <c r="K766" t="s">
        <v>24</v>
      </c>
      <c r="L766" t="s">
        <v>4520</v>
      </c>
      <c r="M766">
        <v>11</v>
      </c>
      <c r="N766">
        <v>0</v>
      </c>
      <c r="O766" t="s">
        <v>25</v>
      </c>
    </row>
    <row r="767">
      <c r="A767" t="s">
        <v>4521</v>
      </c>
      <c r="B767" t="s">
        <v>4522</v>
      </c>
      <c r="C767" t="s">
        <v>1341</v>
      </c>
      <c r="D767" t="s">
        <v>1342</v>
      </c>
      <c r="E767" t="s">
        <v>4523</v>
      </c>
      <c r="F767" t="s">
        <v>4524</v>
      </c>
      <c r="G767">
        <v>0</v>
      </c>
      <c r="H767">
        <v>0</v>
      </c>
      <c r="I767" t="s">
        <v>44</v>
      </c>
      <c r="J767" t="s">
        <v>23</v>
      </c>
      <c r="K767" t="s">
        <v>24</v>
      </c>
      <c r="L767" t="s">
        <v>4525</v>
      </c>
      <c r="M767">
        <v>10</v>
      </c>
      <c r="N767">
        <v>0</v>
      </c>
      <c r="O767" t="s">
        <v>25</v>
      </c>
    </row>
    <row r="768">
      <c r="A768" t="s">
        <v>4526</v>
      </c>
      <c r="B768" t="s">
        <v>39</v>
      </c>
      <c r="C768" t="s">
        <v>4527</v>
      </c>
      <c r="D768" t="s">
        <v>4528</v>
      </c>
      <c r="E768" t="s">
        <v>4529</v>
      </c>
      <c r="F768" t="s">
        <v>4530</v>
      </c>
      <c r="G768">
        <v>0</v>
      </c>
      <c r="H768">
        <v>0</v>
      </c>
      <c r="I768" t="s">
        <v>44</v>
      </c>
      <c r="J768" t="s">
        <v>57</v>
      </c>
      <c r="K768" t="s">
        <v>24</v>
      </c>
      <c r="L768" t="s">
        <v>25</v>
      </c>
      <c r="M768">
        <v>3</v>
      </c>
      <c r="N768">
        <v>0</v>
      </c>
      <c r="O768" t="s">
        <v>45</v>
      </c>
      <c r="P768" t="s">
        <v>46</v>
      </c>
    </row>
    <row r="769">
      <c r="A769" t="s">
        <v>4531</v>
      </c>
      <c r="B769" t="s">
        <v>4532</v>
      </c>
      <c r="C769" t="s">
        <v>4533</v>
      </c>
      <c r="D769" t="s">
        <v>4534</v>
      </c>
      <c r="E769" t="s">
        <v>4535</v>
      </c>
      <c r="F769" t="s">
        <v>4536</v>
      </c>
      <c r="G769">
        <v>0</v>
      </c>
      <c r="H769">
        <v>0</v>
      </c>
      <c r="I769" t="s">
        <v>493</v>
      </c>
      <c r="J769" t="s">
        <v>23</v>
      </c>
      <c r="K769" t="s">
        <v>36</v>
      </c>
      <c r="L769" t="s">
        <v>4537</v>
      </c>
      <c r="M769">
        <v>3</v>
      </c>
      <c r="N769">
        <v>0</v>
      </c>
      <c r="O769" t="s">
        <v>25</v>
      </c>
    </row>
    <row r="770">
      <c r="A770" t="s">
        <v>4538</v>
      </c>
      <c r="B770" t="s">
        <v>4539</v>
      </c>
      <c r="C770" t="s">
        <v>1341</v>
      </c>
      <c r="D770" t="s">
        <v>1342</v>
      </c>
      <c r="E770" t="s">
        <v>4540</v>
      </c>
      <c r="F770" t="s">
        <v>4541</v>
      </c>
      <c r="G770">
        <v>0</v>
      </c>
      <c r="H770">
        <v>0</v>
      </c>
      <c r="I770" t="s">
        <v>44</v>
      </c>
      <c r="J770" t="s">
        <v>23</v>
      </c>
      <c r="K770" t="s">
        <v>24</v>
      </c>
      <c r="L770" t="s">
        <v>4542</v>
      </c>
      <c r="M770">
        <v>11</v>
      </c>
      <c r="N770">
        <v>0</v>
      </c>
      <c r="O770" t="s">
        <v>25</v>
      </c>
    </row>
    <row r="771">
      <c r="A771" t="s">
        <v>4543</v>
      </c>
      <c r="B771" t="s">
        <v>4544</v>
      </c>
      <c r="C771" t="s">
        <v>3634</v>
      </c>
      <c r="D771" t="s">
        <v>3635</v>
      </c>
      <c r="E771" t="s">
        <v>4545</v>
      </c>
      <c r="F771" t="s">
        <v>4546</v>
      </c>
      <c r="G771">
        <v>0</v>
      </c>
      <c r="H771">
        <v>0</v>
      </c>
      <c r="I771" t="s">
        <v>493</v>
      </c>
      <c r="J771" t="s">
        <v>23</v>
      </c>
      <c r="K771" t="s">
        <v>36</v>
      </c>
      <c r="L771" t="s">
        <v>4547</v>
      </c>
      <c r="M771">
        <v>7</v>
      </c>
      <c r="N771">
        <v>4</v>
      </c>
      <c r="O771" t="s">
        <v>25</v>
      </c>
    </row>
    <row r="772">
      <c r="A772" t="s">
        <v>4548</v>
      </c>
      <c r="B772" t="s">
        <v>4549</v>
      </c>
      <c r="C772" t="s">
        <v>4550</v>
      </c>
      <c r="D772" t="s">
        <v>4550</v>
      </c>
      <c r="E772" t="s">
        <v>4551</v>
      </c>
      <c r="F772" t="s">
        <v>4552</v>
      </c>
      <c r="G772">
        <v>0</v>
      </c>
      <c r="H772">
        <v>0</v>
      </c>
      <c r="I772" t="s">
        <v>44</v>
      </c>
      <c r="J772" t="s">
        <v>23</v>
      </c>
      <c r="K772" t="s">
        <v>24</v>
      </c>
      <c r="L772" t="s">
        <v>25</v>
      </c>
      <c r="M772">
        <v>2</v>
      </c>
      <c r="N772">
        <v>0</v>
      </c>
      <c r="O772" t="s">
        <v>26</v>
      </c>
      <c r="P772" t="s">
        <v>4553</v>
      </c>
    </row>
    <row r="773">
      <c r="A773" t="s">
        <v>4554</v>
      </c>
      <c r="B773" t="s">
        <v>4555</v>
      </c>
      <c r="C773" t="s">
        <v>4556</v>
      </c>
      <c r="D773" t="s">
        <v>4557</v>
      </c>
      <c r="E773" t="s">
        <v>4558</v>
      </c>
      <c r="F773" t="s">
        <v>4559</v>
      </c>
      <c r="G773">
        <v>0</v>
      </c>
      <c r="H773">
        <v>0</v>
      </c>
      <c r="I773" t="s">
        <v>22</v>
      </c>
      <c r="J773" t="s">
        <v>57</v>
      </c>
      <c r="K773" t="s">
        <v>36</v>
      </c>
      <c r="L773" t="s">
        <v>4560</v>
      </c>
      <c r="M773">
        <v>9</v>
      </c>
      <c r="N773">
        <v>0</v>
      </c>
      <c r="O773" t="s">
        <v>25</v>
      </c>
    </row>
    <row r="774">
      <c r="A774" t="s">
        <v>4561</v>
      </c>
      <c r="B774" t="s">
        <v>187</v>
      </c>
      <c r="C774" t="s">
        <v>1743</v>
      </c>
      <c r="D774" t="s">
        <v>1744</v>
      </c>
      <c r="E774" t="s">
        <v>4562</v>
      </c>
      <c r="F774" t="s">
        <v>4563</v>
      </c>
      <c r="G774">
        <v>0</v>
      </c>
      <c r="H774">
        <v>0</v>
      </c>
      <c r="I774" t="s">
        <v>44</v>
      </c>
      <c r="J774" t="s">
        <v>57</v>
      </c>
      <c r="K774" t="s">
        <v>24</v>
      </c>
      <c r="L774" t="s">
        <v>25</v>
      </c>
      <c r="M774">
        <v>6</v>
      </c>
      <c r="N774">
        <v>0</v>
      </c>
      <c r="O774" t="s">
        <v>45</v>
      </c>
      <c r="P774" t="s">
        <v>192</v>
      </c>
    </row>
    <row r="775">
      <c r="A775" t="s">
        <v>4564</v>
      </c>
      <c r="B775" t="s">
        <v>4565</v>
      </c>
      <c r="C775" t="s">
        <v>1341</v>
      </c>
      <c r="D775" t="s">
        <v>1342</v>
      </c>
      <c r="E775" t="s">
        <v>4566</v>
      </c>
      <c r="F775" t="s">
        <v>4567</v>
      </c>
      <c r="G775">
        <v>0</v>
      </c>
      <c r="H775">
        <v>0</v>
      </c>
      <c r="I775" t="s">
        <v>44</v>
      </c>
      <c r="J775" t="s">
        <v>23</v>
      </c>
      <c r="K775" t="s">
        <v>24</v>
      </c>
      <c r="L775" t="s">
        <v>4568</v>
      </c>
      <c r="M775">
        <v>11</v>
      </c>
      <c r="N775">
        <v>0</v>
      </c>
      <c r="O775" t="s">
        <v>25</v>
      </c>
    </row>
    <row r="776">
      <c r="A776" t="s">
        <v>4569</v>
      </c>
      <c r="B776" t="s">
        <v>39</v>
      </c>
      <c r="C776" t="s">
        <v>4570</v>
      </c>
      <c r="D776" t="s">
        <v>4571</v>
      </c>
      <c r="E776" t="s">
        <v>4572</v>
      </c>
      <c r="F776" t="s">
        <v>4573</v>
      </c>
      <c r="G776">
        <v>0</v>
      </c>
      <c r="H776">
        <v>0</v>
      </c>
      <c r="I776" t="s">
        <v>44</v>
      </c>
      <c r="J776" t="s">
        <v>57</v>
      </c>
      <c r="K776" t="s">
        <v>24</v>
      </c>
      <c r="L776" t="s">
        <v>25</v>
      </c>
      <c r="M776">
        <v>3</v>
      </c>
      <c r="N776">
        <v>0</v>
      </c>
      <c r="O776" t="s">
        <v>45</v>
      </c>
      <c r="P776" t="s">
        <v>46</v>
      </c>
    </row>
    <row r="777">
      <c r="A777" t="s">
        <v>4574</v>
      </c>
      <c r="B777" t="s">
        <v>4575</v>
      </c>
      <c r="C777" t="s">
        <v>1341</v>
      </c>
      <c r="D777" t="s">
        <v>1342</v>
      </c>
      <c r="E777" t="s">
        <v>4576</v>
      </c>
      <c r="F777" t="s">
        <v>4577</v>
      </c>
      <c r="G777">
        <v>0</v>
      </c>
      <c r="H777">
        <v>0</v>
      </c>
      <c r="I777" t="s">
        <v>44</v>
      </c>
      <c r="J777" t="s">
        <v>23</v>
      </c>
      <c r="K777" t="s">
        <v>24</v>
      </c>
      <c r="L777" t="s">
        <v>4578</v>
      </c>
      <c r="M777">
        <v>16</v>
      </c>
      <c r="N777">
        <v>0</v>
      </c>
      <c r="O777" t="s">
        <v>25</v>
      </c>
    </row>
    <row r="778">
      <c r="A778" t="s">
        <v>4579</v>
      </c>
      <c r="B778" t="s">
        <v>4580</v>
      </c>
      <c r="C778" t="s">
        <v>1341</v>
      </c>
      <c r="D778" t="s">
        <v>1342</v>
      </c>
      <c r="E778" t="s">
        <v>4581</v>
      </c>
      <c r="F778" t="s">
        <v>4582</v>
      </c>
      <c r="G778">
        <v>0</v>
      </c>
      <c r="H778">
        <v>0</v>
      </c>
      <c r="I778" t="s">
        <v>44</v>
      </c>
      <c r="J778" t="s">
        <v>23</v>
      </c>
      <c r="K778" t="s">
        <v>24</v>
      </c>
      <c r="L778" t="s">
        <v>4583</v>
      </c>
      <c r="M778">
        <v>11</v>
      </c>
      <c r="N778">
        <v>0</v>
      </c>
      <c r="O778" t="s">
        <v>25</v>
      </c>
    </row>
    <row r="779">
      <c r="A779" t="s">
        <v>4584</v>
      </c>
      <c r="B779" t="s">
        <v>4585</v>
      </c>
      <c r="C779" t="s">
        <v>4586</v>
      </c>
      <c r="D779" t="s">
        <v>4587</v>
      </c>
      <c r="E779" t="s">
        <v>4581</v>
      </c>
      <c r="F779" t="s">
        <v>4582</v>
      </c>
      <c r="G779">
        <v>0</v>
      </c>
      <c r="H779">
        <v>0</v>
      </c>
      <c r="I779" t="s">
        <v>44</v>
      </c>
      <c r="J779" t="s">
        <v>35</v>
      </c>
      <c r="K779" t="s">
        <v>36</v>
      </c>
      <c r="L779" t="s">
        <v>25</v>
      </c>
      <c r="M779">
        <v>5</v>
      </c>
      <c r="N779">
        <v>0</v>
      </c>
      <c r="O779" t="s">
        <v>25</v>
      </c>
    </row>
    <row r="780">
      <c r="A780" t="s">
        <v>4588</v>
      </c>
      <c r="B780" t="s">
        <v>4589</v>
      </c>
      <c r="C780" t="s">
        <v>1341</v>
      </c>
      <c r="D780" t="s">
        <v>1342</v>
      </c>
      <c r="E780" t="s">
        <v>4590</v>
      </c>
      <c r="F780" t="s">
        <v>4591</v>
      </c>
      <c r="G780">
        <v>0</v>
      </c>
      <c r="H780">
        <v>0</v>
      </c>
      <c r="I780" t="s">
        <v>44</v>
      </c>
      <c r="J780" t="s">
        <v>23</v>
      </c>
      <c r="K780" t="s">
        <v>24</v>
      </c>
      <c r="L780" t="s">
        <v>4592</v>
      </c>
      <c r="M780">
        <v>11</v>
      </c>
      <c r="N780">
        <v>0</v>
      </c>
      <c r="O780" t="s">
        <v>25</v>
      </c>
    </row>
    <row r="781">
      <c r="A781" t="s">
        <v>4593</v>
      </c>
      <c r="B781" t="s">
        <v>39</v>
      </c>
      <c r="C781" t="s">
        <v>4594</v>
      </c>
      <c r="D781" t="s">
        <v>4595</v>
      </c>
      <c r="E781" t="s">
        <v>4596</v>
      </c>
      <c r="F781" t="s">
        <v>4597</v>
      </c>
      <c r="G781">
        <v>0</v>
      </c>
      <c r="H781">
        <v>0</v>
      </c>
      <c r="I781" t="s">
        <v>44</v>
      </c>
      <c r="J781" t="s">
        <v>57</v>
      </c>
      <c r="K781" t="s">
        <v>24</v>
      </c>
      <c r="L781" t="s">
        <v>25</v>
      </c>
      <c r="M781">
        <v>3</v>
      </c>
      <c r="N781">
        <v>0</v>
      </c>
      <c r="O781" t="s">
        <v>45</v>
      </c>
      <c r="P781" t="s">
        <v>46</v>
      </c>
    </row>
    <row r="782">
      <c r="A782" t="s">
        <v>4598</v>
      </c>
      <c r="B782" t="s">
        <v>4599</v>
      </c>
      <c r="C782" t="s">
        <v>2420</v>
      </c>
      <c r="D782" t="s">
        <v>2421</v>
      </c>
      <c r="E782" t="s">
        <v>4600</v>
      </c>
      <c r="F782" t="s">
        <v>4601</v>
      </c>
      <c r="G782">
        <v>0</v>
      </c>
      <c r="H782">
        <v>0</v>
      </c>
      <c r="I782" t="s">
        <v>44</v>
      </c>
      <c r="J782" t="s">
        <v>2424</v>
      </c>
      <c r="K782" t="s">
        <v>36</v>
      </c>
      <c r="L782" t="s">
        <v>2425</v>
      </c>
      <c r="M782">
        <v>2</v>
      </c>
      <c r="N782">
        <v>0</v>
      </c>
      <c r="O782" t="s">
        <v>26</v>
      </c>
      <c r="P782" t="s">
        <v>4602</v>
      </c>
    </row>
    <row r="783">
      <c r="A783" t="s">
        <v>4603</v>
      </c>
      <c r="B783" t="s">
        <v>4604</v>
      </c>
      <c r="C783" t="s">
        <v>1341</v>
      </c>
      <c r="D783" t="s">
        <v>1342</v>
      </c>
      <c r="E783" t="s">
        <v>4605</v>
      </c>
      <c r="F783" t="s">
        <v>4606</v>
      </c>
      <c r="G783">
        <v>0</v>
      </c>
      <c r="H783">
        <v>0</v>
      </c>
      <c r="I783" t="s">
        <v>44</v>
      </c>
      <c r="J783" t="s">
        <v>23</v>
      </c>
      <c r="K783" t="s">
        <v>24</v>
      </c>
      <c r="L783" t="s">
        <v>4607</v>
      </c>
      <c r="M783">
        <v>11</v>
      </c>
      <c r="N783">
        <v>0</v>
      </c>
      <c r="O783" t="s">
        <v>25</v>
      </c>
    </row>
    <row r="784">
      <c r="A784" t="s">
        <v>4608</v>
      </c>
      <c r="B784" t="s">
        <v>3878</v>
      </c>
      <c r="C784" t="s">
        <v>4609</v>
      </c>
      <c r="D784" t="s">
        <v>4610</v>
      </c>
      <c r="E784" t="s">
        <v>4605</v>
      </c>
      <c r="F784" t="s">
        <v>4606</v>
      </c>
      <c r="G784">
        <v>0</v>
      </c>
      <c r="H784">
        <v>0</v>
      </c>
      <c r="I784" t="s">
        <v>44</v>
      </c>
      <c r="J784" t="s">
        <v>2034</v>
      </c>
      <c r="K784" t="s">
        <v>24</v>
      </c>
      <c r="L784" t="s">
        <v>3883</v>
      </c>
      <c r="M784">
        <v>6</v>
      </c>
      <c r="N784">
        <v>0</v>
      </c>
      <c r="O784" t="s">
        <v>26</v>
      </c>
      <c r="P784" t="s">
        <v>3884</v>
      </c>
    </row>
    <row r="785">
      <c r="A785" t="s">
        <v>4611</v>
      </c>
      <c r="B785" t="s">
        <v>4612</v>
      </c>
      <c r="C785" t="s">
        <v>4613</v>
      </c>
      <c r="D785" t="s">
        <v>4614</v>
      </c>
      <c r="E785" t="s">
        <v>4615</v>
      </c>
      <c r="F785" t="s">
        <v>4616</v>
      </c>
      <c r="G785">
        <v>0</v>
      </c>
      <c r="H785">
        <v>0</v>
      </c>
      <c r="I785" t="s">
        <v>769</v>
      </c>
      <c r="J785" t="s">
        <v>23</v>
      </c>
      <c r="K785" t="s">
        <v>24</v>
      </c>
      <c r="L785" t="s">
        <v>25</v>
      </c>
      <c r="M785">
        <v>5</v>
      </c>
      <c r="N785">
        <v>0</v>
      </c>
      <c r="O785" t="s">
        <v>25</v>
      </c>
    </row>
    <row r="786">
      <c r="A786" t="s">
        <v>4617</v>
      </c>
      <c r="B786" t="s">
        <v>4618</v>
      </c>
      <c r="C786" t="s">
        <v>1341</v>
      </c>
      <c r="D786" t="s">
        <v>1342</v>
      </c>
      <c r="E786" t="s">
        <v>4619</v>
      </c>
      <c r="F786" t="s">
        <v>4620</v>
      </c>
      <c r="G786">
        <v>0</v>
      </c>
      <c r="H786">
        <v>0</v>
      </c>
      <c r="I786" t="s">
        <v>44</v>
      </c>
      <c r="J786" t="s">
        <v>23</v>
      </c>
      <c r="K786" t="s">
        <v>24</v>
      </c>
      <c r="L786" t="s">
        <v>4621</v>
      </c>
      <c r="M786">
        <v>14</v>
      </c>
      <c r="N786">
        <v>0</v>
      </c>
      <c r="O786" t="s">
        <v>25</v>
      </c>
    </row>
    <row r="787">
      <c r="A787" t="s">
        <v>4622</v>
      </c>
      <c r="B787" t="s">
        <v>4623</v>
      </c>
      <c r="C787" t="s">
        <v>1341</v>
      </c>
      <c r="D787" t="s">
        <v>1342</v>
      </c>
      <c r="E787" t="s">
        <v>4624</v>
      </c>
      <c r="F787" t="s">
        <v>4625</v>
      </c>
      <c r="G787">
        <v>0</v>
      </c>
      <c r="H787">
        <v>0</v>
      </c>
      <c r="I787" t="s">
        <v>44</v>
      </c>
      <c r="J787" t="s">
        <v>23</v>
      </c>
      <c r="K787" t="s">
        <v>24</v>
      </c>
      <c r="L787" t="s">
        <v>4626</v>
      </c>
      <c r="M787">
        <v>11</v>
      </c>
      <c r="N787">
        <v>0</v>
      </c>
      <c r="O787" t="s">
        <v>25</v>
      </c>
    </row>
    <row r="788">
      <c r="A788" t="s">
        <v>4627</v>
      </c>
      <c r="B788" t="s">
        <v>39</v>
      </c>
      <c r="C788" t="s">
        <v>4628</v>
      </c>
      <c r="D788" t="s">
        <v>4628</v>
      </c>
      <c r="E788" t="s">
        <v>4629</v>
      </c>
      <c r="F788" t="s">
        <v>4630</v>
      </c>
      <c r="G788">
        <v>0</v>
      </c>
      <c r="H788">
        <v>0</v>
      </c>
      <c r="I788" t="s">
        <v>44</v>
      </c>
      <c r="J788" t="s">
        <v>57</v>
      </c>
      <c r="K788" t="s">
        <v>24</v>
      </c>
      <c r="L788" t="s">
        <v>25</v>
      </c>
      <c r="M788">
        <v>3</v>
      </c>
      <c r="N788">
        <v>0</v>
      </c>
      <c r="O788" t="s">
        <v>45</v>
      </c>
      <c r="P788" t="s">
        <v>46</v>
      </c>
    </row>
    <row r="789">
      <c r="A789" t="s">
        <v>4631</v>
      </c>
      <c r="B789" t="s">
        <v>4632</v>
      </c>
      <c r="C789" t="s">
        <v>1341</v>
      </c>
      <c r="D789" t="s">
        <v>1342</v>
      </c>
      <c r="E789" t="s">
        <v>4633</v>
      </c>
      <c r="F789" t="s">
        <v>4634</v>
      </c>
      <c r="G789">
        <v>0</v>
      </c>
      <c r="H789">
        <v>0</v>
      </c>
      <c r="I789" t="s">
        <v>44</v>
      </c>
      <c r="J789" t="s">
        <v>23</v>
      </c>
      <c r="K789" t="s">
        <v>24</v>
      </c>
      <c r="L789" t="s">
        <v>4635</v>
      </c>
      <c r="M789">
        <v>10</v>
      </c>
      <c r="N789">
        <v>0</v>
      </c>
      <c r="O789" t="s">
        <v>25</v>
      </c>
    </row>
    <row r="790">
      <c r="A790" t="s">
        <v>4636</v>
      </c>
      <c r="B790" t="s">
        <v>4637</v>
      </c>
      <c r="C790" t="s">
        <v>1341</v>
      </c>
      <c r="D790" t="s">
        <v>1342</v>
      </c>
      <c r="E790" t="s">
        <v>4638</v>
      </c>
      <c r="F790" t="s">
        <v>4639</v>
      </c>
      <c r="G790">
        <v>0</v>
      </c>
      <c r="H790">
        <v>0</v>
      </c>
      <c r="I790" t="s">
        <v>44</v>
      </c>
      <c r="J790" t="s">
        <v>23</v>
      </c>
      <c r="K790" t="s">
        <v>24</v>
      </c>
      <c r="L790" t="s">
        <v>4640</v>
      </c>
      <c r="M790">
        <v>8</v>
      </c>
      <c r="N790">
        <v>0</v>
      </c>
      <c r="O790" t="s">
        <v>25</v>
      </c>
    </row>
    <row r="791">
      <c r="A791" t="s">
        <v>4641</v>
      </c>
      <c r="B791" t="s">
        <v>39</v>
      </c>
      <c r="C791" t="s">
        <v>4642</v>
      </c>
      <c r="D791" t="s">
        <v>4643</v>
      </c>
      <c r="E791" t="s">
        <v>4638</v>
      </c>
      <c r="F791" t="s">
        <v>4639</v>
      </c>
      <c r="G791">
        <v>0</v>
      </c>
      <c r="H791">
        <v>0</v>
      </c>
      <c r="I791" t="s">
        <v>44</v>
      </c>
      <c r="J791" t="s">
        <v>57</v>
      </c>
      <c r="K791" t="s">
        <v>24</v>
      </c>
      <c r="L791" t="s">
        <v>25</v>
      </c>
      <c r="M791">
        <v>3</v>
      </c>
      <c r="N791">
        <v>0</v>
      </c>
      <c r="O791" t="s">
        <v>45</v>
      </c>
      <c r="P791" t="s">
        <v>46</v>
      </c>
    </row>
    <row r="792">
      <c r="A792" t="s">
        <v>4644</v>
      </c>
      <c r="B792" t="s">
        <v>39</v>
      </c>
      <c r="C792" t="s">
        <v>4645</v>
      </c>
      <c r="D792" t="s">
        <v>4646</v>
      </c>
      <c r="E792" t="s">
        <v>4647</v>
      </c>
      <c r="F792" t="s">
        <v>4648</v>
      </c>
      <c r="G792">
        <v>0</v>
      </c>
      <c r="H792">
        <v>0</v>
      </c>
      <c r="I792" t="s">
        <v>44</v>
      </c>
      <c r="J792" t="s">
        <v>57</v>
      </c>
      <c r="K792" t="s">
        <v>24</v>
      </c>
      <c r="L792" t="s">
        <v>25</v>
      </c>
      <c r="M792">
        <v>3</v>
      </c>
      <c r="N792">
        <v>0</v>
      </c>
      <c r="O792" t="s">
        <v>45</v>
      </c>
      <c r="P792" t="s">
        <v>46</v>
      </c>
    </row>
    <row r="793">
      <c r="A793" t="s">
        <v>4649</v>
      </c>
      <c r="B793" t="s">
        <v>4650</v>
      </c>
      <c r="C793" t="s">
        <v>1341</v>
      </c>
      <c r="D793" t="s">
        <v>1342</v>
      </c>
      <c r="E793" t="s">
        <v>4651</v>
      </c>
      <c r="F793" t="s">
        <v>4652</v>
      </c>
      <c r="G793">
        <v>0</v>
      </c>
      <c r="H793">
        <v>0</v>
      </c>
      <c r="I793" t="s">
        <v>44</v>
      </c>
      <c r="J793" t="s">
        <v>23</v>
      </c>
      <c r="K793" t="s">
        <v>24</v>
      </c>
      <c r="L793" t="s">
        <v>4653</v>
      </c>
      <c r="M793">
        <v>11</v>
      </c>
      <c r="N793">
        <v>0</v>
      </c>
      <c r="O793" t="s">
        <v>25</v>
      </c>
    </row>
    <row r="794">
      <c r="A794" t="s">
        <v>4654</v>
      </c>
      <c r="B794" t="s">
        <v>4655</v>
      </c>
      <c r="C794" t="s">
        <v>4656</v>
      </c>
      <c r="D794" t="s">
        <v>4657</v>
      </c>
      <c r="E794" t="s">
        <v>4658</v>
      </c>
      <c r="F794" t="s">
        <v>4659</v>
      </c>
      <c r="G794">
        <v>0</v>
      </c>
      <c r="H794">
        <v>0</v>
      </c>
      <c r="I794" t="s">
        <v>44</v>
      </c>
      <c r="J794" t="s">
        <v>23</v>
      </c>
      <c r="K794" t="s">
        <v>36</v>
      </c>
      <c r="L794" t="s">
        <v>25</v>
      </c>
      <c r="M794">
        <v>3</v>
      </c>
      <c r="N794">
        <v>0</v>
      </c>
      <c r="O794" t="s">
        <v>26</v>
      </c>
      <c r="P794" t="s">
        <v>4660</v>
      </c>
    </row>
    <row r="795">
      <c r="A795" t="s">
        <v>4661</v>
      </c>
      <c r="B795" t="s">
        <v>4662</v>
      </c>
      <c r="C795" t="s">
        <v>4663</v>
      </c>
      <c r="D795" t="s">
        <v>4664</v>
      </c>
      <c r="E795" t="s">
        <v>4665</v>
      </c>
      <c r="F795" t="s">
        <v>4666</v>
      </c>
      <c r="G795">
        <v>0</v>
      </c>
      <c r="H795">
        <v>0</v>
      </c>
      <c r="I795" t="s">
        <v>64</v>
      </c>
      <c r="J795" t="s">
        <v>57</v>
      </c>
      <c r="K795" t="s">
        <v>36</v>
      </c>
      <c r="L795" t="s">
        <v>25</v>
      </c>
      <c r="M795">
        <v>2</v>
      </c>
      <c r="N795">
        <v>0</v>
      </c>
      <c r="O795" t="s">
        <v>528</v>
      </c>
      <c r="P795" t="s">
        <v>4667</v>
      </c>
    </row>
    <row r="796">
      <c r="A796" t="s">
        <v>4668</v>
      </c>
      <c r="B796" t="s">
        <v>39</v>
      </c>
      <c r="C796" t="s">
        <v>4669</v>
      </c>
      <c r="D796" t="s">
        <v>4670</v>
      </c>
      <c r="E796" t="s">
        <v>4671</v>
      </c>
      <c r="F796" t="s">
        <v>4672</v>
      </c>
      <c r="G796">
        <v>0</v>
      </c>
      <c r="H796">
        <v>0</v>
      </c>
      <c r="I796" t="s">
        <v>44</v>
      </c>
      <c r="J796" t="s">
        <v>23</v>
      </c>
      <c r="K796" t="s">
        <v>24</v>
      </c>
      <c r="L796" t="s">
        <v>25</v>
      </c>
      <c r="M796">
        <v>3</v>
      </c>
      <c r="N796">
        <v>0</v>
      </c>
      <c r="O796" t="s">
        <v>45</v>
      </c>
      <c r="P796" t="s">
        <v>46</v>
      </c>
    </row>
    <row r="797">
      <c r="A797" t="s">
        <v>4673</v>
      </c>
      <c r="B797" t="s">
        <v>4674</v>
      </c>
      <c r="C797" t="s">
        <v>4675</v>
      </c>
      <c r="D797" t="s">
        <v>4676</v>
      </c>
      <c r="E797" t="s">
        <v>4677</v>
      </c>
      <c r="F797" t="s">
        <v>4678</v>
      </c>
      <c r="G797">
        <v>0</v>
      </c>
      <c r="H797">
        <v>0</v>
      </c>
      <c r="I797" t="s">
        <v>44</v>
      </c>
      <c r="J797" t="s">
        <v>57</v>
      </c>
      <c r="K797" t="s">
        <v>36</v>
      </c>
      <c r="L797" t="s">
        <v>991</v>
      </c>
      <c r="M797">
        <v>3</v>
      </c>
      <c r="N797">
        <v>0</v>
      </c>
      <c r="O797" t="s">
        <v>25</v>
      </c>
    </row>
    <row r="798">
      <c r="A798" t="s">
        <v>4679</v>
      </c>
      <c r="B798" t="s">
        <v>4680</v>
      </c>
      <c r="C798" t="s">
        <v>1341</v>
      </c>
      <c r="D798" t="s">
        <v>1342</v>
      </c>
      <c r="E798" t="s">
        <v>4681</v>
      </c>
      <c r="F798" t="s">
        <v>4682</v>
      </c>
      <c r="G798">
        <v>0</v>
      </c>
      <c r="H798">
        <v>0</v>
      </c>
      <c r="I798" t="s">
        <v>44</v>
      </c>
      <c r="J798" t="s">
        <v>23</v>
      </c>
      <c r="K798" t="s">
        <v>24</v>
      </c>
      <c r="L798" t="s">
        <v>4683</v>
      </c>
      <c r="M798">
        <v>11</v>
      </c>
      <c r="N798">
        <v>0</v>
      </c>
      <c r="O798" t="s">
        <v>25</v>
      </c>
    </row>
    <row r="799">
      <c r="A799" t="s">
        <v>4684</v>
      </c>
      <c r="B799" t="s">
        <v>39</v>
      </c>
      <c r="C799" t="s">
        <v>4685</v>
      </c>
      <c r="D799" t="s">
        <v>4686</v>
      </c>
      <c r="E799" t="s">
        <v>4687</v>
      </c>
      <c r="F799" t="s">
        <v>4688</v>
      </c>
      <c r="G799">
        <v>0</v>
      </c>
      <c r="H799">
        <v>0</v>
      </c>
      <c r="I799" t="s">
        <v>44</v>
      </c>
      <c r="J799" t="s">
        <v>57</v>
      </c>
      <c r="K799" t="s">
        <v>24</v>
      </c>
      <c r="L799" t="s">
        <v>25</v>
      </c>
      <c r="M799">
        <v>3</v>
      </c>
      <c r="N799">
        <v>0</v>
      </c>
      <c r="O799" t="s">
        <v>45</v>
      </c>
      <c r="P799" t="s">
        <v>46</v>
      </c>
    </row>
    <row r="800">
      <c r="A800" t="s">
        <v>4689</v>
      </c>
      <c r="B800" t="s">
        <v>4690</v>
      </c>
      <c r="C800" t="s">
        <v>348</v>
      </c>
      <c r="D800" t="s">
        <v>349</v>
      </c>
      <c r="E800" t="s">
        <v>4691</v>
      </c>
      <c r="F800" t="s">
        <v>4692</v>
      </c>
      <c r="G800">
        <v>0</v>
      </c>
      <c r="H800">
        <v>0</v>
      </c>
      <c r="I800" t="s">
        <v>64</v>
      </c>
      <c r="J800" t="s">
        <v>352</v>
      </c>
      <c r="K800" t="s">
        <v>36</v>
      </c>
      <c r="L800" t="s">
        <v>4693</v>
      </c>
      <c r="M800">
        <v>12</v>
      </c>
      <c r="N800">
        <v>0</v>
      </c>
      <c r="O800" t="s">
        <v>25</v>
      </c>
    </row>
    <row r="801">
      <c r="A801" t="s">
        <v>4694</v>
      </c>
      <c r="B801" t="s">
        <v>4695</v>
      </c>
      <c r="C801" t="s">
        <v>1341</v>
      </c>
      <c r="D801" t="s">
        <v>1342</v>
      </c>
      <c r="E801" t="s">
        <v>4696</v>
      </c>
      <c r="F801" t="s">
        <v>4697</v>
      </c>
      <c r="G801">
        <v>0</v>
      </c>
      <c r="H801">
        <v>0</v>
      </c>
      <c r="I801" t="s">
        <v>44</v>
      </c>
      <c r="J801" t="s">
        <v>23</v>
      </c>
      <c r="K801" t="s">
        <v>24</v>
      </c>
      <c r="L801" t="s">
        <v>4698</v>
      </c>
      <c r="M801">
        <v>11</v>
      </c>
      <c r="N801">
        <v>0</v>
      </c>
      <c r="O801" t="s">
        <v>25</v>
      </c>
    </row>
    <row r="802">
      <c r="A802" t="s">
        <v>4699</v>
      </c>
      <c r="B802" t="s">
        <v>39</v>
      </c>
      <c r="C802" t="s">
        <v>4700</v>
      </c>
      <c r="D802" t="s">
        <v>4701</v>
      </c>
      <c r="E802" t="s">
        <v>4696</v>
      </c>
      <c r="F802" t="s">
        <v>4697</v>
      </c>
      <c r="G802">
        <v>0</v>
      </c>
      <c r="H802">
        <v>0</v>
      </c>
      <c r="I802" t="s">
        <v>44</v>
      </c>
      <c r="J802" t="s">
        <v>57</v>
      </c>
      <c r="K802" t="s">
        <v>24</v>
      </c>
      <c r="L802" t="s">
        <v>25</v>
      </c>
      <c r="M802">
        <v>3</v>
      </c>
      <c r="N802">
        <v>0</v>
      </c>
      <c r="O802" t="s">
        <v>45</v>
      </c>
      <c r="P802" t="s">
        <v>46</v>
      </c>
    </row>
    <row r="803">
      <c r="A803" t="s">
        <v>4702</v>
      </c>
      <c r="B803" t="s">
        <v>4703</v>
      </c>
      <c r="C803" t="s">
        <v>1341</v>
      </c>
      <c r="D803" t="s">
        <v>1342</v>
      </c>
      <c r="E803" t="s">
        <v>4704</v>
      </c>
      <c r="F803" t="s">
        <v>4705</v>
      </c>
      <c r="G803">
        <v>0</v>
      </c>
      <c r="H803">
        <v>0</v>
      </c>
      <c r="I803" t="s">
        <v>44</v>
      </c>
      <c r="J803" t="s">
        <v>23</v>
      </c>
      <c r="K803" t="s">
        <v>24</v>
      </c>
      <c r="L803" t="s">
        <v>4706</v>
      </c>
      <c r="M803">
        <v>12</v>
      </c>
      <c r="N803">
        <v>0</v>
      </c>
      <c r="O803" t="s">
        <v>25</v>
      </c>
    </row>
    <row r="804">
      <c r="A804" t="s">
        <v>4707</v>
      </c>
      <c r="B804" t="s">
        <v>4708</v>
      </c>
      <c r="C804" t="s">
        <v>4709</v>
      </c>
      <c r="D804" t="s">
        <v>4710</v>
      </c>
      <c r="E804" t="s">
        <v>4711</v>
      </c>
      <c r="F804" t="s">
        <v>4712</v>
      </c>
      <c r="G804">
        <v>0</v>
      </c>
      <c r="H804">
        <v>0</v>
      </c>
      <c r="I804" t="s">
        <v>34</v>
      </c>
      <c r="J804" t="s">
        <v>57</v>
      </c>
      <c r="K804" t="s">
        <v>410</v>
      </c>
      <c r="L804" t="s">
        <v>25</v>
      </c>
      <c r="M804">
        <v>5</v>
      </c>
      <c r="N804">
        <v>1</v>
      </c>
      <c r="O804" t="s">
        <v>25</v>
      </c>
    </row>
    <row r="805">
      <c r="A805" t="s">
        <v>4713</v>
      </c>
      <c r="B805" t="s">
        <v>4714</v>
      </c>
      <c r="C805" t="s">
        <v>1341</v>
      </c>
      <c r="D805" t="s">
        <v>1342</v>
      </c>
      <c r="E805" t="s">
        <v>4715</v>
      </c>
      <c r="F805" t="s">
        <v>4716</v>
      </c>
      <c r="G805">
        <v>0</v>
      </c>
      <c r="H805">
        <v>0</v>
      </c>
      <c r="I805" t="s">
        <v>44</v>
      </c>
      <c r="J805" t="s">
        <v>23</v>
      </c>
      <c r="K805" t="s">
        <v>24</v>
      </c>
      <c r="L805" t="s">
        <v>4717</v>
      </c>
      <c r="M805">
        <v>10</v>
      </c>
      <c r="N805">
        <v>0</v>
      </c>
      <c r="O805" t="s">
        <v>25</v>
      </c>
    </row>
    <row r="806">
      <c r="A806" t="s">
        <v>4718</v>
      </c>
      <c r="B806" t="s">
        <v>4719</v>
      </c>
      <c r="C806" t="s">
        <v>4720</v>
      </c>
      <c r="D806" t="s">
        <v>4721</v>
      </c>
      <c r="E806" t="s">
        <v>4722</v>
      </c>
      <c r="F806" t="s">
        <v>4723</v>
      </c>
      <c r="G806">
        <v>0</v>
      </c>
      <c r="H806">
        <v>0</v>
      </c>
      <c r="I806" t="s">
        <v>44</v>
      </c>
      <c r="J806" t="s">
        <v>23</v>
      </c>
      <c r="K806" t="s">
        <v>24</v>
      </c>
      <c r="L806" t="s">
        <v>4724</v>
      </c>
      <c r="M806">
        <v>2</v>
      </c>
      <c r="N806">
        <v>0</v>
      </c>
      <c r="O806" t="s">
        <v>25</v>
      </c>
    </row>
    <row r="807">
      <c r="A807" t="s">
        <v>4725</v>
      </c>
      <c r="B807" t="s">
        <v>4400</v>
      </c>
      <c r="C807" t="s">
        <v>4726</v>
      </c>
      <c r="D807" t="s">
        <v>4727</v>
      </c>
      <c r="E807" t="s">
        <v>4728</v>
      </c>
      <c r="F807" t="s">
        <v>4729</v>
      </c>
      <c r="G807">
        <v>0</v>
      </c>
      <c r="H807">
        <v>0</v>
      </c>
      <c r="I807" t="s">
        <v>44</v>
      </c>
      <c r="J807" t="s">
        <v>35</v>
      </c>
      <c r="K807" t="s">
        <v>24</v>
      </c>
      <c r="L807" t="s">
        <v>25</v>
      </c>
      <c r="M807">
        <v>4</v>
      </c>
      <c r="N807">
        <v>2</v>
      </c>
      <c r="O807" t="s">
        <v>45</v>
      </c>
      <c r="P807" t="s">
        <v>4405</v>
      </c>
    </row>
    <row r="808">
      <c r="A808" t="s">
        <v>4730</v>
      </c>
      <c r="B808" t="s">
        <v>39</v>
      </c>
      <c r="C808" t="s">
        <v>4731</v>
      </c>
      <c r="D808" t="s">
        <v>4732</v>
      </c>
      <c r="E808" t="s">
        <v>4733</v>
      </c>
      <c r="F808" t="s">
        <v>4734</v>
      </c>
      <c r="G808">
        <v>0</v>
      </c>
      <c r="H808">
        <v>0</v>
      </c>
      <c r="I808" t="s">
        <v>44</v>
      </c>
      <c r="J808" t="s">
        <v>23</v>
      </c>
      <c r="K808" t="s">
        <v>24</v>
      </c>
      <c r="L808" t="s">
        <v>25</v>
      </c>
      <c r="M808">
        <v>3</v>
      </c>
      <c r="N808">
        <v>0</v>
      </c>
      <c r="O808" t="s">
        <v>45</v>
      </c>
      <c r="P808" t="s">
        <v>46</v>
      </c>
    </row>
    <row r="809">
      <c r="A809" t="s">
        <v>4735</v>
      </c>
      <c r="B809" t="s">
        <v>4736</v>
      </c>
      <c r="C809" t="s">
        <v>1341</v>
      </c>
      <c r="D809" t="s">
        <v>1342</v>
      </c>
      <c r="E809" t="s">
        <v>4737</v>
      </c>
      <c r="F809" t="s">
        <v>4738</v>
      </c>
      <c r="G809">
        <v>0</v>
      </c>
      <c r="H809">
        <v>0</v>
      </c>
      <c r="I809" t="s">
        <v>44</v>
      </c>
      <c r="J809" t="s">
        <v>23</v>
      </c>
      <c r="K809" t="s">
        <v>24</v>
      </c>
      <c r="L809" t="s">
        <v>4739</v>
      </c>
      <c r="M809">
        <v>11</v>
      </c>
      <c r="N809">
        <v>0</v>
      </c>
      <c r="O809" t="s">
        <v>25</v>
      </c>
    </row>
    <row r="810">
      <c r="A810" t="s">
        <v>4740</v>
      </c>
      <c r="B810" t="s">
        <v>4741</v>
      </c>
      <c r="C810" t="s">
        <v>1341</v>
      </c>
      <c r="D810" t="s">
        <v>1342</v>
      </c>
      <c r="E810" t="s">
        <v>4742</v>
      </c>
      <c r="F810" t="s">
        <v>4743</v>
      </c>
      <c r="G810">
        <v>0</v>
      </c>
      <c r="H810">
        <v>0</v>
      </c>
      <c r="I810" t="s">
        <v>44</v>
      </c>
      <c r="J810" t="s">
        <v>23</v>
      </c>
      <c r="K810" t="s">
        <v>24</v>
      </c>
      <c r="L810" t="s">
        <v>4744</v>
      </c>
      <c r="M810">
        <v>9</v>
      </c>
      <c r="N810">
        <v>0</v>
      </c>
      <c r="O810" t="s">
        <v>25</v>
      </c>
    </row>
    <row r="811">
      <c r="A811" t="s">
        <v>4745</v>
      </c>
      <c r="B811" t="s">
        <v>4746</v>
      </c>
      <c r="C811" t="s">
        <v>4747</v>
      </c>
      <c r="D811" t="s">
        <v>4748</v>
      </c>
      <c r="E811" t="s">
        <v>4749</v>
      </c>
      <c r="F811" t="s">
        <v>4750</v>
      </c>
      <c r="G811">
        <v>0</v>
      </c>
      <c r="H811">
        <v>0</v>
      </c>
      <c r="I811" t="s">
        <v>44</v>
      </c>
      <c r="J811" t="s">
        <v>35</v>
      </c>
      <c r="K811" t="s">
        <v>24</v>
      </c>
      <c r="L811" t="s">
        <v>4751</v>
      </c>
      <c r="M811">
        <v>2</v>
      </c>
      <c r="N811">
        <v>1</v>
      </c>
      <c r="O811" t="s">
        <v>26</v>
      </c>
      <c r="P811" t="s">
        <v>4752</v>
      </c>
    </row>
    <row r="812">
      <c r="A812" t="s">
        <v>4753</v>
      </c>
      <c r="B812" t="s">
        <v>4754</v>
      </c>
      <c r="C812" t="s">
        <v>1341</v>
      </c>
      <c r="D812" t="s">
        <v>1342</v>
      </c>
      <c r="E812" t="s">
        <v>4755</v>
      </c>
      <c r="F812" t="s">
        <v>4756</v>
      </c>
      <c r="G812">
        <v>0</v>
      </c>
      <c r="H812">
        <v>0</v>
      </c>
      <c r="I812" t="s">
        <v>44</v>
      </c>
      <c r="J812" t="s">
        <v>23</v>
      </c>
      <c r="K812" t="s">
        <v>24</v>
      </c>
      <c r="L812" t="s">
        <v>4757</v>
      </c>
      <c r="M812">
        <v>10</v>
      </c>
      <c r="N812">
        <v>0</v>
      </c>
      <c r="O812" t="s">
        <v>25</v>
      </c>
    </row>
    <row r="813">
      <c r="A813" t="s">
        <v>4758</v>
      </c>
      <c r="B813" t="s">
        <v>4759</v>
      </c>
      <c r="C813" t="s">
        <v>1341</v>
      </c>
      <c r="D813" t="s">
        <v>1342</v>
      </c>
      <c r="E813" t="s">
        <v>4760</v>
      </c>
      <c r="F813" t="s">
        <v>4761</v>
      </c>
      <c r="G813">
        <v>0</v>
      </c>
      <c r="H813">
        <v>0</v>
      </c>
      <c r="I813" t="s">
        <v>44</v>
      </c>
      <c r="J813" t="s">
        <v>23</v>
      </c>
      <c r="K813" t="s">
        <v>24</v>
      </c>
      <c r="L813" t="s">
        <v>4762</v>
      </c>
      <c r="M813">
        <v>9</v>
      </c>
      <c r="N813">
        <v>0</v>
      </c>
      <c r="O813" t="s">
        <v>25</v>
      </c>
    </row>
    <row r="814">
      <c r="A814" t="s">
        <v>4763</v>
      </c>
      <c r="B814" t="s">
        <v>4764</v>
      </c>
      <c r="C814" t="s">
        <v>4765</v>
      </c>
      <c r="D814" t="s">
        <v>4766</v>
      </c>
      <c r="E814" t="s">
        <v>4767</v>
      </c>
      <c r="F814" t="s">
        <v>4768</v>
      </c>
      <c r="G814">
        <v>0</v>
      </c>
      <c r="H814">
        <v>0</v>
      </c>
      <c r="I814" t="s">
        <v>44</v>
      </c>
      <c r="J814" t="s">
        <v>57</v>
      </c>
      <c r="K814" t="s">
        <v>36</v>
      </c>
      <c r="L814" t="s">
        <v>25</v>
      </c>
      <c r="M814">
        <v>3</v>
      </c>
      <c r="N814">
        <v>0</v>
      </c>
      <c r="O814" t="s">
        <v>25</v>
      </c>
    </row>
    <row r="815">
      <c r="A815" t="s">
        <v>4769</v>
      </c>
      <c r="B815" t="s">
        <v>4770</v>
      </c>
      <c r="C815" t="s">
        <v>1341</v>
      </c>
      <c r="D815" t="s">
        <v>1342</v>
      </c>
      <c r="E815" t="s">
        <v>4771</v>
      </c>
      <c r="F815" t="s">
        <v>4772</v>
      </c>
      <c r="G815">
        <v>0</v>
      </c>
      <c r="H815">
        <v>0</v>
      </c>
      <c r="I815" t="s">
        <v>44</v>
      </c>
      <c r="J815" t="s">
        <v>23</v>
      </c>
      <c r="K815" t="s">
        <v>24</v>
      </c>
      <c r="L815" t="s">
        <v>4773</v>
      </c>
      <c r="M815">
        <v>11</v>
      </c>
      <c r="N815">
        <v>0</v>
      </c>
      <c r="O815" t="s">
        <v>25</v>
      </c>
    </row>
    <row r="816">
      <c r="A816" t="s">
        <v>4774</v>
      </c>
      <c r="B816" t="s">
        <v>4775</v>
      </c>
      <c r="C816" t="s">
        <v>1341</v>
      </c>
      <c r="D816" t="s">
        <v>1342</v>
      </c>
      <c r="E816" t="s">
        <v>4776</v>
      </c>
      <c r="F816" t="s">
        <v>4777</v>
      </c>
      <c r="G816">
        <v>0</v>
      </c>
      <c r="H816">
        <v>0</v>
      </c>
      <c r="I816" t="s">
        <v>44</v>
      </c>
      <c r="J816" t="s">
        <v>23</v>
      </c>
      <c r="K816" t="s">
        <v>24</v>
      </c>
      <c r="L816" t="s">
        <v>4778</v>
      </c>
      <c r="M816">
        <v>14</v>
      </c>
      <c r="N816">
        <v>0</v>
      </c>
      <c r="O816" t="s">
        <v>25</v>
      </c>
    </row>
    <row r="817">
      <c r="A817" t="s">
        <v>4779</v>
      </c>
      <c r="B817" t="s">
        <v>39</v>
      </c>
      <c r="C817" t="s">
        <v>4780</v>
      </c>
      <c r="D817" t="s">
        <v>4781</v>
      </c>
      <c r="E817" t="s">
        <v>4776</v>
      </c>
      <c r="F817" t="s">
        <v>4777</v>
      </c>
      <c r="G817">
        <v>0</v>
      </c>
      <c r="H817">
        <v>0</v>
      </c>
      <c r="I817" t="s">
        <v>44</v>
      </c>
      <c r="J817" t="s">
        <v>57</v>
      </c>
      <c r="K817" t="s">
        <v>24</v>
      </c>
      <c r="L817" t="s">
        <v>25</v>
      </c>
      <c r="M817">
        <v>3</v>
      </c>
      <c r="N817">
        <v>0</v>
      </c>
      <c r="O817" t="s">
        <v>45</v>
      </c>
      <c r="P817" t="s">
        <v>46</v>
      </c>
    </row>
    <row r="818">
      <c r="A818" t="s">
        <v>4782</v>
      </c>
      <c r="B818" t="s">
        <v>4783</v>
      </c>
      <c r="C818" t="s">
        <v>1341</v>
      </c>
      <c r="D818" t="s">
        <v>1342</v>
      </c>
      <c r="E818" t="s">
        <v>4784</v>
      </c>
      <c r="F818" t="s">
        <v>4785</v>
      </c>
      <c r="G818">
        <v>0</v>
      </c>
      <c r="H818">
        <v>0</v>
      </c>
      <c r="I818" t="s">
        <v>44</v>
      </c>
      <c r="J818" t="s">
        <v>23</v>
      </c>
      <c r="K818" t="s">
        <v>24</v>
      </c>
      <c r="L818" t="s">
        <v>4786</v>
      </c>
      <c r="M818">
        <v>10</v>
      </c>
      <c r="N818">
        <v>0</v>
      </c>
      <c r="O818" t="s">
        <v>25</v>
      </c>
    </row>
    <row r="819">
      <c r="A819" t="s">
        <v>4787</v>
      </c>
      <c r="B819" t="s">
        <v>1105</v>
      </c>
      <c r="C819" t="s">
        <v>4788</v>
      </c>
      <c r="D819" t="s">
        <v>4789</v>
      </c>
      <c r="E819" t="s">
        <v>4790</v>
      </c>
      <c r="F819" t="s">
        <v>4791</v>
      </c>
      <c r="G819">
        <v>0</v>
      </c>
      <c r="H819">
        <v>0</v>
      </c>
      <c r="I819" t="s">
        <v>86</v>
      </c>
      <c r="J819" t="s">
        <v>23</v>
      </c>
      <c r="K819" t="s">
        <v>24</v>
      </c>
      <c r="L819" t="s">
        <v>25</v>
      </c>
      <c r="M819">
        <v>5</v>
      </c>
      <c r="N819">
        <v>0</v>
      </c>
      <c r="O819" t="s">
        <v>26</v>
      </c>
      <c r="P819" t="s">
        <v>1110</v>
      </c>
    </row>
    <row r="820">
      <c r="A820" t="s">
        <v>4792</v>
      </c>
      <c r="B820" t="s">
        <v>4793</v>
      </c>
      <c r="C820" t="s">
        <v>1341</v>
      </c>
      <c r="D820" t="s">
        <v>1342</v>
      </c>
      <c r="E820" t="s">
        <v>4794</v>
      </c>
      <c r="F820" t="s">
        <v>4795</v>
      </c>
      <c r="G820">
        <v>0</v>
      </c>
      <c r="H820">
        <v>0</v>
      </c>
      <c r="I820" t="s">
        <v>44</v>
      </c>
      <c r="J820" t="s">
        <v>23</v>
      </c>
      <c r="K820" t="s">
        <v>24</v>
      </c>
      <c r="L820" t="s">
        <v>4796</v>
      </c>
      <c r="M820">
        <v>14</v>
      </c>
      <c r="N820">
        <v>0</v>
      </c>
      <c r="O820" t="s">
        <v>25</v>
      </c>
    </row>
    <row r="821">
      <c r="A821" t="s">
        <v>4797</v>
      </c>
      <c r="B821" t="s">
        <v>4798</v>
      </c>
      <c r="C821" t="s">
        <v>1341</v>
      </c>
      <c r="D821" t="s">
        <v>1342</v>
      </c>
      <c r="E821" t="s">
        <v>4799</v>
      </c>
      <c r="F821" t="s">
        <v>4800</v>
      </c>
      <c r="G821">
        <v>0</v>
      </c>
      <c r="H821">
        <v>0</v>
      </c>
      <c r="I821" t="s">
        <v>44</v>
      </c>
      <c r="J821" t="s">
        <v>23</v>
      </c>
      <c r="K821" t="s">
        <v>24</v>
      </c>
      <c r="L821" t="s">
        <v>4801</v>
      </c>
      <c r="M821">
        <v>10</v>
      </c>
      <c r="N821">
        <v>0</v>
      </c>
      <c r="O821" t="s">
        <v>25</v>
      </c>
    </row>
    <row r="822">
      <c r="A822" t="s">
        <v>4802</v>
      </c>
      <c r="B822" t="s">
        <v>4803</v>
      </c>
      <c r="C822" t="s">
        <v>4804</v>
      </c>
      <c r="D822" t="s">
        <v>4805</v>
      </c>
      <c r="E822" t="s">
        <v>4806</v>
      </c>
      <c r="F822" t="s">
        <v>4807</v>
      </c>
      <c r="G822">
        <v>0</v>
      </c>
      <c r="H822">
        <v>0</v>
      </c>
      <c r="I822" t="s">
        <v>64</v>
      </c>
      <c r="J822" t="s">
        <v>35</v>
      </c>
      <c r="K822" t="s">
        <v>24</v>
      </c>
      <c r="L822" t="s">
        <v>4808</v>
      </c>
      <c r="M822">
        <v>3</v>
      </c>
      <c r="N822">
        <v>0</v>
      </c>
      <c r="O822" t="s">
        <v>26</v>
      </c>
      <c r="P822" t="s">
        <v>4809</v>
      </c>
    </row>
    <row r="823">
      <c r="A823" t="s">
        <v>4810</v>
      </c>
      <c r="B823" t="s">
        <v>4282</v>
      </c>
      <c r="C823" t="s">
        <v>4811</v>
      </c>
      <c r="D823" t="s">
        <v>4812</v>
      </c>
      <c r="E823" t="s">
        <v>4813</v>
      </c>
      <c r="F823" t="s">
        <v>4814</v>
      </c>
      <c r="G823">
        <v>0</v>
      </c>
      <c r="H823">
        <v>0</v>
      </c>
      <c r="I823" t="s">
        <v>805</v>
      </c>
      <c r="J823" t="s">
        <v>829</v>
      </c>
      <c r="K823" t="s">
        <v>24</v>
      </c>
      <c r="L823" t="s">
        <v>4287</v>
      </c>
      <c r="M823">
        <v>5</v>
      </c>
      <c r="N823">
        <v>0</v>
      </c>
      <c r="O823" t="s">
        <v>26</v>
      </c>
      <c r="P823" t="s">
        <v>4288</v>
      </c>
    </row>
    <row r="824">
      <c r="A824" t="s">
        <v>4815</v>
      </c>
      <c r="B824" t="s">
        <v>4816</v>
      </c>
      <c r="C824" t="s">
        <v>1341</v>
      </c>
      <c r="D824" t="s">
        <v>1342</v>
      </c>
      <c r="E824" t="s">
        <v>4813</v>
      </c>
      <c r="F824" t="s">
        <v>4814</v>
      </c>
      <c r="G824">
        <v>0</v>
      </c>
      <c r="H824">
        <v>0</v>
      </c>
      <c r="I824" t="s">
        <v>44</v>
      </c>
      <c r="J824" t="s">
        <v>23</v>
      </c>
      <c r="K824" t="s">
        <v>24</v>
      </c>
      <c r="L824" t="s">
        <v>4817</v>
      </c>
      <c r="M824">
        <v>11</v>
      </c>
      <c r="N824">
        <v>0</v>
      </c>
      <c r="O824" t="s">
        <v>25</v>
      </c>
    </row>
    <row r="825">
      <c r="A825" t="s">
        <v>4818</v>
      </c>
      <c r="B825" t="s">
        <v>4819</v>
      </c>
      <c r="C825" t="s">
        <v>1341</v>
      </c>
      <c r="D825" t="s">
        <v>1342</v>
      </c>
      <c r="E825" t="s">
        <v>4820</v>
      </c>
      <c r="F825" t="s">
        <v>4821</v>
      </c>
      <c r="G825">
        <v>0</v>
      </c>
      <c r="H825">
        <v>0</v>
      </c>
      <c r="I825" t="s">
        <v>44</v>
      </c>
      <c r="J825" t="s">
        <v>23</v>
      </c>
      <c r="K825" t="s">
        <v>24</v>
      </c>
      <c r="L825" t="s">
        <v>4822</v>
      </c>
      <c r="M825">
        <v>11</v>
      </c>
      <c r="N825">
        <v>0</v>
      </c>
      <c r="O825" t="s">
        <v>25</v>
      </c>
    </row>
    <row r="826">
      <c r="A826" t="s">
        <v>4823</v>
      </c>
      <c r="B826" t="s">
        <v>4824</v>
      </c>
      <c r="C826" t="s">
        <v>1341</v>
      </c>
      <c r="D826" t="s">
        <v>1342</v>
      </c>
      <c r="E826" t="s">
        <v>4825</v>
      </c>
      <c r="F826" t="s">
        <v>4826</v>
      </c>
      <c r="G826">
        <v>0</v>
      </c>
      <c r="H826">
        <v>0</v>
      </c>
      <c r="I826" t="s">
        <v>44</v>
      </c>
      <c r="J826" t="s">
        <v>23</v>
      </c>
      <c r="K826" t="s">
        <v>24</v>
      </c>
      <c r="L826" t="s">
        <v>4827</v>
      </c>
      <c r="M826">
        <v>11</v>
      </c>
      <c r="N826">
        <v>0</v>
      </c>
      <c r="O826" t="s">
        <v>25</v>
      </c>
    </row>
    <row r="827">
      <c r="A827" t="s">
        <v>4828</v>
      </c>
      <c r="B827" t="s">
        <v>3878</v>
      </c>
      <c r="C827" t="s">
        <v>4829</v>
      </c>
      <c r="D827" t="s">
        <v>4830</v>
      </c>
      <c r="E827" t="s">
        <v>4831</v>
      </c>
      <c r="F827" t="s">
        <v>4832</v>
      </c>
      <c r="G827">
        <v>0</v>
      </c>
      <c r="H827">
        <v>0</v>
      </c>
      <c r="I827" t="s">
        <v>44</v>
      </c>
      <c r="J827" t="s">
        <v>2034</v>
      </c>
      <c r="K827" t="s">
        <v>24</v>
      </c>
      <c r="L827" t="s">
        <v>3883</v>
      </c>
      <c r="M827">
        <v>6</v>
      </c>
      <c r="N827">
        <v>0</v>
      </c>
      <c r="O827" t="s">
        <v>26</v>
      </c>
      <c r="P827" t="s">
        <v>3884</v>
      </c>
    </row>
    <row r="828">
      <c r="A828" t="s">
        <v>4833</v>
      </c>
      <c r="B828" t="s">
        <v>4834</v>
      </c>
      <c r="C828" t="s">
        <v>4835</v>
      </c>
      <c r="D828" t="s">
        <v>4836</v>
      </c>
      <c r="E828" t="s">
        <v>4837</v>
      </c>
      <c r="F828" t="s">
        <v>4838</v>
      </c>
      <c r="G828">
        <v>0</v>
      </c>
      <c r="H828">
        <v>0</v>
      </c>
      <c r="I828" t="s">
        <v>34</v>
      </c>
      <c r="J828" t="s">
        <v>57</v>
      </c>
      <c r="K828" t="s">
        <v>24</v>
      </c>
      <c r="L828" t="s">
        <v>4839</v>
      </c>
      <c r="M828">
        <v>7</v>
      </c>
      <c r="N828">
        <v>1</v>
      </c>
      <c r="O828" t="s">
        <v>25</v>
      </c>
    </row>
    <row r="829">
      <c r="A829" t="s">
        <v>4840</v>
      </c>
      <c r="B829" t="s">
        <v>4841</v>
      </c>
      <c r="C829" t="s">
        <v>1341</v>
      </c>
      <c r="D829" t="s">
        <v>1342</v>
      </c>
      <c r="E829" t="s">
        <v>4842</v>
      </c>
      <c r="F829" t="s">
        <v>4843</v>
      </c>
      <c r="G829">
        <v>0</v>
      </c>
      <c r="H829">
        <v>0</v>
      </c>
      <c r="I829" t="s">
        <v>44</v>
      </c>
      <c r="J829" t="s">
        <v>23</v>
      </c>
      <c r="K829" t="s">
        <v>24</v>
      </c>
      <c r="L829" t="s">
        <v>4844</v>
      </c>
      <c r="M829">
        <v>12</v>
      </c>
      <c r="N829">
        <v>0</v>
      </c>
      <c r="O829" t="s">
        <v>25</v>
      </c>
    </row>
    <row r="830">
      <c r="A830" t="s">
        <v>4845</v>
      </c>
      <c r="B830" t="s">
        <v>39</v>
      </c>
      <c r="C830" t="s">
        <v>4846</v>
      </c>
      <c r="D830" t="s">
        <v>4847</v>
      </c>
      <c r="E830" t="s">
        <v>4848</v>
      </c>
      <c r="F830" t="s">
        <v>4849</v>
      </c>
      <c r="G830">
        <v>0</v>
      </c>
      <c r="H830">
        <v>0</v>
      </c>
      <c r="I830" t="s">
        <v>44</v>
      </c>
      <c r="J830" t="s">
        <v>57</v>
      </c>
      <c r="K830" t="s">
        <v>24</v>
      </c>
      <c r="L830" t="s">
        <v>25</v>
      </c>
      <c r="M830">
        <v>3</v>
      </c>
      <c r="N830">
        <v>0</v>
      </c>
      <c r="O830" t="s">
        <v>45</v>
      </c>
      <c r="P830" t="s">
        <v>46</v>
      </c>
    </row>
    <row r="831">
      <c r="A831" t="s">
        <v>4850</v>
      </c>
      <c r="B831" t="s">
        <v>4851</v>
      </c>
      <c r="C831" t="s">
        <v>1341</v>
      </c>
      <c r="D831" t="s">
        <v>1342</v>
      </c>
      <c r="E831" t="s">
        <v>4852</v>
      </c>
      <c r="F831" t="s">
        <v>4853</v>
      </c>
      <c r="G831">
        <v>0</v>
      </c>
      <c r="H831">
        <v>0</v>
      </c>
      <c r="I831" t="s">
        <v>44</v>
      </c>
      <c r="J831" t="s">
        <v>23</v>
      </c>
      <c r="K831" t="s">
        <v>24</v>
      </c>
      <c r="L831" t="s">
        <v>4854</v>
      </c>
      <c r="M831">
        <v>11</v>
      </c>
      <c r="N831">
        <v>0</v>
      </c>
      <c r="O831" t="s">
        <v>25</v>
      </c>
    </row>
    <row r="832">
      <c r="A832" t="s">
        <v>4855</v>
      </c>
      <c r="B832" t="s">
        <v>4856</v>
      </c>
      <c r="C832" t="s">
        <v>1341</v>
      </c>
      <c r="D832" t="s">
        <v>1342</v>
      </c>
      <c r="E832" t="s">
        <v>4857</v>
      </c>
      <c r="F832" t="s">
        <v>4858</v>
      </c>
      <c r="G832">
        <v>0</v>
      </c>
      <c r="H832">
        <v>0</v>
      </c>
      <c r="I832" t="s">
        <v>44</v>
      </c>
      <c r="J832" t="s">
        <v>23</v>
      </c>
      <c r="K832" t="s">
        <v>24</v>
      </c>
      <c r="L832" t="s">
        <v>4859</v>
      </c>
      <c r="M832">
        <v>10</v>
      </c>
      <c r="N832">
        <v>0</v>
      </c>
      <c r="O832" t="s">
        <v>25</v>
      </c>
    </row>
    <row r="833">
      <c r="A833" t="s">
        <v>4860</v>
      </c>
      <c r="B833" t="s">
        <v>39</v>
      </c>
      <c r="C833" t="s">
        <v>4861</v>
      </c>
      <c r="D833" t="s">
        <v>4862</v>
      </c>
      <c r="E833" t="s">
        <v>4863</v>
      </c>
      <c r="F833" t="s">
        <v>4864</v>
      </c>
      <c r="G833">
        <v>0</v>
      </c>
      <c r="H833">
        <v>0</v>
      </c>
      <c r="I833" t="s">
        <v>44</v>
      </c>
      <c r="J833" t="s">
        <v>23</v>
      </c>
      <c r="K833" t="s">
        <v>24</v>
      </c>
      <c r="L833" t="s">
        <v>25</v>
      </c>
      <c r="M833">
        <v>3</v>
      </c>
      <c r="N833">
        <v>0</v>
      </c>
      <c r="O833" t="s">
        <v>45</v>
      </c>
      <c r="P833" t="s">
        <v>46</v>
      </c>
    </row>
    <row r="834">
      <c r="A834" t="s">
        <v>4865</v>
      </c>
      <c r="B834" t="s">
        <v>39</v>
      </c>
      <c r="C834" t="s">
        <v>4866</v>
      </c>
      <c r="D834" t="s">
        <v>4867</v>
      </c>
      <c r="E834" t="s">
        <v>4868</v>
      </c>
      <c r="F834" t="s">
        <v>4869</v>
      </c>
      <c r="G834">
        <v>0</v>
      </c>
      <c r="H834">
        <v>0</v>
      </c>
      <c r="I834" t="s">
        <v>44</v>
      </c>
      <c r="J834" t="s">
        <v>57</v>
      </c>
      <c r="K834" t="s">
        <v>24</v>
      </c>
      <c r="L834" t="s">
        <v>25</v>
      </c>
      <c r="M834">
        <v>3</v>
      </c>
      <c r="N834">
        <v>0</v>
      </c>
      <c r="O834" t="s">
        <v>45</v>
      </c>
      <c r="P834" t="s">
        <v>46</v>
      </c>
    </row>
    <row r="835">
      <c r="A835" t="s">
        <v>4870</v>
      </c>
      <c r="B835" t="s">
        <v>4871</v>
      </c>
      <c r="C835" t="s">
        <v>1341</v>
      </c>
      <c r="D835" t="s">
        <v>1342</v>
      </c>
      <c r="E835" t="s">
        <v>4872</v>
      </c>
      <c r="F835" t="s">
        <v>4873</v>
      </c>
      <c r="G835">
        <v>0</v>
      </c>
      <c r="H835">
        <v>0</v>
      </c>
      <c r="I835" t="s">
        <v>44</v>
      </c>
      <c r="J835" t="s">
        <v>23</v>
      </c>
      <c r="K835" t="s">
        <v>24</v>
      </c>
      <c r="L835" t="s">
        <v>4874</v>
      </c>
      <c r="M835">
        <v>11</v>
      </c>
      <c r="N835">
        <v>0</v>
      </c>
      <c r="O835" t="s">
        <v>25</v>
      </c>
    </row>
    <row r="836">
      <c r="A836" t="s">
        <v>4875</v>
      </c>
      <c r="B836" t="s">
        <v>4876</v>
      </c>
      <c r="C836" t="s">
        <v>4877</v>
      </c>
      <c r="D836" t="s">
        <v>4878</v>
      </c>
      <c r="E836" t="s">
        <v>4879</v>
      </c>
      <c r="F836" t="s">
        <v>4880</v>
      </c>
      <c r="G836">
        <v>1</v>
      </c>
      <c r="H836">
        <v>0</v>
      </c>
      <c r="I836" t="s">
        <v>64</v>
      </c>
      <c r="J836" t="s">
        <v>4881</v>
      </c>
      <c r="K836" t="s">
        <v>36</v>
      </c>
      <c r="L836" t="s">
        <v>4808</v>
      </c>
      <c r="M836">
        <v>3</v>
      </c>
      <c r="N836">
        <v>0</v>
      </c>
      <c r="O836" t="s">
        <v>26</v>
      </c>
      <c r="P836" t="s">
        <v>4882</v>
      </c>
    </row>
    <row r="837">
      <c r="A837" t="s">
        <v>4883</v>
      </c>
      <c r="B837" t="s">
        <v>4884</v>
      </c>
      <c r="C837" t="s">
        <v>4885</v>
      </c>
      <c r="D837" t="s">
        <v>4886</v>
      </c>
      <c r="E837" t="s">
        <v>4887</v>
      </c>
      <c r="F837" t="s">
        <v>4888</v>
      </c>
      <c r="G837">
        <v>4</v>
      </c>
      <c r="H837">
        <v>1</v>
      </c>
      <c r="I837" t="s">
        <v>64</v>
      </c>
      <c r="J837" t="s">
        <v>4881</v>
      </c>
      <c r="K837" t="s">
        <v>36</v>
      </c>
      <c r="L837" t="s">
        <v>4808</v>
      </c>
      <c r="M837">
        <v>3</v>
      </c>
      <c r="N837">
        <v>0</v>
      </c>
      <c r="O837" t="s">
        <v>26</v>
      </c>
      <c r="P837" t="s">
        <v>4809</v>
      </c>
    </row>
    <row r="838">
      <c r="A838" t="s">
        <v>4889</v>
      </c>
      <c r="B838" t="s">
        <v>4890</v>
      </c>
      <c r="C838" t="s">
        <v>1341</v>
      </c>
      <c r="D838" t="s">
        <v>1342</v>
      </c>
      <c r="E838" t="s">
        <v>4891</v>
      </c>
      <c r="F838" t="s">
        <v>4892</v>
      </c>
      <c r="G838">
        <v>0</v>
      </c>
      <c r="H838">
        <v>0</v>
      </c>
      <c r="I838" t="s">
        <v>44</v>
      </c>
      <c r="J838" t="s">
        <v>23</v>
      </c>
      <c r="K838" t="s">
        <v>24</v>
      </c>
      <c r="L838" t="s">
        <v>4893</v>
      </c>
      <c r="M838">
        <v>9</v>
      </c>
      <c r="N838">
        <v>0</v>
      </c>
      <c r="O838" t="s">
        <v>25</v>
      </c>
    </row>
    <row r="839">
      <c r="A839" t="s">
        <v>4894</v>
      </c>
      <c r="B839" t="s">
        <v>4895</v>
      </c>
      <c r="C839" t="s">
        <v>1341</v>
      </c>
      <c r="D839" t="s">
        <v>1342</v>
      </c>
      <c r="E839" t="s">
        <v>4896</v>
      </c>
      <c r="F839" t="s">
        <v>4897</v>
      </c>
      <c r="G839">
        <v>0</v>
      </c>
      <c r="H839">
        <v>0</v>
      </c>
      <c r="I839" t="s">
        <v>44</v>
      </c>
      <c r="J839" t="s">
        <v>23</v>
      </c>
      <c r="K839" t="s">
        <v>24</v>
      </c>
      <c r="L839" t="s">
        <v>4898</v>
      </c>
      <c r="M839">
        <v>11</v>
      </c>
      <c r="N839">
        <v>0</v>
      </c>
      <c r="O839" t="s">
        <v>25</v>
      </c>
    </row>
    <row r="840">
      <c r="A840" t="s">
        <v>4899</v>
      </c>
      <c r="B840" t="s">
        <v>39</v>
      </c>
      <c r="C840" t="s">
        <v>4900</v>
      </c>
      <c r="D840" t="s">
        <v>4901</v>
      </c>
      <c r="E840" t="s">
        <v>4902</v>
      </c>
      <c r="F840" t="s">
        <v>4903</v>
      </c>
      <c r="G840">
        <v>0</v>
      </c>
      <c r="H840">
        <v>0</v>
      </c>
      <c r="I840" t="s">
        <v>44</v>
      </c>
      <c r="J840" t="s">
        <v>57</v>
      </c>
      <c r="K840" t="s">
        <v>24</v>
      </c>
      <c r="L840" t="s">
        <v>25</v>
      </c>
      <c r="M840">
        <v>3</v>
      </c>
      <c r="N840">
        <v>0</v>
      </c>
      <c r="O840" t="s">
        <v>45</v>
      </c>
      <c r="P840" t="s">
        <v>46</v>
      </c>
    </row>
    <row r="841">
      <c r="A841" t="s">
        <v>4904</v>
      </c>
      <c r="B841" t="s">
        <v>4905</v>
      </c>
      <c r="C841" t="s">
        <v>1341</v>
      </c>
      <c r="D841" t="s">
        <v>1342</v>
      </c>
      <c r="E841" t="s">
        <v>4906</v>
      </c>
      <c r="F841" t="s">
        <v>4907</v>
      </c>
      <c r="G841">
        <v>0</v>
      </c>
      <c r="H841">
        <v>0</v>
      </c>
      <c r="I841" t="s">
        <v>44</v>
      </c>
      <c r="J841" t="s">
        <v>23</v>
      </c>
      <c r="K841" t="s">
        <v>24</v>
      </c>
      <c r="L841" t="s">
        <v>4908</v>
      </c>
      <c r="M841">
        <v>10</v>
      </c>
      <c r="N841">
        <v>0</v>
      </c>
      <c r="O841" t="s">
        <v>25</v>
      </c>
    </row>
    <row r="842">
      <c r="A842" t="s">
        <v>4909</v>
      </c>
      <c r="B842" t="s">
        <v>39</v>
      </c>
      <c r="C842" t="s">
        <v>4910</v>
      </c>
      <c r="D842" t="s">
        <v>4911</v>
      </c>
      <c r="E842" t="s">
        <v>4912</v>
      </c>
      <c r="F842" t="s">
        <v>4913</v>
      </c>
      <c r="G842">
        <v>0</v>
      </c>
      <c r="H842">
        <v>0</v>
      </c>
      <c r="I842" t="s">
        <v>44</v>
      </c>
      <c r="J842" t="s">
        <v>57</v>
      </c>
      <c r="K842" t="s">
        <v>24</v>
      </c>
      <c r="L842" t="s">
        <v>25</v>
      </c>
      <c r="M842">
        <v>3</v>
      </c>
      <c r="N842">
        <v>0</v>
      </c>
      <c r="O842" t="s">
        <v>45</v>
      </c>
      <c r="P842" t="s">
        <v>46</v>
      </c>
    </row>
    <row r="843">
      <c r="A843" t="s">
        <v>4914</v>
      </c>
      <c r="B843" t="s">
        <v>39</v>
      </c>
      <c r="C843" t="s">
        <v>4915</v>
      </c>
      <c r="D843" t="s">
        <v>4916</v>
      </c>
      <c r="E843" t="s">
        <v>4917</v>
      </c>
      <c r="F843" t="s">
        <v>4918</v>
      </c>
      <c r="G843">
        <v>0</v>
      </c>
      <c r="H843">
        <v>0</v>
      </c>
      <c r="I843" t="s">
        <v>44</v>
      </c>
      <c r="J843" t="s">
        <v>23</v>
      </c>
      <c r="K843" t="s">
        <v>24</v>
      </c>
      <c r="L843" t="s">
        <v>25</v>
      </c>
      <c r="M843">
        <v>3</v>
      </c>
      <c r="N843">
        <v>0</v>
      </c>
      <c r="O843" t="s">
        <v>45</v>
      </c>
      <c r="P843" t="s">
        <v>46</v>
      </c>
    </row>
    <row r="844">
      <c r="A844" t="s">
        <v>4919</v>
      </c>
      <c r="B844" t="s">
        <v>4920</v>
      </c>
      <c r="C844" t="s">
        <v>3176</v>
      </c>
      <c r="D844" t="s">
        <v>3177</v>
      </c>
      <c r="E844" t="s">
        <v>4917</v>
      </c>
      <c r="F844" t="s">
        <v>4918</v>
      </c>
      <c r="G844">
        <v>0</v>
      </c>
      <c r="H844">
        <v>0</v>
      </c>
      <c r="I844" t="s">
        <v>64</v>
      </c>
      <c r="J844" t="s">
        <v>1426</v>
      </c>
      <c r="K844" t="s">
        <v>36</v>
      </c>
      <c r="L844" t="s">
        <v>4921</v>
      </c>
      <c r="M844">
        <v>4</v>
      </c>
      <c r="N844">
        <v>1</v>
      </c>
      <c r="O844" t="s">
        <v>25</v>
      </c>
    </row>
    <row r="845">
      <c r="A845" t="s">
        <v>4922</v>
      </c>
      <c r="B845" t="s">
        <v>4923</v>
      </c>
      <c r="C845" t="s">
        <v>1341</v>
      </c>
      <c r="D845" t="s">
        <v>1342</v>
      </c>
      <c r="E845" t="s">
        <v>4924</v>
      </c>
      <c r="F845" t="s">
        <v>4925</v>
      </c>
      <c r="G845">
        <v>0</v>
      </c>
      <c r="H845">
        <v>0</v>
      </c>
      <c r="I845" t="s">
        <v>44</v>
      </c>
      <c r="J845" t="s">
        <v>23</v>
      </c>
      <c r="K845" t="s">
        <v>24</v>
      </c>
      <c r="L845" t="s">
        <v>4926</v>
      </c>
      <c r="M845">
        <v>11</v>
      </c>
      <c r="N845">
        <v>0</v>
      </c>
      <c r="O845" t="s">
        <v>25</v>
      </c>
    </row>
    <row r="846">
      <c r="A846" t="s">
        <v>4927</v>
      </c>
      <c r="B846" t="s">
        <v>39</v>
      </c>
      <c r="C846" t="s">
        <v>4928</v>
      </c>
      <c r="D846" t="s">
        <v>4929</v>
      </c>
      <c r="E846" t="s">
        <v>4930</v>
      </c>
      <c r="F846" t="s">
        <v>4931</v>
      </c>
      <c r="G846">
        <v>0</v>
      </c>
      <c r="H846">
        <v>0</v>
      </c>
      <c r="I846" t="s">
        <v>44</v>
      </c>
      <c r="J846" t="s">
        <v>57</v>
      </c>
      <c r="K846" t="s">
        <v>24</v>
      </c>
      <c r="L846" t="s">
        <v>25</v>
      </c>
      <c r="M846">
        <v>3</v>
      </c>
      <c r="N846">
        <v>0</v>
      </c>
      <c r="O846" t="s">
        <v>45</v>
      </c>
      <c r="P846" t="s">
        <v>46</v>
      </c>
    </row>
    <row r="847">
      <c r="A847" t="s">
        <v>4932</v>
      </c>
      <c r="B847" t="s">
        <v>4933</v>
      </c>
      <c r="C847" t="s">
        <v>1341</v>
      </c>
      <c r="D847" t="s">
        <v>1342</v>
      </c>
      <c r="E847" t="s">
        <v>4930</v>
      </c>
      <c r="F847" t="s">
        <v>4931</v>
      </c>
      <c r="G847">
        <v>0</v>
      </c>
      <c r="H847">
        <v>0</v>
      </c>
      <c r="I847" t="s">
        <v>44</v>
      </c>
      <c r="J847" t="s">
        <v>23</v>
      </c>
      <c r="K847" t="s">
        <v>24</v>
      </c>
      <c r="L847" t="s">
        <v>4934</v>
      </c>
      <c r="M847">
        <v>9</v>
      </c>
      <c r="N847">
        <v>0</v>
      </c>
      <c r="O847" t="s">
        <v>25</v>
      </c>
    </row>
    <row r="848">
      <c r="A848" t="s">
        <v>4935</v>
      </c>
      <c r="B848" t="s">
        <v>4936</v>
      </c>
      <c r="C848" t="s">
        <v>1341</v>
      </c>
      <c r="D848" t="s">
        <v>1342</v>
      </c>
      <c r="E848" t="s">
        <v>4937</v>
      </c>
      <c r="F848" t="s">
        <v>4938</v>
      </c>
      <c r="G848">
        <v>0</v>
      </c>
      <c r="H848">
        <v>0</v>
      </c>
      <c r="I848" t="s">
        <v>44</v>
      </c>
      <c r="J848" t="s">
        <v>23</v>
      </c>
      <c r="K848" t="s">
        <v>24</v>
      </c>
      <c r="L848" t="s">
        <v>4939</v>
      </c>
      <c r="M848">
        <v>8</v>
      </c>
      <c r="N848">
        <v>0</v>
      </c>
      <c r="O848" t="s">
        <v>25</v>
      </c>
    </row>
    <row r="849">
      <c r="A849" t="s">
        <v>4940</v>
      </c>
      <c r="B849" t="s">
        <v>4941</v>
      </c>
      <c r="C849" t="s">
        <v>4942</v>
      </c>
      <c r="D849" t="s">
        <v>4943</v>
      </c>
      <c r="E849" t="s">
        <v>4944</v>
      </c>
      <c r="F849" t="s">
        <v>4945</v>
      </c>
      <c r="G849">
        <v>1</v>
      </c>
      <c r="H849">
        <v>0</v>
      </c>
      <c r="I849" t="s">
        <v>493</v>
      </c>
      <c r="J849" t="s">
        <v>23</v>
      </c>
      <c r="K849" t="s">
        <v>36</v>
      </c>
      <c r="L849" t="s">
        <v>4946</v>
      </c>
      <c r="M849">
        <v>3</v>
      </c>
      <c r="N849">
        <v>0</v>
      </c>
      <c r="O849" t="s">
        <v>26</v>
      </c>
      <c r="P849" t="s">
        <v>4947</v>
      </c>
    </row>
    <row r="850">
      <c r="A850" t="s">
        <v>4948</v>
      </c>
      <c r="B850" t="s">
        <v>4949</v>
      </c>
      <c r="C850" t="s">
        <v>1341</v>
      </c>
      <c r="D850" t="s">
        <v>1342</v>
      </c>
      <c r="E850" t="s">
        <v>4950</v>
      </c>
      <c r="F850" t="s">
        <v>4951</v>
      </c>
      <c r="G850">
        <v>0</v>
      </c>
      <c r="H850">
        <v>0</v>
      </c>
      <c r="I850" t="s">
        <v>44</v>
      </c>
      <c r="J850" t="s">
        <v>23</v>
      </c>
      <c r="K850" t="s">
        <v>24</v>
      </c>
      <c r="L850" t="s">
        <v>4952</v>
      </c>
      <c r="M850">
        <v>11</v>
      </c>
      <c r="N850">
        <v>0</v>
      </c>
      <c r="O850" t="s">
        <v>25</v>
      </c>
    </row>
    <row r="851">
      <c r="A851" t="s">
        <v>4953</v>
      </c>
      <c r="B851" t="s">
        <v>4954</v>
      </c>
      <c r="C851" t="s">
        <v>1341</v>
      </c>
      <c r="D851" t="s">
        <v>1342</v>
      </c>
      <c r="E851" t="s">
        <v>4955</v>
      </c>
      <c r="F851" t="s">
        <v>4956</v>
      </c>
      <c r="G851">
        <v>0</v>
      </c>
      <c r="H851">
        <v>0</v>
      </c>
      <c r="I851" t="s">
        <v>44</v>
      </c>
      <c r="J851" t="s">
        <v>23</v>
      </c>
      <c r="K851" t="s">
        <v>24</v>
      </c>
      <c r="L851" t="s">
        <v>4957</v>
      </c>
      <c r="M851">
        <v>10</v>
      </c>
      <c r="N851">
        <v>0</v>
      </c>
      <c r="O851" t="s">
        <v>25</v>
      </c>
    </row>
    <row r="852">
      <c r="A852" t="s">
        <v>4958</v>
      </c>
      <c r="B852" t="s">
        <v>4959</v>
      </c>
      <c r="C852" t="s">
        <v>4960</v>
      </c>
      <c r="D852" t="s">
        <v>4961</v>
      </c>
      <c r="E852" t="s">
        <v>4962</v>
      </c>
      <c r="F852" t="s">
        <v>4963</v>
      </c>
      <c r="G852">
        <v>0</v>
      </c>
      <c r="H852">
        <v>0</v>
      </c>
      <c r="I852" t="s">
        <v>44</v>
      </c>
      <c r="J852" t="s">
        <v>23</v>
      </c>
      <c r="K852" t="s">
        <v>24</v>
      </c>
      <c r="L852" t="s">
        <v>25</v>
      </c>
      <c r="M852">
        <v>3</v>
      </c>
      <c r="N852">
        <v>0</v>
      </c>
      <c r="O852" t="s">
        <v>26</v>
      </c>
      <c r="P852" t="s">
        <v>4964</v>
      </c>
    </row>
    <row r="853">
      <c r="A853" t="s">
        <v>4965</v>
      </c>
      <c r="B853" t="s">
        <v>4834</v>
      </c>
      <c r="C853" t="s">
        <v>4966</v>
      </c>
      <c r="D853" t="s">
        <v>4967</v>
      </c>
      <c r="E853" t="s">
        <v>4968</v>
      </c>
      <c r="F853" t="s">
        <v>4969</v>
      </c>
      <c r="G853">
        <v>0</v>
      </c>
      <c r="H853">
        <v>0</v>
      </c>
      <c r="I853" t="s">
        <v>34</v>
      </c>
      <c r="J853" t="s">
        <v>4970</v>
      </c>
      <c r="K853" t="s">
        <v>24</v>
      </c>
      <c r="L853" t="s">
        <v>4839</v>
      </c>
      <c r="M853">
        <v>7</v>
      </c>
      <c r="N853">
        <v>1</v>
      </c>
      <c r="O853" t="s">
        <v>25</v>
      </c>
    </row>
    <row r="854">
      <c r="A854" t="s">
        <v>4971</v>
      </c>
      <c r="B854" t="s">
        <v>4972</v>
      </c>
      <c r="C854" t="s">
        <v>4973</v>
      </c>
      <c r="D854" t="s">
        <v>4974</v>
      </c>
      <c r="E854" t="s">
        <v>4975</v>
      </c>
      <c r="F854" t="s">
        <v>4976</v>
      </c>
      <c r="G854">
        <v>2</v>
      </c>
      <c r="H854">
        <v>0</v>
      </c>
      <c r="I854" t="s">
        <v>64</v>
      </c>
      <c r="J854" t="s">
        <v>57</v>
      </c>
      <c r="K854" t="s">
        <v>36</v>
      </c>
      <c r="L854" t="s">
        <v>4977</v>
      </c>
      <c r="M854">
        <v>2</v>
      </c>
      <c r="N854">
        <v>0</v>
      </c>
      <c r="O854" t="s">
        <v>26</v>
      </c>
      <c r="P854" t="s">
        <v>4978</v>
      </c>
    </row>
    <row r="855">
      <c r="A855" t="s">
        <v>4979</v>
      </c>
      <c r="B855" t="s">
        <v>4980</v>
      </c>
      <c r="C855" t="s">
        <v>1341</v>
      </c>
      <c r="D855" t="s">
        <v>1342</v>
      </c>
      <c r="E855" t="s">
        <v>4981</v>
      </c>
      <c r="F855" t="s">
        <v>4982</v>
      </c>
      <c r="G855">
        <v>0</v>
      </c>
      <c r="H855">
        <v>0</v>
      </c>
      <c r="I855" t="s">
        <v>44</v>
      </c>
      <c r="J855" t="s">
        <v>23</v>
      </c>
      <c r="K855" t="s">
        <v>24</v>
      </c>
      <c r="L855" t="s">
        <v>4983</v>
      </c>
      <c r="M855">
        <v>11</v>
      </c>
      <c r="N855">
        <v>0</v>
      </c>
      <c r="O855" t="s">
        <v>25</v>
      </c>
    </row>
    <row r="856">
      <c r="A856" t="s">
        <v>4984</v>
      </c>
      <c r="B856" t="s">
        <v>187</v>
      </c>
      <c r="C856" t="s">
        <v>4985</v>
      </c>
      <c r="D856" t="s">
        <v>4986</v>
      </c>
      <c r="E856" t="s">
        <v>4987</v>
      </c>
      <c r="F856" t="s">
        <v>4988</v>
      </c>
      <c r="G856">
        <v>0</v>
      </c>
      <c r="H856">
        <v>0</v>
      </c>
      <c r="I856" t="s">
        <v>44</v>
      </c>
      <c r="J856" t="s">
        <v>35</v>
      </c>
      <c r="K856" t="s">
        <v>24</v>
      </c>
      <c r="L856" t="s">
        <v>25</v>
      </c>
      <c r="M856">
        <v>6</v>
      </c>
      <c r="N856">
        <v>0</v>
      </c>
      <c r="O856" t="s">
        <v>45</v>
      </c>
      <c r="P856" t="s">
        <v>192</v>
      </c>
    </row>
    <row r="857">
      <c r="A857" t="s">
        <v>4989</v>
      </c>
      <c r="B857" t="s">
        <v>4990</v>
      </c>
      <c r="C857" t="s">
        <v>1341</v>
      </c>
      <c r="D857" t="s">
        <v>1342</v>
      </c>
      <c r="E857" t="s">
        <v>4991</v>
      </c>
      <c r="F857" t="s">
        <v>4992</v>
      </c>
      <c r="G857">
        <v>0</v>
      </c>
      <c r="H857">
        <v>0</v>
      </c>
      <c r="I857" t="s">
        <v>44</v>
      </c>
      <c r="J857" t="s">
        <v>23</v>
      </c>
      <c r="K857" t="s">
        <v>24</v>
      </c>
      <c r="L857" t="s">
        <v>4993</v>
      </c>
      <c r="M857">
        <v>11</v>
      </c>
      <c r="N857">
        <v>0</v>
      </c>
      <c r="O857" t="s">
        <v>25</v>
      </c>
    </row>
    <row r="858">
      <c r="A858" t="s">
        <v>4994</v>
      </c>
      <c r="B858" t="s">
        <v>39</v>
      </c>
      <c r="C858" t="s">
        <v>4995</v>
      </c>
      <c r="D858" t="s">
        <v>4996</v>
      </c>
      <c r="E858" t="s">
        <v>4997</v>
      </c>
      <c r="F858" t="s">
        <v>4998</v>
      </c>
      <c r="G858">
        <v>0</v>
      </c>
      <c r="H858">
        <v>0</v>
      </c>
      <c r="I858" t="s">
        <v>44</v>
      </c>
      <c r="J858" t="s">
        <v>57</v>
      </c>
      <c r="K858" t="s">
        <v>24</v>
      </c>
      <c r="L858" t="s">
        <v>25</v>
      </c>
      <c r="M858">
        <v>3</v>
      </c>
      <c r="N858">
        <v>0</v>
      </c>
      <c r="O858" t="s">
        <v>45</v>
      </c>
      <c r="P858" t="s">
        <v>46</v>
      </c>
    </row>
    <row r="859">
      <c r="A859" t="s">
        <v>4999</v>
      </c>
      <c r="B859" t="s">
        <v>5000</v>
      </c>
      <c r="C859" t="s">
        <v>1341</v>
      </c>
      <c r="D859" t="s">
        <v>1342</v>
      </c>
      <c r="E859" t="s">
        <v>5001</v>
      </c>
      <c r="F859" t="s">
        <v>5002</v>
      </c>
      <c r="G859">
        <v>0</v>
      </c>
      <c r="H859">
        <v>0</v>
      </c>
      <c r="I859" t="s">
        <v>44</v>
      </c>
      <c r="J859" t="s">
        <v>23</v>
      </c>
      <c r="K859" t="s">
        <v>24</v>
      </c>
      <c r="L859" t="s">
        <v>5003</v>
      </c>
      <c r="M859">
        <v>11</v>
      </c>
      <c r="N859">
        <v>0</v>
      </c>
      <c r="O859" t="s">
        <v>25</v>
      </c>
    </row>
    <row r="860">
      <c r="A860" t="s">
        <v>5004</v>
      </c>
      <c r="B860" t="s">
        <v>5005</v>
      </c>
      <c r="C860" t="s">
        <v>1341</v>
      </c>
      <c r="D860" t="s">
        <v>1342</v>
      </c>
      <c r="E860" t="s">
        <v>5006</v>
      </c>
      <c r="F860" t="s">
        <v>5007</v>
      </c>
      <c r="G860">
        <v>0</v>
      </c>
      <c r="H860">
        <v>0</v>
      </c>
      <c r="I860" t="s">
        <v>44</v>
      </c>
      <c r="J860" t="s">
        <v>23</v>
      </c>
      <c r="K860" t="s">
        <v>24</v>
      </c>
      <c r="L860" t="s">
        <v>5008</v>
      </c>
      <c r="M860">
        <v>11</v>
      </c>
      <c r="N860">
        <v>0</v>
      </c>
      <c r="O860" t="s">
        <v>25</v>
      </c>
    </row>
    <row r="861">
      <c r="A861" t="s">
        <v>5009</v>
      </c>
      <c r="B861" t="s">
        <v>3878</v>
      </c>
      <c r="C861" t="s">
        <v>5010</v>
      </c>
      <c r="D861" t="s">
        <v>5011</v>
      </c>
      <c r="E861" t="s">
        <v>5012</v>
      </c>
      <c r="F861" t="s">
        <v>5013</v>
      </c>
      <c r="G861">
        <v>0</v>
      </c>
      <c r="H861">
        <v>0</v>
      </c>
      <c r="I861" t="s">
        <v>44</v>
      </c>
      <c r="J861" t="s">
        <v>2034</v>
      </c>
      <c r="K861" t="s">
        <v>24</v>
      </c>
      <c r="L861" t="s">
        <v>3883</v>
      </c>
      <c r="M861">
        <v>6</v>
      </c>
      <c r="N861">
        <v>0</v>
      </c>
      <c r="O861" t="s">
        <v>26</v>
      </c>
      <c r="P861" t="s">
        <v>3884</v>
      </c>
    </row>
    <row r="862">
      <c r="A862" t="s">
        <v>5014</v>
      </c>
      <c r="B862" t="s">
        <v>5015</v>
      </c>
      <c r="C862" t="s">
        <v>1341</v>
      </c>
      <c r="D862" t="s">
        <v>1342</v>
      </c>
      <c r="E862" t="s">
        <v>5016</v>
      </c>
      <c r="F862" t="s">
        <v>5017</v>
      </c>
      <c r="G862">
        <v>0</v>
      </c>
      <c r="H862">
        <v>0</v>
      </c>
      <c r="I862" t="s">
        <v>44</v>
      </c>
      <c r="J862" t="s">
        <v>23</v>
      </c>
      <c r="K862" t="s">
        <v>24</v>
      </c>
      <c r="L862" t="s">
        <v>5018</v>
      </c>
      <c r="M862">
        <v>9</v>
      </c>
      <c r="N862">
        <v>0</v>
      </c>
      <c r="O862" t="s">
        <v>25</v>
      </c>
    </row>
    <row r="863">
      <c r="A863" t="s">
        <v>5019</v>
      </c>
      <c r="B863" t="s">
        <v>5020</v>
      </c>
      <c r="C863" t="s">
        <v>1341</v>
      </c>
      <c r="D863" t="s">
        <v>1342</v>
      </c>
      <c r="E863" t="s">
        <v>5021</v>
      </c>
      <c r="F863" t="s">
        <v>5022</v>
      </c>
      <c r="G863">
        <v>0</v>
      </c>
      <c r="H863">
        <v>0</v>
      </c>
      <c r="I863" t="s">
        <v>44</v>
      </c>
      <c r="J863" t="s">
        <v>23</v>
      </c>
      <c r="K863" t="s">
        <v>24</v>
      </c>
      <c r="L863" t="s">
        <v>5023</v>
      </c>
      <c r="M863">
        <v>10</v>
      </c>
      <c r="N863">
        <v>0</v>
      </c>
      <c r="O863" t="s">
        <v>25</v>
      </c>
    </row>
    <row r="864">
      <c r="A864" t="s">
        <v>5024</v>
      </c>
      <c r="B864" t="s">
        <v>5025</v>
      </c>
      <c r="C864" t="s">
        <v>1341</v>
      </c>
      <c r="D864" t="s">
        <v>1342</v>
      </c>
      <c r="E864" t="s">
        <v>5026</v>
      </c>
      <c r="F864" t="s">
        <v>5027</v>
      </c>
      <c r="G864">
        <v>0</v>
      </c>
      <c r="H864">
        <v>0</v>
      </c>
      <c r="I864" t="s">
        <v>44</v>
      </c>
      <c r="J864" t="s">
        <v>23</v>
      </c>
      <c r="K864" t="s">
        <v>24</v>
      </c>
      <c r="L864" t="s">
        <v>5028</v>
      </c>
      <c r="M864">
        <v>9</v>
      </c>
      <c r="N864">
        <v>0</v>
      </c>
      <c r="O864" t="s">
        <v>25</v>
      </c>
    </row>
    <row r="865">
      <c r="A865" t="s">
        <v>5029</v>
      </c>
      <c r="B865" t="s">
        <v>5030</v>
      </c>
      <c r="C865" t="s">
        <v>1341</v>
      </c>
      <c r="D865" t="s">
        <v>1342</v>
      </c>
      <c r="E865" t="s">
        <v>5031</v>
      </c>
      <c r="F865" t="s">
        <v>5032</v>
      </c>
      <c r="G865">
        <v>0</v>
      </c>
      <c r="H865">
        <v>0</v>
      </c>
      <c r="I865" t="s">
        <v>44</v>
      </c>
      <c r="J865" t="s">
        <v>23</v>
      </c>
      <c r="K865" t="s">
        <v>24</v>
      </c>
      <c r="L865" t="s">
        <v>5033</v>
      </c>
      <c r="M865">
        <v>10</v>
      </c>
      <c r="N865">
        <v>0</v>
      </c>
      <c r="O865" t="s">
        <v>25</v>
      </c>
    </row>
    <row r="866">
      <c r="A866" t="s">
        <v>5034</v>
      </c>
      <c r="B866" t="s">
        <v>5035</v>
      </c>
      <c r="C866" t="s">
        <v>1341</v>
      </c>
      <c r="D866" t="s">
        <v>1342</v>
      </c>
      <c r="E866" t="s">
        <v>5036</v>
      </c>
      <c r="F866" t="s">
        <v>5037</v>
      </c>
      <c r="G866">
        <v>0</v>
      </c>
      <c r="H866">
        <v>0</v>
      </c>
      <c r="I866" t="s">
        <v>44</v>
      </c>
      <c r="J866" t="s">
        <v>23</v>
      </c>
      <c r="K866" t="s">
        <v>24</v>
      </c>
      <c r="L866" t="s">
        <v>5038</v>
      </c>
      <c r="M866">
        <v>11</v>
      </c>
      <c r="N866">
        <v>0</v>
      </c>
      <c r="O866" t="s">
        <v>25</v>
      </c>
    </row>
    <row r="867">
      <c r="A867" t="s">
        <v>5039</v>
      </c>
      <c r="B867" t="s">
        <v>39</v>
      </c>
      <c r="C867" t="s">
        <v>5040</v>
      </c>
      <c r="D867" t="s">
        <v>5041</v>
      </c>
      <c r="E867" t="s">
        <v>5042</v>
      </c>
      <c r="F867" t="s">
        <v>5043</v>
      </c>
      <c r="G867">
        <v>0</v>
      </c>
      <c r="H867">
        <v>0</v>
      </c>
      <c r="I867" t="s">
        <v>44</v>
      </c>
      <c r="J867" t="s">
        <v>57</v>
      </c>
      <c r="K867" t="s">
        <v>24</v>
      </c>
      <c r="L867" t="s">
        <v>25</v>
      </c>
      <c r="M867">
        <v>3</v>
      </c>
      <c r="N867">
        <v>0</v>
      </c>
      <c r="O867" t="s">
        <v>45</v>
      </c>
      <c r="P867" t="s">
        <v>46</v>
      </c>
    </row>
    <row r="868">
      <c r="A868" t="s">
        <v>5044</v>
      </c>
      <c r="B868" t="s">
        <v>5045</v>
      </c>
      <c r="C868" t="s">
        <v>5046</v>
      </c>
      <c r="D868" t="s">
        <v>5047</v>
      </c>
      <c r="E868" t="s">
        <v>5048</v>
      </c>
      <c r="F868" t="s">
        <v>5049</v>
      </c>
      <c r="G868">
        <v>0</v>
      </c>
      <c r="H868">
        <v>1</v>
      </c>
      <c r="I868" t="s">
        <v>44</v>
      </c>
      <c r="J868" t="s">
        <v>57</v>
      </c>
      <c r="K868" t="s">
        <v>36</v>
      </c>
      <c r="L868" t="s">
        <v>4269</v>
      </c>
      <c r="M868">
        <v>7</v>
      </c>
      <c r="N868">
        <v>0</v>
      </c>
      <c r="O868" t="s">
        <v>26</v>
      </c>
      <c r="P868" t="s">
        <v>4270</v>
      </c>
    </row>
    <row r="869">
      <c r="A869" t="s">
        <v>5050</v>
      </c>
      <c r="B869" t="s">
        <v>5051</v>
      </c>
      <c r="C869" t="s">
        <v>2133</v>
      </c>
      <c r="D869" t="s">
        <v>2134</v>
      </c>
      <c r="E869" t="s">
        <v>5048</v>
      </c>
      <c r="F869" t="s">
        <v>5049</v>
      </c>
      <c r="G869">
        <v>0</v>
      </c>
      <c r="H869">
        <v>0</v>
      </c>
      <c r="I869" t="s">
        <v>44</v>
      </c>
      <c r="J869" t="s">
        <v>2137</v>
      </c>
      <c r="K869" t="s">
        <v>24</v>
      </c>
      <c r="L869" t="s">
        <v>5052</v>
      </c>
      <c r="M869">
        <v>17</v>
      </c>
      <c r="N869">
        <v>0</v>
      </c>
      <c r="O869" t="s">
        <v>45</v>
      </c>
      <c r="P869" t="s">
        <v>5053</v>
      </c>
    </row>
    <row r="870">
      <c r="A870" t="s">
        <v>5054</v>
      </c>
      <c r="B870" t="s">
        <v>5055</v>
      </c>
      <c r="C870" t="s">
        <v>5056</v>
      </c>
      <c r="D870" t="s">
        <v>5057</v>
      </c>
      <c r="E870" t="s">
        <v>5058</v>
      </c>
      <c r="F870" t="s">
        <v>5059</v>
      </c>
      <c r="G870">
        <v>8</v>
      </c>
      <c r="H870">
        <v>2</v>
      </c>
      <c r="I870" t="s">
        <v>44</v>
      </c>
      <c r="J870" t="s">
        <v>35</v>
      </c>
      <c r="K870" t="s">
        <v>36</v>
      </c>
      <c r="L870" t="s">
        <v>25</v>
      </c>
      <c r="M870">
        <v>4</v>
      </c>
      <c r="N870">
        <v>1</v>
      </c>
      <c r="O870" t="s">
        <v>26</v>
      </c>
      <c r="P870" t="s">
        <v>4109</v>
      </c>
    </row>
    <row r="871">
      <c r="A871" t="s">
        <v>5060</v>
      </c>
      <c r="B871" t="s">
        <v>1105</v>
      </c>
      <c r="C871" t="s">
        <v>5061</v>
      </c>
      <c r="D871" t="s">
        <v>5062</v>
      </c>
      <c r="E871" t="s">
        <v>5063</v>
      </c>
      <c r="F871" t="s">
        <v>5064</v>
      </c>
      <c r="G871">
        <v>0</v>
      </c>
      <c r="H871">
        <v>0</v>
      </c>
      <c r="I871" t="s">
        <v>86</v>
      </c>
      <c r="J871" t="s">
        <v>23</v>
      </c>
      <c r="K871" t="s">
        <v>24</v>
      </c>
      <c r="L871" t="s">
        <v>25</v>
      </c>
      <c r="M871">
        <v>5</v>
      </c>
      <c r="N871">
        <v>0</v>
      </c>
      <c r="O871" t="s">
        <v>26</v>
      </c>
      <c r="P871" t="s">
        <v>1110</v>
      </c>
    </row>
    <row r="872">
      <c r="A872" t="s">
        <v>5065</v>
      </c>
      <c r="B872" t="s">
        <v>39</v>
      </c>
      <c r="C872" t="s">
        <v>5066</v>
      </c>
      <c r="D872" t="s">
        <v>5067</v>
      </c>
      <c r="E872" t="s">
        <v>5068</v>
      </c>
      <c r="F872" t="s">
        <v>5069</v>
      </c>
      <c r="G872">
        <v>0</v>
      </c>
      <c r="H872">
        <v>0</v>
      </c>
      <c r="I872" t="s">
        <v>44</v>
      </c>
      <c r="J872" t="s">
        <v>57</v>
      </c>
      <c r="K872" t="s">
        <v>24</v>
      </c>
      <c r="L872" t="s">
        <v>25</v>
      </c>
      <c r="M872">
        <v>3</v>
      </c>
      <c r="N872">
        <v>0</v>
      </c>
      <c r="O872" t="s">
        <v>45</v>
      </c>
      <c r="P872" t="s">
        <v>46</v>
      </c>
    </row>
    <row r="873">
      <c r="A873" t="s">
        <v>5070</v>
      </c>
      <c r="B873" t="s">
        <v>187</v>
      </c>
      <c r="C873" t="s">
        <v>5071</v>
      </c>
      <c r="D873" t="s">
        <v>5072</v>
      </c>
      <c r="E873" t="s">
        <v>5073</v>
      </c>
      <c r="F873" t="s">
        <v>5074</v>
      </c>
      <c r="G873">
        <v>0</v>
      </c>
      <c r="H873">
        <v>0</v>
      </c>
      <c r="I873" t="s">
        <v>44</v>
      </c>
      <c r="J873" t="s">
        <v>57</v>
      </c>
      <c r="K873" t="s">
        <v>24</v>
      </c>
      <c r="L873" t="s">
        <v>25</v>
      </c>
      <c r="M873">
        <v>6</v>
      </c>
      <c r="N873">
        <v>0</v>
      </c>
      <c r="O873" t="s">
        <v>45</v>
      </c>
      <c r="P873" t="s">
        <v>192</v>
      </c>
    </row>
    <row r="874">
      <c r="A874" t="s">
        <v>5075</v>
      </c>
      <c r="B874" t="s">
        <v>5076</v>
      </c>
      <c r="C874" t="s">
        <v>5077</v>
      </c>
      <c r="D874" t="s">
        <v>5078</v>
      </c>
      <c r="E874" t="s">
        <v>5079</v>
      </c>
      <c r="F874" t="s">
        <v>5080</v>
      </c>
      <c r="G874">
        <v>0</v>
      </c>
      <c r="H874">
        <v>0</v>
      </c>
      <c r="I874" t="s">
        <v>805</v>
      </c>
      <c r="J874" t="s">
        <v>57</v>
      </c>
      <c r="K874" t="s">
        <v>36</v>
      </c>
      <c r="L874" t="s">
        <v>5081</v>
      </c>
      <c r="M874">
        <v>2</v>
      </c>
      <c r="N874">
        <v>0</v>
      </c>
      <c r="O874" t="s">
        <v>25</v>
      </c>
    </row>
    <row r="875">
      <c r="A875" t="s">
        <v>5082</v>
      </c>
      <c r="B875" t="s">
        <v>39</v>
      </c>
      <c r="C875" t="s">
        <v>5083</v>
      </c>
      <c r="D875" t="s">
        <v>5084</v>
      </c>
      <c r="E875" t="s">
        <v>5085</v>
      </c>
      <c r="F875" t="s">
        <v>5086</v>
      </c>
      <c r="G875">
        <v>0</v>
      </c>
      <c r="H875">
        <v>0</v>
      </c>
      <c r="I875" t="s">
        <v>44</v>
      </c>
      <c r="J875" t="s">
        <v>57</v>
      </c>
      <c r="K875" t="s">
        <v>24</v>
      </c>
      <c r="L875" t="s">
        <v>25</v>
      </c>
      <c r="M875">
        <v>3</v>
      </c>
      <c r="N875">
        <v>0</v>
      </c>
      <c r="O875" t="s">
        <v>45</v>
      </c>
      <c r="P875" t="s">
        <v>46</v>
      </c>
    </row>
    <row r="876">
      <c r="A876" t="s">
        <v>5087</v>
      </c>
      <c r="B876" t="s">
        <v>39</v>
      </c>
      <c r="C876" t="s">
        <v>5088</v>
      </c>
      <c r="D876" t="s">
        <v>5089</v>
      </c>
      <c r="E876" t="s">
        <v>5090</v>
      </c>
      <c r="F876" t="s">
        <v>5091</v>
      </c>
      <c r="G876">
        <v>0</v>
      </c>
      <c r="H876">
        <v>0</v>
      </c>
      <c r="I876" t="s">
        <v>44</v>
      </c>
      <c r="J876" t="s">
        <v>57</v>
      </c>
      <c r="K876" t="s">
        <v>24</v>
      </c>
      <c r="L876" t="s">
        <v>25</v>
      </c>
      <c r="M876">
        <v>3</v>
      </c>
      <c r="N876">
        <v>0</v>
      </c>
      <c r="O876" t="s">
        <v>45</v>
      </c>
      <c r="P876" t="s">
        <v>46</v>
      </c>
    </row>
    <row r="877">
      <c r="A877" t="s">
        <v>5092</v>
      </c>
      <c r="B877" t="s">
        <v>5093</v>
      </c>
      <c r="C877" t="s">
        <v>5094</v>
      </c>
      <c r="D877" t="s">
        <v>5095</v>
      </c>
      <c r="E877" t="s">
        <v>5096</v>
      </c>
      <c r="F877" t="s">
        <v>5097</v>
      </c>
      <c r="G877">
        <v>0</v>
      </c>
      <c r="H877">
        <v>0</v>
      </c>
      <c r="I877" t="s">
        <v>44</v>
      </c>
      <c r="J877" t="s">
        <v>35</v>
      </c>
      <c r="K877" t="s">
        <v>24</v>
      </c>
      <c r="L877" t="s">
        <v>5098</v>
      </c>
      <c r="M877">
        <v>5</v>
      </c>
      <c r="N877">
        <v>0</v>
      </c>
      <c r="O877" t="s">
        <v>26</v>
      </c>
      <c r="P877" t="s">
        <v>5099</v>
      </c>
    </row>
    <row r="878">
      <c r="A878" t="s">
        <v>5100</v>
      </c>
      <c r="B878" t="s">
        <v>5101</v>
      </c>
      <c r="C878" t="s">
        <v>5102</v>
      </c>
      <c r="D878" t="s">
        <v>5103</v>
      </c>
      <c r="E878" t="s">
        <v>5104</v>
      </c>
      <c r="F878" t="s">
        <v>5105</v>
      </c>
      <c r="G878">
        <v>0</v>
      </c>
      <c r="H878">
        <v>0</v>
      </c>
      <c r="I878" t="s">
        <v>44</v>
      </c>
      <c r="J878" t="s">
        <v>35</v>
      </c>
      <c r="K878" t="s">
        <v>36</v>
      </c>
      <c r="L878" t="s">
        <v>25</v>
      </c>
      <c r="M878">
        <v>3</v>
      </c>
      <c r="N878">
        <v>0</v>
      </c>
      <c r="O878" t="s">
        <v>26</v>
      </c>
      <c r="P878" t="s">
        <v>5106</v>
      </c>
    </row>
    <row r="879">
      <c r="A879" t="s">
        <v>5107</v>
      </c>
      <c r="B879" t="s">
        <v>5108</v>
      </c>
      <c r="C879" t="s">
        <v>5109</v>
      </c>
      <c r="D879" t="s">
        <v>5110</v>
      </c>
      <c r="E879" t="s">
        <v>5104</v>
      </c>
      <c r="F879" t="s">
        <v>5105</v>
      </c>
      <c r="G879">
        <v>0</v>
      </c>
      <c r="H879">
        <v>0</v>
      </c>
      <c r="I879" t="s">
        <v>44</v>
      </c>
      <c r="J879" t="s">
        <v>35</v>
      </c>
      <c r="K879" t="s">
        <v>24</v>
      </c>
      <c r="L879" t="s">
        <v>25</v>
      </c>
      <c r="M879">
        <v>2</v>
      </c>
      <c r="N879">
        <v>0</v>
      </c>
      <c r="O879" t="s">
        <v>26</v>
      </c>
      <c r="P879" t="s">
        <v>5111</v>
      </c>
    </row>
    <row r="880">
      <c r="A880" t="s">
        <v>5112</v>
      </c>
      <c r="B880" t="s">
        <v>187</v>
      </c>
      <c r="C880" t="s">
        <v>5113</v>
      </c>
      <c r="D880" t="s">
        <v>5114</v>
      </c>
      <c r="E880" t="s">
        <v>5115</v>
      </c>
      <c r="F880" t="s">
        <v>5116</v>
      </c>
      <c r="G880">
        <v>0</v>
      </c>
      <c r="H880">
        <v>0</v>
      </c>
      <c r="I880" t="s">
        <v>44</v>
      </c>
      <c r="J880" t="s">
        <v>23</v>
      </c>
      <c r="K880" t="s">
        <v>24</v>
      </c>
      <c r="L880" t="s">
        <v>25</v>
      </c>
      <c r="M880">
        <v>6</v>
      </c>
      <c r="N880">
        <v>0</v>
      </c>
      <c r="O880" t="s">
        <v>45</v>
      </c>
      <c r="P880" t="s">
        <v>192</v>
      </c>
    </row>
    <row r="881">
      <c r="A881" t="s">
        <v>5117</v>
      </c>
      <c r="B881" t="s">
        <v>5118</v>
      </c>
      <c r="C881" t="s">
        <v>5119</v>
      </c>
      <c r="D881" t="s">
        <v>5120</v>
      </c>
      <c r="E881" t="s">
        <v>5121</v>
      </c>
      <c r="F881" t="s">
        <v>5122</v>
      </c>
      <c r="G881">
        <v>0</v>
      </c>
      <c r="H881">
        <v>0</v>
      </c>
      <c r="I881" t="s">
        <v>828</v>
      </c>
      <c r="J881" t="s">
        <v>1025</v>
      </c>
      <c r="K881" t="s">
        <v>36</v>
      </c>
      <c r="L881" t="s">
        <v>5123</v>
      </c>
      <c r="M881">
        <v>7</v>
      </c>
      <c r="N881">
        <v>0</v>
      </c>
      <c r="O881" t="s">
        <v>26</v>
      </c>
      <c r="P881" t="s">
        <v>5124</v>
      </c>
    </row>
    <row r="882">
      <c r="A882" t="s">
        <v>5125</v>
      </c>
      <c r="B882" t="s">
        <v>39</v>
      </c>
      <c r="C882" t="s">
        <v>5126</v>
      </c>
      <c r="D882" t="s">
        <v>5127</v>
      </c>
      <c r="E882" t="s">
        <v>5128</v>
      </c>
      <c r="F882" t="s">
        <v>5129</v>
      </c>
      <c r="G882">
        <v>0</v>
      </c>
      <c r="H882">
        <v>0</v>
      </c>
      <c r="I882" t="s">
        <v>44</v>
      </c>
      <c r="J882" t="s">
        <v>57</v>
      </c>
      <c r="K882" t="s">
        <v>24</v>
      </c>
      <c r="L882" t="s">
        <v>25</v>
      </c>
      <c r="M882">
        <v>3</v>
      </c>
      <c r="N882">
        <v>0</v>
      </c>
      <c r="O882" t="s">
        <v>45</v>
      </c>
      <c r="P882" t="s">
        <v>46</v>
      </c>
    </row>
    <row r="883">
      <c r="A883" t="s">
        <v>5130</v>
      </c>
      <c r="B883" t="s">
        <v>39</v>
      </c>
      <c r="C883" t="s">
        <v>5131</v>
      </c>
      <c r="D883" t="s">
        <v>5132</v>
      </c>
      <c r="E883" t="s">
        <v>5133</v>
      </c>
      <c r="F883" t="s">
        <v>5134</v>
      </c>
      <c r="G883">
        <v>0</v>
      </c>
      <c r="H883">
        <v>0</v>
      </c>
      <c r="I883" t="s">
        <v>44</v>
      </c>
      <c r="J883" t="s">
        <v>57</v>
      </c>
      <c r="K883" t="s">
        <v>24</v>
      </c>
      <c r="L883" t="s">
        <v>25</v>
      </c>
      <c r="M883">
        <v>3</v>
      </c>
      <c r="N883">
        <v>0</v>
      </c>
      <c r="O883" t="s">
        <v>45</v>
      </c>
      <c r="P883" t="s">
        <v>46</v>
      </c>
    </row>
    <row r="884">
      <c r="A884" t="s">
        <v>5135</v>
      </c>
      <c r="B884" t="s">
        <v>3878</v>
      </c>
      <c r="C884" t="s">
        <v>5136</v>
      </c>
      <c r="D884" t="s">
        <v>5137</v>
      </c>
      <c r="E884" t="s">
        <v>5138</v>
      </c>
      <c r="F884" t="s">
        <v>5139</v>
      </c>
      <c r="G884">
        <v>0</v>
      </c>
      <c r="H884">
        <v>0</v>
      </c>
      <c r="I884" t="s">
        <v>44</v>
      </c>
      <c r="J884" t="s">
        <v>2034</v>
      </c>
      <c r="K884" t="s">
        <v>24</v>
      </c>
      <c r="L884" t="s">
        <v>3883</v>
      </c>
      <c r="M884">
        <v>6</v>
      </c>
      <c r="N884">
        <v>0</v>
      </c>
      <c r="O884" t="s">
        <v>26</v>
      </c>
      <c r="P884" t="s">
        <v>3884</v>
      </c>
    </row>
    <row r="885">
      <c r="A885" t="s">
        <v>5140</v>
      </c>
      <c r="B885" t="s">
        <v>3878</v>
      </c>
      <c r="C885" t="s">
        <v>5136</v>
      </c>
      <c r="D885" t="s">
        <v>5137</v>
      </c>
      <c r="E885" t="s">
        <v>5138</v>
      </c>
      <c r="F885" t="s">
        <v>5139</v>
      </c>
      <c r="G885">
        <v>0</v>
      </c>
      <c r="H885">
        <v>0</v>
      </c>
      <c r="I885" t="s">
        <v>44</v>
      </c>
      <c r="J885" t="s">
        <v>2034</v>
      </c>
      <c r="K885" t="s">
        <v>24</v>
      </c>
      <c r="L885" t="s">
        <v>3883</v>
      </c>
      <c r="M885">
        <v>6</v>
      </c>
      <c r="N885">
        <v>0</v>
      </c>
      <c r="O885" t="s">
        <v>26</v>
      </c>
      <c r="P885" t="s">
        <v>3884</v>
      </c>
    </row>
    <row r="886">
      <c r="A886" t="s">
        <v>5141</v>
      </c>
      <c r="B886" t="s">
        <v>5142</v>
      </c>
      <c r="C886" t="s">
        <v>5143</v>
      </c>
      <c r="D886" t="s">
        <v>5144</v>
      </c>
      <c r="E886" t="s">
        <v>5145</v>
      </c>
      <c r="F886" t="s">
        <v>5146</v>
      </c>
      <c r="G886">
        <v>0</v>
      </c>
      <c r="H886">
        <v>0</v>
      </c>
      <c r="I886" t="s">
        <v>44</v>
      </c>
      <c r="J886" t="s">
        <v>985</v>
      </c>
      <c r="K886" t="s">
        <v>36</v>
      </c>
      <c r="L886" t="s">
        <v>5147</v>
      </c>
      <c r="M886">
        <v>4</v>
      </c>
      <c r="N886">
        <v>0</v>
      </c>
      <c r="O886" t="s">
        <v>25</v>
      </c>
    </row>
    <row r="887">
      <c r="A887" t="s">
        <v>5148</v>
      </c>
      <c r="B887" t="s">
        <v>39</v>
      </c>
      <c r="C887" t="s">
        <v>5149</v>
      </c>
      <c r="D887" t="s">
        <v>5150</v>
      </c>
      <c r="E887" t="s">
        <v>5151</v>
      </c>
      <c r="F887" t="s">
        <v>5152</v>
      </c>
      <c r="G887">
        <v>0</v>
      </c>
      <c r="H887">
        <v>0</v>
      </c>
      <c r="I887" t="s">
        <v>44</v>
      </c>
      <c r="J887" t="s">
        <v>57</v>
      </c>
      <c r="K887" t="s">
        <v>24</v>
      </c>
      <c r="L887" t="s">
        <v>25</v>
      </c>
      <c r="M887">
        <v>3</v>
      </c>
      <c r="N887">
        <v>0</v>
      </c>
      <c r="O887" t="s">
        <v>45</v>
      </c>
      <c r="P887" t="s">
        <v>46</v>
      </c>
    </row>
    <row r="888">
      <c r="A888" t="s">
        <v>5153</v>
      </c>
      <c r="B888" t="s">
        <v>5154</v>
      </c>
      <c r="C888" t="s">
        <v>5155</v>
      </c>
      <c r="D888" t="s">
        <v>5156</v>
      </c>
      <c r="E888" t="s">
        <v>5157</v>
      </c>
      <c r="F888" t="s">
        <v>5158</v>
      </c>
      <c r="G888">
        <v>0</v>
      </c>
      <c r="H888">
        <v>0</v>
      </c>
      <c r="I888" t="s">
        <v>242</v>
      </c>
      <c r="J888" t="s">
        <v>57</v>
      </c>
      <c r="K888" t="s">
        <v>36</v>
      </c>
      <c r="L888" t="s">
        <v>25</v>
      </c>
      <c r="M888">
        <v>4</v>
      </c>
      <c r="N888">
        <v>0</v>
      </c>
      <c r="O888" t="s">
        <v>26</v>
      </c>
      <c r="P888" t="s">
        <v>5159</v>
      </c>
    </row>
    <row r="889">
      <c r="A889" t="s">
        <v>5160</v>
      </c>
      <c r="B889" t="s">
        <v>39</v>
      </c>
      <c r="C889" t="s">
        <v>5161</v>
      </c>
      <c r="D889" t="s">
        <v>5162</v>
      </c>
      <c r="E889" t="s">
        <v>5163</v>
      </c>
      <c r="F889" t="s">
        <v>5164</v>
      </c>
      <c r="G889">
        <v>0</v>
      </c>
      <c r="H889">
        <v>0</v>
      </c>
      <c r="I889" t="s">
        <v>44</v>
      </c>
      <c r="J889" t="s">
        <v>23</v>
      </c>
      <c r="K889" t="s">
        <v>24</v>
      </c>
      <c r="L889" t="s">
        <v>25</v>
      </c>
      <c r="M889">
        <v>3</v>
      </c>
      <c r="N889">
        <v>0</v>
      </c>
      <c r="O889" t="s">
        <v>45</v>
      </c>
      <c r="P889" t="s">
        <v>46</v>
      </c>
    </row>
    <row r="890">
      <c r="A890" t="s">
        <v>5165</v>
      </c>
      <c r="B890" t="s">
        <v>5166</v>
      </c>
      <c r="C890" t="s">
        <v>5167</v>
      </c>
      <c r="D890" t="s">
        <v>5168</v>
      </c>
      <c r="E890" t="s">
        <v>5169</v>
      </c>
      <c r="F890" t="s">
        <v>5170</v>
      </c>
      <c r="G890">
        <v>1</v>
      </c>
      <c r="H890">
        <v>0</v>
      </c>
      <c r="I890" t="s">
        <v>44</v>
      </c>
      <c r="J890" t="s">
        <v>1025</v>
      </c>
      <c r="K890" t="s">
        <v>36</v>
      </c>
      <c r="L890" t="s">
        <v>25</v>
      </c>
      <c r="M890">
        <v>4</v>
      </c>
      <c r="N890">
        <v>0</v>
      </c>
      <c r="O890" t="s">
        <v>26</v>
      </c>
      <c r="P890" t="s">
        <v>5171</v>
      </c>
    </row>
    <row r="891">
      <c r="A891" t="s">
        <v>5172</v>
      </c>
      <c r="B891" t="s">
        <v>39</v>
      </c>
      <c r="C891" t="s">
        <v>5173</v>
      </c>
      <c r="D891" t="s">
        <v>5174</v>
      </c>
      <c r="E891" t="s">
        <v>5175</v>
      </c>
      <c r="F891" t="s">
        <v>5176</v>
      </c>
      <c r="G891">
        <v>0</v>
      </c>
      <c r="H891">
        <v>0</v>
      </c>
      <c r="I891" t="s">
        <v>44</v>
      </c>
      <c r="J891" t="s">
        <v>23</v>
      </c>
      <c r="K891" t="s">
        <v>24</v>
      </c>
      <c r="L891" t="s">
        <v>25</v>
      </c>
      <c r="M891">
        <v>3</v>
      </c>
      <c r="N891">
        <v>0</v>
      </c>
      <c r="O891" t="s">
        <v>45</v>
      </c>
      <c r="P891" t="s">
        <v>46</v>
      </c>
    </row>
    <row r="892">
      <c r="A892" t="s">
        <v>5177</v>
      </c>
      <c r="B892" t="s">
        <v>39</v>
      </c>
      <c r="C892" t="s">
        <v>5178</v>
      </c>
      <c r="D892" t="s">
        <v>5178</v>
      </c>
      <c r="E892" t="s">
        <v>5179</v>
      </c>
      <c r="F892" t="s">
        <v>5180</v>
      </c>
      <c r="G892">
        <v>0</v>
      </c>
      <c r="H892">
        <v>0</v>
      </c>
      <c r="I892" t="s">
        <v>44</v>
      </c>
      <c r="J892" t="s">
        <v>57</v>
      </c>
      <c r="K892" t="s">
        <v>24</v>
      </c>
      <c r="L892" t="s">
        <v>25</v>
      </c>
      <c r="M892">
        <v>3</v>
      </c>
      <c r="N892">
        <v>0</v>
      </c>
      <c r="O892" t="s">
        <v>45</v>
      </c>
      <c r="P892" t="s">
        <v>46</v>
      </c>
    </row>
    <row r="893">
      <c r="A893" t="s">
        <v>5181</v>
      </c>
      <c r="B893" t="s">
        <v>39</v>
      </c>
      <c r="C893" t="s">
        <v>5182</v>
      </c>
      <c r="D893" t="s">
        <v>5183</v>
      </c>
      <c r="E893" t="s">
        <v>5184</v>
      </c>
      <c r="F893" t="s">
        <v>5185</v>
      </c>
      <c r="G893">
        <v>0</v>
      </c>
      <c r="H893">
        <v>0</v>
      </c>
      <c r="I893" t="s">
        <v>44</v>
      </c>
      <c r="J893" t="s">
        <v>57</v>
      </c>
      <c r="K893" t="s">
        <v>24</v>
      </c>
      <c r="L893" t="s">
        <v>25</v>
      </c>
      <c r="M893">
        <v>3</v>
      </c>
      <c r="N893">
        <v>0</v>
      </c>
      <c r="O893" t="s">
        <v>45</v>
      </c>
      <c r="P893" t="s">
        <v>46</v>
      </c>
    </row>
    <row r="894">
      <c r="A894" t="s">
        <v>5186</v>
      </c>
      <c r="B894" t="s">
        <v>5187</v>
      </c>
      <c r="C894" t="s">
        <v>5188</v>
      </c>
      <c r="D894" t="s">
        <v>5189</v>
      </c>
      <c r="E894" t="s">
        <v>5190</v>
      </c>
      <c r="F894" t="s">
        <v>5191</v>
      </c>
      <c r="G894">
        <v>0</v>
      </c>
      <c r="H894">
        <v>0</v>
      </c>
      <c r="I894" t="s">
        <v>44</v>
      </c>
      <c r="J894" t="s">
        <v>57</v>
      </c>
      <c r="K894" t="s">
        <v>36</v>
      </c>
      <c r="L894" t="s">
        <v>25</v>
      </c>
      <c r="M894">
        <v>3</v>
      </c>
      <c r="N894">
        <v>0</v>
      </c>
      <c r="O894" t="s">
        <v>26</v>
      </c>
      <c r="P894" t="s">
        <v>5192</v>
      </c>
    </row>
    <row r="895">
      <c r="A895" t="s">
        <v>5193</v>
      </c>
      <c r="B895" t="s">
        <v>39</v>
      </c>
      <c r="C895" t="s">
        <v>5194</v>
      </c>
      <c r="D895" t="s">
        <v>5195</v>
      </c>
      <c r="E895" t="s">
        <v>5196</v>
      </c>
      <c r="F895" t="s">
        <v>5197</v>
      </c>
      <c r="G895">
        <v>0</v>
      </c>
      <c r="H895">
        <v>0</v>
      </c>
      <c r="I895" t="s">
        <v>44</v>
      </c>
      <c r="J895" t="s">
        <v>23</v>
      </c>
      <c r="K895" t="s">
        <v>24</v>
      </c>
      <c r="L895" t="s">
        <v>25</v>
      </c>
      <c r="M895">
        <v>3</v>
      </c>
      <c r="N895">
        <v>0</v>
      </c>
      <c r="O895" t="s">
        <v>45</v>
      </c>
      <c r="P895" t="s">
        <v>46</v>
      </c>
    </row>
    <row r="896">
      <c r="A896" t="s">
        <v>5198</v>
      </c>
      <c r="B896" t="s">
        <v>5199</v>
      </c>
      <c r="C896" t="s">
        <v>5200</v>
      </c>
      <c r="D896" t="s">
        <v>5201</v>
      </c>
      <c r="E896" t="s">
        <v>5202</v>
      </c>
      <c r="F896" t="s">
        <v>5203</v>
      </c>
      <c r="G896">
        <v>0</v>
      </c>
      <c r="H896">
        <v>0</v>
      </c>
      <c r="I896" t="s">
        <v>44</v>
      </c>
      <c r="J896" t="s">
        <v>57</v>
      </c>
      <c r="K896" t="s">
        <v>24</v>
      </c>
      <c r="L896" t="s">
        <v>5204</v>
      </c>
      <c r="M896">
        <v>4</v>
      </c>
      <c r="N896">
        <v>0</v>
      </c>
      <c r="O896" t="s">
        <v>25</v>
      </c>
    </row>
    <row r="897">
      <c r="A897" t="s">
        <v>5205</v>
      </c>
      <c r="B897" t="s">
        <v>39</v>
      </c>
      <c r="C897" t="s">
        <v>5206</v>
      </c>
      <c r="D897" t="s">
        <v>5207</v>
      </c>
      <c r="E897" t="s">
        <v>5208</v>
      </c>
      <c r="F897" t="s">
        <v>5209</v>
      </c>
      <c r="G897">
        <v>0</v>
      </c>
      <c r="H897">
        <v>0</v>
      </c>
      <c r="I897" t="s">
        <v>44</v>
      </c>
      <c r="J897" t="s">
        <v>57</v>
      </c>
      <c r="K897" t="s">
        <v>24</v>
      </c>
      <c r="L897" t="s">
        <v>25</v>
      </c>
      <c r="M897">
        <v>3</v>
      </c>
      <c r="N897">
        <v>0</v>
      </c>
      <c r="O897" t="s">
        <v>45</v>
      </c>
      <c r="P897" t="s">
        <v>46</v>
      </c>
    </row>
    <row r="898">
      <c r="A898" t="s">
        <v>5210</v>
      </c>
      <c r="B898" t="s">
        <v>39</v>
      </c>
      <c r="C898" t="s">
        <v>5211</v>
      </c>
      <c r="D898" t="s">
        <v>5212</v>
      </c>
      <c r="E898" t="s">
        <v>5213</v>
      </c>
      <c r="F898" t="s">
        <v>5214</v>
      </c>
      <c r="G898">
        <v>0</v>
      </c>
      <c r="H898">
        <v>0</v>
      </c>
      <c r="I898" t="s">
        <v>44</v>
      </c>
      <c r="J898" t="s">
        <v>23</v>
      </c>
      <c r="K898" t="s">
        <v>24</v>
      </c>
      <c r="L898" t="s">
        <v>25</v>
      </c>
      <c r="M898">
        <v>3</v>
      </c>
      <c r="N898">
        <v>0</v>
      </c>
      <c r="O898" t="s">
        <v>45</v>
      </c>
      <c r="P898" t="s">
        <v>46</v>
      </c>
    </row>
    <row r="899">
      <c r="A899" t="s">
        <v>5215</v>
      </c>
      <c r="B899" t="s">
        <v>5216</v>
      </c>
      <c r="C899" t="s">
        <v>5217</v>
      </c>
      <c r="D899" t="s">
        <v>5218</v>
      </c>
      <c r="E899" t="s">
        <v>5219</v>
      </c>
      <c r="F899" t="s">
        <v>5220</v>
      </c>
      <c r="G899">
        <v>0</v>
      </c>
      <c r="H899">
        <v>0</v>
      </c>
      <c r="I899" t="s">
        <v>805</v>
      </c>
      <c r="J899" t="s">
        <v>57</v>
      </c>
      <c r="K899" t="s">
        <v>36</v>
      </c>
      <c r="L899" t="s">
        <v>5221</v>
      </c>
      <c r="M899">
        <v>2</v>
      </c>
      <c r="N899">
        <v>0</v>
      </c>
      <c r="O899" t="s">
        <v>25</v>
      </c>
    </row>
    <row r="900">
      <c r="A900" t="s">
        <v>5222</v>
      </c>
      <c r="B900" t="s">
        <v>39</v>
      </c>
      <c r="C900" t="s">
        <v>5223</v>
      </c>
      <c r="D900" t="s">
        <v>5224</v>
      </c>
      <c r="E900" t="s">
        <v>5225</v>
      </c>
      <c r="F900" t="s">
        <v>5226</v>
      </c>
      <c r="G900">
        <v>0</v>
      </c>
      <c r="H900">
        <v>0</v>
      </c>
      <c r="I900" t="s">
        <v>44</v>
      </c>
      <c r="J900" t="s">
        <v>57</v>
      </c>
      <c r="K900" t="s">
        <v>24</v>
      </c>
      <c r="L900" t="s">
        <v>25</v>
      </c>
      <c r="M900">
        <v>3</v>
      </c>
      <c r="N900">
        <v>0</v>
      </c>
      <c r="O900" t="s">
        <v>45</v>
      </c>
      <c r="P900" t="s">
        <v>46</v>
      </c>
    </row>
    <row r="901">
      <c r="A901" t="s">
        <v>5227</v>
      </c>
      <c r="B901" t="s">
        <v>3878</v>
      </c>
      <c r="C901" t="s">
        <v>5228</v>
      </c>
      <c r="D901" t="s">
        <v>5229</v>
      </c>
      <c r="E901" t="s">
        <v>5230</v>
      </c>
      <c r="F901" t="s">
        <v>5231</v>
      </c>
      <c r="G901">
        <v>0</v>
      </c>
      <c r="H901">
        <v>0</v>
      </c>
      <c r="I901" t="s">
        <v>44</v>
      </c>
      <c r="J901" t="s">
        <v>2034</v>
      </c>
      <c r="K901" t="s">
        <v>24</v>
      </c>
      <c r="L901" t="s">
        <v>3883</v>
      </c>
      <c r="M901">
        <v>6</v>
      </c>
      <c r="N901">
        <v>0</v>
      </c>
      <c r="O901" t="s">
        <v>26</v>
      </c>
      <c r="P901" t="s">
        <v>3884</v>
      </c>
    </row>
    <row r="902">
      <c r="A902" t="s">
        <v>5232</v>
      </c>
      <c r="B902" t="s">
        <v>5233</v>
      </c>
      <c r="C902" t="s">
        <v>1113</v>
      </c>
      <c r="D902" t="s">
        <v>1114</v>
      </c>
      <c r="E902" t="s">
        <v>5234</v>
      </c>
      <c r="F902" t="s">
        <v>5235</v>
      </c>
      <c r="G902">
        <v>0</v>
      </c>
      <c r="H902">
        <v>0</v>
      </c>
      <c r="I902" t="s">
        <v>1117</v>
      </c>
      <c r="J902" t="s">
        <v>57</v>
      </c>
      <c r="K902" t="s">
        <v>36</v>
      </c>
      <c r="L902" t="s">
        <v>5236</v>
      </c>
      <c r="M902">
        <v>4</v>
      </c>
      <c r="N902">
        <v>0</v>
      </c>
      <c r="O902" t="s">
        <v>25</v>
      </c>
    </row>
    <row r="903">
      <c r="A903" t="s">
        <v>5237</v>
      </c>
      <c r="B903" t="s">
        <v>5238</v>
      </c>
      <c r="C903" t="s">
        <v>5239</v>
      </c>
      <c r="D903" t="s">
        <v>5240</v>
      </c>
      <c r="E903" t="s">
        <v>5241</v>
      </c>
      <c r="F903" t="s">
        <v>5242</v>
      </c>
      <c r="G903">
        <v>0</v>
      </c>
      <c r="H903">
        <v>0</v>
      </c>
      <c r="I903" t="s">
        <v>44</v>
      </c>
      <c r="J903" t="s">
        <v>2111</v>
      </c>
      <c r="K903" t="s">
        <v>36</v>
      </c>
      <c r="L903" t="s">
        <v>991</v>
      </c>
      <c r="M903">
        <v>3</v>
      </c>
      <c r="N903">
        <v>0</v>
      </c>
      <c r="O903" t="s">
        <v>25</v>
      </c>
    </row>
    <row r="904">
      <c r="A904" t="s">
        <v>5243</v>
      </c>
      <c r="B904" t="s">
        <v>5244</v>
      </c>
      <c r="C904" t="s">
        <v>5245</v>
      </c>
      <c r="D904" t="s">
        <v>5246</v>
      </c>
      <c r="E904" t="s">
        <v>5247</v>
      </c>
      <c r="F904" t="s">
        <v>5248</v>
      </c>
      <c r="G904">
        <v>1</v>
      </c>
      <c r="H904">
        <v>0</v>
      </c>
      <c r="I904" t="s">
        <v>493</v>
      </c>
      <c r="J904" t="s">
        <v>23</v>
      </c>
      <c r="K904" t="s">
        <v>36</v>
      </c>
      <c r="L904" t="s">
        <v>25</v>
      </c>
      <c r="M904">
        <v>5</v>
      </c>
      <c r="N904">
        <v>0</v>
      </c>
      <c r="O904" t="s">
        <v>26</v>
      </c>
      <c r="P904" t="s">
        <v>5249</v>
      </c>
    </row>
    <row r="905">
      <c r="A905" t="s">
        <v>5250</v>
      </c>
      <c r="B905" t="s">
        <v>5251</v>
      </c>
      <c r="C905" t="s">
        <v>5252</v>
      </c>
      <c r="D905" t="s">
        <v>5253</v>
      </c>
      <c r="E905" t="s">
        <v>5254</v>
      </c>
      <c r="F905" t="s">
        <v>5255</v>
      </c>
      <c r="G905">
        <v>1</v>
      </c>
      <c r="H905">
        <v>0</v>
      </c>
      <c r="I905" t="s">
        <v>199</v>
      </c>
      <c r="J905" t="s">
        <v>57</v>
      </c>
      <c r="K905" t="s">
        <v>36</v>
      </c>
      <c r="L905" t="s">
        <v>5256</v>
      </c>
      <c r="M905">
        <v>8</v>
      </c>
      <c r="N905">
        <v>0</v>
      </c>
      <c r="O905" t="s">
        <v>25</v>
      </c>
    </row>
    <row r="906">
      <c r="A906" t="s">
        <v>5257</v>
      </c>
      <c r="B906" t="s">
        <v>5258</v>
      </c>
      <c r="C906" t="s">
        <v>5259</v>
      </c>
      <c r="D906" t="s">
        <v>5260</v>
      </c>
      <c r="E906" t="s">
        <v>5261</v>
      </c>
      <c r="F906" t="s">
        <v>5262</v>
      </c>
      <c r="G906">
        <v>45</v>
      </c>
      <c r="H906">
        <v>5</v>
      </c>
      <c r="I906" t="s">
        <v>44</v>
      </c>
      <c r="J906" t="s">
        <v>57</v>
      </c>
      <c r="K906" t="s">
        <v>36</v>
      </c>
      <c r="L906" t="s">
        <v>25</v>
      </c>
      <c r="M906">
        <v>5</v>
      </c>
      <c r="N906">
        <v>0</v>
      </c>
      <c r="O906" t="s">
        <v>26</v>
      </c>
      <c r="P906" t="s">
        <v>185</v>
      </c>
    </row>
    <row r="907">
      <c r="A907" t="s">
        <v>5263</v>
      </c>
      <c r="B907" t="s">
        <v>5264</v>
      </c>
      <c r="C907" t="s">
        <v>5265</v>
      </c>
      <c r="D907" t="s">
        <v>5266</v>
      </c>
      <c r="E907" t="s">
        <v>5267</v>
      </c>
      <c r="F907" t="s">
        <v>5268</v>
      </c>
      <c r="G907">
        <v>0</v>
      </c>
      <c r="H907">
        <v>0</v>
      </c>
      <c r="I907" t="s">
        <v>44</v>
      </c>
      <c r="J907" t="s">
        <v>57</v>
      </c>
      <c r="K907" t="s">
        <v>36</v>
      </c>
      <c r="L907" t="s">
        <v>25</v>
      </c>
      <c r="M907">
        <v>13</v>
      </c>
      <c r="N907">
        <v>1</v>
      </c>
      <c r="O907" t="s">
        <v>25</v>
      </c>
    </row>
    <row r="908">
      <c r="A908" t="s">
        <v>5269</v>
      </c>
      <c r="B908" t="s">
        <v>187</v>
      </c>
      <c r="C908" t="s">
        <v>5270</v>
      </c>
      <c r="D908" t="s">
        <v>5271</v>
      </c>
      <c r="E908" t="s">
        <v>5272</v>
      </c>
      <c r="F908" t="s">
        <v>5273</v>
      </c>
      <c r="G908">
        <v>0</v>
      </c>
      <c r="H908">
        <v>0</v>
      </c>
      <c r="I908" t="s">
        <v>44</v>
      </c>
      <c r="J908" t="s">
        <v>35</v>
      </c>
      <c r="K908" t="s">
        <v>24</v>
      </c>
      <c r="L908" t="s">
        <v>25</v>
      </c>
      <c r="M908">
        <v>6</v>
      </c>
      <c r="N908">
        <v>0</v>
      </c>
      <c r="O908" t="s">
        <v>45</v>
      </c>
      <c r="P908" t="s">
        <v>192</v>
      </c>
    </row>
    <row r="909">
      <c r="A909" t="s">
        <v>5274</v>
      </c>
      <c r="B909" t="s">
        <v>39</v>
      </c>
      <c r="C909" t="s">
        <v>5275</v>
      </c>
      <c r="D909" t="s">
        <v>5276</v>
      </c>
      <c r="E909" t="s">
        <v>5277</v>
      </c>
      <c r="F909" t="s">
        <v>5278</v>
      </c>
      <c r="G909">
        <v>0</v>
      </c>
      <c r="H909">
        <v>0</v>
      </c>
      <c r="I909" t="s">
        <v>44</v>
      </c>
      <c r="J909" t="s">
        <v>57</v>
      </c>
      <c r="K909" t="s">
        <v>24</v>
      </c>
      <c r="L909" t="s">
        <v>25</v>
      </c>
      <c r="M909">
        <v>3</v>
      </c>
      <c r="N909">
        <v>0</v>
      </c>
      <c r="O909" t="s">
        <v>45</v>
      </c>
      <c r="P909" t="s">
        <v>46</v>
      </c>
    </row>
    <row r="910">
      <c r="A910" t="s">
        <v>5279</v>
      </c>
      <c r="B910" t="s">
        <v>5051</v>
      </c>
      <c r="C910" t="s">
        <v>5280</v>
      </c>
      <c r="D910" t="s">
        <v>5281</v>
      </c>
      <c r="E910" t="s">
        <v>5282</v>
      </c>
      <c r="F910" t="s">
        <v>5283</v>
      </c>
      <c r="G910">
        <v>0</v>
      </c>
      <c r="H910">
        <v>0</v>
      </c>
      <c r="I910" t="s">
        <v>44</v>
      </c>
      <c r="J910" t="s">
        <v>5284</v>
      </c>
      <c r="K910" t="s">
        <v>24</v>
      </c>
      <c r="L910" t="s">
        <v>5052</v>
      </c>
      <c r="M910">
        <v>17</v>
      </c>
      <c r="N910">
        <v>0</v>
      </c>
      <c r="O910" t="s">
        <v>45</v>
      </c>
      <c r="P910" t="s">
        <v>5053</v>
      </c>
    </row>
    <row r="911">
      <c r="A911" t="s">
        <v>5285</v>
      </c>
      <c r="B911" t="s">
        <v>5286</v>
      </c>
      <c r="C911" t="s">
        <v>5287</v>
      </c>
      <c r="D911" t="s">
        <v>5288</v>
      </c>
      <c r="E911" t="s">
        <v>5289</v>
      </c>
      <c r="F911" t="s">
        <v>5290</v>
      </c>
      <c r="G911">
        <v>2</v>
      </c>
      <c r="H911">
        <v>1</v>
      </c>
      <c r="I911" t="s">
        <v>44</v>
      </c>
      <c r="J911" t="s">
        <v>5291</v>
      </c>
      <c r="K911" t="s">
        <v>36</v>
      </c>
      <c r="L911" t="s">
        <v>4751</v>
      </c>
      <c r="M911">
        <v>2</v>
      </c>
      <c r="N911">
        <v>1</v>
      </c>
      <c r="O911" t="s">
        <v>26</v>
      </c>
      <c r="P911" t="s">
        <v>4752</v>
      </c>
    </row>
    <row r="912">
      <c r="A912" t="s">
        <v>5292</v>
      </c>
      <c r="B912" t="s">
        <v>39</v>
      </c>
      <c r="C912" t="s">
        <v>5293</v>
      </c>
      <c r="D912" t="s">
        <v>5294</v>
      </c>
      <c r="E912" t="s">
        <v>5295</v>
      </c>
      <c r="F912" t="s">
        <v>5296</v>
      </c>
      <c r="G912">
        <v>0</v>
      </c>
      <c r="H912">
        <v>0</v>
      </c>
      <c r="I912" t="s">
        <v>44</v>
      </c>
      <c r="J912" t="s">
        <v>23</v>
      </c>
      <c r="K912" t="s">
        <v>24</v>
      </c>
      <c r="L912" t="s">
        <v>25</v>
      </c>
      <c r="M912">
        <v>3</v>
      </c>
      <c r="N912">
        <v>0</v>
      </c>
      <c r="O912" t="s">
        <v>45</v>
      </c>
      <c r="P912" t="s">
        <v>46</v>
      </c>
    </row>
    <row r="913">
      <c r="A913" t="s">
        <v>5297</v>
      </c>
      <c r="B913" t="s">
        <v>39</v>
      </c>
      <c r="C913" t="s">
        <v>5298</v>
      </c>
      <c r="D913" t="s">
        <v>5299</v>
      </c>
      <c r="E913" t="s">
        <v>5300</v>
      </c>
      <c r="F913" t="s">
        <v>5301</v>
      </c>
      <c r="G913">
        <v>0</v>
      </c>
      <c r="H913">
        <v>0</v>
      </c>
      <c r="I913" t="s">
        <v>44</v>
      </c>
      <c r="J913" t="s">
        <v>23</v>
      </c>
      <c r="K913" t="s">
        <v>24</v>
      </c>
      <c r="L913" t="s">
        <v>25</v>
      </c>
      <c r="M913">
        <v>3</v>
      </c>
      <c r="N913">
        <v>0</v>
      </c>
      <c r="O913" t="s">
        <v>45</v>
      </c>
      <c r="P913" t="s">
        <v>46</v>
      </c>
    </row>
    <row r="914">
      <c r="A914" t="s">
        <v>5302</v>
      </c>
      <c r="B914" t="s">
        <v>5303</v>
      </c>
      <c r="C914" t="s">
        <v>5304</v>
      </c>
      <c r="D914" t="s">
        <v>5305</v>
      </c>
      <c r="E914" t="s">
        <v>5306</v>
      </c>
      <c r="F914" t="s">
        <v>5307</v>
      </c>
      <c r="G914">
        <v>0</v>
      </c>
      <c r="H914">
        <v>0</v>
      </c>
      <c r="I914" t="s">
        <v>44</v>
      </c>
      <c r="J914" t="s">
        <v>57</v>
      </c>
      <c r="K914" t="s">
        <v>36</v>
      </c>
      <c r="L914" t="s">
        <v>25</v>
      </c>
      <c r="M914">
        <v>8</v>
      </c>
      <c r="N914">
        <v>0</v>
      </c>
      <c r="O914" t="s">
        <v>26</v>
      </c>
      <c r="P914" t="s">
        <v>5308</v>
      </c>
    </row>
    <row r="915">
      <c r="A915" t="s">
        <v>5309</v>
      </c>
      <c r="B915" t="s">
        <v>5310</v>
      </c>
      <c r="C915" t="s">
        <v>5311</v>
      </c>
      <c r="D915" t="s">
        <v>5311</v>
      </c>
      <c r="E915" t="s">
        <v>5312</v>
      </c>
      <c r="F915" t="s">
        <v>5313</v>
      </c>
      <c r="G915">
        <v>2</v>
      </c>
      <c r="H915">
        <v>0</v>
      </c>
      <c r="I915" t="s">
        <v>44</v>
      </c>
      <c r="J915" t="s">
        <v>57</v>
      </c>
      <c r="K915" t="s">
        <v>36</v>
      </c>
      <c r="L915" t="s">
        <v>5314</v>
      </c>
      <c r="M915">
        <v>6</v>
      </c>
      <c r="N915">
        <v>0</v>
      </c>
      <c r="O915" t="s">
        <v>26</v>
      </c>
      <c r="P915" t="s">
        <v>5315</v>
      </c>
    </row>
    <row r="916">
      <c r="A916" t="s">
        <v>5316</v>
      </c>
      <c r="B916" t="s">
        <v>5317</v>
      </c>
      <c r="C916" t="s">
        <v>5318</v>
      </c>
      <c r="D916" t="s">
        <v>5319</v>
      </c>
      <c r="E916" t="s">
        <v>5320</v>
      </c>
      <c r="F916" t="s">
        <v>5321</v>
      </c>
      <c r="G916">
        <v>0</v>
      </c>
      <c r="H916">
        <v>2</v>
      </c>
      <c r="I916" t="s">
        <v>44</v>
      </c>
      <c r="J916" t="s">
        <v>787</v>
      </c>
      <c r="K916" t="s">
        <v>36</v>
      </c>
      <c r="L916" t="s">
        <v>5052</v>
      </c>
      <c r="M916">
        <v>17</v>
      </c>
      <c r="N916">
        <v>0</v>
      </c>
      <c r="O916" t="s">
        <v>45</v>
      </c>
      <c r="P916" t="s">
        <v>5053</v>
      </c>
    </row>
    <row r="917">
      <c r="A917" t="s">
        <v>5322</v>
      </c>
      <c r="B917" t="s">
        <v>3878</v>
      </c>
      <c r="C917" t="s">
        <v>5323</v>
      </c>
      <c r="D917" t="s">
        <v>5324</v>
      </c>
      <c r="E917" t="s">
        <v>5325</v>
      </c>
      <c r="F917" t="s">
        <v>5326</v>
      </c>
      <c r="G917">
        <v>0</v>
      </c>
      <c r="H917">
        <v>0</v>
      </c>
      <c r="I917" t="s">
        <v>44</v>
      </c>
      <c r="J917" t="s">
        <v>2034</v>
      </c>
      <c r="K917" t="s">
        <v>24</v>
      </c>
      <c r="L917" t="s">
        <v>3883</v>
      </c>
      <c r="M917">
        <v>6</v>
      </c>
      <c r="N917">
        <v>0</v>
      </c>
      <c r="O917" t="s">
        <v>26</v>
      </c>
      <c r="P917" t="s">
        <v>3884</v>
      </c>
    </row>
    <row r="918">
      <c r="A918" t="s">
        <v>5327</v>
      </c>
      <c r="B918" t="s">
        <v>5328</v>
      </c>
      <c r="C918" t="s">
        <v>5329</v>
      </c>
      <c r="D918" t="s">
        <v>5330</v>
      </c>
      <c r="E918" t="s">
        <v>5331</v>
      </c>
      <c r="F918" t="s">
        <v>5332</v>
      </c>
      <c r="G918">
        <v>0</v>
      </c>
      <c r="H918">
        <v>0</v>
      </c>
      <c r="I918" t="s">
        <v>44</v>
      </c>
      <c r="J918" t="s">
        <v>1025</v>
      </c>
      <c r="K918" t="s">
        <v>36</v>
      </c>
      <c r="L918" t="s">
        <v>5333</v>
      </c>
      <c r="M918">
        <v>3</v>
      </c>
      <c r="N918">
        <v>0</v>
      </c>
      <c r="O918" t="s">
        <v>26</v>
      </c>
      <c r="P918" t="s">
        <v>5334</v>
      </c>
    </row>
    <row r="919">
      <c r="A919" t="s">
        <v>5335</v>
      </c>
      <c r="B919" t="s">
        <v>39</v>
      </c>
      <c r="C919" t="s">
        <v>5336</v>
      </c>
      <c r="D919" t="s">
        <v>5336</v>
      </c>
      <c r="E919" t="s">
        <v>5337</v>
      </c>
      <c r="F919" t="s">
        <v>5338</v>
      </c>
      <c r="G919">
        <v>0</v>
      </c>
      <c r="H919">
        <v>0</v>
      </c>
      <c r="I919" t="s">
        <v>44</v>
      </c>
      <c r="J919" t="s">
        <v>57</v>
      </c>
      <c r="K919" t="s">
        <v>24</v>
      </c>
      <c r="L919" t="s">
        <v>25</v>
      </c>
      <c r="M919">
        <v>3</v>
      </c>
      <c r="N919">
        <v>0</v>
      </c>
      <c r="O919" t="s">
        <v>45</v>
      </c>
      <c r="P919" t="s">
        <v>46</v>
      </c>
    </row>
    <row r="920">
      <c r="A920" t="s">
        <v>5339</v>
      </c>
      <c r="B920" t="s">
        <v>5340</v>
      </c>
      <c r="C920" t="s">
        <v>1986</v>
      </c>
      <c r="D920" t="s">
        <v>1987</v>
      </c>
      <c r="E920" t="s">
        <v>5341</v>
      </c>
      <c r="F920" t="s">
        <v>5342</v>
      </c>
      <c r="G920">
        <v>0</v>
      </c>
      <c r="H920">
        <v>0</v>
      </c>
      <c r="I920" t="s">
        <v>44</v>
      </c>
      <c r="J920" t="s">
        <v>1990</v>
      </c>
      <c r="K920" t="s">
        <v>36</v>
      </c>
      <c r="L920" t="s">
        <v>5343</v>
      </c>
      <c r="M920">
        <v>3</v>
      </c>
      <c r="N920">
        <v>0</v>
      </c>
      <c r="O920" t="s">
        <v>25</v>
      </c>
    </row>
    <row r="921">
      <c r="A921" t="s">
        <v>5344</v>
      </c>
      <c r="B921" t="s">
        <v>5345</v>
      </c>
      <c r="C921" t="s">
        <v>5346</v>
      </c>
      <c r="D921" t="s">
        <v>5346</v>
      </c>
      <c r="E921" t="s">
        <v>5341</v>
      </c>
      <c r="F921" t="s">
        <v>5342</v>
      </c>
      <c r="G921">
        <v>0</v>
      </c>
      <c r="H921">
        <v>0</v>
      </c>
      <c r="I921" t="s">
        <v>44</v>
      </c>
      <c r="J921" t="s">
        <v>5347</v>
      </c>
      <c r="K921" t="s">
        <v>36</v>
      </c>
      <c r="L921" t="s">
        <v>25</v>
      </c>
      <c r="M921">
        <v>2</v>
      </c>
      <c r="N921">
        <v>0</v>
      </c>
      <c r="O921" t="s">
        <v>26</v>
      </c>
      <c r="P921" t="s">
        <v>5348</v>
      </c>
    </row>
    <row r="922">
      <c r="A922" t="s">
        <v>5349</v>
      </c>
      <c r="B922" t="s">
        <v>4131</v>
      </c>
      <c r="C922" t="s">
        <v>5350</v>
      </c>
      <c r="D922" t="s">
        <v>5351</v>
      </c>
      <c r="E922" t="s">
        <v>5341</v>
      </c>
      <c r="F922" t="s">
        <v>5342</v>
      </c>
      <c r="G922">
        <v>0</v>
      </c>
      <c r="H922">
        <v>0</v>
      </c>
      <c r="I922" t="s">
        <v>44</v>
      </c>
      <c r="J922" t="s">
        <v>57</v>
      </c>
      <c r="K922" t="s">
        <v>24</v>
      </c>
      <c r="L922" t="s">
        <v>4136</v>
      </c>
      <c r="M922">
        <v>2</v>
      </c>
      <c r="N922">
        <v>0</v>
      </c>
      <c r="O922" t="s">
        <v>25</v>
      </c>
    </row>
    <row r="923">
      <c r="A923" t="s">
        <v>5352</v>
      </c>
      <c r="B923" t="s">
        <v>5353</v>
      </c>
      <c r="C923" t="s">
        <v>5354</v>
      </c>
      <c r="D923" t="s">
        <v>5355</v>
      </c>
      <c r="E923" t="s">
        <v>5356</v>
      </c>
      <c r="F923" t="s">
        <v>5357</v>
      </c>
      <c r="G923">
        <v>0</v>
      </c>
      <c r="H923">
        <v>0</v>
      </c>
      <c r="I923" t="s">
        <v>44</v>
      </c>
      <c r="J923" t="s">
        <v>5358</v>
      </c>
      <c r="K923" t="s">
        <v>24</v>
      </c>
      <c r="L923" t="s">
        <v>5359</v>
      </c>
      <c r="M923">
        <v>5</v>
      </c>
      <c r="N923">
        <v>0</v>
      </c>
      <c r="O923" t="s">
        <v>25</v>
      </c>
    </row>
    <row r="924">
      <c r="A924" t="s">
        <v>5360</v>
      </c>
      <c r="B924" t="s">
        <v>39</v>
      </c>
      <c r="C924" t="s">
        <v>5361</v>
      </c>
      <c r="D924" t="s">
        <v>5362</v>
      </c>
      <c r="E924" t="s">
        <v>5363</v>
      </c>
      <c r="F924" t="s">
        <v>5364</v>
      </c>
      <c r="G924">
        <v>0</v>
      </c>
      <c r="H924">
        <v>0</v>
      </c>
      <c r="I924" t="s">
        <v>44</v>
      </c>
      <c r="J924" t="s">
        <v>57</v>
      </c>
      <c r="K924" t="s">
        <v>24</v>
      </c>
      <c r="L924" t="s">
        <v>25</v>
      </c>
      <c r="M924">
        <v>3</v>
      </c>
      <c r="N924">
        <v>0</v>
      </c>
      <c r="O924" t="s">
        <v>45</v>
      </c>
      <c r="P924" t="s">
        <v>46</v>
      </c>
    </row>
    <row r="925">
      <c r="A925" t="s">
        <v>5365</v>
      </c>
      <c r="B925" t="s">
        <v>39</v>
      </c>
      <c r="C925" t="s">
        <v>5366</v>
      </c>
      <c r="D925" t="s">
        <v>5367</v>
      </c>
      <c r="E925" t="s">
        <v>5368</v>
      </c>
      <c r="F925" t="s">
        <v>5369</v>
      </c>
      <c r="G925">
        <v>0</v>
      </c>
      <c r="H925">
        <v>0</v>
      </c>
      <c r="I925" t="s">
        <v>44</v>
      </c>
      <c r="J925" t="s">
        <v>23</v>
      </c>
      <c r="K925" t="s">
        <v>24</v>
      </c>
      <c r="L925" t="s">
        <v>25</v>
      </c>
      <c r="M925">
        <v>3</v>
      </c>
      <c r="N925">
        <v>0</v>
      </c>
      <c r="O925" t="s">
        <v>45</v>
      </c>
      <c r="P925" t="s">
        <v>46</v>
      </c>
    </row>
    <row r="926">
      <c r="A926" t="s">
        <v>5370</v>
      </c>
      <c r="B926" t="s">
        <v>5371</v>
      </c>
      <c r="C926" t="s">
        <v>2963</v>
      </c>
      <c r="D926" t="s">
        <v>2964</v>
      </c>
      <c r="E926" t="s">
        <v>5372</v>
      </c>
      <c r="F926" t="s">
        <v>5373</v>
      </c>
      <c r="G926">
        <v>0</v>
      </c>
      <c r="H926">
        <v>0</v>
      </c>
      <c r="I926" t="s">
        <v>44</v>
      </c>
      <c r="J926" t="s">
        <v>2034</v>
      </c>
      <c r="K926" t="s">
        <v>36</v>
      </c>
      <c r="L926" t="s">
        <v>25</v>
      </c>
      <c r="M926">
        <v>8</v>
      </c>
      <c r="N926">
        <v>0</v>
      </c>
      <c r="O926" t="s">
        <v>25</v>
      </c>
    </row>
    <row r="927">
      <c r="A927" t="s">
        <v>5374</v>
      </c>
      <c r="B927" t="s">
        <v>5375</v>
      </c>
      <c r="C927" t="s">
        <v>2963</v>
      </c>
      <c r="D927" t="s">
        <v>2964</v>
      </c>
      <c r="E927" t="s">
        <v>5376</v>
      </c>
      <c r="F927" t="s">
        <v>5377</v>
      </c>
      <c r="G927">
        <v>0</v>
      </c>
      <c r="H927">
        <v>0</v>
      </c>
      <c r="I927" t="s">
        <v>44</v>
      </c>
      <c r="J927" t="s">
        <v>2034</v>
      </c>
      <c r="K927" t="s">
        <v>36</v>
      </c>
      <c r="L927" t="s">
        <v>5378</v>
      </c>
      <c r="M927">
        <v>4</v>
      </c>
      <c r="N927">
        <v>0</v>
      </c>
      <c r="O927" t="s">
        <v>25</v>
      </c>
    </row>
    <row r="928">
      <c r="A928" t="s">
        <v>5379</v>
      </c>
      <c r="B928" t="s">
        <v>5380</v>
      </c>
      <c r="C928" t="s">
        <v>2963</v>
      </c>
      <c r="D928" t="s">
        <v>2964</v>
      </c>
      <c r="E928" t="s">
        <v>5376</v>
      </c>
      <c r="F928" t="s">
        <v>5377</v>
      </c>
      <c r="G928">
        <v>0</v>
      </c>
      <c r="H928">
        <v>0</v>
      </c>
      <c r="I928" t="s">
        <v>44</v>
      </c>
      <c r="J928" t="s">
        <v>2034</v>
      </c>
      <c r="K928" t="s">
        <v>36</v>
      </c>
      <c r="L928" t="s">
        <v>25</v>
      </c>
      <c r="M928">
        <v>4</v>
      </c>
      <c r="N928">
        <v>0</v>
      </c>
      <c r="O928" t="s">
        <v>25</v>
      </c>
    </row>
    <row r="929">
      <c r="A929" t="s">
        <v>5381</v>
      </c>
      <c r="B929" t="s">
        <v>39</v>
      </c>
      <c r="C929" t="s">
        <v>5382</v>
      </c>
      <c r="D929" t="s">
        <v>5383</v>
      </c>
      <c r="E929" t="s">
        <v>5384</v>
      </c>
      <c r="F929" t="s">
        <v>5385</v>
      </c>
      <c r="G929">
        <v>0</v>
      </c>
      <c r="H929">
        <v>0</v>
      </c>
      <c r="I929" t="s">
        <v>44</v>
      </c>
      <c r="J929" t="s">
        <v>57</v>
      </c>
      <c r="K929" t="s">
        <v>24</v>
      </c>
      <c r="L929" t="s">
        <v>25</v>
      </c>
      <c r="M929">
        <v>3</v>
      </c>
      <c r="N929">
        <v>0</v>
      </c>
      <c r="O929" t="s">
        <v>45</v>
      </c>
      <c r="P929" t="s">
        <v>46</v>
      </c>
    </row>
    <row r="930">
      <c r="A930" t="s">
        <v>5386</v>
      </c>
      <c r="B930" t="s">
        <v>5387</v>
      </c>
      <c r="C930" t="s">
        <v>5388</v>
      </c>
      <c r="D930" t="s">
        <v>5389</v>
      </c>
      <c r="E930" t="s">
        <v>5390</v>
      </c>
      <c r="F930" t="s">
        <v>5391</v>
      </c>
      <c r="G930">
        <v>0</v>
      </c>
      <c r="H930">
        <v>0</v>
      </c>
      <c r="I930" t="s">
        <v>44</v>
      </c>
      <c r="J930" t="s">
        <v>57</v>
      </c>
      <c r="K930" t="s">
        <v>36</v>
      </c>
      <c r="L930" t="s">
        <v>5378</v>
      </c>
      <c r="M930">
        <v>3</v>
      </c>
      <c r="N930">
        <v>1</v>
      </c>
      <c r="O930" t="s">
        <v>25</v>
      </c>
    </row>
    <row r="931">
      <c r="A931" t="s">
        <v>5392</v>
      </c>
      <c r="B931" t="s">
        <v>5393</v>
      </c>
      <c r="C931" t="s">
        <v>5394</v>
      </c>
      <c r="D931" t="s">
        <v>5395</v>
      </c>
      <c r="E931" t="s">
        <v>5396</v>
      </c>
      <c r="F931" t="s">
        <v>5397</v>
      </c>
      <c r="G931">
        <v>0</v>
      </c>
      <c r="H931">
        <v>0</v>
      </c>
      <c r="I931" t="s">
        <v>44</v>
      </c>
      <c r="J931" t="s">
        <v>57</v>
      </c>
      <c r="K931" t="s">
        <v>410</v>
      </c>
      <c r="L931" t="s">
        <v>25</v>
      </c>
      <c r="M931">
        <v>3</v>
      </c>
      <c r="N931">
        <v>6</v>
      </c>
      <c r="O931" t="s">
        <v>25</v>
      </c>
    </row>
    <row r="932">
      <c r="A932" t="s">
        <v>5398</v>
      </c>
      <c r="B932" t="s">
        <v>39</v>
      </c>
      <c r="C932" t="s">
        <v>5394</v>
      </c>
      <c r="D932" t="s">
        <v>5395</v>
      </c>
      <c r="E932" t="s">
        <v>5399</v>
      </c>
      <c r="F932" t="s">
        <v>5400</v>
      </c>
      <c r="G932">
        <v>0</v>
      </c>
      <c r="H932">
        <v>0</v>
      </c>
      <c r="I932" t="s">
        <v>44</v>
      </c>
      <c r="J932" t="s">
        <v>57</v>
      </c>
      <c r="K932" t="s">
        <v>24</v>
      </c>
      <c r="L932" t="s">
        <v>25</v>
      </c>
      <c r="M932">
        <v>3</v>
      </c>
      <c r="N932">
        <v>0</v>
      </c>
      <c r="O932" t="s">
        <v>45</v>
      </c>
      <c r="P932" t="s">
        <v>46</v>
      </c>
    </row>
    <row r="933">
      <c r="A933" t="s">
        <v>5401</v>
      </c>
      <c r="B933" t="s">
        <v>5402</v>
      </c>
      <c r="C933" t="s">
        <v>496</v>
      </c>
      <c r="D933" t="s">
        <v>497</v>
      </c>
      <c r="E933" t="s">
        <v>5403</v>
      </c>
      <c r="F933" t="s">
        <v>5404</v>
      </c>
      <c r="G933">
        <v>0</v>
      </c>
      <c r="H933">
        <v>0</v>
      </c>
      <c r="I933" t="s">
        <v>493</v>
      </c>
      <c r="J933" t="s">
        <v>57</v>
      </c>
      <c r="K933" t="s">
        <v>24</v>
      </c>
      <c r="L933" t="s">
        <v>5405</v>
      </c>
      <c r="M933">
        <v>7</v>
      </c>
      <c r="N933">
        <v>1</v>
      </c>
      <c r="O933" t="s">
        <v>25</v>
      </c>
    </row>
    <row r="934">
      <c r="A934" t="s">
        <v>5406</v>
      </c>
      <c r="B934" t="s">
        <v>5407</v>
      </c>
      <c r="C934" t="s">
        <v>510</v>
      </c>
      <c r="D934" t="s">
        <v>511</v>
      </c>
      <c r="E934" t="s">
        <v>5408</v>
      </c>
      <c r="F934" t="s">
        <v>5409</v>
      </c>
      <c r="G934">
        <v>5</v>
      </c>
      <c r="H934">
        <v>0</v>
      </c>
      <c r="I934" t="s">
        <v>64</v>
      </c>
      <c r="J934" t="s">
        <v>57</v>
      </c>
      <c r="K934" t="s">
        <v>36</v>
      </c>
      <c r="L934" t="s">
        <v>25</v>
      </c>
      <c r="M934">
        <v>5</v>
      </c>
      <c r="N934">
        <v>0</v>
      </c>
      <c r="O934" t="s">
        <v>26</v>
      </c>
      <c r="P934" t="s">
        <v>5410</v>
      </c>
    </row>
    <row r="935">
      <c r="A935" t="s">
        <v>5411</v>
      </c>
      <c r="B935" t="s">
        <v>39</v>
      </c>
      <c r="C935" t="s">
        <v>5412</v>
      </c>
      <c r="D935" t="s">
        <v>5413</v>
      </c>
      <c r="E935" t="s">
        <v>5414</v>
      </c>
      <c r="F935" t="s">
        <v>5415</v>
      </c>
      <c r="G935">
        <v>0</v>
      </c>
      <c r="H935">
        <v>0</v>
      </c>
      <c r="I935" t="s">
        <v>44</v>
      </c>
      <c r="J935" t="s">
        <v>57</v>
      </c>
      <c r="K935" t="s">
        <v>24</v>
      </c>
      <c r="L935" t="s">
        <v>25</v>
      </c>
      <c r="M935">
        <v>3</v>
      </c>
      <c r="N935">
        <v>0</v>
      </c>
      <c r="O935" t="s">
        <v>45</v>
      </c>
      <c r="P935" t="s">
        <v>46</v>
      </c>
    </row>
    <row r="936">
      <c r="A936" t="s">
        <v>5416</v>
      </c>
      <c r="B936" t="s">
        <v>5417</v>
      </c>
      <c r="C936" t="s">
        <v>5418</v>
      </c>
      <c r="D936" t="s">
        <v>5419</v>
      </c>
      <c r="E936" t="s">
        <v>5420</v>
      </c>
      <c r="F936" t="s">
        <v>5421</v>
      </c>
      <c r="G936">
        <v>0</v>
      </c>
      <c r="H936">
        <v>0</v>
      </c>
      <c r="I936" t="s">
        <v>438</v>
      </c>
      <c r="J936" t="s">
        <v>35</v>
      </c>
      <c r="K936" t="s">
        <v>36</v>
      </c>
      <c r="L936" t="s">
        <v>25</v>
      </c>
      <c r="M936">
        <v>3</v>
      </c>
      <c r="N936">
        <v>0</v>
      </c>
      <c r="O936" t="s">
        <v>25</v>
      </c>
    </row>
    <row r="937">
      <c r="A937" t="s">
        <v>5422</v>
      </c>
      <c r="B937" t="s">
        <v>39</v>
      </c>
      <c r="C937" t="s">
        <v>5423</v>
      </c>
      <c r="D937" t="s">
        <v>5424</v>
      </c>
      <c r="E937" t="s">
        <v>5425</v>
      </c>
      <c r="F937" t="s">
        <v>5426</v>
      </c>
      <c r="G937">
        <v>0</v>
      </c>
      <c r="H937">
        <v>0</v>
      </c>
      <c r="I937" t="s">
        <v>44</v>
      </c>
      <c r="J937" t="s">
        <v>23</v>
      </c>
      <c r="K937" t="s">
        <v>24</v>
      </c>
      <c r="L937" t="s">
        <v>25</v>
      </c>
      <c r="M937">
        <v>3</v>
      </c>
      <c r="N937">
        <v>0</v>
      </c>
      <c r="O937" t="s">
        <v>45</v>
      </c>
      <c r="P937" t="s">
        <v>46</v>
      </c>
    </row>
    <row r="938">
      <c r="A938" t="s">
        <v>5427</v>
      </c>
      <c r="B938" t="s">
        <v>39</v>
      </c>
      <c r="C938" t="s">
        <v>5428</v>
      </c>
      <c r="D938" t="s">
        <v>5429</v>
      </c>
      <c r="E938" t="s">
        <v>5430</v>
      </c>
      <c r="F938" t="s">
        <v>5431</v>
      </c>
      <c r="G938">
        <v>0</v>
      </c>
      <c r="H938">
        <v>0</v>
      </c>
      <c r="I938" t="s">
        <v>44</v>
      </c>
      <c r="J938" t="s">
        <v>23</v>
      </c>
      <c r="K938" t="s">
        <v>24</v>
      </c>
      <c r="L938" t="s">
        <v>25</v>
      </c>
      <c r="M938">
        <v>3</v>
      </c>
      <c r="N938">
        <v>0</v>
      </c>
      <c r="O938" t="s">
        <v>45</v>
      </c>
      <c r="P938" t="s">
        <v>46</v>
      </c>
    </row>
    <row r="939">
      <c r="A939" t="s">
        <v>5432</v>
      </c>
      <c r="B939" t="s">
        <v>3878</v>
      </c>
      <c r="C939" t="s">
        <v>5433</v>
      </c>
      <c r="D939" t="s">
        <v>5434</v>
      </c>
      <c r="E939" t="s">
        <v>5435</v>
      </c>
      <c r="F939" t="s">
        <v>5436</v>
      </c>
      <c r="G939">
        <v>0</v>
      </c>
      <c r="H939">
        <v>0</v>
      </c>
      <c r="I939" t="s">
        <v>44</v>
      </c>
      <c r="J939" t="s">
        <v>2034</v>
      </c>
      <c r="K939" t="s">
        <v>24</v>
      </c>
      <c r="L939" t="s">
        <v>3883</v>
      </c>
      <c r="M939">
        <v>6</v>
      </c>
      <c r="N939">
        <v>0</v>
      </c>
      <c r="O939" t="s">
        <v>26</v>
      </c>
      <c r="P939" t="s">
        <v>3884</v>
      </c>
    </row>
    <row r="940">
      <c r="A940" t="s">
        <v>5437</v>
      </c>
      <c r="B940" t="s">
        <v>39</v>
      </c>
      <c r="C940" t="s">
        <v>5438</v>
      </c>
      <c r="D940" t="s">
        <v>5439</v>
      </c>
      <c r="E940" t="s">
        <v>5440</v>
      </c>
      <c r="F940" t="s">
        <v>5441</v>
      </c>
      <c r="G940">
        <v>0</v>
      </c>
      <c r="H940">
        <v>0</v>
      </c>
      <c r="I940" t="s">
        <v>44</v>
      </c>
      <c r="J940" t="s">
        <v>23</v>
      </c>
      <c r="K940" t="s">
        <v>24</v>
      </c>
      <c r="L940" t="s">
        <v>25</v>
      </c>
      <c r="M940">
        <v>3</v>
      </c>
      <c r="N940">
        <v>0</v>
      </c>
      <c r="O940" t="s">
        <v>45</v>
      </c>
      <c r="P940" t="s">
        <v>46</v>
      </c>
    </row>
    <row r="941">
      <c r="A941" t="s">
        <v>5442</v>
      </c>
      <c r="B941" t="s">
        <v>3878</v>
      </c>
      <c r="C941" t="s">
        <v>5443</v>
      </c>
      <c r="D941" t="s">
        <v>5444</v>
      </c>
      <c r="E941" t="s">
        <v>5445</v>
      </c>
      <c r="F941" t="s">
        <v>5446</v>
      </c>
      <c r="G941">
        <v>0</v>
      </c>
      <c r="H941">
        <v>0</v>
      </c>
      <c r="I941" t="s">
        <v>44</v>
      </c>
      <c r="J941" t="s">
        <v>2034</v>
      </c>
      <c r="K941" t="s">
        <v>24</v>
      </c>
      <c r="L941" t="s">
        <v>3883</v>
      </c>
      <c r="M941">
        <v>6</v>
      </c>
      <c r="N941">
        <v>0</v>
      </c>
      <c r="O941" t="s">
        <v>26</v>
      </c>
      <c r="P941" t="s">
        <v>3884</v>
      </c>
    </row>
    <row r="942">
      <c r="A942" t="s">
        <v>5447</v>
      </c>
      <c r="B942" t="s">
        <v>5448</v>
      </c>
      <c r="C942" t="s">
        <v>5449</v>
      </c>
      <c r="D942" t="s">
        <v>5450</v>
      </c>
      <c r="E942" t="s">
        <v>5451</v>
      </c>
      <c r="F942" t="s">
        <v>5452</v>
      </c>
      <c r="G942">
        <v>0</v>
      </c>
      <c r="H942">
        <v>0</v>
      </c>
      <c r="I942" t="s">
        <v>44</v>
      </c>
      <c r="J942" t="s">
        <v>57</v>
      </c>
      <c r="K942" t="s">
        <v>36</v>
      </c>
      <c r="L942" t="s">
        <v>25</v>
      </c>
      <c r="M942">
        <v>4</v>
      </c>
      <c r="N942">
        <v>1</v>
      </c>
      <c r="O942" t="s">
        <v>26</v>
      </c>
      <c r="P942" t="s">
        <v>5453</v>
      </c>
    </row>
    <row r="943">
      <c r="A943" t="s">
        <v>5454</v>
      </c>
      <c r="B943" t="s">
        <v>5455</v>
      </c>
      <c r="C943" t="s">
        <v>5456</v>
      </c>
      <c r="D943" t="s">
        <v>5457</v>
      </c>
      <c r="E943" t="s">
        <v>5458</v>
      </c>
      <c r="F943" t="s">
        <v>5459</v>
      </c>
      <c r="G943">
        <v>1</v>
      </c>
      <c r="H943">
        <v>1</v>
      </c>
      <c r="I943" t="s">
        <v>44</v>
      </c>
      <c r="J943" t="s">
        <v>35</v>
      </c>
      <c r="K943" t="s">
        <v>36</v>
      </c>
      <c r="L943" t="s">
        <v>5359</v>
      </c>
      <c r="M943">
        <v>5</v>
      </c>
      <c r="N943">
        <v>0</v>
      </c>
      <c r="O943" t="s">
        <v>25</v>
      </c>
    </row>
    <row r="944">
      <c r="A944" t="s">
        <v>5460</v>
      </c>
      <c r="B944" t="s">
        <v>5461</v>
      </c>
      <c r="C944" t="s">
        <v>1560</v>
      </c>
      <c r="D944" t="s">
        <v>1561</v>
      </c>
      <c r="E944" t="s">
        <v>5462</v>
      </c>
      <c r="F944" t="s">
        <v>5463</v>
      </c>
      <c r="G944">
        <v>0</v>
      </c>
      <c r="H944">
        <v>0</v>
      </c>
      <c r="I944" t="s">
        <v>44</v>
      </c>
      <c r="J944" t="s">
        <v>57</v>
      </c>
      <c r="K944" t="s">
        <v>36</v>
      </c>
      <c r="L944" t="s">
        <v>5464</v>
      </c>
      <c r="M944">
        <v>2</v>
      </c>
      <c r="N944">
        <v>1</v>
      </c>
      <c r="O944" t="s">
        <v>25</v>
      </c>
    </row>
    <row r="945">
      <c r="A945" t="s">
        <v>5465</v>
      </c>
      <c r="B945" t="s">
        <v>5466</v>
      </c>
      <c r="C945" t="s">
        <v>5467</v>
      </c>
      <c r="D945" t="s">
        <v>5468</v>
      </c>
      <c r="E945" t="s">
        <v>5469</v>
      </c>
      <c r="F945" t="s">
        <v>5470</v>
      </c>
      <c r="G945">
        <v>0</v>
      </c>
      <c r="H945">
        <v>0</v>
      </c>
      <c r="I945" t="s">
        <v>64</v>
      </c>
      <c r="J945" t="s">
        <v>57</v>
      </c>
      <c r="K945" t="s">
        <v>24</v>
      </c>
      <c r="L945" t="s">
        <v>25</v>
      </c>
      <c r="M945">
        <v>6</v>
      </c>
      <c r="N945">
        <v>1</v>
      </c>
      <c r="O945" t="s">
        <v>25</v>
      </c>
    </row>
    <row r="946">
      <c r="A946" t="s">
        <v>5471</v>
      </c>
      <c r="B946" t="s">
        <v>39</v>
      </c>
      <c r="C946" t="s">
        <v>5472</v>
      </c>
      <c r="D946" t="s">
        <v>5473</v>
      </c>
      <c r="E946" t="s">
        <v>5474</v>
      </c>
      <c r="F946" t="s">
        <v>5475</v>
      </c>
      <c r="G946">
        <v>0</v>
      </c>
      <c r="H946">
        <v>0</v>
      </c>
      <c r="I946" t="s">
        <v>44</v>
      </c>
      <c r="J946" t="s">
        <v>57</v>
      </c>
      <c r="K946" t="s">
        <v>24</v>
      </c>
      <c r="L946" t="s">
        <v>25</v>
      </c>
      <c r="M946">
        <v>3</v>
      </c>
      <c r="N946">
        <v>0</v>
      </c>
      <c r="O946" t="s">
        <v>45</v>
      </c>
      <c r="P946" t="s">
        <v>46</v>
      </c>
    </row>
    <row r="947">
      <c r="A947" t="s">
        <v>5476</v>
      </c>
      <c r="B947" t="s">
        <v>5477</v>
      </c>
      <c r="C947" t="s">
        <v>5478</v>
      </c>
      <c r="D947" t="s">
        <v>5479</v>
      </c>
      <c r="E947" t="s">
        <v>5480</v>
      </c>
      <c r="F947" t="s">
        <v>5481</v>
      </c>
      <c r="G947">
        <v>0</v>
      </c>
      <c r="H947">
        <v>0</v>
      </c>
      <c r="I947" t="s">
        <v>44</v>
      </c>
      <c r="J947" t="s">
        <v>35</v>
      </c>
      <c r="K947" t="s">
        <v>24</v>
      </c>
      <c r="L947" t="s">
        <v>5482</v>
      </c>
      <c r="M947">
        <v>5</v>
      </c>
      <c r="N947">
        <v>0</v>
      </c>
      <c r="O947" t="s">
        <v>26</v>
      </c>
      <c r="P947" t="s">
        <v>5483</v>
      </c>
    </row>
    <row r="948">
      <c r="A948" t="s">
        <v>5484</v>
      </c>
      <c r="B948" t="s">
        <v>3878</v>
      </c>
      <c r="C948" t="s">
        <v>5485</v>
      </c>
      <c r="D948" t="s">
        <v>5486</v>
      </c>
      <c r="E948" t="s">
        <v>5487</v>
      </c>
      <c r="F948" t="s">
        <v>5488</v>
      </c>
      <c r="G948">
        <v>0</v>
      </c>
      <c r="H948">
        <v>0</v>
      </c>
      <c r="I948" t="s">
        <v>44</v>
      </c>
      <c r="J948" t="s">
        <v>2034</v>
      </c>
      <c r="K948" t="s">
        <v>24</v>
      </c>
      <c r="L948" t="s">
        <v>3883</v>
      </c>
      <c r="M948">
        <v>6</v>
      </c>
      <c r="N948">
        <v>0</v>
      </c>
      <c r="O948" t="s">
        <v>26</v>
      </c>
      <c r="P948" t="s">
        <v>3884</v>
      </c>
    </row>
    <row r="949">
      <c r="A949" t="s">
        <v>5489</v>
      </c>
      <c r="B949" t="s">
        <v>5490</v>
      </c>
      <c r="C949" t="s">
        <v>5491</v>
      </c>
      <c r="D949" t="s">
        <v>5492</v>
      </c>
      <c r="E949" t="s">
        <v>5493</v>
      </c>
      <c r="F949" t="s">
        <v>5494</v>
      </c>
      <c r="G949">
        <v>0</v>
      </c>
      <c r="H949">
        <v>0</v>
      </c>
      <c r="I949" t="s">
        <v>493</v>
      </c>
      <c r="J949" t="s">
        <v>23</v>
      </c>
      <c r="K949" t="s">
        <v>24</v>
      </c>
      <c r="L949" t="s">
        <v>5495</v>
      </c>
      <c r="M949">
        <v>5</v>
      </c>
      <c r="N949">
        <v>0</v>
      </c>
      <c r="O949" t="s">
        <v>25</v>
      </c>
    </row>
    <row r="950">
      <c r="A950" t="s">
        <v>5496</v>
      </c>
      <c r="B950" t="s">
        <v>39</v>
      </c>
      <c r="C950" t="s">
        <v>5497</v>
      </c>
      <c r="D950" t="s">
        <v>5498</v>
      </c>
      <c r="E950" t="s">
        <v>5499</v>
      </c>
      <c r="F950" t="s">
        <v>5500</v>
      </c>
      <c r="G950">
        <v>0</v>
      </c>
      <c r="H950">
        <v>0</v>
      </c>
      <c r="I950" t="s">
        <v>44</v>
      </c>
      <c r="J950" t="s">
        <v>57</v>
      </c>
      <c r="K950" t="s">
        <v>24</v>
      </c>
      <c r="L950" t="s">
        <v>25</v>
      </c>
      <c r="M950">
        <v>3</v>
      </c>
      <c r="N950">
        <v>0</v>
      </c>
      <c r="O950" t="s">
        <v>45</v>
      </c>
      <c r="P950" t="s">
        <v>46</v>
      </c>
    </row>
    <row r="951">
      <c r="A951" t="s">
        <v>5501</v>
      </c>
      <c r="B951" t="s">
        <v>39</v>
      </c>
      <c r="C951" t="s">
        <v>5502</v>
      </c>
      <c r="D951" t="s">
        <v>5503</v>
      </c>
      <c r="E951" t="s">
        <v>5499</v>
      </c>
      <c r="F951" t="s">
        <v>5500</v>
      </c>
      <c r="G951">
        <v>0</v>
      </c>
      <c r="H951">
        <v>0</v>
      </c>
      <c r="I951" t="s">
        <v>44</v>
      </c>
      <c r="J951" t="s">
        <v>57</v>
      </c>
      <c r="K951" t="s">
        <v>24</v>
      </c>
      <c r="L951" t="s">
        <v>25</v>
      </c>
      <c r="M951">
        <v>3</v>
      </c>
      <c r="N951">
        <v>0</v>
      </c>
      <c r="O951" t="s">
        <v>45</v>
      </c>
      <c r="P951" t="s">
        <v>46</v>
      </c>
    </row>
    <row r="952">
      <c r="A952" t="s">
        <v>5504</v>
      </c>
      <c r="B952" t="s">
        <v>187</v>
      </c>
      <c r="C952" t="s">
        <v>5505</v>
      </c>
      <c r="D952" t="s">
        <v>5506</v>
      </c>
      <c r="E952" t="s">
        <v>5507</v>
      </c>
      <c r="F952" t="s">
        <v>5508</v>
      </c>
      <c r="G952">
        <v>0</v>
      </c>
      <c r="H952">
        <v>0</v>
      </c>
      <c r="I952" t="s">
        <v>44</v>
      </c>
      <c r="J952" t="s">
        <v>35</v>
      </c>
      <c r="K952" t="s">
        <v>24</v>
      </c>
      <c r="L952" t="s">
        <v>25</v>
      </c>
      <c r="M952">
        <v>6</v>
      </c>
      <c r="N952">
        <v>0</v>
      </c>
      <c r="O952" t="s">
        <v>45</v>
      </c>
      <c r="P952" t="s">
        <v>192</v>
      </c>
    </row>
    <row r="953">
      <c r="A953" t="s">
        <v>5509</v>
      </c>
      <c r="B953" t="s">
        <v>5510</v>
      </c>
      <c r="C953" t="s">
        <v>5056</v>
      </c>
      <c r="D953" t="s">
        <v>5057</v>
      </c>
      <c r="E953" t="s">
        <v>5511</v>
      </c>
      <c r="F953" t="s">
        <v>5512</v>
      </c>
      <c r="G953">
        <v>6</v>
      </c>
      <c r="H953">
        <v>1</v>
      </c>
      <c r="I953" t="s">
        <v>44</v>
      </c>
      <c r="J953" t="s">
        <v>35</v>
      </c>
      <c r="K953" t="s">
        <v>36</v>
      </c>
      <c r="L953" t="s">
        <v>25</v>
      </c>
      <c r="M953">
        <v>4</v>
      </c>
      <c r="N953">
        <v>1</v>
      </c>
      <c r="O953" t="s">
        <v>25</v>
      </c>
    </row>
    <row r="954">
      <c r="A954" t="s">
        <v>5513</v>
      </c>
      <c r="B954" t="s">
        <v>39</v>
      </c>
      <c r="C954" t="s">
        <v>5514</v>
      </c>
      <c r="D954" t="s">
        <v>5515</v>
      </c>
      <c r="E954" t="s">
        <v>5516</v>
      </c>
      <c r="F954" t="s">
        <v>5517</v>
      </c>
      <c r="G954">
        <v>0</v>
      </c>
      <c r="H954">
        <v>0</v>
      </c>
      <c r="I954" t="s">
        <v>44</v>
      </c>
      <c r="J954" t="s">
        <v>23</v>
      </c>
      <c r="K954" t="s">
        <v>24</v>
      </c>
      <c r="L954" t="s">
        <v>25</v>
      </c>
      <c r="M954">
        <v>3</v>
      </c>
      <c r="N954">
        <v>0</v>
      </c>
      <c r="O954" t="s">
        <v>45</v>
      </c>
      <c r="P954" t="s">
        <v>46</v>
      </c>
    </row>
    <row r="955">
      <c r="A955" t="s">
        <v>5518</v>
      </c>
      <c r="B955" t="s">
        <v>5519</v>
      </c>
      <c r="C955" t="s">
        <v>5520</v>
      </c>
      <c r="D955" t="s">
        <v>5521</v>
      </c>
      <c r="E955" t="s">
        <v>5522</v>
      </c>
      <c r="F955" t="s">
        <v>5523</v>
      </c>
      <c r="G955">
        <v>0</v>
      </c>
      <c r="H955">
        <v>0</v>
      </c>
      <c r="I955" t="s">
        <v>44</v>
      </c>
      <c r="J955" t="s">
        <v>57</v>
      </c>
      <c r="K955" t="s">
        <v>36</v>
      </c>
      <c r="L955" t="s">
        <v>25</v>
      </c>
      <c r="M955">
        <v>5</v>
      </c>
      <c r="N955">
        <v>0</v>
      </c>
      <c r="O955" t="s">
        <v>25</v>
      </c>
    </row>
    <row r="956">
      <c r="A956" t="s">
        <v>5524</v>
      </c>
      <c r="B956" t="s">
        <v>39</v>
      </c>
      <c r="C956" t="s">
        <v>5525</v>
      </c>
      <c r="D956" t="s">
        <v>5526</v>
      </c>
      <c r="E956" t="s">
        <v>5527</v>
      </c>
      <c r="F956" t="s">
        <v>5528</v>
      </c>
      <c r="G956">
        <v>0</v>
      </c>
      <c r="H956">
        <v>0</v>
      </c>
      <c r="I956" t="s">
        <v>44</v>
      </c>
      <c r="J956" t="s">
        <v>57</v>
      </c>
      <c r="K956" t="s">
        <v>24</v>
      </c>
      <c r="L956" t="s">
        <v>25</v>
      </c>
      <c r="M956">
        <v>3</v>
      </c>
      <c r="N956">
        <v>0</v>
      </c>
      <c r="O956" t="s">
        <v>45</v>
      </c>
      <c r="P956" t="s">
        <v>46</v>
      </c>
    </row>
    <row r="957">
      <c r="A957" t="s">
        <v>5529</v>
      </c>
      <c r="B957" t="s">
        <v>3402</v>
      </c>
      <c r="C957" t="s">
        <v>5530</v>
      </c>
      <c r="D957" t="s">
        <v>5531</v>
      </c>
      <c r="E957" t="s">
        <v>5532</v>
      </c>
      <c r="F957" t="s">
        <v>5533</v>
      </c>
      <c r="G957">
        <v>0</v>
      </c>
      <c r="H957">
        <v>0</v>
      </c>
      <c r="I957" t="s">
        <v>64</v>
      </c>
      <c r="J957" t="s">
        <v>35</v>
      </c>
      <c r="K957" t="s">
        <v>24</v>
      </c>
      <c r="L957" t="s">
        <v>25</v>
      </c>
      <c r="M957">
        <v>7</v>
      </c>
      <c r="N957">
        <v>14</v>
      </c>
      <c r="O957" t="s">
        <v>45</v>
      </c>
      <c r="P957" t="s">
        <v>3407</v>
      </c>
    </row>
    <row r="958">
      <c r="A958" t="s">
        <v>5534</v>
      </c>
      <c r="B958" t="s">
        <v>39</v>
      </c>
      <c r="C958" t="s">
        <v>5535</v>
      </c>
      <c r="D958" t="s">
        <v>5536</v>
      </c>
      <c r="E958" t="s">
        <v>5537</v>
      </c>
      <c r="F958" t="s">
        <v>5538</v>
      </c>
      <c r="G958">
        <v>0</v>
      </c>
      <c r="H958">
        <v>0</v>
      </c>
      <c r="I958" t="s">
        <v>44</v>
      </c>
      <c r="J958" t="s">
        <v>57</v>
      </c>
      <c r="K958" t="s">
        <v>24</v>
      </c>
      <c r="L958" t="s">
        <v>25</v>
      </c>
      <c r="M958">
        <v>3</v>
      </c>
      <c r="N958">
        <v>0</v>
      </c>
      <c r="O958" t="s">
        <v>45</v>
      </c>
      <c r="P958" t="s">
        <v>46</v>
      </c>
    </row>
    <row r="959">
      <c r="A959" t="s">
        <v>5539</v>
      </c>
      <c r="B959" t="s">
        <v>39</v>
      </c>
      <c r="C959" t="s">
        <v>5540</v>
      </c>
      <c r="D959" t="s">
        <v>5541</v>
      </c>
      <c r="E959" t="s">
        <v>5542</v>
      </c>
      <c r="F959" t="s">
        <v>5543</v>
      </c>
      <c r="G959">
        <v>0</v>
      </c>
      <c r="H959">
        <v>0</v>
      </c>
      <c r="I959" t="s">
        <v>44</v>
      </c>
      <c r="J959" t="s">
        <v>57</v>
      </c>
      <c r="K959" t="s">
        <v>24</v>
      </c>
      <c r="L959" t="s">
        <v>25</v>
      </c>
      <c r="M959">
        <v>3</v>
      </c>
      <c r="N959">
        <v>0</v>
      </c>
      <c r="O959" t="s">
        <v>45</v>
      </c>
      <c r="P959" t="s">
        <v>46</v>
      </c>
    </row>
    <row r="960">
      <c r="A960" t="s">
        <v>5544</v>
      </c>
      <c r="B960" t="s">
        <v>5545</v>
      </c>
      <c r="C960" t="s">
        <v>5546</v>
      </c>
      <c r="D960" t="s">
        <v>5547</v>
      </c>
      <c r="E960" t="s">
        <v>5548</v>
      </c>
      <c r="F960" t="s">
        <v>5549</v>
      </c>
      <c r="G960">
        <v>0</v>
      </c>
      <c r="H960">
        <v>0</v>
      </c>
      <c r="I960" t="s">
        <v>44</v>
      </c>
      <c r="J960" t="s">
        <v>318</v>
      </c>
      <c r="K960" t="s">
        <v>36</v>
      </c>
      <c r="L960" t="s">
        <v>5550</v>
      </c>
      <c r="M960">
        <v>3</v>
      </c>
      <c r="N960">
        <v>0</v>
      </c>
      <c r="O960" t="s">
        <v>26</v>
      </c>
      <c r="P960" t="s">
        <v>5551</v>
      </c>
    </row>
    <row r="961">
      <c r="A961" t="s">
        <v>5552</v>
      </c>
      <c r="B961" t="s">
        <v>3402</v>
      </c>
      <c r="C961" t="s">
        <v>5553</v>
      </c>
      <c r="D961" t="s">
        <v>5554</v>
      </c>
      <c r="E961" t="s">
        <v>5548</v>
      </c>
      <c r="F961" t="s">
        <v>5549</v>
      </c>
      <c r="G961">
        <v>0</v>
      </c>
      <c r="H961">
        <v>0</v>
      </c>
      <c r="I961" t="s">
        <v>64</v>
      </c>
      <c r="J961" t="s">
        <v>57</v>
      </c>
      <c r="K961" t="s">
        <v>24</v>
      </c>
      <c r="L961" t="s">
        <v>25</v>
      </c>
      <c r="M961">
        <v>7</v>
      </c>
      <c r="N961">
        <v>14</v>
      </c>
      <c r="O961" t="s">
        <v>45</v>
      </c>
      <c r="P961" t="s">
        <v>3407</v>
      </c>
    </row>
    <row r="962">
      <c r="A962" t="s">
        <v>5555</v>
      </c>
      <c r="B962" t="s">
        <v>5556</v>
      </c>
      <c r="C962" t="s">
        <v>5557</v>
      </c>
      <c r="D962" t="s">
        <v>5558</v>
      </c>
      <c r="E962" t="s">
        <v>5559</v>
      </c>
      <c r="F962" t="s">
        <v>5560</v>
      </c>
      <c r="G962">
        <v>0</v>
      </c>
      <c r="H962">
        <v>0</v>
      </c>
      <c r="I962" t="s">
        <v>44</v>
      </c>
      <c r="J962" t="s">
        <v>57</v>
      </c>
      <c r="K962" t="s">
        <v>36</v>
      </c>
      <c r="L962" t="s">
        <v>25</v>
      </c>
      <c r="M962">
        <v>2</v>
      </c>
      <c r="N962">
        <v>0</v>
      </c>
      <c r="O962" t="s">
        <v>25</v>
      </c>
    </row>
    <row r="963">
      <c r="A963" t="s">
        <v>5561</v>
      </c>
      <c r="B963" t="s">
        <v>39</v>
      </c>
      <c r="C963" t="s">
        <v>5562</v>
      </c>
      <c r="D963" t="s">
        <v>5563</v>
      </c>
      <c r="E963" t="s">
        <v>5564</v>
      </c>
      <c r="F963" t="s">
        <v>5565</v>
      </c>
      <c r="G963">
        <v>0</v>
      </c>
      <c r="H963">
        <v>0</v>
      </c>
      <c r="I963" t="s">
        <v>44</v>
      </c>
      <c r="J963" t="s">
        <v>57</v>
      </c>
      <c r="K963" t="s">
        <v>24</v>
      </c>
      <c r="L963" t="s">
        <v>25</v>
      </c>
      <c r="M963">
        <v>3</v>
      </c>
      <c r="N963">
        <v>0</v>
      </c>
      <c r="O963" t="s">
        <v>45</v>
      </c>
      <c r="P963" t="s">
        <v>46</v>
      </c>
    </row>
    <row r="964">
      <c r="A964" t="s">
        <v>5566</v>
      </c>
      <c r="B964" t="s">
        <v>187</v>
      </c>
      <c r="C964" t="s">
        <v>5567</v>
      </c>
      <c r="D964" t="s">
        <v>5568</v>
      </c>
      <c r="E964" t="s">
        <v>5569</v>
      </c>
      <c r="F964" t="s">
        <v>5570</v>
      </c>
      <c r="G964">
        <v>0</v>
      </c>
      <c r="H964">
        <v>0</v>
      </c>
      <c r="I964" t="s">
        <v>44</v>
      </c>
      <c r="J964" t="s">
        <v>57</v>
      </c>
      <c r="K964" t="s">
        <v>24</v>
      </c>
      <c r="L964" t="s">
        <v>25</v>
      </c>
      <c r="M964">
        <v>6</v>
      </c>
      <c r="N964">
        <v>0</v>
      </c>
      <c r="O964" t="s">
        <v>45</v>
      </c>
      <c r="P964" t="s">
        <v>192</v>
      </c>
    </row>
    <row r="965">
      <c r="A965" t="s">
        <v>5571</v>
      </c>
      <c r="B965" t="s">
        <v>5572</v>
      </c>
      <c r="C965" t="s">
        <v>5573</v>
      </c>
      <c r="D965" t="s">
        <v>5574</v>
      </c>
      <c r="E965" t="s">
        <v>5575</v>
      </c>
      <c r="F965" t="s">
        <v>5576</v>
      </c>
      <c r="G965">
        <v>0</v>
      </c>
      <c r="H965">
        <v>0</v>
      </c>
      <c r="I965" t="s">
        <v>438</v>
      </c>
      <c r="J965" t="s">
        <v>57</v>
      </c>
      <c r="K965" t="s">
        <v>36</v>
      </c>
      <c r="L965" t="s">
        <v>5577</v>
      </c>
      <c r="M965">
        <v>3</v>
      </c>
      <c r="N965">
        <v>0</v>
      </c>
      <c r="O965" t="s">
        <v>25</v>
      </c>
    </row>
    <row r="966">
      <c r="A966" t="s">
        <v>5578</v>
      </c>
      <c r="B966" t="s">
        <v>39</v>
      </c>
      <c r="C966" t="s">
        <v>5579</v>
      </c>
      <c r="D966" t="s">
        <v>5580</v>
      </c>
      <c r="E966" t="s">
        <v>5581</v>
      </c>
      <c r="F966" t="s">
        <v>5582</v>
      </c>
      <c r="G966">
        <v>0</v>
      </c>
      <c r="H966">
        <v>0</v>
      </c>
      <c r="I966" t="s">
        <v>44</v>
      </c>
      <c r="J966" t="s">
        <v>23</v>
      </c>
      <c r="K966" t="s">
        <v>24</v>
      </c>
      <c r="L966" t="s">
        <v>25</v>
      </c>
      <c r="M966">
        <v>3</v>
      </c>
      <c r="N966">
        <v>0</v>
      </c>
      <c r="O966" t="s">
        <v>45</v>
      </c>
      <c r="P966" t="s">
        <v>46</v>
      </c>
    </row>
    <row r="967">
      <c r="A967" t="s">
        <v>5583</v>
      </c>
      <c r="B967" t="s">
        <v>39</v>
      </c>
      <c r="C967" t="s">
        <v>5584</v>
      </c>
      <c r="D967" t="s">
        <v>5585</v>
      </c>
      <c r="E967" t="s">
        <v>5586</v>
      </c>
      <c r="F967" t="s">
        <v>5587</v>
      </c>
      <c r="G967">
        <v>0</v>
      </c>
      <c r="H967">
        <v>0</v>
      </c>
      <c r="I967" t="s">
        <v>44</v>
      </c>
      <c r="J967" t="s">
        <v>57</v>
      </c>
      <c r="K967" t="s">
        <v>24</v>
      </c>
      <c r="L967" t="s">
        <v>25</v>
      </c>
      <c r="M967">
        <v>3</v>
      </c>
      <c r="N967">
        <v>0</v>
      </c>
      <c r="O967" t="s">
        <v>45</v>
      </c>
      <c r="P967" t="s">
        <v>46</v>
      </c>
    </row>
    <row r="968">
      <c r="A968" t="s">
        <v>5588</v>
      </c>
      <c r="B968" t="s">
        <v>39</v>
      </c>
      <c r="C968" t="s">
        <v>5589</v>
      </c>
      <c r="D968" t="s">
        <v>5590</v>
      </c>
      <c r="E968" t="s">
        <v>5591</v>
      </c>
      <c r="F968" t="s">
        <v>5592</v>
      </c>
      <c r="G968">
        <v>0</v>
      </c>
      <c r="H968">
        <v>0</v>
      </c>
      <c r="I968" t="s">
        <v>44</v>
      </c>
      <c r="J968" t="s">
        <v>57</v>
      </c>
      <c r="K968" t="s">
        <v>24</v>
      </c>
      <c r="L968" t="s">
        <v>25</v>
      </c>
      <c r="M968">
        <v>3</v>
      </c>
      <c r="N968">
        <v>0</v>
      </c>
      <c r="O968" t="s">
        <v>45</v>
      </c>
      <c r="P968" t="s">
        <v>46</v>
      </c>
    </row>
    <row r="969">
      <c r="A969" t="s">
        <v>5593</v>
      </c>
      <c r="B969" t="s">
        <v>39</v>
      </c>
      <c r="C969" t="s">
        <v>5594</v>
      </c>
      <c r="D969" t="s">
        <v>5595</v>
      </c>
      <c r="E969" t="s">
        <v>5596</v>
      </c>
      <c r="F969" t="s">
        <v>5597</v>
      </c>
      <c r="G969">
        <v>0</v>
      </c>
      <c r="H969">
        <v>0</v>
      </c>
      <c r="I969" t="s">
        <v>44</v>
      </c>
      <c r="J969" t="s">
        <v>57</v>
      </c>
      <c r="K969" t="s">
        <v>24</v>
      </c>
      <c r="L969" t="s">
        <v>25</v>
      </c>
      <c r="M969">
        <v>3</v>
      </c>
      <c r="N969">
        <v>0</v>
      </c>
      <c r="O969" t="s">
        <v>45</v>
      </c>
      <c r="P969" t="s">
        <v>46</v>
      </c>
    </row>
    <row r="970">
      <c r="A970" t="s">
        <v>5598</v>
      </c>
      <c r="B970" t="s">
        <v>39</v>
      </c>
      <c r="C970" t="s">
        <v>5599</v>
      </c>
      <c r="D970" t="s">
        <v>5600</v>
      </c>
      <c r="E970" t="s">
        <v>5601</v>
      </c>
      <c r="F970" t="s">
        <v>5602</v>
      </c>
      <c r="G970">
        <v>0</v>
      </c>
      <c r="H970">
        <v>0</v>
      </c>
      <c r="I970" t="s">
        <v>44</v>
      </c>
      <c r="J970" t="s">
        <v>57</v>
      </c>
      <c r="K970" t="s">
        <v>24</v>
      </c>
      <c r="L970" t="s">
        <v>25</v>
      </c>
      <c r="M970">
        <v>3</v>
      </c>
      <c r="N970">
        <v>0</v>
      </c>
      <c r="O970" t="s">
        <v>45</v>
      </c>
      <c r="P970" t="s">
        <v>46</v>
      </c>
    </row>
    <row r="971">
      <c r="A971" t="s">
        <v>5603</v>
      </c>
      <c r="B971" t="s">
        <v>5604</v>
      </c>
      <c r="C971" t="s">
        <v>4877</v>
      </c>
      <c r="D971" t="s">
        <v>4878</v>
      </c>
      <c r="E971" t="s">
        <v>5605</v>
      </c>
      <c r="F971" t="s">
        <v>5606</v>
      </c>
      <c r="G971">
        <v>1</v>
      </c>
      <c r="H971">
        <v>0</v>
      </c>
      <c r="I971" t="s">
        <v>64</v>
      </c>
      <c r="J971" t="s">
        <v>4881</v>
      </c>
      <c r="K971" t="s">
        <v>36</v>
      </c>
      <c r="L971" t="s">
        <v>5607</v>
      </c>
      <c r="M971">
        <v>3</v>
      </c>
      <c r="N971">
        <v>0</v>
      </c>
      <c r="O971" t="s">
        <v>26</v>
      </c>
      <c r="P971" t="s">
        <v>5608</v>
      </c>
    </row>
    <row r="972">
      <c r="A972" t="s">
        <v>5609</v>
      </c>
      <c r="B972" t="s">
        <v>5610</v>
      </c>
      <c r="C972" t="s">
        <v>4885</v>
      </c>
      <c r="D972" t="s">
        <v>4886</v>
      </c>
      <c r="E972" t="s">
        <v>5611</v>
      </c>
      <c r="F972" t="s">
        <v>5612</v>
      </c>
      <c r="G972">
        <v>1</v>
      </c>
      <c r="H972">
        <v>0</v>
      </c>
      <c r="I972" t="s">
        <v>64</v>
      </c>
      <c r="J972" t="s">
        <v>4881</v>
      </c>
      <c r="K972" t="s">
        <v>36</v>
      </c>
      <c r="L972" t="s">
        <v>5607</v>
      </c>
      <c r="M972">
        <v>3</v>
      </c>
      <c r="N972">
        <v>0</v>
      </c>
      <c r="O972" t="s">
        <v>26</v>
      </c>
      <c r="P972" t="s">
        <v>5613</v>
      </c>
    </row>
    <row r="973">
      <c r="A973" t="s">
        <v>5614</v>
      </c>
      <c r="B973" t="s">
        <v>39</v>
      </c>
      <c r="C973" t="s">
        <v>5615</v>
      </c>
      <c r="D973" t="s">
        <v>5616</v>
      </c>
      <c r="E973" t="s">
        <v>5617</v>
      </c>
      <c r="F973" t="s">
        <v>5618</v>
      </c>
      <c r="G973">
        <v>0</v>
      </c>
      <c r="H973">
        <v>0</v>
      </c>
      <c r="I973" t="s">
        <v>44</v>
      </c>
      <c r="J973" t="s">
        <v>57</v>
      </c>
      <c r="K973" t="s">
        <v>24</v>
      </c>
      <c r="L973" t="s">
        <v>25</v>
      </c>
      <c r="M973">
        <v>3</v>
      </c>
      <c r="N973">
        <v>0</v>
      </c>
      <c r="O973" t="s">
        <v>45</v>
      </c>
      <c r="P973" t="s">
        <v>46</v>
      </c>
    </row>
    <row r="974">
      <c r="A974" t="s">
        <v>5619</v>
      </c>
      <c r="B974" t="s">
        <v>39</v>
      </c>
      <c r="C974" t="s">
        <v>5620</v>
      </c>
      <c r="D974" t="s">
        <v>5621</v>
      </c>
      <c r="E974" t="s">
        <v>5622</v>
      </c>
      <c r="F974" t="s">
        <v>5623</v>
      </c>
      <c r="G974">
        <v>0</v>
      </c>
      <c r="H974">
        <v>0</v>
      </c>
      <c r="I974" t="s">
        <v>44</v>
      </c>
      <c r="J974" t="s">
        <v>57</v>
      </c>
      <c r="K974" t="s">
        <v>24</v>
      </c>
      <c r="L974" t="s">
        <v>25</v>
      </c>
      <c r="M974">
        <v>3</v>
      </c>
      <c r="N974">
        <v>0</v>
      </c>
      <c r="O974" t="s">
        <v>45</v>
      </c>
      <c r="P974" t="s">
        <v>46</v>
      </c>
    </row>
    <row r="975">
      <c r="A975" t="s">
        <v>5624</v>
      </c>
      <c r="B975" t="s">
        <v>3878</v>
      </c>
      <c r="C975" t="s">
        <v>5625</v>
      </c>
      <c r="D975" t="s">
        <v>5626</v>
      </c>
      <c r="E975" t="s">
        <v>5627</v>
      </c>
      <c r="F975" t="s">
        <v>5628</v>
      </c>
      <c r="G975">
        <v>0</v>
      </c>
      <c r="H975">
        <v>0</v>
      </c>
      <c r="I975" t="s">
        <v>44</v>
      </c>
      <c r="J975" t="s">
        <v>5629</v>
      </c>
      <c r="K975" t="s">
        <v>24</v>
      </c>
      <c r="L975" t="s">
        <v>3883</v>
      </c>
      <c r="M975">
        <v>6</v>
      </c>
      <c r="N975">
        <v>0</v>
      </c>
      <c r="O975" t="s">
        <v>26</v>
      </c>
      <c r="P975" t="s">
        <v>3884</v>
      </c>
    </row>
    <row r="976">
      <c r="A976" t="s">
        <v>5630</v>
      </c>
      <c r="B976" t="s">
        <v>5631</v>
      </c>
      <c r="C976" t="s">
        <v>5632</v>
      </c>
      <c r="D976" t="s">
        <v>5633</v>
      </c>
      <c r="E976" t="s">
        <v>5634</v>
      </c>
      <c r="F976" t="s">
        <v>5635</v>
      </c>
      <c r="G976">
        <v>3</v>
      </c>
      <c r="H976">
        <v>0</v>
      </c>
      <c r="I976" t="s">
        <v>44</v>
      </c>
      <c r="J976" t="s">
        <v>35</v>
      </c>
      <c r="K976" t="s">
        <v>36</v>
      </c>
      <c r="L976" t="s">
        <v>5636</v>
      </c>
      <c r="M976">
        <v>2</v>
      </c>
      <c r="N976">
        <v>1</v>
      </c>
      <c r="O976" t="s">
        <v>25</v>
      </c>
    </row>
    <row r="977">
      <c r="A977" t="s">
        <v>5637</v>
      </c>
      <c r="B977" t="s">
        <v>39</v>
      </c>
      <c r="C977" t="s">
        <v>5638</v>
      </c>
      <c r="D977" t="s">
        <v>5639</v>
      </c>
      <c r="E977" t="s">
        <v>5640</v>
      </c>
      <c r="F977" t="s">
        <v>5641</v>
      </c>
      <c r="G977">
        <v>0</v>
      </c>
      <c r="H977">
        <v>0</v>
      </c>
      <c r="I977" t="s">
        <v>44</v>
      </c>
      <c r="J977" t="s">
        <v>57</v>
      </c>
      <c r="K977" t="s">
        <v>24</v>
      </c>
      <c r="L977" t="s">
        <v>25</v>
      </c>
      <c r="M977">
        <v>3</v>
      </c>
      <c r="N977">
        <v>0</v>
      </c>
      <c r="O977" t="s">
        <v>45</v>
      </c>
      <c r="P977" t="s">
        <v>46</v>
      </c>
    </row>
    <row r="978">
      <c r="A978" t="s">
        <v>5642</v>
      </c>
      <c r="B978" t="s">
        <v>5643</v>
      </c>
      <c r="C978" t="s">
        <v>5644</v>
      </c>
      <c r="D978" t="s">
        <v>5645</v>
      </c>
      <c r="E978" t="s">
        <v>5646</v>
      </c>
      <c r="F978" t="s">
        <v>5647</v>
      </c>
      <c r="G978">
        <v>0</v>
      </c>
      <c r="H978">
        <v>0</v>
      </c>
      <c r="I978" t="s">
        <v>44</v>
      </c>
      <c r="J978" t="s">
        <v>787</v>
      </c>
      <c r="K978" t="s">
        <v>36</v>
      </c>
      <c r="L978" t="s">
        <v>25</v>
      </c>
      <c r="M978">
        <v>2</v>
      </c>
      <c r="N978">
        <v>3</v>
      </c>
      <c r="O978" t="s">
        <v>26</v>
      </c>
      <c r="P978" t="s">
        <v>5648</v>
      </c>
    </row>
    <row r="979">
      <c r="A979" t="s">
        <v>5649</v>
      </c>
      <c r="B979" t="s">
        <v>39</v>
      </c>
      <c r="C979" t="s">
        <v>5650</v>
      </c>
      <c r="D979" t="s">
        <v>5651</v>
      </c>
      <c r="E979" t="s">
        <v>5652</v>
      </c>
      <c r="F979" t="s">
        <v>5653</v>
      </c>
      <c r="G979">
        <v>0</v>
      </c>
      <c r="H979">
        <v>0</v>
      </c>
      <c r="I979" t="s">
        <v>44</v>
      </c>
      <c r="J979" t="s">
        <v>57</v>
      </c>
      <c r="K979" t="s">
        <v>24</v>
      </c>
      <c r="L979" t="s">
        <v>25</v>
      </c>
      <c r="M979">
        <v>3</v>
      </c>
      <c r="N979">
        <v>0</v>
      </c>
      <c r="O979" t="s">
        <v>45</v>
      </c>
      <c r="P979" t="s">
        <v>46</v>
      </c>
    </row>
    <row r="980">
      <c r="A980" t="s">
        <v>5654</v>
      </c>
      <c r="B980" t="s">
        <v>3878</v>
      </c>
      <c r="C980" t="s">
        <v>5655</v>
      </c>
      <c r="D980" t="s">
        <v>5656</v>
      </c>
      <c r="E980" t="s">
        <v>5657</v>
      </c>
      <c r="F980" t="s">
        <v>5658</v>
      </c>
      <c r="G980">
        <v>0</v>
      </c>
      <c r="H980">
        <v>0</v>
      </c>
      <c r="I980" t="s">
        <v>44</v>
      </c>
      <c r="J980" t="s">
        <v>2034</v>
      </c>
      <c r="K980" t="s">
        <v>24</v>
      </c>
      <c r="L980" t="s">
        <v>3883</v>
      </c>
      <c r="M980">
        <v>6</v>
      </c>
      <c r="N980">
        <v>0</v>
      </c>
      <c r="O980" t="s">
        <v>26</v>
      </c>
      <c r="P980" t="s">
        <v>3884</v>
      </c>
    </row>
    <row r="981">
      <c r="A981" t="s">
        <v>5659</v>
      </c>
      <c r="B981" t="s">
        <v>5660</v>
      </c>
      <c r="C981" t="s">
        <v>5661</v>
      </c>
      <c r="D981" t="s">
        <v>5662</v>
      </c>
      <c r="E981" t="s">
        <v>5663</v>
      </c>
      <c r="F981" t="s">
        <v>5664</v>
      </c>
      <c r="G981">
        <v>1</v>
      </c>
      <c r="H981">
        <v>0</v>
      </c>
      <c r="I981" t="s">
        <v>257</v>
      </c>
      <c r="J981" t="s">
        <v>35</v>
      </c>
      <c r="K981" t="s">
        <v>36</v>
      </c>
      <c r="L981" t="s">
        <v>5665</v>
      </c>
      <c r="M981">
        <v>7</v>
      </c>
      <c r="N981">
        <v>0</v>
      </c>
      <c r="O981" t="s">
        <v>25</v>
      </c>
    </row>
    <row r="982">
      <c r="A982" t="s">
        <v>5666</v>
      </c>
      <c r="B982" t="s">
        <v>39</v>
      </c>
      <c r="C982" t="s">
        <v>5667</v>
      </c>
      <c r="D982" t="s">
        <v>5668</v>
      </c>
      <c r="E982" t="s">
        <v>5669</v>
      </c>
      <c r="F982" t="s">
        <v>5670</v>
      </c>
      <c r="G982">
        <v>0</v>
      </c>
      <c r="H982">
        <v>0</v>
      </c>
      <c r="I982" t="s">
        <v>44</v>
      </c>
      <c r="J982" t="s">
        <v>57</v>
      </c>
      <c r="K982" t="s">
        <v>24</v>
      </c>
      <c r="L982" t="s">
        <v>25</v>
      </c>
      <c r="M982">
        <v>3</v>
      </c>
      <c r="N982">
        <v>0</v>
      </c>
      <c r="O982" t="s">
        <v>45</v>
      </c>
      <c r="P982" t="s">
        <v>46</v>
      </c>
    </row>
    <row r="983">
      <c r="A983" t="s">
        <v>5671</v>
      </c>
      <c r="B983" t="s">
        <v>5672</v>
      </c>
      <c r="C983" t="s">
        <v>5673</v>
      </c>
      <c r="D983" t="s">
        <v>5674</v>
      </c>
      <c r="E983" t="s">
        <v>5675</v>
      </c>
      <c r="F983" t="s">
        <v>5676</v>
      </c>
      <c r="G983">
        <v>1</v>
      </c>
      <c r="H983">
        <v>0</v>
      </c>
      <c r="I983" t="s">
        <v>44</v>
      </c>
      <c r="J983" t="s">
        <v>57</v>
      </c>
      <c r="K983" t="s">
        <v>36</v>
      </c>
      <c r="L983" t="s">
        <v>5677</v>
      </c>
      <c r="M983">
        <v>4</v>
      </c>
      <c r="N983">
        <v>2</v>
      </c>
      <c r="O983" t="s">
        <v>25</v>
      </c>
    </row>
    <row r="984">
      <c r="A984" t="s">
        <v>5678</v>
      </c>
      <c r="B984" t="s">
        <v>39</v>
      </c>
      <c r="C984" t="s">
        <v>5679</v>
      </c>
      <c r="D984" t="s">
        <v>5680</v>
      </c>
      <c r="E984" t="s">
        <v>5681</v>
      </c>
      <c r="F984" t="s">
        <v>5682</v>
      </c>
      <c r="G984">
        <v>0</v>
      </c>
      <c r="H984">
        <v>0</v>
      </c>
      <c r="I984" t="s">
        <v>44</v>
      </c>
      <c r="J984" t="s">
        <v>57</v>
      </c>
      <c r="K984" t="s">
        <v>24</v>
      </c>
      <c r="L984" t="s">
        <v>25</v>
      </c>
      <c r="M984">
        <v>3</v>
      </c>
      <c r="N984">
        <v>0</v>
      </c>
      <c r="O984" t="s">
        <v>45</v>
      </c>
      <c r="P984" t="s">
        <v>46</v>
      </c>
    </row>
    <row r="985">
      <c r="A985" t="s">
        <v>5683</v>
      </c>
      <c r="B985" t="s">
        <v>39</v>
      </c>
      <c r="C985" t="s">
        <v>5684</v>
      </c>
      <c r="D985" t="s">
        <v>5685</v>
      </c>
      <c r="E985" t="s">
        <v>5686</v>
      </c>
      <c r="F985" t="s">
        <v>5687</v>
      </c>
      <c r="G985">
        <v>0</v>
      </c>
      <c r="H985">
        <v>0</v>
      </c>
      <c r="I985" t="s">
        <v>44</v>
      </c>
      <c r="J985" t="s">
        <v>23</v>
      </c>
      <c r="K985" t="s">
        <v>24</v>
      </c>
      <c r="L985" t="s">
        <v>25</v>
      </c>
      <c r="M985">
        <v>3</v>
      </c>
      <c r="N985">
        <v>0</v>
      </c>
      <c r="O985" t="s">
        <v>45</v>
      </c>
      <c r="P985" t="s">
        <v>46</v>
      </c>
    </row>
    <row r="986">
      <c r="A986" t="s">
        <v>5688</v>
      </c>
      <c r="B986" t="s">
        <v>39</v>
      </c>
      <c r="C986" t="s">
        <v>5689</v>
      </c>
      <c r="D986" t="s">
        <v>5690</v>
      </c>
      <c r="E986" t="s">
        <v>5691</v>
      </c>
      <c r="F986" t="s">
        <v>5692</v>
      </c>
      <c r="G986">
        <v>0</v>
      </c>
      <c r="H986">
        <v>0</v>
      </c>
      <c r="I986" t="s">
        <v>44</v>
      </c>
      <c r="J986" t="s">
        <v>57</v>
      </c>
      <c r="K986" t="s">
        <v>24</v>
      </c>
      <c r="L986" t="s">
        <v>25</v>
      </c>
      <c r="M986">
        <v>3</v>
      </c>
      <c r="N986">
        <v>0</v>
      </c>
      <c r="O986" t="s">
        <v>45</v>
      </c>
      <c r="P986" t="s">
        <v>46</v>
      </c>
    </row>
    <row r="987">
      <c r="A987" t="s">
        <v>5693</v>
      </c>
      <c r="B987" t="s">
        <v>39</v>
      </c>
      <c r="C987" t="s">
        <v>5694</v>
      </c>
      <c r="D987" t="s">
        <v>5695</v>
      </c>
      <c r="E987" t="s">
        <v>5696</v>
      </c>
      <c r="F987" t="s">
        <v>5697</v>
      </c>
      <c r="G987">
        <v>0</v>
      </c>
      <c r="H987">
        <v>0</v>
      </c>
      <c r="I987" t="s">
        <v>44</v>
      </c>
      <c r="J987" t="s">
        <v>57</v>
      </c>
      <c r="K987" t="s">
        <v>24</v>
      </c>
      <c r="L987" t="s">
        <v>25</v>
      </c>
      <c r="M987">
        <v>3</v>
      </c>
      <c r="N987">
        <v>0</v>
      </c>
      <c r="O987" t="s">
        <v>45</v>
      </c>
      <c r="P987" t="s">
        <v>46</v>
      </c>
    </row>
    <row r="988">
      <c r="A988" t="s">
        <v>5698</v>
      </c>
      <c r="B988" t="s">
        <v>5699</v>
      </c>
      <c r="C988" t="s">
        <v>1531</v>
      </c>
      <c r="D988" t="s">
        <v>1532</v>
      </c>
      <c r="E988" t="s">
        <v>5696</v>
      </c>
      <c r="F988" t="s">
        <v>5697</v>
      </c>
      <c r="G988">
        <v>0</v>
      </c>
      <c r="H988">
        <v>0</v>
      </c>
      <c r="I988" t="s">
        <v>64</v>
      </c>
      <c r="J988" t="s">
        <v>23</v>
      </c>
      <c r="K988" t="s">
        <v>24</v>
      </c>
      <c r="L988" t="s">
        <v>5700</v>
      </c>
      <c r="M988">
        <v>4</v>
      </c>
      <c r="N988">
        <v>0</v>
      </c>
      <c r="O988" t="s">
        <v>25</v>
      </c>
    </row>
    <row r="989">
      <c r="A989" t="s">
        <v>5701</v>
      </c>
      <c r="B989" t="s">
        <v>5702</v>
      </c>
      <c r="C989" t="s">
        <v>5703</v>
      </c>
      <c r="D989" t="s">
        <v>5704</v>
      </c>
      <c r="E989" t="s">
        <v>5705</v>
      </c>
      <c r="F989" t="s">
        <v>5706</v>
      </c>
      <c r="G989">
        <v>0</v>
      </c>
      <c r="H989">
        <v>0</v>
      </c>
      <c r="I989" t="s">
        <v>44</v>
      </c>
      <c r="J989" t="s">
        <v>35</v>
      </c>
      <c r="K989" t="s">
        <v>36</v>
      </c>
      <c r="L989" t="s">
        <v>25</v>
      </c>
      <c r="M989">
        <v>3</v>
      </c>
      <c r="N989">
        <v>0</v>
      </c>
      <c r="O989" t="s">
        <v>26</v>
      </c>
      <c r="P989" t="s">
        <v>5707</v>
      </c>
    </row>
    <row r="990">
      <c r="A990" t="s">
        <v>5708</v>
      </c>
      <c r="B990" t="s">
        <v>39</v>
      </c>
      <c r="C990" t="s">
        <v>5709</v>
      </c>
      <c r="D990" t="s">
        <v>5710</v>
      </c>
      <c r="E990" t="s">
        <v>5711</v>
      </c>
      <c r="F990" t="s">
        <v>5712</v>
      </c>
      <c r="G990">
        <v>0</v>
      </c>
      <c r="H990">
        <v>0</v>
      </c>
      <c r="I990" t="s">
        <v>44</v>
      </c>
      <c r="J990" t="s">
        <v>57</v>
      </c>
      <c r="K990" t="s">
        <v>24</v>
      </c>
      <c r="L990" t="s">
        <v>25</v>
      </c>
      <c r="M990">
        <v>3</v>
      </c>
      <c r="N990">
        <v>0</v>
      </c>
      <c r="O990" t="s">
        <v>45</v>
      </c>
      <c r="P990" t="s">
        <v>46</v>
      </c>
    </row>
    <row r="991">
      <c r="A991" t="s">
        <v>5713</v>
      </c>
      <c r="B991" t="s">
        <v>5714</v>
      </c>
      <c r="C991" t="s">
        <v>5715</v>
      </c>
      <c r="D991" t="s">
        <v>5716</v>
      </c>
      <c r="E991" t="s">
        <v>5717</v>
      </c>
      <c r="F991" t="s">
        <v>5718</v>
      </c>
      <c r="G991">
        <v>0</v>
      </c>
      <c r="H991">
        <v>0</v>
      </c>
      <c r="I991" t="s">
        <v>44</v>
      </c>
      <c r="J991" t="s">
        <v>226</v>
      </c>
      <c r="K991" t="s">
        <v>36</v>
      </c>
      <c r="L991" t="s">
        <v>25</v>
      </c>
      <c r="M991">
        <v>4</v>
      </c>
      <c r="N991">
        <v>0</v>
      </c>
      <c r="O991" t="s">
        <v>26</v>
      </c>
      <c r="P991" t="s">
        <v>5719</v>
      </c>
    </row>
    <row r="992">
      <c r="A992" t="s">
        <v>5720</v>
      </c>
      <c r="B992" t="s">
        <v>39</v>
      </c>
      <c r="C992" t="s">
        <v>5721</v>
      </c>
      <c r="D992" t="s">
        <v>5722</v>
      </c>
      <c r="E992" t="s">
        <v>5723</v>
      </c>
      <c r="F992" t="s">
        <v>5724</v>
      </c>
      <c r="G992">
        <v>0</v>
      </c>
      <c r="H992">
        <v>0</v>
      </c>
      <c r="I992" t="s">
        <v>44</v>
      </c>
      <c r="J992" t="s">
        <v>57</v>
      </c>
      <c r="K992" t="s">
        <v>24</v>
      </c>
      <c r="L992" t="s">
        <v>25</v>
      </c>
      <c r="M992">
        <v>3</v>
      </c>
      <c r="N992">
        <v>0</v>
      </c>
      <c r="O992" t="s">
        <v>45</v>
      </c>
      <c r="P992" t="s">
        <v>46</v>
      </c>
    </row>
    <row r="993">
      <c r="A993" t="s">
        <v>5725</v>
      </c>
      <c r="B993" t="s">
        <v>39</v>
      </c>
      <c r="C993" t="s">
        <v>5726</v>
      </c>
      <c r="D993" t="s">
        <v>5727</v>
      </c>
      <c r="E993" t="s">
        <v>5728</v>
      </c>
      <c r="F993" t="s">
        <v>5729</v>
      </c>
      <c r="G993">
        <v>0</v>
      </c>
      <c r="H993">
        <v>0</v>
      </c>
      <c r="I993" t="s">
        <v>44</v>
      </c>
      <c r="J993" t="s">
        <v>23</v>
      </c>
      <c r="K993" t="s">
        <v>24</v>
      </c>
      <c r="L993" t="s">
        <v>25</v>
      </c>
      <c r="M993">
        <v>3</v>
      </c>
      <c r="N993">
        <v>0</v>
      </c>
      <c r="O993" t="s">
        <v>45</v>
      </c>
      <c r="P993" t="s">
        <v>46</v>
      </c>
    </row>
    <row r="994">
      <c r="A994" t="s">
        <v>5730</v>
      </c>
      <c r="B994" t="s">
        <v>39</v>
      </c>
      <c r="C994" t="s">
        <v>5731</v>
      </c>
      <c r="D994" t="s">
        <v>5732</v>
      </c>
      <c r="E994" t="s">
        <v>5733</v>
      </c>
      <c r="F994" t="s">
        <v>5734</v>
      </c>
      <c r="G994">
        <v>0</v>
      </c>
      <c r="H994">
        <v>0</v>
      </c>
      <c r="I994" t="s">
        <v>44</v>
      </c>
      <c r="J994" t="s">
        <v>57</v>
      </c>
      <c r="K994" t="s">
        <v>24</v>
      </c>
      <c r="L994" t="s">
        <v>25</v>
      </c>
      <c r="M994">
        <v>3</v>
      </c>
      <c r="N994">
        <v>0</v>
      </c>
      <c r="O994" t="s">
        <v>45</v>
      </c>
      <c r="P994" t="s">
        <v>46</v>
      </c>
    </row>
    <row r="995">
      <c r="A995" t="s">
        <v>5735</v>
      </c>
      <c r="B995" t="s">
        <v>5736</v>
      </c>
      <c r="C995" t="s">
        <v>5737</v>
      </c>
      <c r="D995" t="s">
        <v>5738</v>
      </c>
      <c r="E995" t="s">
        <v>5739</v>
      </c>
      <c r="F995" t="s">
        <v>5740</v>
      </c>
      <c r="G995">
        <v>1</v>
      </c>
      <c r="H995">
        <v>0</v>
      </c>
      <c r="I995" t="s">
        <v>64</v>
      </c>
      <c r="J995" t="s">
        <v>23</v>
      </c>
      <c r="K995" t="s">
        <v>36</v>
      </c>
      <c r="L995" t="s">
        <v>5741</v>
      </c>
      <c r="M995">
        <v>2</v>
      </c>
      <c r="N995">
        <v>0</v>
      </c>
      <c r="O995" t="s">
        <v>26</v>
      </c>
      <c r="P995" t="s">
        <v>5742</v>
      </c>
    </row>
    <row r="996">
      <c r="A996" t="s">
        <v>5743</v>
      </c>
      <c r="B996" t="s">
        <v>39</v>
      </c>
      <c r="C996" t="s">
        <v>5744</v>
      </c>
      <c r="D996" t="s">
        <v>5745</v>
      </c>
      <c r="E996" t="s">
        <v>5746</v>
      </c>
      <c r="F996" t="s">
        <v>5747</v>
      </c>
      <c r="G996">
        <v>0</v>
      </c>
      <c r="H996">
        <v>0</v>
      </c>
      <c r="I996" t="s">
        <v>44</v>
      </c>
      <c r="J996" t="s">
        <v>57</v>
      </c>
      <c r="K996" t="s">
        <v>24</v>
      </c>
      <c r="L996" t="s">
        <v>25</v>
      </c>
      <c r="M996">
        <v>3</v>
      </c>
      <c r="N996">
        <v>0</v>
      </c>
      <c r="O996" t="s">
        <v>45</v>
      </c>
      <c r="P996" t="s">
        <v>46</v>
      </c>
    </row>
    <row r="997">
      <c r="A997" t="s">
        <v>5748</v>
      </c>
      <c r="B997" t="s">
        <v>5749</v>
      </c>
      <c r="C997" t="s">
        <v>5750</v>
      </c>
      <c r="D997" t="s">
        <v>5751</v>
      </c>
      <c r="E997" t="s">
        <v>5752</v>
      </c>
      <c r="F997" t="s">
        <v>5753</v>
      </c>
      <c r="G997">
        <v>0</v>
      </c>
      <c r="H997">
        <v>0</v>
      </c>
      <c r="I997" t="s">
        <v>44</v>
      </c>
      <c r="J997" t="s">
        <v>57</v>
      </c>
      <c r="K997" t="s">
        <v>36</v>
      </c>
      <c r="L997" t="s">
        <v>5754</v>
      </c>
      <c r="M997">
        <v>4</v>
      </c>
      <c r="N997">
        <v>1</v>
      </c>
      <c r="O997" t="s">
        <v>25</v>
      </c>
    </row>
    <row r="998">
      <c r="A998" t="s">
        <v>5755</v>
      </c>
      <c r="B998" t="s">
        <v>5756</v>
      </c>
      <c r="C998" t="s">
        <v>5757</v>
      </c>
      <c r="D998" t="s">
        <v>5758</v>
      </c>
      <c r="E998" t="s">
        <v>5752</v>
      </c>
      <c r="F998" t="s">
        <v>5753</v>
      </c>
      <c r="G998">
        <v>0</v>
      </c>
      <c r="H998">
        <v>0</v>
      </c>
      <c r="I998" t="s">
        <v>44</v>
      </c>
      <c r="J998" t="s">
        <v>226</v>
      </c>
      <c r="K998" t="s">
        <v>36</v>
      </c>
      <c r="L998" t="s">
        <v>5759</v>
      </c>
      <c r="M998">
        <v>3</v>
      </c>
      <c r="N998">
        <v>0</v>
      </c>
      <c r="O998" t="s">
        <v>26</v>
      </c>
      <c r="P998" t="s">
        <v>5760</v>
      </c>
    </row>
    <row r="999">
      <c r="A999" t="s">
        <v>5761</v>
      </c>
      <c r="B999" t="s">
        <v>5762</v>
      </c>
      <c r="C999" t="s">
        <v>5763</v>
      </c>
      <c r="D999" t="s">
        <v>5764</v>
      </c>
      <c r="E999" t="s">
        <v>5765</v>
      </c>
      <c r="F999" t="s">
        <v>5766</v>
      </c>
      <c r="G999">
        <v>0</v>
      </c>
      <c r="H999">
        <v>0</v>
      </c>
      <c r="I999" t="s">
        <v>5767</v>
      </c>
      <c r="J999" t="s">
        <v>1916</v>
      </c>
      <c r="K999" t="s">
        <v>36</v>
      </c>
      <c r="L999" t="s">
        <v>5768</v>
      </c>
      <c r="M999">
        <v>3</v>
      </c>
      <c r="N999">
        <v>0</v>
      </c>
      <c r="O999" t="s">
        <v>25</v>
      </c>
    </row>
    <row r="1000">
      <c r="A1000" t="s">
        <v>5769</v>
      </c>
      <c r="B1000" t="s">
        <v>5770</v>
      </c>
      <c r="C1000" t="s">
        <v>5771</v>
      </c>
      <c r="D1000" t="s">
        <v>5772</v>
      </c>
      <c r="E1000" t="s">
        <v>5765</v>
      </c>
      <c r="F1000" t="s">
        <v>5766</v>
      </c>
      <c r="G1000">
        <v>0</v>
      </c>
      <c r="H1000">
        <v>0</v>
      </c>
      <c r="I1000" t="s">
        <v>44</v>
      </c>
      <c r="J1000" t="s">
        <v>35</v>
      </c>
      <c r="K1000" t="s">
        <v>24</v>
      </c>
      <c r="L1000" t="s">
        <v>5773</v>
      </c>
      <c r="M1000">
        <v>4</v>
      </c>
      <c r="N1000">
        <v>2</v>
      </c>
      <c r="O1000" t="s">
        <v>25</v>
      </c>
    </row>
    <row r="1001">
      <c r="A1001" t="s">
        <v>5774</v>
      </c>
      <c r="B1001" t="s">
        <v>5775</v>
      </c>
      <c r="C1001" t="s">
        <v>5776</v>
      </c>
      <c r="D1001" t="s">
        <v>5777</v>
      </c>
      <c r="E1001" t="s">
        <v>5778</v>
      </c>
      <c r="F1001" t="s">
        <v>5779</v>
      </c>
      <c r="G1001">
        <v>0</v>
      </c>
      <c r="H1001">
        <v>0</v>
      </c>
      <c r="I1001" t="s">
        <v>44</v>
      </c>
      <c r="J1001" t="s">
        <v>5780</v>
      </c>
      <c r="K1001" t="s">
        <v>24</v>
      </c>
      <c r="L1001" t="s">
        <v>25</v>
      </c>
      <c r="M1001">
        <v>6</v>
      </c>
      <c r="N1001">
        <v>0</v>
      </c>
      <c r="O1001" t="s">
        <v>26</v>
      </c>
      <c r="P1001" t="s">
        <v>5781</v>
      </c>
    </row>
    <row r="1002">
      <c r="A1002" t="s">
        <v>5782</v>
      </c>
      <c r="B1002" t="s">
        <v>3878</v>
      </c>
      <c r="C1002" t="s">
        <v>5776</v>
      </c>
      <c r="D1002" t="s">
        <v>5777</v>
      </c>
      <c r="E1002" t="s">
        <v>5783</v>
      </c>
      <c r="F1002" t="s">
        <v>5784</v>
      </c>
      <c r="G1002">
        <v>0</v>
      </c>
      <c r="H1002">
        <v>0</v>
      </c>
      <c r="I1002" t="s">
        <v>44</v>
      </c>
      <c r="J1002" t="s">
        <v>5780</v>
      </c>
      <c r="K1002" t="s">
        <v>24</v>
      </c>
      <c r="L1002" t="s">
        <v>3883</v>
      </c>
      <c r="M1002">
        <v>6</v>
      </c>
      <c r="N1002">
        <v>0</v>
      </c>
      <c r="O1002" t="s">
        <v>26</v>
      </c>
      <c r="P1002" t="s">
        <v>3884</v>
      </c>
    </row>
    <row r="1003">
      <c r="A1003" t="s">
        <v>5785</v>
      </c>
      <c r="B1003" t="s">
        <v>5786</v>
      </c>
      <c r="C1003" t="s">
        <v>5787</v>
      </c>
      <c r="D1003" t="s">
        <v>5788</v>
      </c>
      <c r="E1003" t="s">
        <v>5789</v>
      </c>
      <c r="F1003" t="s">
        <v>5790</v>
      </c>
      <c r="G1003">
        <v>0</v>
      </c>
      <c r="H1003">
        <v>0</v>
      </c>
      <c r="I1003" t="s">
        <v>769</v>
      </c>
      <c r="J1003" t="s">
        <v>23</v>
      </c>
      <c r="K1003" t="s">
        <v>36</v>
      </c>
      <c r="L1003" t="s">
        <v>25</v>
      </c>
      <c r="M1003">
        <v>4</v>
      </c>
      <c r="N1003">
        <v>0</v>
      </c>
      <c r="O1003" t="s">
        <v>26</v>
      </c>
      <c r="P1003" t="s">
        <v>5791</v>
      </c>
    </row>
    <row r="1004">
      <c r="A1004" t="s">
        <v>5792</v>
      </c>
      <c r="B1004" t="s">
        <v>1105</v>
      </c>
      <c r="C1004" t="s">
        <v>5793</v>
      </c>
      <c r="D1004" t="s">
        <v>5794</v>
      </c>
      <c r="E1004" t="s">
        <v>5795</v>
      </c>
      <c r="F1004" t="s">
        <v>5796</v>
      </c>
      <c r="G1004">
        <v>0</v>
      </c>
      <c r="H1004">
        <v>0</v>
      </c>
      <c r="I1004" t="s">
        <v>86</v>
      </c>
      <c r="J1004" t="s">
        <v>35</v>
      </c>
      <c r="K1004" t="s">
        <v>24</v>
      </c>
      <c r="L1004" t="s">
        <v>25</v>
      </c>
      <c r="M1004">
        <v>5</v>
      </c>
      <c r="N1004">
        <v>0</v>
      </c>
      <c r="O1004" t="s">
        <v>26</v>
      </c>
      <c r="P1004" t="s">
        <v>1110</v>
      </c>
    </row>
    <row r="1005">
      <c r="A1005" t="s">
        <v>5797</v>
      </c>
      <c r="B1005" t="s">
        <v>39</v>
      </c>
      <c r="C1005" t="s">
        <v>5798</v>
      </c>
      <c r="D1005" t="s">
        <v>5799</v>
      </c>
      <c r="E1005" t="s">
        <v>5800</v>
      </c>
      <c r="F1005" t="s">
        <v>5801</v>
      </c>
      <c r="G1005">
        <v>0</v>
      </c>
      <c r="H1005">
        <v>0</v>
      </c>
      <c r="I1005" t="s">
        <v>44</v>
      </c>
      <c r="J1005" t="s">
        <v>57</v>
      </c>
      <c r="K1005" t="s">
        <v>24</v>
      </c>
      <c r="L1005" t="s">
        <v>25</v>
      </c>
      <c r="M1005">
        <v>3</v>
      </c>
      <c r="N1005">
        <v>0</v>
      </c>
      <c r="O1005" t="s">
        <v>45</v>
      </c>
      <c r="P1005" t="s">
        <v>46</v>
      </c>
    </row>
    <row r="1006">
      <c r="A1006" t="s">
        <v>5802</v>
      </c>
      <c r="B1006" t="s">
        <v>39</v>
      </c>
      <c r="C1006" t="s">
        <v>5803</v>
      </c>
      <c r="D1006" t="s">
        <v>5804</v>
      </c>
      <c r="E1006" t="s">
        <v>5805</v>
      </c>
      <c r="F1006" t="s">
        <v>5806</v>
      </c>
      <c r="G1006">
        <v>0</v>
      </c>
      <c r="H1006">
        <v>0</v>
      </c>
      <c r="I1006" t="s">
        <v>44</v>
      </c>
      <c r="J1006" t="s">
        <v>57</v>
      </c>
      <c r="K1006" t="s">
        <v>24</v>
      </c>
      <c r="L1006" t="s">
        <v>25</v>
      </c>
      <c r="M1006">
        <v>3</v>
      </c>
      <c r="N1006">
        <v>0</v>
      </c>
      <c r="O1006" t="s">
        <v>45</v>
      </c>
      <c r="P1006" t="s">
        <v>46</v>
      </c>
    </row>
    <row r="1007">
      <c r="A1007" t="s">
        <v>5807</v>
      </c>
      <c r="B1007" t="s">
        <v>39</v>
      </c>
      <c r="C1007" t="s">
        <v>5808</v>
      </c>
      <c r="D1007" t="s">
        <v>5809</v>
      </c>
      <c r="E1007" t="s">
        <v>5810</v>
      </c>
      <c r="F1007" t="s">
        <v>5811</v>
      </c>
      <c r="G1007">
        <v>0</v>
      </c>
      <c r="H1007">
        <v>0</v>
      </c>
      <c r="I1007" t="s">
        <v>44</v>
      </c>
      <c r="J1007" t="s">
        <v>23</v>
      </c>
      <c r="K1007" t="s">
        <v>24</v>
      </c>
      <c r="L1007" t="s">
        <v>25</v>
      </c>
      <c r="M1007">
        <v>3</v>
      </c>
      <c r="N1007">
        <v>0</v>
      </c>
      <c r="O1007" t="s">
        <v>45</v>
      </c>
      <c r="P1007" t="s">
        <v>46</v>
      </c>
    </row>
    <row r="1008">
      <c r="A1008" t="s">
        <v>5812</v>
      </c>
      <c r="B1008" t="s">
        <v>5813</v>
      </c>
      <c r="C1008" t="s">
        <v>3532</v>
      </c>
      <c r="D1008" t="s">
        <v>3533</v>
      </c>
      <c r="E1008" t="s">
        <v>5814</v>
      </c>
      <c r="F1008" t="s">
        <v>5815</v>
      </c>
      <c r="G1008">
        <v>0</v>
      </c>
      <c r="H1008">
        <v>0</v>
      </c>
      <c r="I1008" t="s">
        <v>44</v>
      </c>
      <c r="J1008" t="s">
        <v>3536</v>
      </c>
      <c r="K1008" t="s">
        <v>24</v>
      </c>
      <c r="L1008" t="s">
        <v>5816</v>
      </c>
      <c r="M1008">
        <v>3</v>
      </c>
      <c r="N1008">
        <v>0</v>
      </c>
      <c r="O1008" t="s">
        <v>25</v>
      </c>
    </row>
    <row r="1009">
      <c r="A1009" t="s">
        <v>5817</v>
      </c>
      <c r="B1009" t="s">
        <v>5818</v>
      </c>
      <c r="C1009" t="s">
        <v>5819</v>
      </c>
      <c r="D1009" t="s">
        <v>5820</v>
      </c>
      <c r="E1009" t="s">
        <v>5821</v>
      </c>
      <c r="F1009" t="s">
        <v>5822</v>
      </c>
      <c r="G1009">
        <v>0</v>
      </c>
      <c r="H1009">
        <v>0</v>
      </c>
      <c r="I1009" t="s">
        <v>44</v>
      </c>
      <c r="J1009" t="s">
        <v>5823</v>
      </c>
      <c r="K1009" t="s">
        <v>24</v>
      </c>
      <c r="L1009" t="s">
        <v>5824</v>
      </c>
      <c r="M1009">
        <v>8</v>
      </c>
      <c r="N1009">
        <v>0</v>
      </c>
      <c r="O1009" t="s">
        <v>25</v>
      </c>
    </row>
    <row r="1010">
      <c r="A1010" t="s">
        <v>5825</v>
      </c>
      <c r="B1010" t="s">
        <v>5826</v>
      </c>
      <c r="C1010" t="s">
        <v>5827</v>
      </c>
      <c r="D1010" t="s">
        <v>5828</v>
      </c>
      <c r="E1010" t="s">
        <v>5829</v>
      </c>
      <c r="F1010" t="s">
        <v>5830</v>
      </c>
      <c r="G1010">
        <v>0</v>
      </c>
      <c r="H1010">
        <v>0</v>
      </c>
      <c r="I1010" t="s">
        <v>199</v>
      </c>
      <c r="J1010" t="s">
        <v>35</v>
      </c>
      <c r="K1010" t="s">
        <v>24</v>
      </c>
      <c r="L1010" t="s">
        <v>5831</v>
      </c>
      <c r="M1010">
        <v>4</v>
      </c>
      <c r="N1010">
        <v>0</v>
      </c>
      <c r="O1010" t="s">
        <v>26</v>
      </c>
      <c r="P1010" t="s">
        <v>5832</v>
      </c>
    </row>
    <row r="1011">
      <c r="A1011" t="s">
        <v>5833</v>
      </c>
      <c r="B1011" t="s">
        <v>39</v>
      </c>
      <c r="C1011" t="s">
        <v>5834</v>
      </c>
      <c r="D1011" t="s">
        <v>5835</v>
      </c>
      <c r="E1011" t="s">
        <v>5836</v>
      </c>
      <c r="F1011" t="s">
        <v>5837</v>
      </c>
      <c r="G1011">
        <v>0</v>
      </c>
      <c r="H1011">
        <v>0</v>
      </c>
      <c r="I1011" t="s">
        <v>44</v>
      </c>
      <c r="J1011" t="s">
        <v>57</v>
      </c>
      <c r="K1011" t="s">
        <v>24</v>
      </c>
      <c r="L1011" t="s">
        <v>25</v>
      </c>
      <c r="M1011">
        <v>3</v>
      </c>
      <c r="N1011">
        <v>0</v>
      </c>
      <c r="O1011" t="s">
        <v>45</v>
      </c>
      <c r="P1011" t="s">
        <v>46</v>
      </c>
    </row>
    <row r="1012">
      <c r="A1012" t="s">
        <v>5838</v>
      </c>
      <c r="B1012" t="s">
        <v>5839</v>
      </c>
      <c r="C1012" t="s">
        <v>5840</v>
      </c>
      <c r="D1012" t="s">
        <v>5841</v>
      </c>
      <c r="E1012" t="s">
        <v>5842</v>
      </c>
      <c r="F1012" t="s">
        <v>5843</v>
      </c>
      <c r="G1012">
        <v>0</v>
      </c>
      <c r="H1012">
        <v>0</v>
      </c>
      <c r="I1012" t="s">
        <v>44</v>
      </c>
      <c r="J1012" t="s">
        <v>5844</v>
      </c>
      <c r="K1012" t="s">
        <v>24</v>
      </c>
      <c r="L1012" t="s">
        <v>25</v>
      </c>
      <c r="M1012">
        <v>24</v>
      </c>
      <c r="N1012">
        <v>4</v>
      </c>
      <c r="O1012" t="s">
        <v>26</v>
      </c>
      <c r="P1012" t="s">
        <v>5845</v>
      </c>
    </row>
    <row r="1013">
      <c r="A1013" t="s">
        <v>5846</v>
      </c>
      <c r="B1013" t="s">
        <v>5839</v>
      </c>
      <c r="C1013" t="s">
        <v>5847</v>
      </c>
      <c r="D1013" t="s">
        <v>5848</v>
      </c>
      <c r="E1013" t="s">
        <v>5849</v>
      </c>
      <c r="F1013" t="s">
        <v>5850</v>
      </c>
      <c r="G1013">
        <v>0</v>
      </c>
      <c r="H1013">
        <v>0</v>
      </c>
      <c r="I1013" t="s">
        <v>44</v>
      </c>
      <c r="J1013" t="s">
        <v>5851</v>
      </c>
      <c r="K1013" t="s">
        <v>24</v>
      </c>
      <c r="L1013" t="s">
        <v>25</v>
      </c>
      <c r="M1013">
        <v>24</v>
      </c>
      <c r="N1013">
        <v>4</v>
      </c>
      <c r="O1013" t="s">
        <v>26</v>
      </c>
      <c r="P1013" t="s">
        <v>5845</v>
      </c>
    </row>
    <row r="1014">
      <c r="A1014" t="s">
        <v>5852</v>
      </c>
      <c r="B1014" t="s">
        <v>5839</v>
      </c>
      <c r="C1014" t="s">
        <v>5853</v>
      </c>
      <c r="D1014" t="s">
        <v>5854</v>
      </c>
      <c r="E1014" t="s">
        <v>5855</v>
      </c>
      <c r="F1014" t="s">
        <v>5856</v>
      </c>
      <c r="G1014">
        <v>0</v>
      </c>
      <c r="H1014">
        <v>0</v>
      </c>
      <c r="I1014" t="s">
        <v>44</v>
      </c>
      <c r="J1014" t="s">
        <v>5857</v>
      </c>
      <c r="K1014" t="s">
        <v>24</v>
      </c>
      <c r="L1014" t="s">
        <v>25</v>
      </c>
      <c r="M1014">
        <v>24</v>
      </c>
      <c r="N1014">
        <v>4</v>
      </c>
      <c r="O1014" t="s">
        <v>26</v>
      </c>
      <c r="P1014" t="s">
        <v>5845</v>
      </c>
    </row>
    <row r="1015">
      <c r="A1015" t="s">
        <v>5858</v>
      </c>
      <c r="B1015" t="s">
        <v>5859</v>
      </c>
      <c r="C1015" t="s">
        <v>5860</v>
      </c>
      <c r="D1015" t="s">
        <v>5861</v>
      </c>
      <c r="E1015" t="s">
        <v>5862</v>
      </c>
      <c r="F1015" t="s">
        <v>5863</v>
      </c>
      <c r="G1015">
        <v>0</v>
      </c>
      <c r="H1015">
        <v>0</v>
      </c>
      <c r="I1015" t="s">
        <v>493</v>
      </c>
      <c r="J1015" t="s">
        <v>985</v>
      </c>
      <c r="K1015" t="s">
        <v>36</v>
      </c>
      <c r="L1015" t="s">
        <v>5864</v>
      </c>
      <c r="M1015">
        <v>3</v>
      </c>
      <c r="N1015">
        <v>0</v>
      </c>
      <c r="O1015" t="s">
        <v>25</v>
      </c>
    </row>
    <row r="1016">
      <c r="A1016" t="s">
        <v>5865</v>
      </c>
      <c r="B1016" t="s">
        <v>5839</v>
      </c>
      <c r="C1016" t="s">
        <v>5866</v>
      </c>
      <c r="D1016" t="s">
        <v>5867</v>
      </c>
      <c r="E1016" t="s">
        <v>5868</v>
      </c>
      <c r="F1016" t="s">
        <v>5869</v>
      </c>
      <c r="G1016">
        <v>0</v>
      </c>
      <c r="H1016">
        <v>0</v>
      </c>
      <c r="I1016" t="s">
        <v>44</v>
      </c>
      <c r="J1016" t="s">
        <v>5870</v>
      </c>
      <c r="K1016" t="s">
        <v>24</v>
      </c>
      <c r="L1016" t="s">
        <v>25</v>
      </c>
      <c r="M1016">
        <v>24</v>
      </c>
      <c r="N1016">
        <v>4</v>
      </c>
      <c r="O1016" t="s">
        <v>26</v>
      </c>
      <c r="P1016" t="s">
        <v>5845</v>
      </c>
    </row>
    <row r="1017">
      <c r="A1017" t="s">
        <v>5871</v>
      </c>
      <c r="B1017" t="s">
        <v>39</v>
      </c>
      <c r="C1017" t="s">
        <v>5872</v>
      </c>
      <c r="D1017" t="s">
        <v>5873</v>
      </c>
      <c r="E1017" t="s">
        <v>5874</v>
      </c>
      <c r="F1017" t="s">
        <v>5875</v>
      </c>
      <c r="G1017">
        <v>0</v>
      </c>
      <c r="H1017">
        <v>0</v>
      </c>
      <c r="I1017" t="s">
        <v>44</v>
      </c>
      <c r="J1017" t="s">
        <v>57</v>
      </c>
      <c r="K1017" t="s">
        <v>24</v>
      </c>
      <c r="L1017" t="s">
        <v>25</v>
      </c>
      <c r="M1017">
        <v>3</v>
      </c>
      <c r="N1017">
        <v>0</v>
      </c>
      <c r="O1017" t="s">
        <v>45</v>
      </c>
      <c r="P1017" t="s">
        <v>46</v>
      </c>
    </row>
    <row r="1018">
      <c r="A1018" t="s">
        <v>5876</v>
      </c>
      <c r="B1018" t="s">
        <v>5877</v>
      </c>
      <c r="C1018" t="s">
        <v>5878</v>
      </c>
      <c r="D1018" t="s">
        <v>5879</v>
      </c>
      <c r="E1018" t="s">
        <v>5874</v>
      </c>
      <c r="F1018" t="s">
        <v>5875</v>
      </c>
      <c r="G1018">
        <v>0</v>
      </c>
      <c r="H1018">
        <v>0</v>
      </c>
      <c r="I1018" t="s">
        <v>44</v>
      </c>
      <c r="J1018" t="s">
        <v>57</v>
      </c>
      <c r="K1018" t="s">
        <v>36</v>
      </c>
      <c r="L1018" t="s">
        <v>25</v>
      </c>
      <c r="M1018">
        <v>5</v>
      </c>
      <c r="N1018">
        <v>0</v>
      </c>
      <c r="O1018" t="s">
        <v>26</v>
      </c>
      <c r="P1018" t="s">
        <v>5880</v>
      </c>
    </row>
    <row r="1019">
      <c r="A1019" t="s">
        <v>5881</v>
      </c>
      <c r="B1019" t="s">
        <v>39</v>
      </c>
      <c r="C1019" t="s">
        <v>5882</v>
      </c>
      <c r="D1019" t="s">
        <v>5883</v>
      </c>
      <c r="E1019" t="s">
        <v>5884</v>
      </c>
      <c r="F1019" t="s">
        <v>5885</v>
      </c>
      <c r="G1019">
        <v>0</v>
      </c>
      <c r="H1019">
        <v>0</v>
      </c>
      <c r="I1019" t="s">
        <v>44</v>
      </c>
      <c r="J1019" t="s">
        <v>57</v>
      </c>
      <c r="K1019" t="s">
        <v>24</v>
      </c>
      <c r="L1019" t="s">
        <v>25</v>
      </c>
      <c r="M1019">
        <v>3</v>
      </c>
      <c r="N1019">
        <v>0</v>
      </c>
      <c r="O1019" t="s">
        <v>45</v>
      </c>
      <c r="P1019" t="s">
        <v>46</v>
      </c>
    </row>
    <row r="1020">
      <c r="A1020" t="s">
        <v>5886</v>
      </c>
      <c r="B1020" t="s">
        <v>5887</v>
      </c>
      <c r="C1020" t="s">
        <v>5888</v>
      </c>
      <c r="D1020" t="s">
        <v>5889</v>
      </c>
      <c r="E1020" t="s">
        <v>5890</v>
      </c>
      <c r="F1020" t="s">
        <v>5891</v>
      </c>
      <c r="G1020">
        <v>1</v>
      </c>
      <c r="H1020">
        <v>1</v>
      </c>
      <c r="I1020" t="s">
        <v>44</v>
      </c>
      <c r="J1020" t="s">
        <v>35</v>
      </c>
      <c r="K1020" t="s">
        <v>36</v>
      </c>
      <c r="L1020" t="s">
        <v>25</v>
      </c>
      <c r="M1020">
        <v>2</v>
      </c>
      <c r="N1020">
        <v>0</v>
      </c>
      <c r="O1020" t="s">
        <v>26</v>
      </c>
      <c r="P1020" t="s">
        <v>4553</v>
      </c>
    </row>
    <row r="1021">
      <c r="A1021" t="s">
        <v>5892</v>
      </c>
      <c r="B1021" t="s">
        <v>39</v>
      </c>
      <c r="C1021" t="s">
        <v>5893</v>
      </c>
      <c r="D1021" t="s">
        <v>5894</v>
      </c>
      <c r="E1021" t="s">
        <v>5895</v>
      </c>
      <c r="F1021" t="s">
        <v>5896</v>
      </c>
      <c r="G1021">
        <v>0</v>
      </c>
      <c r="H1021">
        <v>0</v>
      </c>
      <c r="I1021" t="s">
        <v>44</v>
      </c>
      <c r="J1021" t="s">
        <v>57</v>
      </c>
      <c r="K1021" t="s">
        <v>24</v>
      </c>
      <c r="L1021" t="s">
        <v>25</v>
      </c>
      <c r="M1021">
        <v>3</v>
      </c>
      <c r="N1021">
        <v>0</v>
      </c>
      <c r="O1021" t="s">
        <v>45</v>
      </c>
      <c r="P1021" t="s">
        <v>46</v>
      </c>
    </row>
    <row r="1022">
      <c r="A1022" t="s">
        <v>5897</v>
      </c>
      <c r="B1022" t="s">
        <v>5898</v>
      </c>
      <c r="C1022" t="s">
        <v>2141</v>
      </c>
      <c r="D1022" t="s">
        <v>2142</v>
      </c>
      <c r="E1022" t="s">
        <v>5899</v>
      </c>
      <c r="F1022" t="s">
        <v>5900</v>
      </c>
      <c r="G1022">
        <v>2</v>
      </c>
      <c r="H1022">
        <v>0</v>
      </c>
      <c r="I1022" t="s">
        <v>34</v>
      </c>
      <c r="J1022" t="s">
        <v>57</v>
      </c>
      <c r="K1022" t="s">
        <v>36</v>
      </c>
      <c r="L1022" t="s">
        <v>5901</v>
      </c>
      <c r="M1022">
        <v>5</v>
      </c>
      <c r="N1022">
        <v>3</v>
      </c>
      <c r="O1022" t="s">
        <v>25</v>
      </c>
    </row>
    <row r="1023">
      <c r="A1023" t="s">
        <v>5902</v>
      </c>
      <c r="B1023" t="s">
        <v>5839</v>
      </c>
      <c r="C1023" t="s">
        <v>5903</v>
      </c>
      <c r="D1023" t="s">
        <v>5904</v>
      </c>
      <c r="E1023" t="s">
        <v>5905</v>
      </c>
      <c r="F1023" t="s">
        <v>5906</v>
      </c>
      <c r="G1023">
        <v>0</v>
      </c>
      <c r="H1023">
        <v>0</v>
      </c>
      <c r="I1023" t="s">
        <v>44</v>
      </c>
      <c r="J1023" t="s">
        <v>5907</v>
      </c>
      <c r="K1023" t="s">
        <v>24</v>
      </c>
      <c r="L1023" t="s">
        <v>25</v>
      </c>
      <c r="M1023">
        <v>24</v>
      </c>
      <c r="N1023">
        <v>4</v>
      </c>
      <c r="O1023" t="s">
        <v>26</v>
      </c>
      <c r="P1023" t="s">
        <v>5845</v>
      </c>
    </row>
    <row r="1024">
      <c r="A1024" t="s">
        <v>5908</v>
      </c>
      <c r="B1024" t="s">
        <v>5909</v>
      </c>
      <c r="C1024" t="s">
        <v>5910</v>
      </c>
      <c r="D1024" t="s">
        <v>5911</v>
      </c>
      <c r="E1024" t="s">
        <v>5912</v>
      </c>
      <c r="F1024" t="s">
        <v>5913</v>
      </c>
      <c r="G1024">
        <v>2</v>
      </c>
      <c r="H1024">
        <v>0</v>
      </c>
      <c r="I1024" t="s">
        <v>242</v>
      </c>
      <c r="J1024" t="s">
        <v>5914</v>
      </c>
      <c r="K1024" t="s">
        <v>36</v>
      </c>
      <c r="L1024" t="s">
        <v>5915</v>
      </c>
      <c r="M1024">
        <v>7</v>
      </c>
      <c r="N1024">
        <v>0</v>
      </c>
      <c r="O1024" t="s">
        <v>25</v>
      </c>
    </row>
    <row r="1025">
      <c r="A1025" t="s">
        <v>5916</v>
      </c>
      <c r="B1025" t="s">
        <v>5917</v>
      </c>
      <c r="C1025" t="s">
        <v>5918</v>
      </c>
      <c r="D1025" t="s">
        <v>5919</v>
      </c>
      <c r="E1025" t="s">
        <v>5920</v>
      </c>
      <c r="F1025" t="s">
        <v>5921</v>
      </c>
      <c r="G1025">
        <v>5</v>
      </c>
      <c r="H1025">
        <v>5</v>
      </c>
      <c r="I1025" t="s">
        <v>44</v>
      </c>
      <c r="J1025" t="s">
        <v>23</v>
      </c>
      <c r="K1025" t="s">
        <v>410</v>
      </c>
      <c r="L1025" t="s">
        <v>25</v>
      </c>
      <c r="M1025">
        <v>24</v>
      </c>
      <c r="N1025">
        <v>4</v>
      </c>
      <c r="O1025" t="s">
        <v>26</v>
      </c>
      <c r="P1025" t="s">
        <v>5845</v>
      </c>
    </row>
    <row r="1026">
      <c r="A1026" t="s">
        <v>5922</v>
      </c>
      <c r="B1026" t="s">
        <v>5923</v>
      </c>
      <c r="C1026" t="s">
        <v>5924</v>
      </c>
      <c r="D1026" t="s">
        <v>5925</v>
      </c>
      <c r="E1026" t="s">
        <v>5926</v>
      </c>
      <c r="F1026" t="s">
        <v>5927</v>
      </c>
      <c r="G1026">
        <v>0</v>
      </c>
      <c r="H1026">
        <v>0</v>
      </c>
      <c r="I1026" t="s">
        <v>44</v>
      </c>
      <c r="J1026" t="s">
        <v>57</v>
      </c>
      <c r="K1026" t="s">
        <v>24</v>
      </c>
      <c r="L1026" t="s">
        <v>5928</v>
      </c>
      <c r="M1026">
        <v>4</v>
      </c>
      <c r="N1026">
        <v>1</v>
      </c>
      <c r="O1026" t="s">
        <v>25</v>
      </c>
    </row>
    <row r="1027">
      <c r="A1027" t="s">
        <v>5929</v>
      </c>
      <c r="B1027" t="s">
        <v>39</v>
      </c>
      <c r="C1027" t="s">
        <v>5930</v>
      </c>
      <c r="D1027" t="s">
        <v>5931</v>
      </c>
      <c r="E1027" t="s">
        <v>5932</v>
      </c>
      <c r="F1027" t="s">
        <v>5933</v>
      </c>
      <c r="G1027">
        <v>0</v>
      </c>
      <c r="H1027">
        <v>0</v>
      </c>
      <c r="I1027" t="s">
        <v>44</v>
      </c>
      <c r="J1027" t="s">
        <v>23</v>
      </c>
      <c r="K1027" t="s">
        <v>24</v>
      </c>
      <c r="L1027" t="s">
        <v>25</v>
      </c>
      <c r="M1027">
        <v>3</v>
      </c>
      <c r="N1027">
        <v>0</v>
      </c>
      <c r="O1027" t="s">
        <v>45</v>
      </c>
      <c r="P1027" t="s">
        <v>46</v>
      </c>
    </row>
    <row r="1028">
      <c r="A1028" t="s">
        <v>5934</v>
      </c>
      <c r="B1028" t="s">
        <v>3878</v>
      </c>
      <c r="C1028" t="s">
        <v>5935</v>
      </c>
      <c r="D1028" t="s">
        <v>5936</v>
      </c>
      <c r="E1028" t="s">
        <v>5937</v>
      </c>
      <c r="F1028" t="s">
        <v>5938</v>
      </c>
      <c r="G1028">
        <v>0</v>
      </c>
      <c r="H1028">
        <v>0</v>
      </c>
      <c r="I1028" t="s">
        <v>44</v>
      </c>
      <c r="J1028" t="s">
        <v>2034</v>
      </c>
      <c r="K1028" t="s">
        <v>24</v>
      </c>
      <c r="L1028" t="s">
        <v>3883</v>
      </c>
      <c r="M1028">
        <v>6</v>
      </c>
      <c r="N1028">
        <v>0</v>
      </c>
      <c r="O1028" t="s">
        <v>26</v>
      </c>
      <c r="P1028" t="s">
        <v>3884</v>
      </c>
    </row>
    <row r="1029">
      <c r="A1029" t="s">
        <v>5939</v>
      </c>
      <c r="B1029" t="s">
        <v>5940</v>
      </c>
      <c r="C1029" t="s">
        <v>5941</v>
      </c>
      <c r="D1029" t="s">
        <v>5942</v>
      </c>
      <c r="E1029" t="s">
        <v>5943</v>
      </c>
      <c r="F1029" t="s">
        <v>5944</v>
      </c>
      <c r="G1029">
        <v>0</v>
      </c>
      <c r="H1029">
        <v>0</v>
      </c>
      <c r="I1029" t="s">
        <v>44</v>
      </c>
      <c r="J1029" t="s">
        <v>23</v>
      </c>
      <c r="K1029" t="s">
        <v>410</v>
      </c>
      <c r="L1029" t="s">
        <v>5945</v>
      </c>
      <c r="M1029">
        <v>5</v>
      </c>
      <c r="N1029">
        <v>0</v>
      </c>
      <c r="O1029" t="s">
        <v>26</v>
      </c>
      <c r="P1029" t="s">
        <v>5946</v>
      </c>
    </row>
    <row r="1030">
      <c r="A1030" t="s">
        <v>5947</v>
      </c>
      <c r="B1030" t="s">
        <v>1105</v>
      </c>
      <c r="C1030" t="s">
        <v>5948</v>
      </c>
      <c r="D1030" t="s">
        <v>5949</v>
      </c>
      <c r="E1030" t="s">
        <v>5950</v>
      </c>
      <c r="F1030" t="s">
        <v>5951</v>
      </c>
      <c r="G1030">
        <v>0</v>
      </c>
      <c r="H1030">
        <v>0</v>
      </c>
      <c r="I1030" t="s">
        <v>86</v>
      </c>
      <c r="J1030" t="s">
        <v>57</v>
      </c>
      <c r="K1030" t="s">
        <v>24</v>
      </c>
      <c r="L1030" t="s">
        <v>25</v>
      </c>
      <c r="M1030">
        <v>5</v>
      </c>
      <c r="N1030">
        <v>0</v>
      </c>
      <c r="O1030" t="s">
        <v>26</v>
      </c>
      <c r="P1030" t="s">
        <v>1110</v>
      </c>
    </row>
    <row r="1031">
      <c r="A1031" t="s">
        <v>5952</v>
      </c>
      <c r="B1031" t="s">
        <v>39</v>
      </c>
      <c r="C1031" t="s">
        <v>5953</v>
      </c>
      <c r="D1031" t="s">
        <v>5954</v>
      </c>
      <c r="E1031" t="s">
        <v>5955</v>
      </c>
      <c r="F1031" t="s">
        <v>5956</v>
      </c>
      <c r="G1031">
        <v>0</v>
      </c>
      <c r="H1031">
        <v>0</v>
      </c>
      <c r="I1031" t="s">
        <v>44</v>
      </c>
      <c r="J1031" t="s">
        <v>57</v>
      </c>
      <c r="K1031" t="s">
        <v>24</v>
      </c>
      <c r="L1031" t="s">
        <v>25</v>
      </c>
      <c r="M1031">
        <v>3</v>
      </c>
      <c r="N1031">
        <v>0</v>
      </c>
      <c r="O1031" t="s">
        <v>45</v>
      </c>
      <c r="P1031" t="s">
        <v>46</v>
      </c>
    </row>
    <row r="1032">
      <c r="A1032" t="s">
        <v>5957</v>
      </c>
      <c r="B1032" t="s">
        <v>5958</v>
      </c>
      <c r="C1032" t="s">
        <v>5959</v>
      </c>
      <c r="D1032" t="s">
        <v>5960</v>
      </c>
      <c r="E1032" t="s">
        <v>5961</v>
      </c>
      <c r="F1032" t="s">
        <v>5962</v>
      </c>
      <c r="G1032">
        <v>0</v>
      </c>
      <c r="H1032">
        <v>0</v>
      </c>
      <c r="I1032" t="s">
        <v>64</v>
      </c>
      <c r="J1032" t="s">
        <v>57</v>
      </c>
      <c r="K1032" t="s">
        <v>36</v>
      </c>
      <c r="L1032" t="s">
        <v>5963</v>
      </c>
      <c r="M1032">
        <v>7</v>
      </c>
      <c r="N1032">
        <v>1</v>
      </c>
      <c r="O1032" t="s">
        <v>25</v>
      </c>
    </row>
    <row r="1033">
      <c r="A1033" t="s">
        <v>5964</v>
      </c>
      <c r="B1033" t="s">
        <v>5965</v>
      </c>
      <c r="C1033" t="s">
        <v>502</v>
      </c>
      <c r="D1033" t="s">
        <v>503</v>
      </c>
      <c r="E1033" t="s">
        <v>5966</v>
      </c>
      <c r="F1033" t="s">
        <v>5967</v>
      </c>
      <c r="G1033">
        <v>0</v>
      </c>
      <c r="H1033">
        <v>0</v>
      </c>
      <c r="I1033" t="s">
        <v>44</v>
      </c>
      <c r="J1033" t="s">
        <v>506</v>
      </c>
      <c r="K1033" t="s">
        <v>36</v>
      </c>
      <c r="L1033" t="s">
        <v>5968</v>
      </c>
      <c r="M1033">
        <v>3</v>
      </c>
      <c r="N1033">
        <v>0</v>
      </c>
      <c r="O1033" t="s">
        <v>25</v>
      </c>
    </row>
    <row r="1034">
      <c r="A1034" t="s">
        <v>5969</v>
      </c>
      <c r="B1034" t="s">
        <v>39</v>
      </c>
      <c r="C1034" t="s">
        <v>5970</v>
      </c>
      <c r="D1034" t="s">
        <v>5971</v>
      </c>
      <c r="E1034" t="s">
        <v>5972</v>
      </c>
      <c r="F1034" t="s">
        <v>5973</v>
      </c>
      <c r="G1034">
        <v>0</v>
      </c>
      <c r="H1034">
        <v>0</v>
      </c>
      <c r="I1034" t="s">
        <v>44</v>
      </c>
      <c r="J1034" t="s">
        <v>57</v>
      </c>
      <c r="K1034" t="s">
        <v>24</v>
      </c>
      <c r="L1034" t="s">
        <v>25</v>
      </c>
      <c r="M1034">
        <v>3</v>
      </c>
      <c r="N1034">
        <v>0</v>
      </c>
      <c r="O1034" t="s">
        <v>45</v>
      </c>
      <c r="P1034" t="s">
        <v>46</v>
      </c>
    </row>
    <row r="1035">
      <c r="A1035" t="s">
        <v>5974</v>
      </c>
      <c r="B1035" t="s">
        <v>39</v>
      </c>
      <c r="C1035" t="s">
        <v>5975</v>
      </c>
      <c r="D1035" t="s">
        <v>5976</v>
      </c>
      <c r="E1035" t="s">
        <v>5972</v>
      </c>
      <c r="F1035" t="s">
        <v>5973</v>
      </c>
      <c r="G1035">
        <v>0</v>
      </c>
      <c r="H1035">
        <v>0</v>
      </c>
      <c r="I1035" t="s">
        <v>44</v>
      </c>
      <c r="J1035" t="s">
        <v>57</v>
      </c>
      <c r="K1035" t="s">
        <v>24</v>
      </c>
      <c r="L1035" t="s">
        <v>25</v>
      </c>
      <c r="M1035">
        <v>3</v>
      </c>
      <c r="N1035">
        <v>0</v>
      </c>
      <c r="O1035" t="s">
        <v>45</v>
      </c>
      <c r="P1035" t="s">
        <v>46</v>
      </c>
    </row>
    <row r="1036">
      <c r="A1036" t="s">
        <v>5977</v>
      </c>
      <c r="B1036" t="s">
        <v>5978</v>
      </c>
      <c r="C1036" t="s">
        <v>5979</v>
      </c>
      <c r="D1036" t="s">
        <v>5980</v>
      </c>
      <c r="E1036" t="s">
        <v>5981</v>
      </c>
      <c r="F1036" t="s">
        <v>5982</v>
      </c>
      <c r="G1036">
        <v>3</v>
      </c>
      <c r="H1036">
        <v>0</v>
      </c>
      <c r="I1036" t="s">
        <v>44</v>
      </c>
      <c r="J1036" t="s">
        <v>57</v>
      </c>
      <c r="K1036" t="s">
        <v>36</v>
      </c>
      <c r="L1036" t="s">
        <v>25</v>
      </c>
      <c r="M1036">
        <v>10</v>
      </c>
      <c r="N1036">
        <v>2</v>
      </c>
      <c r="O1036" t="s">
        <v>26</v>
      </c>
      <c r="P1036" t="s">
        <v>5983</v>
      </c>
    </row>
    <row r="1037">
      <c r="A1037" t="s">
        <v>5984</v>
      </c>
      <c r="B1037" t="s">
        <v>3878</v>
      </c>
      <c r="C1037" t="s">
        <v>5985</v>
      </c>
      <c r="D1037" t="s">
        <v>5986</v>
      </c>
      <c r="E1037" t="s">
        <v>5987</v>
      </c>
      <c r="F1037" t="s">
        <v>5988</v>
      </c>
      <c r="G1037">
        <v>0</v>
      </c>
      <c r="H1037">
        <v>0</v>
      </c>
      <c r="I1037" t="s">
        <v>44</v>
      </c>
      <c r="J1037" t="s">
        <v>2034</v>
      </c>
      <c r="K1037" t="s">
        <v>24</v>
      </c>
      <c r="L1037" t="s">
        <v>3883</v>
      </c>
      <c r="M1037">
        <v>6</v>
      </c>
      <c r="N1037">
        <v>0</v>
      </c>
      <c r="O1037" t="s">
        <v>26</v>
      </c>
      <c r="P1037" t="s">
        <v>3884</v>
      </c>
    </row>
    <row r="1038">
      <c r="A1038" t="s">
        <v>5989</v>
      </c>
      <c r="B1038" t="s">
        <v>5990</v>
      </c>
      <c r="C1038" t="s">
        <v>5991</v>
      </c>
      <c r="D1038" t="s">
        <v>5992</v>
      </c>
      <c r="E1038" t="s">
        <v>5993</v>
      </c>
      <c r="F1038" t="s">
        <v>5994</v>
      </c>
      <c r="G1038">
        <v>0</v>
      </c>
      <c r="H1038">
        <v>1</v>
      </c>
      <c r="I1038" t="s">
        <v>44</v>
      </c>
      <c r="J1038" t="s">
        <v>57</v>
      </c>
      <c r="K1038" t="s">
        <v>36</v>
      </c>
      <c r="L1038" t="s">
        <v>25</v>
      </c>
      <c r="M1038">
        <v>6</v>
      </c>
      <c r="N1038">
        <v>0</v>
      </c>
      <c r="O1038" t="s">
        <v>26</v>
      </c>
      <c r="P1038" t="s">
        <v>5781</v>
      </c>
    </row>
    <row r="1039">
      <c r="A1039" t="s">
        <v>5995</v>
      </c>
      <c r="B1039" t="s">
        <v>39</v>
      </c>
      <c r="C1039" t="s">
        <v>5996</v>
      </c>
      <c r="D1039" t="s">
        <v>5997</v>
      </c>
      <c r="E1039" t="s">
        <v>5998</v>
      </c>
      <c r="F1039" t="s">
        <v>5999</v>
      </c>
      <c r="G1039">
        <v>0</v>
      </c>
      <c r="H1039">
        <v>0</v>
      </c>
      <c r="I1039" t="s">
        <v>44</v>
      </c>
      <c r="J1039" t="s">
        <v>23</v>
      </c>
      <c r="K1039" t="s">
        <v>24</v>
      </c>
      <c r="L1039" t="s">
        <v>25</v>
      </c>
      <c r="M1039">
        <v>3</v>
      </c>
      <c r="N1039">
        <v>0</v>
      </c>
      <c r="O1039" t="s">
        <v>45</v>
      </c>
      <c r="P1039" t="s">
        <v>46</v>
      </c>
    </row>
    <row r="1040">
      <c r="A1040" t="s">
        <v>6000</v>
      </c>
      <c r="B1040" t="s">
        <v>6001</v>
      </c>
      <c r="C1040" t="s">
        <v>6002</v>
      </c>
      <c r="D1040" t="s">
        <v>6003</v>
      </c>
      <c r="E1040" t="s">
        <v>6004</v>
      </c>
      <c r="F1040" t="s">
        <v>6005</v>
      </c>
      <c r="G1040">
        <v>0</v>
      </c>
      <c r="H1040">
        <v>0</v>
      </c>
      <c r="I1040" t="s">
        <v>242</v>
      </c>
      <c r="J1040" t="s">
        <v>35</v>
      </c>
      <c r="K1040" t="s">
        <v>36</v>
      </c>
      <c r="L1040" t="s">
        <v>25</v>
      </c>
      <c r="M1040">
        <v>4</v>
      </c>
      <c r="N1040">
        <v>0</v>
      </c>
      <c r="O1040" t="s">
        <v>26</v>
      </c>
      <c r="P1040" t="s">
        <v>6006</v>
      </c>
    </row>
    <row r="1041">
      <c r="A1041" t="s">
        <v>6007</v>
      </c>
      <c r="B1041" t="s">
        <v>6008</v>
      </c>
      <c r="C1041" t="s">
        <v>6009</v>
      </c>
      <c r="D1041" t="s">
        <v>6010</v>
      </c>
      <c r="E1041" t="s">
        <v>6011</v>
      </c>
      <c r="F1041" t="s">
        <v>6012</v>
      </c>
      <c r="G1041">
        <v>0</v>
      </c>
      <c r="H1041">
        <v>0</v>
      </c>
      <c r="I1041" t="s">
        <v>44</v>
      </c>
      <c r="J1041" t="s">
        <v>1426</v>
      </c>
      <c r="K1041" t="s">
        <v>36</v>
      </c>
      <c r="L1041" t="s">
        <v>25</v>
      </c>
      <c r="M1041">
        <v>4</v>
      </c>
      <c r="N1041">
        <v>0</v>
      </c>
      <c r="O1041" t="s">
        <v>26</v>
      </c>
      <c r="P1041" t="s">
        <v>6013</v>
      </c>
    </row>
    <row r="1042">
      <c r="A1042" t="s">
        <v>6014</v>
      </c>
      <c r="B1042" t="s">
        <v>39</v>
      </c>
      <c r="C1042" t="s">
        <v>6015</v>
      </c>
      <c r="D1042" t="s">
        <v>6016</v>
      </c>
      <c r="E1042" t="s">
        <v>6017</v>
      </c>
      <c r="F1042" t="s">
        <v>6018</v>
      </c>
      <c r="G1042">
        <v>0</v>
      </c>
      <c r="H1042">
        <v>0</v>
      </c>
      <c r="I1042" t="s">
        <v>44</v>
      </c>
      <c r="J1042" t="s">
        <v>57</v>
      </c>
      <c r="K1042" t="s">
        <v>24</v>
      </c>
      <c r="L1042" t="s">
        <v>25</v>
      </c>
      <c r="M1042">
        <v>3</v>
      </c>
      <c r="N1042">
        <v>0</v>
      </c>
      <c r="O1042" t="s">
        <v>45</v>
      </c>
      <c r="P1042" t="s">
        <v>46</v>
      </c>
    </row>
    <row r="1043">
      <c r="A1043" t="s">
        <v>6019</v>
      </c>
      <c r="B1043" t="s">
        <v>6020</v>
      </c>
      <c r="C1043" t="s">
        <v>6009</v>
      </c>
      <c r="D1043" t="s">
        <v>6010</v>
      </c>
      <c r="E1043" t="s">
        <v>6021</v>
      </c>
      <c r="F1043" t="s">
        <v>6022</v>
      </c>
      <c r="G1043">
        <v>0</v>
      </c>
      <c r="H1043">
        <v>0</v>
      </c>
      <c r="I1043" t="s">
        <v>44</v>
      </c>
      <c r="J1043" t="s">
        <v>1426</v>
      </c>
      <c r="K1043" t="s">
        <v>36</v>
      </c>
      <c r="L1043" t="s">
        <v>25</v>
      </c>
      <c r="M1043">
        <v>4</v>
      </c>
      <c r="N1043">
        <v>0</v>
      </c>
      <c r="O1043" t="s">
        <v>26</v>
      </c>
      <c r="P1043" t="s">
        <v>6023</v>
      </c>
    </row>
    <row r="1044">
      <c r="A1044" t="s">
        <v>6024</v>
      </c>
      <c r="B1044" t="s">
        <v>6025</v>
      </c>
      <c r="C1044" t="s">
        <v>6026</v>
      </c>
      <c r="D1044" t="s">
        <v>6027</v>
      </c>
      <c r="E1044" t="s">
        <v>6028</v>
      </c>
      <c r="F1044" t="s">
        <v>6029</v>
      </c>
      <c r="G1044">
        <v>1</v>
      </c>
      <c r="H1044">
        <v>2</v>
      </c>
      <c r="I1044" t="s">
        <v>44</v>
      </c>
      <c r="J1044" t="s">
        <v>1139</v>
      </c>
      <c r="K1044" t="s">
        <v>36</v>
      </c>
      <c r="L1044" t="s">
        <v>5816</v>
      </c>
      <c r="M1044">
        <v>3</v>
      </c>
      <c r="N1044">
        <v>0</v>
      </c>
      <c r="O1044" t="s">
        <v>25</v>
      </c>
    </row>
    <row r="1045">
      <c r="A1045" t="s">
        <v>6030</v>
      </c>
      <c r="B1045" t="s">
        <v>3878</v>
      </c>
      <c r="C1045" t="s">
        <v>6031</v>
      </c>
      <c r="D1045" t="s">
        <v>6032</v>
      </c>
      <c r="E1045" t="s">
        <v>6033</v>
      </c>
      <c r="F1045" t="s">
        <v>6034</v>
      </c>
      <c r="G1045">
        <v>0</v>
      </c>
      <c r="H1045">
        <v>0</v>
      </c>
      <c r="I1045" t="s">
        <v>44</v>
      </c>
      <c r="J1045" t="s">
        <v>2034</v>
      </c>
      <c r="K1045" t="s">
        <v>24</v>
      </c>
      <c r="L1045" t="s">
        <v>3883</v>
      </c>
      <c r="M1045">
        <v>6</v>
      </c>
      <c r="N1045">
        <v>0</v>
      </c>
      <c r="O1045" t="s">
        <v>26</v>
      </c>
      <c r="P1045" t="s">
        <v>3884</v>
      </c>
    </row>
    <row r="1046">
      <c r="A1046" t="s">
        <v>6035</v>
      </c>
      <c r="B1046" t="s">
        <v>6036</v>
      </c>
      <c r="C1046" t="s">
        <v>6009</v>
      </c>
      <c r="D1046" t="s">
        <v>6010</v>
      </c>
      <c r="E1046" t="s">
        <v>6033</v>
      </c>
      <c r="F1046" t="s">
        <v>6034</v>
      </c>
      <c r="G1046">
        <v>0</v>
      </c>
      <c r="H1046">
        <v>0</v>
      </c>
      <c r="I1046" t="s">
        <v>44</v>
      </c>
      <c r="J1046" t="s">
        <v>1426</v>
      </c>
      <c r="K1046" t="s">
        <v>36</v>
      </c>
      <c r="L1046" t="s">
        <v>25</v>
      </c>
      <c r="M1046">
        <v>4</v>
      </c>
      <c r="N1046">
        <v>0</v>
      </c>
      <c r="O1046" t="s">
        <v>26</v>
      </c>
      <c r="P1046" t="s">
        <v>6037</v>
      </c>
    </row>
    <row r="1047">
      <c r="A1047" t="s">
        <v>6038</v>
      </c>
      <c r="B1047" t="s">
        <v>1105</v>
      </c>
      <c r="C1047" t="s">
        <v>6039</v>
      </c>
      <c r="D1047" t="s">
        <v>6040</v>
      </c>
      <c r="E1047" t="s">
        <v>6041</v>
      </c>
      <c r="F1047" t="s">
        <v>6042</v>
      </c>
      <c r="G1047">
        <v>0</v>
      </c>
      <c r="H1047">
        <v>0</v>
      </c>
      <c r="I1047" t="s">
        <v>86</v>
      </c>
      <c r="J1047" t="s">
        <v>35</v>
      </c>
      <c r="K1047" t="s">
        <v>24</v>
      </c>
      <c r="L1047" t="s">
        <v>25</v>
      </c>
      <c r="M1047">
        <v>5</v>
      </c>
      <c r="N1047">
        <v>0</v>
      </c>
      <c r="O1047" t="s">
        <v>26</v>
      </c>
      <c r="P1047" t="s">
        <v>1110</v>
      </c>
    </row>
    <row r="1048">
      <c r="A1048" t="s">
        <v>6043</v>
      </c>
      <c r="B1048" t="s">
        <v>39</v>
      </c>
      <c r="C1048" t="s">
        <v>6044</v>
      </c>
      <c r="D1048" t="s">
        <v>6045</v>
      </c>
      <c r="E1048" t="s">
        <v>6041</v>
      </c>
      <c r="F1048" t="s">
        <v>6042</v>
      </c>
      <c r="G1048">
        <v>0</v>
      </c>
      <c r="H1048">
        <v>0</v>
      </c>
      <c r="I1048" t="s">
        <v>44</v>
      </c>
      <c r="J1048" t="s">
        <v>57</v>
      </c>
      <c r="K1048" t="s">
        <v>24</v>
      </c>
      <c r="L1048" t="s">
        <v>25</v>
      </c>
      <c r="M1048">
        <v>3</v>
      </c>
      <c r="N1048">
        <v>0</v>
      </c>
      <c r="O1048" t="s">
        <v>45</v>
      </c>
      <c r="P1048" t="s">
        <v>46</v>
      </c>
    </row>
    <row r="1049">
      <c r="A1049" t="s">
        <v>6046</v>
      </c>
      <c r="B1049" t="s">
        <v>6047</v>
      </c>
      <c r="C1049" t="s">
        <v>6048</v>
      </c>
      <c r="D1049" t="s">
        <v>6049</v>
      </c>
      <c r="E1049" t="s">
        <v>6050</v>
      </c>
      <c r="F1049" t="s">
        <v>6051</v>
      </c>
      <c r="G1049">
        <v>1</v>
      </c>
      <c r="H1049">
        <v>0</v>
      </c>
      <c r="I1049" t="s">
        <v>44</v>
      </c>
      <c r="J1049" t="s">
        <v>57</v>
      </c>
      <c r="K1049" t="s">
        <v>36</v>
      </c>
      <c r="L1049" t="s">
        <v>25</v>
      </c>
      <c r="M1049">
        <v>8</v>
      </c>
      <c r="N1049">
        <v>0</v>
      </c>
      <c r="O1049" t="s">
        <v>26</v>
      </c>
      <c r="P1049" t="s">
        <v>6052</v>
      </c>
    </row>
    <row r="1050">
      <c r="A1050" t="s">
        <v>6053</v>
      </c>
      <c r="B1050" t="s">
        <v>6054</v>
      </c>
      <c r="C1050" t="s">
        <v>6009</v>
      </c>
      <c r="D1050" t="s">
        <v>6010</v>
      </c>
      <c r="E1050" t="s">
        <v>6055</v>
      </c>
      <c r="F1050" t="s">
        <v>6056</v>
      </c>
      <c r="G1050">
        <v>0</v>
      </c>
      <c r="H1050">
        <v>0</v>
      </c>
      <c r="I1050" t="s">
        <v>44</v>
      </c>
      <c r="J1050" t="s">
        <v>1426</v>
      </c>
      <c r="K1050" t="s">
        <v>36</v>
      </c>
      <c r="L1050" t="s">
        <v>25</v>
      </c>
      <c r="M1050">
        <v>4</v>
      </c>
      <c r="N1050">
        <v>0</v>
      </c>
      <c r="O1050" t="s">
        <v>26</v>
      </c>
      <c r="P1050" t="s">
        <v>6057</v>
      </c>
    </row>
    <row r="1051">
      <c r="A1051" t="s">
        <v>6058</v>
      </c>
      <c r="B1051" t="s">
        <v>3878</v>
      </c>
      <c r="C1051" t="s">
        <v>6059</v>
      </c>
      <c r="D1051" t="s">
        <v>6060</v>
      </c>
      <c r="E1051" t="s">
        <v>6061</v>
      </c>
      <c r="F1051" t="s">
        <v>6062</v>
      </c>
      <c r="G1051">
        <v>0</v>
      </c>
      <c r="H1051">
        <v>0</v>
      </c>
      <c r="I1051" t="s">
        <v>44</v>
      </c>
      <c r="J1051" t="s">
        <v>2034</v>
      </c>
      <c r="K1051" t="s">
        <v>24</v>
      </c>
      <c r="L1051" t="s">
        <v>3883</v>
      </c>
      <c r="M1051">
        <v>6</v>
      </c>
      <c r="N1051">
        <v>0</v>
      </c>
      <c r="O1051" t="s">
        <v>26</v>
      </c>
      <c r="P1051" t="s">
        <v>3884</v>
      </c>
    </row>
    <row r="1052">
      <c r="A1052" t="s">
        <v>6063</v>
      </c>
      <c r="B1052" t="s">
        <v>1105</v>
      </c>
      <c r="C1052" t="s">
        <v>6064</v>
      </c>
      <c r="D1052" t="s">
        <v>6065</v>
      </c>
      <c r="E1052" t="s">
        <v>6066</v>
      </c>
      <c r="F1052" t="s">
        <v>6067</v>
      </c>
      <c r="G1052">
        <v>0</v>
      </c>
      <c r="H1052">
        <v>0</v>
      </c>
      <c r="I1052" t="s">
        <v>86</v>
      </c>
      <c r="J1052" t="s">
        <v>23</v>
      </c>
      <c r="K1052" t="s">
        <v>24</v>
      </c>
      <c r="L1052" t="s">
        <v>25</v>
      </c>
      <c r="M1052">
        <v>5</v>
      </c>
      <c r="N1052">
        <v>0</v>
      </c>
      <c r="O1052" t="s">
        <v>26</v>
      </c>
      <c r="P1052" t="s">
        <v>1110</v>
      </c>
    </row>
    <row r="1053">
      <c r="A1053" t="s">
        <v>6068</v>
      </c>
      <c r="B1053" t="s">
        <v>39</v>
      </c>
      <c r="C1053" t="s">
        <v>6069</v>
      </c>
      <c r="D1053" t="s">
        <v>6070</v>
      </c>
      <c r="E1053" t="s">
        <v>6071</v>
      </c>
      <c r="F1053" t="s">
        <v>6072</v>
      </c>
      <c r="G1053">
        <v>0</v>
      </c>
      <c r="H1053">
        <v>0</v>
      </c>
      <c r="I1053" t="s">
        <v>44</v>
      </c>
      <c r="J1053" t="s">
        <v>57</v>
      </c>
      <c r="K1053" t="s">
        <v>24</v>
      </c>
      <c r="L1053" t="s">
        <v>25</v>
      </c>
      <c r="M1053">
        <v>3</v>
      </c>
      <c r="N1053">
        <v>0</v>
      </c>
      <c r="O1053" t="s">
        <v>45</v>
      </c>
      <c r="P1053" t="s">
        <v>46</v>
      </c>
    </row>
    <row r="1054">
      <c r="A1054" t="s">
        <v>6073</v>
      </c>
      <c r="B1054" t="s">
        <v>39</v>
      </c>
      <c r="C1054" t="s">
        <v>6074</v>
      </c>
      <c r="D1054" t="s">
        <v>6075</v>
      </c>
      <c r="E1054" t="s">
        <v>6076</v>
      </c>
      <c r="F1054" t="s">
        <v>6077</v>
      </c>
      <c r="G1054">
        <v>0</v>
      </c>
      <c r="H1054">
        <v>0</v>
      </c>
      <c r="I1054" t="s">
        <v>44</v>
      </c>
      <c r="J1054" t="s">
        <v>57</v>
      </c>
      <c r="K1054" t="s">
        <v>24</v>
      </c>
      <c r="L1054" t="s">
        <v>25</v>
      </c>
      <c r="M1054">
        <v>3</v>
      </c>
      <c r="N1054">
        <v>0</v>
      </c>
      <c r="O1054" t="s">
        <v>45</v>
      </c>
      <c r="P1054" t="s">
        <v>46</v>
      </c>
    </row>
    <row r="1055">
      <c r="A1055" t="s">
        <v>6078</v>
      </c>
      <c r="B1055" t="s">
        <v>39</v>
      </c>
      <c r="C1055" t="s">
        <v>6079</v>
      </c>
      <c r="D1055" t="s">
        <v>6080</v>
      </c>
      <c r="E1055" t="s">
        <v>6081</v>
      </c>
      <c r="F1055" t="s">
        <v>6082</v>
      </c>
      <c r="G1055">
        <v>0</v>
      </c>
      <c r="H1055">
        <v>0</v>
      </c>
      <c r="I1055" t="s">
        <v>44</v>
      </c>
      <c r="J1055" t="s">
        <v>57</v>
      </c>
      <c r="K1055" t="s">
        <v>24</v>
      </c>
      <c r="L1055" t="s">
        <v>25</v>
      </c>
      <c r="M1055">
        <v>3</v>
      </c>
      <c r="N1055">
        <v>0</v>
      </c>
      <c r="O1055" t="s">
        <v>45</v>
      </c>
      <c r="P1055" t="s">
        <v>46</v>
      </c>
    </row>
    <row r="1056">
      <c r="A1056" t="s">
        <v>6083</v>
      </c>
      <c r="B1056" t="s">
        <v>1105</v>
      </c>
      <c r="C1056" t="s">
        <v>6084</v>
      </c>
      <c r="D1056" t="s">
        <v>6085</v>
      </c>
      <c r="E1056" t="s">
        <v>6086</v>
      </c>
      <c r="F1056" t="s">
        <v>6087</v>
      </c>
      <c r="G1056">
        <v>0</v>
      </c>
      <c r="H1056">
        <v>0</v>
      </c>
      <c r="I1056" t="s">
        <v>86</v>
      </c>
      <c r="J1056" t="s">
        <v>23</v>
      </c>
      <c r="K1056" t="s">
        <v>24</v>
      </c>
      <c r="L1056" t="s">
        <v>25</v>
      </c>
      <c r="M1056">
        <v>5</v>
      </c>
      <c r="N1056">
        <v>0</v>
      </c>
      <c r="O1056" t="s">
        <v>26</v>
      </c>
      <c r="P1056" t="s">
        <v>1110</v>
      </c>
    </row>
    <row r="1057">
      <c r="A1057" t="s">
        <v>6088</v>
      </c>
      <c r="B1057" t="s">
        <v>6089</v>
      </c>
      <c r="C1057" t="s">
        <v>6090</v>
      </c>
      <c r="D1057" t="s">
        <v>6091</v>
      </c>
      <c r="E1057" t="s">
        <v>6092</v>
      </c>
      <c r="F1057" t="s">
        <v>6093</v>
      </c>
      <c r="G1057">
        <v>0</v>
      </c>
      <c r="H1057">
        <v>0</v>
      </c>
      <c r="I1057" t="s">
        <v>64</v>
      </c>
      <c r="J1057" t="s">
        <v>23</v>
      </c>
      <c r="K1057" t="s">
        <v>24</v>
      </c>
      <c r="L1057" t="s">
        <v>25</v>
      </c>
      <c r="M1057">
        <v>3</v>
      </c>
      <c r="N1057">
        <v>0</v>
      </c>
      <c r="O1057" t="s">
        <v>25</v>
      </c>
    </row>
    <row r="1058">
      <c r="A1058" t="s">
        <v>6094</v>
      </c>
      <c r="B1058" t="s">
        <v>39</v>
      </c>
      <c r="C1058" t="s">
        <v>6095</v>
      </c>
      <c r="D1058" t="s">
        <v>6096</v>
      </c>
      <c r="E1058" t="s">
        <v>6097</v>
      </c>
      <c r="F1058" t="s">
        <v>6098</v>
      </c>
      <c r="G1058">
        <v>0</v>
      </c>
      <c r="H1058">
        <v>0</v>
      </c>
      <c r="I1058" t="s">
        <v>44</v>
      </c>
      <c r="J1058" t="s">
        <v>57</v>
      </c>
      <c r="K1058" t="s">
        <v>24</v>
      </c>
      <c r="L1058" t="s">
        <v>25</v>
      </c>
      <c r="M1058">
        <v>3</v>
      </c>
      <c r="N1058">
        <v>0</v>
      </c>
      <c r="O1058" t="s">
        <v>45</v>
      </c>
      <c r="P1058" t="s">
        <v>46</v>
      </c>
    </row>
    <row r="1059">
      <c r="A1059" t="s">
        <v>6099</v>
      </c>
      <c r="B1059" t="s">
        <v>6100</v>
      </c>
      <c r="C1059" t="s">
        <v>6101</v>
      </c>
      <c r="D1059" t="s">
        <v>6102</v>
      </c>
      <c r="E1059" t="s">
        <v>6103</v>
      </c>
      <c r="F1059" t="s">
        <v>6104</v>
      </c>
      <c r="G1059">
        <v>1</v>
      </c>
      <c r="H1059">
        <v>0</v>
      </c>
      <c r="I1059" t="s">
        <v>44</v>
      </c>
      <c r="J1059" t="s">
        <v>35</v>
      </c>
      <c r="K1059" t="s">
        <v>36</v>
      </c>
      <c r="L1059" t="s">
        <v>25</v>
      </c>
      <c r="M1059">
        <v>4</v>
      </c>
      <c r="N1059">
        <v>0</v>
      </c>
      <c r="O1059" t="s">
        <v>25</v>
      </c>
    </row>
    <row r="1060">
      <c r="A1060" t="s">
        <v>6105</v>
      </c>
      <c r="B1060" t="s">
        <v>39</v>
      </c>
      <c r="C1060" t="s">
        <v>6106</v>
      </c>
      <c r="D1060" t="s">
        <v>6107</v>
      </c>
      <c r="E1060" t="s">
        <v>6108</v>
      </c>
      <c r="F1060" t="s">
        <v>6109</v>
      </c>
      <c r="G1060">
        <v>0</v>
      </c>
      <c r="H1060">
        <v>0</v>
      </c>
      <c r="I1060" t="s">
        <v>44</v>
      </c>
      <c r="J1060" t="s">
        <v>57</v>
      </c>
      <c r="K1060" t="s">
        <v>24</v>
      </c>
      <c r="L1060" t="s">
        <v>25</v>
      </c>
      <c r="M1060">
        <v>3</v>
      </c>
      <c r="N1060">
        <v>0</v>
      </c>
      <c r="O1060" t="s">
        <v>45</v>
      </c>
      <c r="P1060" t="s">
        <v>46</v>
      </c>
    </row>
    <row r="1061">
      <c r="A1061" t="s">
        <v>6110</v>
      </c>
      <c r="B1061" t="s">
        <v>39</v>
      </c>
      <c r="C1061" t="s">
        <v>6111</v>
      </c>
      <c r="D1061" t="s">
        <v>6112</v>
      </c>
      <c r="E1061" t="s">
        <v>6113</v>
      </c>
      <c r="F1061" t="s">
        <v>6114</v>
      </c>
      <c r="G1061">
        <v>0</v>
      </c>
      <c r="H1061">
        <v>0</v>
      </c>
      <c r="I1061" t="s">
        <v>44</v>
      </c>
      <c r="J1061" t="s">
        <v>23</v>
      </c>
      <c r="K1061" t="s">
        <v>24</v>
      </c>
      <c r="L1061" t="s">
        <v>25</v>
      </c>
      <c r="M1061">
        <v>3</v>
      </c>
      <c r="N1061">
        <v>0</v>
      </c>
      <c r="O1061" t="s">
        <v>45</v>
      </c>
      <c r="P1061" t="s">
        <v>46</v>
      </c>
    </row>
    <row r="1062">
      <c r="A1062" t="s">
        <v>6115</v>
      </c>
      <c r="B1062" t="s">
        <v>6116</v>
      </c>
      <c r="C1062" t="s">
        <v>6117</v>
      </c>
      <c r="D1062" t="s">
        <v>6118</v>
      </c>
      <c r="E1062" t="s">
        <v>6113</v>
      </c>
      <c r="F1062" t="s">
        <v>6114</v>
      </c>
      <c r="G1062">
        <v>28</v>
      </c>
      <c r="H1062">
        <v>14</v>
      </c>
      <c r="I1062" t="s">
        <v>86</v>
      </c>
      <c r="J1062" t="s">
        <v>787</v>
      </c>
      <c r="K1062" t="s">
        <v>36</v>
      </c>
      <c r="L1062" t="s">
        <v>25</v>
      </c>
      <c r="M1062">
        <v>5</v>
      </c>
      <c r="N1062">
        <v>0</v>
      </c>
      <c r="O1062" t="s">
        <v>26</v>
      </c>
      <c r="P1062" t="s">
        <v>1110</v>
      </c>
    </row>
    <row r="1063">
      <c r="A1063" t="s">
        <v>6119</v>
      </c>
      <c r="B1063" t="s">
        <v>6120</v>
      </c>
      <c r="C1063" t="s">
        <v>6121</v>
      </c>
      <c r="D1063" t="s">
        <v>6122</v>
      </c>
      <c r="E1063" t="s">
        <v>6123</v>
      </c>
      <c r="F1063" t="s">
        <v>6124</v>
      </c>
      <c r="G1063">
        <v>0</v>
      </c>
      <c r="H1063">
        <v>0</v>
      </c>
      <c r="I1063" t="s">
        <v>44</v>
      </c>
      <c r="J1063" t="s">
        <v>57</v>
      </c>
      <c r="K1063" t="s">
        <v>36</v>
      </c>
      <c r="L1063" t="s">
        <v>25</v>
      </c>
      <c r="M1063">
        <v>11</v>
      </c>
      <c r="N1063">
        <v>0</v>
      </c>
      <c r="O1063" t="s">
        <v>45</v>
      </c>
      <c r="P1063" t="s">
        <v>6125</v>
      </c>
    </row>
    <row r="1064">
      <c r="A1064" t="s">
        <v>6126</v>
      </c>
      <c r="B1064" t="s">
        <v>3878</v>
      </c>
      <c r="C1064" t="s">
        <v>6127</v>
      </c>
      <c r="D1064" t="s">
        <v>6128</v>
      </c>
      <c r="E1064" t="s">
        <v>6129</v>
      </c>
      <c r="F1064" t="s">
        <v>6130</v>
      </c>
      <c r="G1064">
        <v>0</v>
      </c>
      <c r="H1064">
        <v>0</v>
      </c>
      <c r="I1064" t="s">
        <v>44</v>
      </c>
      <c r="J1064" t="s">
        <v>2034</v>
      </c>
      <c r="K1064" t="s">
        <v>24</v>
      </c>
      <c r="L1064" t="s">
        <v>3883</v>
      </c>
      <c r="M1064">
        <v>6</v>
      </c>
      <c r="N1064">
        <v>0</v>
      </c>
      <c r="O1064" t="s">
        <v>26</v>
      </c>
      <c r="P1064" t="s">
        <v>3884</v>
      </c>
    </row>
    <row r="1065">
      <c r="A1065" t="s">
        <v>6131</v>
      </c>
      <c r="B1065" t="s">
        <v>39</v>
      </c>
      <c r="C1065" t="s">
        <v>6132</v>
      </c>
      <c r="D1065" t="s">
        <v>6133</v>
      </c>
      <c r="E1065" t="s">
        <v>6134</v>
      </c>
      <c r="F1065" t="s">
        <v>6135</v>
      </c>
      <c r="G1065">
        <v>0</v>
      </c>
      <c r="H1065">
        <v>0</v>
      </c>
      <c r="I1065" t="s">
        <v>44</v>
      </c>
      <c r="J1065" t="s">
        <v>57</v>
      </c>
      <c r="K1065" t="s">
        <v>24</v>
      </c>
      <c r="L1065" t="s">
        <v>25</v>
      </c>
      <c r="M1065">
        <v>3</v>
      </c>
      <c r="N1065">
        <v>0</v>
      </c>
      <c r="O1065" t="s">
        <v>45</v>
      </c>
      <c r="P1065" t="s">
        <v>46</v>
      </c>
    </row>
    <row r="1066">
      <c r="A1066" t="s">
        <v>6136</v>
      </c>
      <c r="B1066" t="s">
        <v>6137</v>
      </c>
      <c r="C1066" t="s">
        <v>6138</v>
      </c>
      <c r="D1066" t="s">
        <v>6139</v>
      </c>
      <c r="E1066" t="s">
        <v>6140</v>
      </c>
      <c r="F1066" t="s">
        <v>6141</v>
      </c>
      <c r="G1066">
        <v>0</v>
      </c>
      <c r="H1066">
        <v>0</v>
      </c>
      <c r="I1066" t="s">
        <v>44</v>
      </c>
      <c r="J1066" t="s">
        <v>1139</v>
      </c>
      <c r="K1066" t="s">
        <v>36</v>
      </c>
      <c r="L1066" t="s">
        <v>6142</v>
      </c>
      <c r="M1066">
        <v>4</v>
      </c>
      <c r="N1066">
        <v>0</v>
      </c>
      <c r="O1066" t="s">
        <v>25</v>
      </c>
    </row>
    <row r="1067">
      <c r="A1067" t="s">
        <v>6143</v>
      </c>
      <c r="B1067" t="s">
        <v>3878</v>
      </c>
      <c r="C1067" t="s">
        <v>6144</v>
      </c>
      <c r="D1067" t="s">
        <v>6145</v>
      </c>
      <c r="E1067" t="s">
        <v>6146</v>
      </c>
      <c r="F1067" t="s">
        <v>6147</v>
      </c>
      <c r="G1067">
        <v>0</v>
      </c>
      <c r="H1067">
        <v>0</v>
      </c>
      <c r="I1067" t="s">
        <v>44</v>
      </c>
      <c r="J1067" t="s">
        <v>2034</v>
      </c>
      <c r="K1067" t="s">
        <v>24</v>
      </c>
      <c r="L1067" t="s">
        <v>3883</v>
      </c>
      <c r="M1067">
        <v>6</v>
      </c>
      <c r="N1067">
        <v>0</v>
      </c>
      <c r="O1067" t="s">
        <v>26</v>
      </c>
      <c r="P1067" t="s">
        <v>3884</v>
      </c>
    </row>
    <row r="1068">
      <c r="A1068" t="s">
        <v>6148</v>
      </c>
      <c r="B1068" t="s">
        <v>6149</v>
      </c>
      <c r="C1068" t="s">
        <v>6150</v>
      </c>
      <c r="D1068" t="s">
        <v>6151</v>
      </c>
      <c r="E1068" t="s">
        <v>6152</v>
      </c>
      <c r="F1068" t="s">
        <v>6153</v>
      </c>
      <c r="G1068">
        <v>1</v>
      </c>
      <c r="H1068">
        <v>1</v>
      </c>
      <c r="I1068" t="s">
        <v>769</v>
      </c>
      <c r="J1068" t="s">
        <v>57</v>
      </c>
      <c r="K1068" t="s">
        <v>36</v>
      </c>
      <c r="L1068" t="s">
        <v>6154</v>
      </c>
      <c r="M1068">
        <v>3</v>
      </c>
      <c r="N1068">
        <v>0</v>
      </c>
      <c r="O1068" t="s">
        <v>25</v>
      </c>
    </row>
    <row r="1069">
      <c r="A1069" t="s">
        <v>6155</v>
      </c>
      <c r="B1069" t="s">
        <v>6156</v>
      </c>
      <c r="C1069" t="s">
        <v>3758</v>
      </c>
      <c r="D1069" t="s">
        <v>3759</v>
      </c>
      <c r="E1069" t="s">
        <v>6157</v>
      </c>
      <c r="F1069" t="s">
        <v>6158</v>
      </c>
      <c r="G1069">
        <v>0</v>
      </c>
      <c r="H1069">
        <v>0</v>
      </c>
      <c r="I1069" t="s">
        <v>44</v>
      </c>
      <c r="J1069" t="s">
        <v>3762</v>
      </c>
      <c r="K1069" t="s">
        <v>24</v>
      </c>
      <c r="L1069" t="s">
        <v>25</v>
      </c>
      <c r="M1069">
        <v>3</v>
      </c>
      <c r="N1069">
        <v>0</v>
      </c>
      <c r="O1069" t="s">
        <v>26</v>
      </c>
      <c r="P1069" t="s">
        <v>6159</v>
      </c>
    </row>
    <row r="1070">
      <c r="A1070" t="s">
        <v>6160</v>
      </c>
      <c r="B1070" t="s">
        <v>6161</v>
      </c>
      <c r="C1070" t="s">
        <v>6162</v>
      </c>
      <c r="D1070" t="s">
        <v>6163</v>
      </c>
      <c r="E1070" t="s">
        <v>6164</v>
      </c>
      <c r="F1070" t="s">
        <v>6165</v>
      </c>
      <c r="G1070">
        <v>1</v>
      </c>
      <c r="H1070">
        <v>0</v>
      </c>
      <c r="I1070" t="s">
        <v>6166</v>
      </c>
      <c r="J1070" t="s">
        <v>57</v>
      </c>
      <c r="K1070" t="s">
        <v>36</v>
      </c>
      <c r="L1070" t="s">
        <v>25</v>
      </c>
      <c r="M1070">
        <v>4</v>
      </c>
      <c r="N1070">
        <v>0</v>
      </c>
      <c r="O1070" t="s">
        <v>25</v>
      </c>
    </row>
    <row r="1071">
      <c r="A1071" t="s">
        <v>6167</v>
      </c>
      <c r="B1071" t="s">
        <v>6168</v>
      </c>
      <c r="C1071" t="s">
        <v>6169</v>
      </c>
      <c r="D1071" t="s">
        <v>6170</v>
      </c>
      <c r="E1071" t="s">
        <v>6171</v>
      </c>
      <c r="F1071" t="s">
        <v>6172</v>
      </c>
      <c r="G1071">
        <v>0</v>
      </c>
      <c r="H1071">
        <v>0</v>
      </c>
      <c r="I1071" t="s">
        <v>44</v>
      </c>
      <c r="J1071" t="s">
        <v>23</v>
      </c>
      <c r="K1071" t="s">
        <v>24</v>
      </c>
      <c r="L1071" t="s">
        <v>25</v>
      </c>
      <c r="M1071">
        <v>14</v>
      </c>
      <c r="N1071">
        <v>1</v>
      </c>
      <c r="O1071" t="s">
        <v>25</v>
      </c>
    </row>
    <row r="1072">
      <c r="A1072" t="s">
        <v>6173</v>
      </c>
      <c r="B1072" t="s">
        <v>6174</v>
      </c>
      <c r="C1072" t="s">
        <v>6175</v>
      </c>
      <c r="D1072" t="s">
        <v>6175</v>
      </c>
      <c r="E1072" t="s">
        <v>6176</v>
      </c>
      <c r="F1072" t="s">
        <v>6177</v>
      </c>
      <c r="G1072">
        <v>2</v>
      </c>
      <c r="H1072">
        <v>2</v>
      </c>
      <c r="I1072" t="s">
        <v>34</v>
      </c>
      <c r="J1072" t="s">
        <v>57</v>
      </c>
      <c r="K1072" t="s">
        <v>36</v>
      </c>
      <c r="L1072" t="s">
        <v>4839</v>
      </c>
      <c r="M1072">
        <v>7</v>
      </c>
      <c r="N1072">
        <v>1</v>
      </c>
      <c r="O1072" t="s">
        <v>25</v>
      </c>
    </row>
    <row r="1073">
      <c r="A1073" t="s">
        <v>6178</v>
      </c>
      <c r="B1073" t="s">
        <v>187</v>
      </c>
      <c r="C1073" t="s">
        <v>6179</v>
      </c>
      <c r="D1073" t="s">
        <v>6180</v>
      </c>
      <c r="E1073" t="s">
        <v>6181</v>
      </c>
      <c r="F1073" t="s">
        <v>6182</v>
      </c>
      <c r="G1073">
        <v>0</v>
      </c>
      <c r="H1073">
        <v>0</v>
      </c>
      <c r="I1073" t="s">
        <v>44</v>
      </c>
      <c r="J1073" t="s">
        <v>35</v>
      </c>
      <c r="K1073" t="s">
        <v>24</v>
      </c>
      <c r="L1073" t="s">
        <v>25</v>
      </c>
      <c r="M1073">
        <v>6</v>
      </c>
      <c r="N1073">
        <v>0</v>
      </c>
      <c r="O1073" t="s">
        <v>45</v>
      </c>
      <c r="P1073" t="s">
        <v>192</v>
      </c>
    </row>
    <row r="1074">
      <c r="A1074" t="s">
        <v>6183</v>
      </c>
      <c r="B1074" t="s">
        <v>39</v>
      </c>
      <c r="C1074" t="s">
        <v>6184</v>
      </c>
      <c r="D1074" t="s">
        <v>6185</v>
      </c>
      <c r="E1074" t="s">
        <v>6186</v>
      </c>
      <c r="F1074" t="s">
        <v>6187</v>
      </c>
      <c r="G1074">
        <v>0</v>
      </c>
      <c r="H1074">
        <v>0</v>
      </c>
      <c r="I1074" t="s">
        <v>44</v>
      </c>
      <c r="J1074" t="s">
        <v>57</v>
      </c>
      <c r="K1074" t="s">
        <v>24</v>
      </c>
      <c r="L1074" t="s">
        <v>25</v>
      </c>
      <c r="M1074">
        <v>3</v>
      </c>
      <c r="N1074">
        <v>0</v>
      </c>
      <c r="O1074" t="s">
        <v>45</v>
      </c>
      <c r="P1074" t="s">
        <v>46</v>
      </c>
    </row>
    <row r="1075">
      <c r="A1075" t="s">
        <v>6188</v>
      </c>
      <c r="B1075" t="s">
        <v>6189</v>
      </c>
      <c r="C1075" t="s">
        <v>6190</v>
      </c>
      <c r="D1075" t="s">
        <v>6191</v>
      </c>
      <c r="E1075" t="s">
        <v>6192</v>
      </c>
      <c r="F1075" t="s">
        <v>6193</v>
      </c>
      <c r="G1075">
        <v>0</v>
      </c>
      <c r="H1075">
        <v>0</v>
      </c>
      <c r="I1075" t="s">
        <v>44</v>
      </c>
      <c r="J1075" t="s">
        <v>23</v>
      </c>
      <c r="K1075" t="s">
        <v>36</v>
      </c>
      <c r="L1075" t="s">
        <v>25</v>
      </c>
      <c r="M1075">
        <v>2</v>
      </c>
      <c r="N1075">
        <v>0</v>
      </c>
      <c r="O1075" t="s">
        <v>25</v>
      </c>
    </row>
    <row r="1076">
      <c r="A1076" t="s">
        <v>6194</v>
      </c>
      <c r="B1076" t="s">
        <v>6195</v>
      </c>
      <c r="C1076" t="s">
        <v>6196</v>
      </c>
      <c r="D1076" t="s">
        <v>6197</v>
      </c>
      <c r="E1076" t="s">
        <v>6198</v>
      </c>
      <c r="F1076" t="s">
        <v>6199</v>
      </c>
      <c r="G1076">
        <v>0</v>
      </c>
      <c r="H1076">
        <v>0</v>
      </c>
      <c r="I1076" t="s">
        <v>242</v>
      </c>
      <c r="J1076" t="s">
        <v>35</v>
      </c>
      <c r="K1076" t="s">
        <v>36</v>
      </c>
      <c r="L1076" t="s">
        <v>6200</v>
      </c>
      <c r="M1076">
        <v>4</v>
      </c>
      <c r="N1076">
        <v>0</v>
      </c>
      <c r="O1076" t="s">
        <v>26</v>
      </c>
      <c r="P1076" t="s">
        <v>6201</v>
      </c>
    </row>
    <row r="1077">
      <c r="A1077" t="s">
        <v>6202</v>
      </c>
      <c r="B1077" t="s">
        <v>39</v>
      </c>
      <c r="C1077" t="s">
        <v>6203</v>
      </c>
      <c r="D1077" t="s">
        <v>6204</v>
      </c>
      <c r="E1077" t="s">
        <v>6205</v>
      </c>
      <c r="F1077" t="s">
        <v>6206</v>
      </c>
      <c r="G1077">
        <v>0</v>
      </c>
      <c r="H1077">
        <v>0</v>
      </c>
      <c r="I1077" t="s">
        <v>44</v>
      </c>
      <c r="J1077" t="s">
        <v>57</v>
      </c>
      <c r="K1077" t="s">
        <v>24</v>
      </c>
      <c r="L1077" t="s">
        <v>25</v>
      </c>
      <c r="M1077">
        <v>3</v>
      </c>
      <c r="N1077">
        <v>0</v>
      </c>
      <c r="O1077" t="s">
        <v>45</v>
      </c>
      <c r="P1077" t="s">
        <v>46</v>
      </c>
    </row>
    <row r="1078">
      <c r="A1078" t="s">
        <v>6207</v>
      </c>
      <c r="B1078" t="s">
        <v>6208</v>
      </c>
      <c r="C1078" t="s">
        <v>6209</v>
      </c>
      <c r="D1078" t="s">
        <v>6210</v>
      </c>
      <c r="E1078" t="s">
        <v>6211</v>
      </c>
      <c r="F1078" t="s">
        <v>6212</v>
      </c>
      <c r="G1078">
        <v>1</v>
      </c>
      <c r="H1078">
        <v>1</v>
      </c>
      <c r="I1078" t="s">
        <v>44</v>
      </c>
      <c r="J1078" t="s">
        <v>35</v>
      </c>
      <c r="K1078" t="s">
        <v>36</v>
      </c>
      <c r="L1078" t="s">
        <v>25</v>
      </c>
      <c r="M1078">
        <v>3</v>
      </c>
      <c r="N1078">
        <v>0</v>
      </c>
      <c r="O1078" t="s">
        <v>26</v>
      </c>
      <c r="P1078" t="s">
        <v>6159</v>
      </c>
    </row>
    <row r="1079">
      <c r="A1079" t="s">
        <v>6213</v>
      </c>
      <c r="B1079" t="s">
        <v>6214</v>
      </c>
      <c r="C1079" t="s">
        <v>6215</v>
      </c>
      <c r="D1079" t="s">
        <v>6216</v>
      </c>
      <c r="E1079" t="s">
        <v>6217</v>
      </c>
      <c r="F1079" t="s">
        <v>6218</v>
      </c>
      <c r="G1079">
        <v>0</v>
      </c>
      <c r="H1079">
        <v>0</v>
      </c>
      <c r="I1079" t="s">
        <v>44</v>
      </c>
      <c r="J1079" t="s">
        <v>23</v>
      </c>
      <c r="K1079" t="s">
        <v>36</v>
      </c>
      <c r="L1079" t="s">
        <v>25</v>
      </c>
      <c r="M1079">
        <v>10</v>
      </c>
      <c r="N1079">
        <v>0</v>
      </c>
      <c r="O1079" t="s">
        <v>26</v>
      </c>
      <c r="P1079" t="s">
        <v>6219</v>
      </c>
    </row>
    <row r="1080">
      <c r="A1080" t="s">
        <v>6220</v>
      </c>
      <c r="B1080" t="s">
        <v>187</v>
      </c>
      <c r="C1080" t="s">
        <v>6221</v>
      </c>
      <c r="D1080" t="s">
        <v>6222</v>
      </c>
      <c r="E1080" t="s">
        <v>6223</v>
      </c>
      <c r="F1080" t="s">
        <v>6224</v>
      </c>
      <c r="G1080">
        <v>0</v>
      </c>
      <c r="H1080">
        <v>0</v>
      </c>
      <c r="I1080" t="s">
        <v>44</v>
      </c>
      <c r="J1080" t="s">
        <v>35</v>
      </c>
      <c r="K1080" t="s">
        <v>24</v>
      </c>
      <c r="L1080" t="s">
        <v>25</v>
      </c>
      <c r="M1080">
        <v>6</v>
      </c>
      <c r="N1080">
        <v>0</v>
      </c>
      <c r="O1080" t="s">
        <v>45</v>
      </c>
      <c r="P1080" t="s">
        <v>192</v>
      </c>
    </row>
    <row r="1081">
      <c r="A1081" t="s">
        <v>6225</v>
      </c>
      <c r="B1081" t="s">
        <v>6226</v>
      </c>
      <c r="C1081" t="s">
        <v>6227</v>
      </c>
      <c r="D1081" t="s">
        <v>6227</v>
      </c>
      <c r="E1081" t="s">
        <v>6228</v>
      </c>
      <c r="F1081" t="s">
        <v>6229</v>
      </c>
      <c r="G1081">
        <v>1</v>
      </c>
      <c r="H1081">
        <v>23</v>
      </c>
      <c r="I1081" t="s">
        <v>44</v>
      </c>
      <c r="J1081" t="s">
        <v>57</v>
      </c>
      <c r="K1081" t="s">
        <v>36</v>
      </c>
      <c r="L1081" t="s">
        <v>3883</v>
      </c>
      <c r="M1081">
        <v>6</v>
      </c>
      <c r="N1081">
        <v>0</v>
      </c>
      <c r="O1081" t="s">
        <v>26</v>
      </c>
      <c r="P1081" t="s">
        <v>3884</v>
      </c>
    </row>
    <row r="1082">
      <c r="A1082" t="s">
        <v>6230</v>
      </c>
      <c r="B1082" t="s">
        <v>39</v>
      </c>
      <c r="C1082" t="s">
        <v>6231</v>
      </c>
      <c r="D1082" t="s">
        <v>6232</v>
      </c>
      <c r="E1082" t="s">
        <v>6233</v>
      </c>
      <c r="F1082" t="s">
        <v>6234</v>
      </c>
      <c r="G1082">
        <v>0</v>
      </c>
      <c r="H1082">
        <v>0</v>
      </c>
      <c r="I1082" t="s">
        <v>44</v>
      </c>
      <c r="J1082" t="s">
        <v>57</v>
      </c>
      <c r="K1082" t="s">
        <v>24</v>
      </c>
      <c r="L1082" t="s">
        <v>25</v>
      </c>
      <c r="M1082">
        <v>3</v>
      </c>
      <c r="N1082">
        <v>0</v>
      </c>
      <c r="O1082" t="s">
        <v>45</v>
      </c>
      <c r="P1082" t="s">
        <v>46</v>
      </c>
    </row>
    <row r="1083">
      <c r="A1083" t="s">
        <v>6235</v>
      </c>
      <c r="B1083" t="s">
        <v>39</v>
      </c>
      <c r="C1083" t="s">
        <v>6236</v>
      </c>
      <c r="D1083" t="s">
        <v>6237</v>
      </c>
      <c r="E1083" t="s">
        <v>6238</v>
      </c>
      <c r="F1083" t="s">
        <v>6239</v>
      </c>
      <c r="G1083">
        <v>0</v>
      </c>
      <c r="H1083">
        <v>0</v>
      </c>
      <c r="I1083" t="s">
        <v>44</v>
      </c>
      <c r="J1083" t="s">
        <v>57</v>
      </c>
      <c r="K1083" t="s">
        <v>24</v>
      </c>
      <c r="L1083" t="s">
        <v>25</v>
      </c>
      <c r="M1083">
        <v>3</v>
      </c>
      <c r="N1083">
        <v>0</v>
      </c>
      <c r="O1083" t="s">
        <v>45</v>
      </c>
      <c r="P1083" t="s">
        <v>46</v>
      </c>
    </row>
    <row r="1084">
      <c r="A1084" t="s">
        <v>6240</v>
      </c>
      <c r="B1084" t="s">
        <v>39</v>
      </c>
      <c r="C1084" t="s">
        <v>6241</v>
      </c>
      <c r="D1084" t="s">
        <v>6242</v>
      </c>
      <c r="E1084" t="s">
        <v>6243</v>
      </c>
      <c r="F1084" t="s">
        <v>6244</v>
      </c>
      <c r="G1084">
        <v>0</v>
      </c>
      <c r="H1084">
        <v>0</v>
      </c>
      <c r="I1084" t="s">
        <v>44</v>
      </c>
      <c r="J1084" t="s">
        <v>57</v>
      </c>
      <c r="K1084" t="s">
        <v>24</v>
      </c>
      <c r="L1084" t="s">
        <v>25</v>
      </c>
      <c r="M1084">
        <v>3</v>
      </c>
      <c r="N1084">
        <v>0</v>
      </c>
      <c r="O1084" t="s">
        <v>45</v>
      </c>
      <c r="P1084" t="s">
        <v>46</v>
      </c>
    </row>
    <row r="1085">
      <c r="A1085" t="s">
        <v>6245</v>
      </c>
      <c r="B1085" t="s">
        <v>39</v>
      </c>
      <c r="C1085" t="s">
        <v>6246</v>
      </c>
      <c r="D1085" t="s">
        <v>6247</v>
      </c>
      <c r="E1085" t="s">
        <v>6248</v>
      </c>
      <c r="F1085" t="s">
        <v>6249</v>
      </c>
      <c r="G1085">
        <v>0</v>
      </c>
      <c r="H1085">
        <v>0</v>
      </c>
      <c r="I1085" t="s">
        <v>44</v>
      </c>
      <c r="J1085" t="s">
        <v>57</v>
      </c>
      <c r="K1085" t="s">
        <v>24</v>
      </c>
      <c r="L1085" t="s">
        <v>25</v>
      </c>
      <c r="M1085">
        <v>3</v>
      </c>
      <c r="N1085">
        <v>0</v>
      </c>
      <c r="O1085" t="s">
        <v>45</v>
      </c>
      <c r="P1085" t="s">
        <v>46</v>
      </c>
    </row>
    <row r="1086">
      <c r="A1086" t="s">
        <v>6250</v>
      </c>
      <c r="B1086" t="s">
        <v>39</v>
      </c>
      <c r="C1086" t="s">
        <v>6251</v>
      </c>
      <c r="D1086" t="s">
        <v>6252</v>
      </c>
      <c r="E1086" t="s">
        <v>6253</v>
      </c>
      <c r="F1086" t="s">
        <v>6254</v>
      </c>
      <c r="G1086">
        <v>0</v>
      </c>
      <c r="H1086">
        <v>0</v>
      </c>
      <c r="I1086" t="s">
        <v>44</v>
      </c>
      <c r="J1086" t="s">
        <v>57</v>
      </c>
      <c r="K1086" t="s">
        <v>24</v>
      </c>
      <c r="L1086" t="s">
        <v>25</v>
      </c>
      <c r="M1086">
        <v>3</v>
      </c>
      <c r="N1086">
        <v>0</v>
      </c>
      <c r="O1086" t="s">
        <v>45</v>
      </c>
      <c r="P1086" t="s">
        <v>46</v>
      </c>
    </row>
    <row r="1087">
      <c r="A1087" t="s">
        <v>6255</v>
      </c>
      <c r="B1087" t="s">
        <v>6256</v>
      </c>
      <c r="C1087" t="s">
        <v>6257</v>
      </c>
      <c r="D1087" t="s">
        <v>6258</v>
      </c>
      <c r="E1087" t="s">
        <v>6259</v>
      </c>
      <c r="F1087" t="s">
        <v>6260</v>
      </c>
      <c r="G1087">
        <v>0</v>
      </c>
      <c r="H1087">
        <v>0</v>
      </c>
      <c r="I1087" t="s">
        <v>44</v>
      </c>
      <c r="J1087" t="s">
        <v>23</v>
      </c>
      <c r="K1087" t="s">
        <v>24</v>
      </c>
      <c r="L1087" t="s">
        <v>25</v>
      </c>
      <c r="M1087">
        <v>2</v>
      </c>
      <c r="N1087">
        <v>0</v>
      </c>
      <c r="O1087" t="s">
        <v>26</v>
      </c>
      <c r="P1087" t="s">
        <v>6261</v>
      </c>
    </row>
    <row r="1088">
      <c r="A1088" t="s">
        <v>6262</v>
      </c>
      <c r="B1088" t="s">
        <v>6263</v>
      </c>
      <c r="C1088" t="s">
        <v>6264</v>
      </c>
      <c r="D1088" t="s">
        <v>6265</v>
      </c>
      <c r="E1088" t="s">
        <v>6266</v>
      </c>
      <c r="F1088" t="s">
        <v>6267</v>
      </c>
      <c r="G1088">
        <v>2</v>
      </c>
      <c r="H1088">
        <v>1</v>
      </c>
      <c r="I1088" t="s">
        <v>44</v>
      </c>
      <c r="J1088" t="s">
        <v>6268</v>
      </c>
      <c r="K1088" t="s">
        <v>36</v>
      </c>
      <c r="L1088" t="s">
        <v>5824</v>
      </c>
      <c r="M1088">
        <v>8</v>
      </c>
      <c r="N1088">
        <v>0</v>
      </c>
      <c r="O1088" t="s">
        <v>25</v>
      </c>
    </row>
    <row r="1089">
      <c r="A1089" t="s">
        <v>6269</v>
      </c>
      <c r="B1089" t="s">
        <v>39</v>
      </c>
      <c r="C1089" t="s">
        <v>6270</v>
      </c>
      <c r="D1089" t="s">
        <v>6271</v>
      </c>
      <c r="E1089" t="s">
        <v>6272</v>
      </c>
      <c r="F1089" t="s">
        <v>6273</v>
      </c>
      <c r="G1089">
        <v>0</v>
      </c>
      <c r="H1089">
        <v>0</v>
      </c>
      <c r="I1089" t="s">
        <v>44</v>
      </c>
      <c r="J1089" t="s">
        <v>57</v>
      </c>
      <c r="K1089" t="s">
        <v>24</v>
      </c>
      <c r="L1089" t="s">
        <v>25</v>
      </c>
      <c r="M1089">
        <v>3</v>
      </c>
      <c r="N1089">
        <v>0</v>
      </c>
      <c r="O1089" t="s">
        <v>45</v>
      </c>
      <c r="P1089" t="s">
        <v>46</v>
      </c>
    </row>
    <row r="1090">
      <c r="A1090" t="s">
        <v>6274</v>
      </c>
      <c r="B1090" t="s">
        <v>39</v>
      </c>
      <c r="C1090" t="s">
        <v>6275</v>
      </c>
      <c r="D1090" t="s">
        <v>6276</v>
      </c>
      <c r="E1090" t="s">
        <v>6277</v>
      </c>
      <c r="F1090" t="s">
        <v>6278</v>
      </c>
      <c r="G1090">
        <v>0</v>
      </c>
      <c r="H1090">
        <v>0</v>
      </c>
      <c r="I1090" t="s">
        <v>44</v>
      </c>
      <c r="J1090" t="s">
        <v>57</v>
      </c>
      <c r="K1090" t="s">
        <v>24</v>
      </c>
      <c r="L1090" t="s">
        <v>25</v>
      </c>
      <c r="M1090">
        <v>3</v>
      </c>
      <c r="N1090">
        <v>0</v>
      </c>
      <c r="O1090" t="s">
        <v>45</v>
      </c>
      <c r="P1090" t="s">
        <v>46</v>
      </c>
    </row>
    <row r="1091">
      <c r="A1091" t="s">
        <v>6279</v>
      </c>
      <c r="B1091" t="s">
        <v>6280</v>
      </c>
      <c r="C1091" t="s">
        <v>6281</v>
      </c>
      <c r="D1091" t="s">
        <v>6282</v>
      </c>
      <c r="E1091" t="s">
        <v>6283</v>
      </c>
      <c r="F1091" t="s">
        <v>6284</v>
      </c>
      <c r="G1091">
        <v>0</v>
      </c>
      <c r="H1091">
        <v>0</v>
      </c>
      <c r="I1091" t="s">
        <v>769</v>
      </c>
      <c r="J1091" t="s">
        <v>57</v>
      </c>
      <c r="K1091" t="s">
        <v>410</v>
      </c>
      <c r="L1091" t="s">
        <v>25</v>
      </c>
      <c r="M1091">
        <v>12</v>
      </c>
      <c r="N1091">
        <v>0</v>
      </c>
      <c r="O1091" t="s">
        <v>25</v>
      </c>
    </row>
    <row r="1092">
      <c r="A1092" t="s">
        <v>6285</v>
      </c>
      <c r="B1092" t="s">
        <v>39</v>
      </c>
      <c r="C1092" t="s">
        <v>6286</v>
      </c>
      <c r="D1092" t="s">
        <v>6287</v>
      </c>
      <c r="E1092" t="s">
        <v>6288</v>
      </c>
      <c r="F1092" t="s">
        <v>6289</v>
      </c>
      <c r="G1092">
        <v>0</v>
      </c>
      <c r="H1092">
        <v>0</v>
      </c>
      <c r="I1092" t="s">
        <v>44</v>
      </c>
      <c r="J1092" t="s">
        <v>57</v>
      </c>
      <c r="K1092" t="s">
        <v>24</v>
      </c>
      <c r="L1092" t="s">
        <v>25</v>
      </c>
      <c r="M1092">
        <v>3</v>
      </c>
      <c r="N1092">
        <v>0</v>
      </c>
      <c r="O1092" t="s">
        <v>45</v>
      </c>
      <c r="P1092" t="s">
        <v>46</v>
      </c>
    </row>
    <row r="1093">
      <c r="A1093" t="s">
        <v>6290</v>
      </c>
      <c r="B1093" t="s">
        <v>6291</v>
      </c>
      <c r="C1093" t="s">
        <v>6292</v>
      </c>
      <c r="D1093" t="s">
        <v>6293</v>
      </c>
      <c r="E1093" t="s">
        <v>6294</v>
      </c>
      <c r="F1093" t="s">
        <v>6295</v>
      </c>
      <c r="G1093">
        <v>0</v>
      </c>
      <c r="H1093">
        <v>0</v>
      </c>
      <c r="I1093" t="s">
        <v>44</v>
      </c>
      <c r="J1093" t="s">
        <v>57</v>
      </c>
      <c r="K1093" t="s">
        <v>36</v>
      </c>
      <c r="L1093" t="s">
        <v>6296</v>
      </c>
      <c r="M1093">
        <v>4</v>
      </c>
      <c r="N1093">
        <v>0</v>
      </c>
      <c r="O1093" t="s">
        <v>26</v>
      </c>
      <c r="P1093" t="s">
        <v>6297</v>
      </c>
    </row>
    <row r="1094">
      <c r="A1094" t="s">
        <v>6298</v>
      </c>
      <c r="B1094" t="s">
        <v>39</v>
      </c>
      <c r="C1094" t="s">
        <v>6299</v>
      </c>
      <c r="D1094" t="s">
        <v>6300</v>
      </c>
      <c r="E1094" t="s">
        <v>6301</v>
      </c>
      <c r="F1094" t="s">
        <v>6302</v>
      </c>
      <c r="G1094">
        <v>0</v>
      </c>
      <c r="H1094">
        <v>0</v>
      </c>
      <c r="I1094" t="s">
        <v>44</v>
      </c>
      <c r="J1094" t="s">
        <v>23</v>
      </c>
      <c r="K1094" t="s">
        <v>24</v>
      </c>
      <c r="L1094" t="s">
        <v>25</v>
      </c>
      <c r="M1094">
        <v>3</v>
      </c>
      <c r="N1094">
        <v>0</v>
      </c>
      <c r="O1094" t="s">
        <v>45</v>
      </c>
      <c r="P1094" t="s">
        <v>46</v>
      </c>
    </row>
    <row r="1095">
      <c r="A1095" t="s">
        <v>6303</v>
      </c>
      <c r="B1095" t="s">
        <v>6304</v>
      </c>
      <c r="C1095" t="s">
        <v>6305</v>
      </c>
      <c r="D1095" t="s">
        <v>6305</v>
      </c>
      <c r="E1095" t="s">
        <v>6306</v>
      </c>
      <c r="F1095" t="s">
        <v>6307</v>
      </c>
      <c r="G1095">
        <v>0</v>
      </c>
      <c r="H1095">
        <v>0</v>
      </c>
      <c r="I1095" t="s">
        <v>64</v>
      </c>
      <c r="J1095" t="s">
        <v>23</v>
      </c>
      <c r="K1095" t="s">
        <v>36</v>
      </c>
      <c r="L1095" t="s">
        <v>6308</v>
      </c>
      <c r="M1095">
        <v>4</v>
      </c>
      <c r="N1095">
        <v>0</v>
      </c>
      <c r="O1095" t="s">
        <v>25</v>
      </c>
    </row>
    <row r="1096">
      <c r="A1096" t="s">
        <v>6309</v>
      </c>
      <c r="B1096" t="s">
        <v>6310</v>
      </c>
      <c r="C1096" t="s">
        <v>6311</v>
      </c>
      <c r="D1096" t="s">
        <v>6312</v>
      </c>
      <c r="E1096" t="s">
        <v>6313</v>
      </c>
      <c r="F1096" t="s">
        <v>6314</v>
      </c>
      <c r="G1096">
        <v>0</v>
      </c>
      <c r="H1096">
        <v>0</v>
      </c>
      <c r="I1096" t="s">
        <v>242</v>
      </c>
      <c r="J1096" t="s">
        <v>57</v>
      </c>
      <c r="K1096" t="s">
        <v>24</v>
      </c>
      <c r="L1096" t="s">
        <v>6315</v>
      </c>
      <c r="M1096">
        <v>4</v>
      </c>
      <c r="N1096">
        <v>0</v>
      </c>
      <c r="O1096" t="s">
        <v>25</v>
      </c>
    </row>
    <row r="1097">
      <c r="A1097" t="s">
        <v>6316</v>
      </c>
      <c r="B1097" t="s">
        <v>39</v>
      </c>
      <c r="C1097" t="s">
        <v>6317</v>
      </c>
      <c r="D1097" t="s">
        <v>6318</v>
      </c>
      <c r="E1097" t="s">
        <v>6319</v>
      </c>
      <c r="F1097" t="s">
        <v>6320</v>
      </c>
      <c r="G1097">
        <v>0</v>
      </c>
      <c r="H1097">
        <v>0</v>
      </c>
      <c r="I1097" t="s">
        <v>44</v>
      </c>
      <c r="J1097" t="s">
        <v>57</v>
      </c>
      <c r="K1097" t="s">
        <v>24</v>
      </c>
      <c r="L1097" t="s">
        <v>25</v>
      </c>
      <c r="M1097">
        <v>3</v>
      </c>
      <c r="N1097">
        <v>0</v>
      </c>
      <c r="O1097" t="s">
        <v>45</v>
      </c>
      <c r="P1097" t="s">
        <v>46</v>
      </c>
    </row>
    <row r="1098">
      <c r="A1098" t="s">
        <v>6321</v>
      </c>
      <c r="B1098" t="s">
        <v>6322</v>
      </c>
      <c r="C1098" t="s">
        <v>6323</v>
      </c>
      <c r="D1098" t="s">
        <v>6324</v>
      </c>
      <c r="E1098" t="s">
        <v>6325</v>
      </c>
      <c r="F1098" t="s">
        <v>6326</v>
      </c>
      <c r="G1098">
        <v>0</v>
      </c>
      <c r="H1098">
        <v>0</v>
      </c>
      <c r="I1098" t="s">
        <v>44</v>
      </c>
      <c r="J1098" t="s">
        <v>57</v>
      </c>
      <c r="K1098" t="s">
        <v>36</v>
      </c>
      <c r="L1098" t="s">
        <v>25</v>
      </c>
      <c r="M1098">
        <v>7</v>
      </c>
      <c r="N1098">
        <v>0</v>
      </c>
      <c r="O1098" t="s">
        <v>26</v>
      </c>
      <c r="P1098" t="s">
        <v>6327</v>
      </c>
    </row>
    <row r="1099">
      <c r="A1099" t="s">
        <v>6328</v>
      </c>
      <c r="B1099" t="s">
        <v>39</v>
      </c>
      <c r="C1099" t="s">
        <v>6329</v>
      </c>
      <c r="D1099" t="s">
        <v>6330</v>
      </c>
      <c r="E1099" t="s">
        <v>6331</v>
      </c>
      <c r="F1099" t="s">
        <v>6332</v>
      </c>
      <c r="G1099">
        <v>0</v>
      </c>
      <c r="H1099">
        <v>0</v>
      </c>
      <c r="I1099" t="s">
        <v>44</v>
      </c>
      <c r="J1099" t="s">
        <v>57</v>
      </c>
      <c r="K1099" t="s">
        <v>24</v>
      </c>
      <c r="L1099" t="s">
        <v>25</v>
      </c>
      <c r="M1099">
        <v>3</v>
      </c>
      <c r="N1099">
        <v>0</v>
      </c>
      <c r="O1099" t="s">
        <v>45</v>
      </c>
      <c r="P1099" t="s">
        <v>46</v>
      </c>
    </row>
    <row r="1100">
      <c r="A1100" t="s">
        <v>6333</v>
      </c>
      <c r="B1100" t="s">
        <v>39</v>
      </c>
      <c r="C1100" t="s">
        <v>6334</v>
      </c>
      <c r="D1100" t="s">
        <v>6335</v>
      </c>
      <c r="E1100" t="s">
        <v>6336</v>
      </c>
      <c r="F1100" t="s">
        <v>6337</v>
      </c>
      <c r="G1100">
        <v>0</v>
      </c>
      <c r="H1100">
        <v>0</v>
      </c>
      <c r="I1100" t="s">
        <v>44</v>
      </c>
      <c r="J1100" t="s">
        <v>57</v>
      </c>
      <c r="K1100" t="s">
        <v>24</v>
      </c>
      <c r="L1100" t="s">
        <v>25</v>
      </c>
      <c r="M1100">
        <v>3</v>
      </c>
      <c r="N1100">
        <v>0</v>
      </c>
      <c r="O1100" t="s">
        <v>45</v>
      </c>
      <c r="P1100" t="s">
        <v>46</v>
      </c>
    </row>
    <row r="1101">
      <c r="A1101" t="s">
        <v>6338</v>
      </c>
      <c r="B1101" t="s">
        <v>6339</v>
      </c>
      <c r="C1101" t="s">
        <v>6340</v>
      </c>
      <c r="D1101" t="s">
        <v>6341</v>
      </c>
      <c r="E1101" t="s">
        <v>6342</v>
      </c>
      <c r="F1101" t="s">
        <v>6343</v>
      </c>
      <c r="G1101">
        <v>0</v>
      </c>
      <c r="H1101">
        <v>0</v>
      </c>
      <c r="I1101" t="s">
        <v>44</v>
      </c>
      <c r="J1101" t="s">
        <v>23</v>
      </c>
      <c r="K1101" t="s">
        <v>36</v>
      </c>
      <c r="L1101" t="s">
        <v>25</v>
      </c>
      <c r="M1101">
        <v>2</v>
      </c>
      <c r="N1101">
        <v>0</v>
      </c>
      <c r="O1101" t="s">
        <v>26</v>
      </c>
      <c r="P1101" t="s">
        <v>6344</v>
      </c>
    </row>
    <row r="1102">
      <c r="A1102" t="s">
        <v>6345</v>
      </c>
      <c r="B1102" t="s">
        <v>39</v>
      </c>
      <c r="C1102" t="s">
        <v>6346</v>
      </c>
      <c r="D1102" t="s">
        <v>6347</v>
      </c>
      <c r="E1102" t="s">
        <v>6348</v>
      </c>
      <c r="F1102" t="s">
        <v>6349</v>
      </c>
      <c r="G1102">
        <v>0</v>
      </c>
      <c r="H1102">
        <v>0</v>
      </c>
      <c r="I1102" t="s">
        <v>44</v>
      </c>
      <c r="J1102" t="s">
        <v>57</v>
      </c>
      <c r="K1102" t="s">
        <v>24</v>
      </c>
      <c r="L1102" t="s">
        <v>25</v>
      </c>
      <c r="M1102">
        <v>3</v>
      </c>
      <c r="N1102">
        <v>0</v>
      </c>
      <c r="O1102" t="s">
        <v>45</v>
      </c>
      <c r="P1102" t="s">
        <v>46</v>
      </c>
    </row>
    <row r="1103">
      <c r="A1103" t="s">
        <v>6350</v>
      </c>
      <c r="B1103" t="s">
        <v>6351</v>
      </c>
      <c r="C1103" t="s">
        <v>3215</v>
      </c>
      <c r="D1103" t="s">
        <v>3216</v>
      </c>
      <c r="E1103" t="s">
        <v>6352</v>
      </c>
      <c r="F1103" t="s">
        <v>6353</v>
      </c>
      <c r="G1103">
        <v>2</v>
      </c>
      <c r="H1103">
        <v>1</v>
      </c>
      <c r="I1103" t="s">
        <v>64</v>
      </c>
      <c r="J1103" t="s">
        <v>3217</v>
      </c>
      <c r="K1103" t="s">
        <v>36</v>
      </c>
      <c r="L1103" t="s">
        <v>5700</v>
      </c>
      <c r="M1103">
        <v>4</v>
      </c>
      <c r="N1103">
        <v>0</v>
      </c>
      <c r="O1103" t="s">
        <v>25</v>
      </c>
    </row>
    <row r="1104">
      <c r="A1104" t="s">
        <v>6354</v>
      </c>
      <c r="B1104" t="s">
        <v>39</v>
      </c>
      <c r="C1104" t="s">
        <v>6355</v>
      </c>
      <c r="D1104" t="s">
        <v>6356</v>
      </c>
      <c r="E1104" t="s">
        <v>6357</v>
      </c>
      <c r="F1104" t="s">
        <v>6358</v>
      </c>
      <c r="G1104">
        <v>0</v>
      </c>
      <c r="H1104">
        <v>0</v>
      </c>
      <c r="I1104" t="s">
        <v>44</v>
      </c>
      <c r="J1104" t="s">
        <v>57</v>
      </c>
      <c r="K1104" t="s">
        <v>24</v>
      </c>
      <c r="L1104" t="s">
        <v>25</v>
      </c>
      <c r="M1104">
        <v>3</v>
      </c>
      <c r="N1104">
        <v>0</v>
      </c>
      <c r="O1104" t="s">
        <v>45</v>
      </c>
      <c r="P1104" t="s">
        <v>46</v>
      </c>
    </row>
    <row r="1105">
      <c r="A1105" t="s">
        <v>6359</v>
      </c>
      <c r="B1105" t="s">
        <v>6360</v>
      </c>
      <c r="C1105" t="s">
        <v>6361</v>
      </c>
      <c r="D1105" t="s">
        <v>6362</v>
      </c>
      <c r="E1105" t="s">
        <v>6363</v>
      </c>
      <c r="F1105" t="s">
        <v>6364</v>
      </c>
      <c r="G1105">
        <v>0</v>
      </c>
      <c r="H1105">
        <v>0</v>
      </c>
      <c r="I1105" t="s">
        <v>257</v>
      </c>
      <c r="J1105" t="s">
        <v>57</v>
      </c>
      <c r="K1105" t="s">
        <v>36</v>
      </c>
      <c r="L1105" t="s">
        <v>6365</v>
      </c>
      <c r="M1105">
        <v>2</v>
      </c>
      <c r="N1105">
        <v>0</v>
      </c>
      <c r="O1105" t="s">
        <v>25</v>
      </c>
    </row>
    <row r="1106">
      <c r="A1106" t="s">
        <v>6366</v>
      </c>
      <c r="B1106" t="s">
        <v>6367</v>
      </c>
      <c r="C1106" t="s">
        <v>6368</v>
      </c>
      <c r="D1106" t="s">
        <v>6369</v>
      </c>
      <c r="E1106" t="s">
        <v>6370</v>
      </c>
      <c r="F1106" t="s">
        <v>6371</v>
      </c>
      <c r="G1106">
        <v>0</v>
      </c>
      <c r="H1106">
        <v>0</v>
      </c>
      <c r="I1106" t="s">
        <v>44</v>
      </c>
      <c r="J1106" t="s">
        <v>35</v>
      </c>
      <c r="K1106" t="s">
        <v>24</v>
      </c>
      <c r="L1106" t="s">
        <v>6372</v>
      </c>
      <c r="M1106">
        <v>12</v>
      </c>
      <c r="N1106">
        <v>0</v>
      </c>
      <c r="O1106" t="s">
        <v>26</v>
      </c>
      <c r="P1106" t="s">
        <v>6373</v>
      </c>
    </row>
    <row r="1107">
      <c r="A1107" t="s">
        <v>6374</v>
      </c>
      <c r="B1107" t="s">
        <v>6375</v>
      </c>
      <c r="C1107" t="s">
        <v>6376</v>
      </c>
      <c r="D1107" t="s">
        <v>6377</v>
      </c>
      <c r="E1107" t="s">
        <v>6378</v>
      </c>
      <c r="F1107" t="s">
        <v>6379</v>
      </c>
      <c r="G1107">
        <v>0</v>
      </c>
      <c r="H1107">
        <v>0</v>
      </c>
      <c r="I1107" t="s">
        <v>44</v>
      </c>
      <c r="J1107" t="s">
        <v>57</v>
      </c>
      <c r="K1107" t="s">
        <v>36</v>
      </c>
      <c r="L1107" t="s">
        <v>6380</v>
      </c>
      <c r="M1107">
        <v>2</v>
      </c>
      <c r="N1107">
        <v>0</v>
      </c>
      <c r="O1107" t="s">
        <v>25</v>
      </c>
    </row>
    <row r="1108">
      <c r="A1108" t="s">
        <v>6381</v>
      </c>
      <c r="B1108" t="s">
        <v>39</v>
      </c>
      <c r="C1108" t="s">
        <v>6382</v>
      </c>
      <c r="D1108" t="s">
        <v>6383</v>
      </c>
      <c r="E1108" t="s">
        <v>6384</v>
      </c>
      <c r="F1108" t="s">
        <v>6385</v>
      </c>
      <c r="G1108">
        <v>0</v>
      </c>
      <c r="H1108">
        <v>0</v>
      </c>
      <c r="I1108" t="s">
        <v>44</v>
      </c>
      <c r="J1108" t="s">
        <v>57</v>
      </c>
      <c r="K1108" t="s">
        <v>24</v>
      </c>
      <c r="L1108" t="s">
        <v>25</v>
      </c>
      <c r="M1108">
        <v>3</v>
      </c>
      <c r="N1108">
        <v>0</v>
      </c>
      <c r="O1108" t="s">
        <v>45</v>
      </c>
      <c r="P1108" t="s">
        <v>46</v>
      </c>
    </row>
    <row r="1109">
      <c r="A1109" t="s">
        <v>6386</v>
      </c>
      <c r="B1109" t="s">
        <v>6387</v>
      </c>
      <c r="C1109" t="s">
        <v>6388</v>
      </c>
      <c r="D1109" t="s">
        <v>6389</v>
      </c>
      <c r="E1109" t="s">
        <v>6390</v>
      </c>
      <c r="F1109" t="s">
        <v>6391</v>
      </c>
      <c r="G1109">
        <v>0</v>
      </c>
      <c r="H1109">
        <v>0</v>
      </c>
      <c r="I1109" t="s">
        <v>44</v>
      </c>
      <c r="J1109" t="s">
        <v>57</v>
      </c>
      <c r="K1109" t="s">
        <v>36</v>
      </c>
      <c r="L1109" t="s">
        <v>25</v>
      </c>
      <c r="M1109">
        <v>2</v>
      </c>
      <c r="N1109">
        <v>0</v>
      </c>
      <c r="O1109" t="s">
        <v>26</v>
      </c>
      <c r="P1109" t="s">
        <v>6392</v>
      </c>
    </row>
    <row r="1110">
      <c r="A1110" t="s">
        <v>6393</v>
      </c>
      <c r="B1110" t="s">
        <v>39</v>
      </c>
      <c r="C1110" t="s">
        <v>6394</v>
      </c>
      <c r="D1110" t="s">
        <v>6395</v>
      </c>
      <c r="E1110" t="s">
        <v>6396</v>
      </c>
      <c r="F1110" t="s">
        <v>6397</v>
      </c>
      <c r="G1110">
        <v>0</v>
      </c>
      <c r="H1110">
        <v>0</v>
      </c>
      <c r="I1110" t="s">
        <v>44</v>
      </c>
      <c r="J1110" t="s">
        <v>57</v>
      </c>
      <c r="K1110" t="s">
        <v>24</v>
      </c>
      <c r="L1110" t="s">
        <v>25</v>
      </c>
      <c r="M1110">
        <v>3</v>
      </c>
      <c r="N1110">
        <v>0</v>
      </c>
      <c r="O1110" t="s">
        <v>45</v>
      </c>
      <c r="P1110" t="s">
        <v>46</v>
      </c>
    </row>
    <row r="1111">
      <c r="A1111" t="s">
        <v>6398</v>
      </c>
      <c r="B1111" t="s">
        <v>187</v>
      </c>
      <c r="C1111" t="s">
        <v>6399</v>
      </c>
      <c r="D1111" t="s">
        <v>6400</v>
      </c>
      <c r="E1111" t="s">
        <v>6401</v>
      </c>
      <c r="F1111" t="s">
        <v>6402</v>
      </c>
      <c r="G1111">
        <v>0</v>
      </c>
      <c r="H1111">
        <v>0</v>
      </c>
      <c r="I1111" t="s">
        <v>44</v>
      </c>
      <c r="J1111" t="s">
        <v>35</v>
      </c>
      <c r="K1111" t="s">
        <v>24</v>
      </c>
      <c r="L1111" t="s">
        <v>25</v>
      </c>
      <c r="M1111">
        <v>6</v>
      </c>
      <c r="N1111">
        <v>0</v>
      </c>
      <c r="O1111" t="s">
        <v>45</v>
      </c>
      <c r="P1111" t="s">
        <v>192</v>
      </c>
    </row>
    <row r="1112">
      <c r="A1112" t="s">
        <v>6403</v>
      </c>
      <c r="B1112" t="s">
        <v>6404</v>
      </c>
      <c r="C1112" t="s">
        <v>6405</v>
      </c>
      <c r="D1112" t="s">
        <v>6406</v>
      </c>
      <c r="E1112" t="s">
        <v>6407</v>
      </c>
      <c r="F1112" t="s">
        <v>6408</v>
      </c>
      <c r="G1112">
        <v>0</v>
      </c>
      <c r="H1112">
        <v>0</v>
      </c>
      <c r="I1112" t="s">
        <v>44</v>
      </c>
      <c r="J1112" t="s">
        <v>1426</v>
      </c>
      <c r="K1112" t="s">
        <v>36</v>
      </c>
      <c r="L1112" t="s">
        <v>6409</v>
      </c>
      <c r="M1112">
        <v>8</v>
      </c>
      <c r="N1112">
        <v>0</v>
      </c>
      <c r="O1112" t="s">
        <v>26</v>
      </c>
      <c r="P1112" t="s">
        <v>6410</v>
      </c>
    </row>
    <row r="1113">
      <c r="A1113" t="s">
        <v>6411</v>
      </c>
      <c r="B1113" t="s">
        <v>2341</v>
      </c>
      <c r="C1113" t="s">
        <v>6412</v>
      </c>
      <c r="D1113" t="s">
        <v>6413</v>
      </c>
      <c r="E1113" t="s">
        <v>6414</v>
      </c>
      <c r="F1113" t="s">
        <v>6415</v>
      </c>
      <c r="G1113">
        <v>0</v>
      </c>
      <c r="H1113">
        <v>0</v>
      </c>
      <c r="I1113" t="s">
        <v>44</v>
      </c>
      <c r="J1113" t="s">
        <v>23</v>
      </c>
      <c r="K1113" t="s">
        <v>24</v>
      </c>
      <c r="L1113" t="s">
        <v>2346</v>
      </c>
      <c r="M1113">
        <v>3</v>
      </c>
      <c r="N1113">
        <v>0</v>
      </c>
      <c r="O1113" t="s">
        <v>26</v>
      </c>
      <c r="P1113" t="s">
        <v>2347</v>
      </c>
    </row>
    <row r="1114">
      <c r="A1114" t="s">
        <v>6416</v>
      </c>
      <c r="B1114" t="s">
        <v>6417</v>
      </c>
      <c r="C1114" t="s">
        <v>6418</v>
      </c>
      <c r="D1114" t="s">
        <v>6419</v>
      </c>
      <c r="E1114" t="s">
        <v>6420</v>
      </c>
      <c r="F1114" t="s">
        <v>6421</v>
      </c>
      <c r="G1114">
        <v>1</v>
      </c>
      <c r="H1114">
        <v>0</v>
      </c>
      <c r="I1114" t="s">
        <v>44</v>
      </c>
      <c r="J1114" t="s">
        <v>3504</v>
      </c>
      <c r="K1114" t="s">
        <v>36</v>
      </c>
      <c r="L1114" t="s">
        <v>6422</v>
      </c>
      <c r="M1114">
        <v>5</v>
      </c>
      <c r="N1114">
        <v>0</v>
      </c>
      <c r="O1114" t="s">
        <v>25</v>
      </c>
    </row>
    <row r="1115">
      <c r="A1115" t="s">
        <v>6423</v>
      </c>
      <c r="B1115" t="s">
        <v>6424</v>
      </c>
      <c r="C1115" t="s">
        <v>6425</v>
      </c>
      <c r="D1115" t="s">
        <v>6426</v>
      </c>
      <c r="E1115" t="s">
        <v>6427</v>
      </c>
      <c r="F1115" t="s">
        <v>6428</v>
      </c>
      <c r="G1115">
        <v>0</v>
      </c>
      <c r="H1115">
        <v>0</v>
      </c>
      <c r="I1115" t="s">
        <v>64</v>
      </c>
      <c r="J1115" t="s">
        <v>57</v>
      </c>
      <c r="K1115" t="s">
        <v>36</v>
      </c>
      <c r="L1115" t="s">
        <v>25</v>
      </c>
      <c r="M1115">
        <v>2</v>
      </c>
      <c r="N1115">
        <v>1</v>
      </c>
      <c r="O1115" t="s">
        <v>26</v>
      </c>
      <c r="P1115" t="s">
        <v>6429</v>
      </c>
    </row>
    <row r="1116">
      <c r="A1116" t="s">
        <v>6430</v>
      </c>
      <c r="B1116" t="s">
        <v>39</v>
      </c>
      <c r="C1116" t="s">
        <v>6431</v>
      </c>
      <c r="D1116" t="s">
        <v>6432</v>
      </c>
      <c r="E1116" t="s">
        <v>6433</v>
      </c>
      <c r="F1116" t="s">
        <v>6434</v>
      </c>
      <c r="G1116">
        <v>0</v>
      </c>
      <c r="H1116">
        <v>0</v>
      </c>
      <c r="I1116" t="s">
        <v>44</v>
      </c>
      <c r="J1116" t="s">
        <v>57</v>
      </c>
      <c r="K1116" t="s">
        <v>24</v>
      </c>
      <c r="L1116" t="s">
        <v>25</v>
      </c>
      <c r="M1116">
        <v>3</v>
      </c>
      <c r="N1116">
        <v>0</v>
      </c>
      <c r="O1116" t="s">
        <v>45</v>
      </c>
      <c r="P1116" t="s">
        <v>46</v>
      </c>
    </row>
    <row r="1117">
      <c r="A1117" t="s">
        <v>6435</v>
      </c>
      <c r="B1117" t="s">
        <v>6436</v>
      </c>
      <c r="C1117" t="s">
        <v>6437</v>
      </c>
      <c r="D1117" t="s">
        <v>6438</v>
      </c>
      <c r="E1117" t="s">
        <v>6439</v>
      </c>
      <c r="F1117" t="s">
        <v>6440</v>
      </c>
      <c r="G1117">
        <v>0</v>
      </c>
      <c r="H1117">
        <v>0</v>
      </c>
      <c r="I1117" t="s">
        <v>64</v>
      </c>
      <c r="J1117" t="s">
        <v>35</v>
      </c>
      <c r="K1117" t="s">
        <v>24</v>
      </c>
      <c r="L1117" t="s">
        <v>6441</v>
      </c>
      <c r="M1117">
        <v>7</v>
      </c>
      <c r="N1117">
        <v>1</v>
      </c>
      <c r="O1117" t="s">
        <v>26</v>
      </c>
      <c r="P1117" t="s">
        <v>6442</v>
      </c>
    </row>
    <row r="1118">
      <c r="A1118" t="s">
        <v>6443</v>
      </c>
      <c r="B1118" t="s">
        <v>6444</v>
      </c>
      <c r="C1118" t="s">
        <v>489</v>
      </c>
      <c r="D1118" t="s">
        <v>490</v>
      </c>
      <c r="E1118" t="s">
        <v>6445</v>
      </c>
      <c r="F1118" t="s">
        <v>6446</v>
      </c>
      <c r="G1118">
        <v>0</v>
      </c>
      <c r="H1118">
        <v>0</v>
      </c>
      <c r="I1118" t="s">
        <v>493</v>
      </c>
      <c r="J1118" t="s">
        <v>35</v>
      </c>
      <c r="K1118" t="s">
        <v>24</v>
      </c>
      <c r="L1118" t="s">
        <v>25</v>
      </c>
      <c r="M1118">
        <v>5</v>
      </c>
      <c r="N1118">
        <v>0</v>
      </c>
      <c r="O1118" t="s">
        <v>26</v>
      </c>
      <c r="P1118" t="s">
        <v>6447</v>
      </c>
    </row>
    <row r="1119">
      <c r="A1119" t="s">
        <v>6448</v>
      </c>
      <c r="B1119" t="s">
        <v>6449</v>
      </c>
      <c r="C1119" t="s">
        <v>6450</v>
      </c>
      <c r="D1119" t="s">
        <v>6451</v>
      </c>
      <c r="E1119" t="s">
        <v>6452</v>
      </c>
      <c r="F1119" t="s">
        <v>6453</v>
      </c>
      <c r="G1119">
        <v>0</v>
      </c>
      <c r="H1119">
        <v>0</v>
      </c>
      <c r="I1119" t="s">
        <v>44</v>
      </c>
      <c r="J1119" t="s">
        <v>57</v>
      </c>
      <c r="K1119" t="s">
        <v>36</v>
      </c>
      <c r="L1119" t="s">
        <v>6454</v>
      </c>
      <c r="M1119">
        <v>1</v>
      </c>
      <c r="N1119">
        <v>1</v>
      </c>
      <c r="O1119" t="s">
        <v>25</v>
      </c>
    </row>
    <row r="1120">
      <c r="A1120" t="s">
        <v>6455</v>
      </c>
      <c r="B1120" t="s">
        <v>39</v>
      </c>
      <c r="C1120" t="s">
        <v>6456</v>
      </c>
      <c r="D1120" t="s">
        <v>6457</v>
      </c>
      <c r="E1120" t="s">
        <v>6458</v>
      </c>
      <c r="F1120" t="s">
        <v>6459</v>
      </c>
      <c r="G1120">
        <v>0</v>
      </c>
      <c r="H1120">
        <v>0</v>
      </c>
      <c r="I1120" t="s">
        <v>44</v>
      </c>
      <c r="J1120" t="s">
        <v>57</v>
      </c>
      <c r="K1120" t="s">
        <v>24</v>
      </c>
      <c r="L1120" t="s">
        <v>25</v>
      </c>
      <c r="M1120">
        <v>3</v>
      </c>
      <c r="N1120">
        <v>0</v>
      </c>
      <c r="O1120" t="s">
        <v>45</v>
      </c>
      <c r="P1120" t="s">
        <v>46</v>
      </c>
    </row>
    <row r="1121">
      <c r="A1121" t="s">
        <v>6460</v>
      </c>
      <c r="B1121" t="s">
        <v>39</v>
      </c>
      <c r="C1121" t="s">
        <v>6461</v>
      </c>
      <c r="D1121" t="s">
        <v>6461</v>
      </c>
      <c r="E1121" t="s">
        <v>6462</v>
      </c>
      <c r="F1121" t="s">
        <v>6463</v>
      </c>
      <c r="G1121">
        <v>0</v>
      </c>
      <c r="H1121">
        <v>0</v>
      </c>
      <c r="I1121" t="s">
        <v>44</v>
      </c>
      <c r="J1121" t="s">
        <v>57</v>
      </c>
      <c r="K1121" t="s">
        <v>24</v>
      </c>
      <c r="L1121" t="s">
        <v>25</v>
      </c>
      <c r="M1121">
        <v>3</v>
      </c>
      <c r="N1121">
        <v>0</v>
      </c>
      <c r="O1121" t="s">
        <v>45</v>
      </c>
      <c r="P1121" t="s">
        <v>46</v>
      </c>
    </row>
    <row r="1122">
      <c r="A1122" t="s">
        <v>6464</v>
      </c>
      <c r="B1122" t="s">
        <v>39</v>
      </c>
      <c r="C1122" t="s">
        <v>6465</v>
      </c>
      <c r="D1122" t="s">
        <v>6466</v>
      </c>
      <c r="E1122" t="s">
        <v>6467</v>
      </c>
      <c r="F1122" t="s">
        <v>6468</v>
      </c>
      <c r="G1122">
        <v>0</v>
      </c>
      <c r="H1122">
        <v>0</v>
      </c>
      <c r="I1122" t="s">
        <v>44</v>
      </c>
      <c r="J1122" t="s">
        <v>57</v>
      </c>
      <c r="K1122" t="s">
        <v>24</v>
      </c>
      <c r="L1122" t="s">
        <v>25</v>
      </c>
      <c r="M1122">
        <v>3</v>
      </c>
      <c r="N1122">
        <v>0</v>
      </c>
      <c r="O1122" t="s">
        <v>45</v>
      </c>
      <c r="P1122" t="s">
        <v>46</v>
      </c>
    </row>
    <row r="1123">
      <c r="A1123" t="s">
        <v>6469</v>
      </c>
      <c r="B1123" t="s">
        <v>39</v>
      </c>
      <c r="C1123" t="s">
        <v>6470</v>
      </c>
      <c r="D1123" t="s">
        <v>6471</v>
      </c>
      <c r="E1123" t="s">
        <v>6472</v>
      </c>
      <c r="F1123" t="s">
        <v>6473</v>
      </c>
      <c r="G1123">
        <v>0</v>
      </c>
      <c r="H1123">
        <v>0</v>
      </c>
      <c r="I1123" t="s">
        <v>44</v>
      </c>
      <c r="J1123" t="s">
        <v>57</v>
      </c>
      <c r="K1123" t="s">
        <v>24</v>
      </c>
      <c r="L1123" t="s">
        <v>25</v>
      </c>
      <c r="M1123">
        <v>3</v>
      </c>
      <c r="N1123">
        <v>0</v>
      </c>
      <c r="O1123" t="s">
        <v>45</v>
      </c>
      <c r="P1123" t="s">
        <v>46</v>
      </c>
    </row>
    <row r="1124">
      <c r="A1124" t="s">
        <v>6474</v>
      </c>
      <c r="B1124" t="s">
        <v>6475</v>
      </c>
      <c r="C1124" t="s">
        <v>2618</v>
      </c>
      <c r="D1124" t="s">
        <v>2619</v>
      </c>
      <c r="E1124" t="s">
        <v>6476</v>
      </c>
      <c r="F1124" t="s">
        <v>6477</v>
      </c>
      <c r="G1124">
        <v>0</v>
      </c>
      <c r="H1124">
        <v>0</v>
      </c>
      <c r="I1124" t="s">
        <v>64</v>
      </c>
      <c r="J1124" t="s">
        <v>23</v>
      </c>
      <c r="K1124" t="s">
        <v>36</v>
      </c>
      <c r="L1124" t="s">
        <v>6478</v>
      </c>
      <c r="M1124">
        <v>2</v>
      </c>
      <c r="N1124">
        <v>1</v>
      </c>
      <c r="O1124" t="s">
        <v>26</v>
      </c>
      <c r="P1124" t="s">
        <v>6479</v>
      </c>
    </row>
    <row r="1125">
      <c r="A1125" t="s">
        <v>6480</v>
      </c>
      <c r="B1125" t="s">
        <v>6481</v>
      </c>
      <c r="C1125" t="s">
        <v>6482</v>
      </c>
      <c r="D1125" t="s">
        <v>6483</v>
      </c>
      <c r="E1125" t="s">
        <v>6484</v>
      </c>
      <c r="F1125" t="s">
        <v>6485</v>
      </c>
      <c r="G1125">
        <v>0</v>
      </c>
      <c r="H1125">
        <v>0</v>
      </c>
      <c r="I1125" t="s">
        <v>44</v>
      </c>
      <c r="J1125" t="s">
        <v>1025</v>
      </c>
      <c r="K1125" t="s">
        <v>36</v>
      </c>
      <c r="L1125" t="s">
        <v>25</v>
      </c>
      <c r="M1125">
        <v>4</v>
      </c>
      <c r="N1125">
        <v>0</v>
      </c>
      <c r="O1125" t="s">
        <v>45</v>
      </c>
      <c r="P1125" t="s">
        <v>6486</v>
      </c>
    </row>
    <row r="1126">
      <c r="A1126" t="s">
        <v>6487</v>
      </c>
      <c r="B1126" t="s">
        <v>6488</v>
      </c>
      <c r="C1126" t="s">
        <v>6489</v>
      </c>
      <c r="D1126" t="s">
        <v>6490</v>
      </c>
      <c r="E1126" t="s">
        <v>6491</v>
      </c>
      <c r="F1126" t="s">
        <v>6492</v>
      </c>
      <c r="G1126">
        <v>0</v>
      </c>
      <c r="H1126">
        <v>0</v>
      </c>
      <c r="I1126" t="s">
        <v>44</v>
      </c>
      <c r="J1126" t="s">
        <v>985</v>
      </c>
      <c r="K1126" t="s">
        <v>36</v>
      </c>
      <c r="L1126" t="s">
        <v>6493</v>
      </c>
      <c r="M1126">
        <v>5</v>
      </c>
      <c r="N1126">
        <v>0</v>
      </c>
      <c r="O1126" t="s">
        <v>25</v>
      </c>
    </row>
    <row r="1127">
      <c r="A1127" t="s">
        <v>6494</v>
      </c>
      <c r="B1127" t="s">
        <v>39</v>
      </c>
      <c r="C1127" t="s">
        <v>6495</v>
      </c>
      <c r="D1127" t="s">
        <v>6496</v>
      </c>
      <c r="E1127" t="s">
        <v>6497</v>
      </c>
      <c r="F1127" t="s">
        <v>6498</v>
      </c>
      <c r="G1127">
        <v>0</v>
      </c>
      <c r="H1127">
        <v>0</v>
      </c>
      <c r="I1127" t="s">
        <v>44</v>
      </c>
      <c r="J1127" t="s">
        <v>57</v>
      </c>
      <c r="K1127" t="s">
        <v>24</v>
      </c>
      <c r="L1127" t="s">
        <v>25</v>
      </c>
      <c r="M1127">
        <v>3</v>
      </c>
      <c r="N1127">
        <v>0</v>
      </c>
      <c r="O1127" t="s">
        <v>45</v>
      </c>
      <c r="P1127" t="s">
        <v>46</v>
      </c>
    </row>
    <row r="1128">
      <c r="A1128" t="s">
        <v>6499</v>
      </c>
      <c r="B1128" t="s">
        <v>39</v>
      </c>
      <c r="C1128" t="s">
        <v>6500</v>
      </c>
      <c r="D1128" t="s">
        <v>6501</v>
      </c>
      <c r="E1128" t="s">
        <v>6502</v>
      </c>
      <c r="F1128" t="s">
        <v>6503</v>
      </c>
      <c r="G1128">
        <v>0</v>
      </c>
      <c r="H1128">
        <v>0</v>
      </c>
      <c r="I1128" t="s">
        <v>44</v>
      </c>
      <c r="J1128" t="s">
        <v>23</v>
      </c>
      <c r="K1128" t="s">
        <v>24</v>
      </c>
      <c r="L1128" t="s">
        <v>25</v>
      </c>
      <c r="M1128">
        <v>3</v>
      </c>
      <c r="N1128">
        <v>0</v>
      </c>
      <c r="O1128" t="s">
        <v>45</v>
      </c>
      <c r="P1128" t="s">
        <v>46</v>
      </c>
    </row>
    <row r="1129">
      <c r="A1129" t="s">
        <v>6504</v>
      </c>
      <c r="B1129" t="s">
        <v>39</v>
      </c>
      <c r="C1129" t="s">
        <v>6505</v>
      </c>
      <c r="D1129" t="s">
        <v>6506</v>
      </c>
      <c r="E1129" t="s">
        <v>6507</v>
      </c>
      <c r="F1129" t="s">
        <v>6508</v>
      </c>
      <c r="G1129">
        <v>0</v>
      </c>
      <c r="H1129">
        <v>0</v>
      </c>
      <c r="I1129" t="s">
        <v>44</v>
      </c>
      <c r="J1129" t="s">
        <v>57</v>
      </c>
      <c r="K1129" t="s">
        <v>24</v>
      </c>
      <c r="L1129" t="s">
        <v>25</v>
      </c>
      <c r="M1129">
        <v>3</v>
      </c>
      <c r="N1129">
        <v>0</v>
      </c>
      <c r="O1129" t="s">
        <v>45</v>
      </c>
      <c r="P1129" t="s">
        <v>46</v>
      </c>
    </row>
    <row r="1130">
      <c r="A1130" t="s">
        <v>6509</v>
      </c>
      <c r="B1130" t="s">
        <v>39</v>
      </c>
      <c r="C1130" t="s">
        <v>6510</v>
      </c>
      <c r="D1130" t="s">
        <v>6511</v>
      </c>
      <c r="E1130" t="s">
        <v>6512</v>
      </c>
      <c r="F1130" t="s">
        <v>6513</v>
      </c>
      <c r="G1130">
        <v>0</v>
      </c>
      <c r="H1130">
        <v>0</v>
      </c>
      <c r="I1130" t="s">
        <v>44</v>
      </c>
      <c r="J1130" t="s">
        <v>57</v>
      </c>
      <c r="K1130" t="s">
        <v>24</v>
      </c>
      <c r="L1130" t="s">
        <v>25</v>
      </c>
      <c r="M1130">
        <v>3</v>
      </c>
      <c r="N1130">
        <v>0</v>
      </c>
      <c r="O1130" t="s">
        <v>45</v>
      </c>
      <c r="P1130" t="s">
        <v>46</v>
      </c>
    </row>
    <row r="1131">
      <c r="A1131" t="s">
        <v>6514</v>
      </c>
      <c r="B1131" t="s">
        <v>39</v>
      </c>
      <c r="C1131" t="s">
        <v>1084</v>
      </c>
      <c r="D1131" t="s">
        <v>6515</v>
      </c>
      <c r="E1131" t="s">
        <v>6516</v>
      </c>
      <c r="F1131" t="s">
        <v>6517</v>
      </c>
      <c r="G1131">
        <v>0</v>
      </c>
      <c r="H1131">
        <v>0</v>
      </c>
      <c r="I1131" t="s">
        <v>44</v>
      </c>
      <c r="J1131" t="s">
        <v>57</v>
      </c>
      <c r="K1131" t="s">
        <v>24</v>
      </c>
      <c r="L1131" t="s">
        <v>25</v>
      </c>
      <c r="M1131">
        <v>3</v>
      </c>
      <c r="N1131">
        <v>0</v>
      </c>
      <c r="O1131" t="s">
        <v>45</v>
      </c>
      <c r="P1131" t="s">
        <v>46</v>
      </c>
    </row>
    <row r="1132">
      <c r="A1132" t="s">
        <v>6518</v>
      </c>
      <c r="B1132" t="s">
        <v>6519</v>
      </c>
      <c r="C1132" t="s">
        <v>6520</v>
      </c>
      <c r="D1132" t="s">
        <v>6521</v>
      </c>
      <c r="E1132" t="s">
        <v>6522</v>
      </c>
      <c r="F1132" t="s">
        <v>6523</v>
      </c>
      <c r="G1132">
        <v>3</v>
      </c>
      <c r="H1132">
        <v>0</v>
      </c>
      <c r="I1132" t="s">
        <v>44</v>
      </c>
      <c r="J1132" t="s">
        <v>23</v>
      </c>
      <c r="K1132" t="s">
        <v>36</v>
      </c>
      <c r="L1132" t="s">
        <v>25</v>
      </c>
      <c r="M1132">
        <v>5</v>
      </c>
      <c r="N1132">
        <v>1</v>
      </c>
      <c r="O1132" t="s">
        <v>26</v>
      </c>
      <c r="P1132" t="s">
        <v>6524</v>
      </c>
    </row>
    <row r="1133">
      <c r="A1133" t="s">
        <v>6525</v>
      </c>
      <c r="B1133" t="s">
        <v>39</v>
      </c>
      <c r="C1133" t="s">
        <v>6526</v>
      </c>
      <c r="D1133" t="s">
        <v>6527</v>
      </c>
      <c r="E1133" t="s">
        <v>6528</v>
      </c>
      <c r="F1133" t="s">
        <v>6529</v>
      </c>
      <c r="G1133">
        <v>0</v>
      </c>
      <c r="H1133">
        <v>0</v>
      </c>
      <c r="I1133" t="s">
        <v>44</v>
      </c>
      <c r="J1133" t="s">
        <v>57</v>
      </c>
      <c r="K1133" t="s">
        <v>24</v>
      </c>
      <c r="L1133" t="s">
        <v>25</v>
      </c>
      <c r="M1133">
        <v>3</v>
      </c>
      <c r="N1133">
        <v>0</v>
      </c>
      <c r="O1133" t="s">
        <v>45</v>
      </c>
      <c r="P1133" t="s">
        <v>46</v>
      </c>
    </row>
    <row r="1134">
      <c r="A1134" t="s">
        <v>6530</v>
      </c>
      <c r="B1134" t="s">
        <v>6531</v>
      </c>
      <c r="C1134" t="s">
        <v>6532</v>
      </c>
      <c r="D1134" t="s">
        <v>6533</v>
      </c>
      <c r="E1134" t="s">
        <v>6534</v>
      </c>
      <c r="F1134" t="s">
        <v>6535</v>
      </c>
      <c r="G1134">
        <v>1</v>
      </c>
      <c r="H1134">
        <v>1</v>
      </c>
      <c r="I1134" t="s">
        <v>44</v>
      </c>
      <c r="J1134" t="s">
        <v>23</v>
      </c>
      <c r="K1134" t="s">
        <v>36</v>
      </c>
      <c r="L1134" t="s">
        <v>25</v>
      </c>
      <c r="M1134">
        <v>3</v>
      </c>
      <c r="N1134">
        <v>0</v>
      </c>
      <c r="O1134" t="s">
        <v>26</v>
      </c>
      <c r="P1134" t="s">
        <v>4964</v>
      </c>
    </row>
    <row r="1135">
      <c r="A1135" t="s">
        <v>6536</v>
      </c>
      <c r="B1135" t="s">
        <v>6537</v>
      </c>
      <c r="C1135" t="s">
        <v>489</v>
      </c>
      <c r="D1135" t="s">
        <v>490</v>
      </c>
      <c r="E1135" t="s">
        <v>6538</v>
      </c>
      <c r="F1135" t="s">
        <v>6539</v>
      </c>
      <c r="G1135">
        <v>0</v>
      </c>
      <c r="H1135">
        <v>1</v>
      </c>
      <c r="I1135" t="s">
        <v>493</v>
      </c>
      <c r="J1135" t="s">
        <v>35</v>
      </c>
      <c r="K1135" t="s">
        <v>36</v>
      </c>
      <c r="L1135" t="s">
        <v>2663</v>
      </c>
      <c r="M1135">
        <v>7</v>
      </c>
      <c r="N1135">
        <v>0</v>
      </c>
      <c r="O1135" t="s">
        <v>25</v>
      </c>
    </row>
    <row r="1136">
      <c r="A1136" t="s">
        <v>6540</v>
      </c>
      <c r="B1136" t="s">
        <v>39</v>
      </c>
      <c r="C1136" t="s">
        <v>6541</v>
      </c>
      <c r="D1136" t="s">
        <v>6542</v>
      </c>
      <c r="E1136" t="s">
        <v>6543</v>
      </c>
      <c r="F1136" t="s">
        <v>6544</v>
      </c>
      <c r="G1136">
        <v>0</v>
      </c>
      <c r="H1136">
        <v>0</v>
      </c>
      <c r="I1136" t="s">
        <v>44</v>
      </c>
      <c r="J1136" t="s">
        <v>57</v>
      </c>
      <c r="K1136" t="s">
        <v>24</v>
      </c>
      <c r="L1136" t="s">
        <v>25</v>
      </c>
      <c r="M1136">
        <v>3</v>
      </c>
      <c r="N1136">
        <v>0</v>
      </c>
      <c r="O1136" t="s">
        <v>45</v>
      </c>
      <c r="P1136" t="s">
        <v>46</v>
      </c>
    </row>
    <row r="1137">
      <c r="A1137" t="s">
        <v>6545</v>
      </c>
      <c r="B1137" t="s">
        <v>6546</v>
      </c>
      <c r="C1137" t="s">
        <v>6547</v>
      </c>
      <c r="D1137" t="s">
        <v>6548</v>
      </c>
      <c r="E1137" t="s">
        <v>6549</v>
      </c>
      <c r="F1137" t="s">
        <v>6550</v>
      </c>
      <c r="G1137">
        <v>0</v>
      </c>
      <c r="H1137">
        <v>0</v>
      </c>
      <c r="I1137" t="s">
        <v>44</v>
      </c>
      <c r="J1137" t="s">
        <v>57</v>
      </c>
      <c r="K1137" t="s">
        <v>36</v>
      </c>
      <c r="L1137" t="s">
        <v>6551</v>
      </c>
      <c r="M1137">
        <v>43</v>
      </c>
      <c r="N1137">
        <v>0</v>
      </c>
      <c r="O1137" t="s">
        <v>25</v>
      </c>
    </row>
    <row r="1138">
      <c r="A1138" t="s">
        <v>6552</v>
      </c>
      <c r="B1138" t="s">
        <v>6553</v>
      </c>
      <c r="C1138" t="s">
        <v>6554</v>
      </c>
      <c r="D1138" t="s">
        <v>6555</v>
      </c>
      <c r="E1138" t="s">
        <v>6556</v>
      </c>
      <c r="F1138" t="s">
        <v>6557</v>
      </c>
      <c r="G1138">
        <v>1</v>
      </c>
      <c r="H1138">
        <v>0</v>
      </c>
      <c r="I1138" t="s">
        <v>44</v>
      </c>
      <c r="J1138" t="s">
        <v>57</v>
      </c>
      <c r="K1138" t="s">
        <v>36</v>
      </c>
      <c r="L1138" t="s">
        <v>25</v>
      </c>
      <c r="M1138">
        <v>2</v>
      </c>
      <c r="N1138">
        <v>0</v>
      </c>
      <c r="O1138" t="s">
        <v>26</v>
      </c>
      <c r="P1138" t="s">
        <v>6558</v>
      </c>
    </row>
    <row r="1139">
      <c r="A1139" t="s">
        <v>6559</v>
      </c>
      <c r="B1139" t="s">
        <v>6560</v>
      </c>
      <c r="C1139" t="s">
        <v>6561</v>
      </c>
      <c r="D1139" t="s">
        <v>6562</v>
      </c>
      <c r="E1139" t="s">
        <v>6563</v>
      </c>
      <c r="F1139" t="s">
        <v>6564</v>
      </c>
      <c r="G1139">
        <v>0</v>
      </c>
      <c r="H1139">
        <v>0</v>
      </c>
      <c r="I1139" t="s">
        <v>44</v>
      </c>
      <c r="J1139" t="s">
        <v>57</v>
      </c>
      <c r="K1139" t="s">
        <v>24</v>
      </c>
      <c r="L1139" t="s">
        <v>6565</v>
      </c>
      <c r="M1139">
        <v>9</v>
      </c>
      <c r="N1139">
        <v>0</v>
      </c>
      <c r="O1139" t="s">
        <v>25</v>
      </c>
    </row>
    <row r="1140">
      <c r="A1140" t="s">
        <v>6566</v>
      </c>
      <c r="B1140" t="s">
        <v>39</v>
      </c>
      <c r="C1140" t="s">
        <v>6567</v>
      </c>
      <c r="D1140" t="s">
        <v>6568</v>
      </c>
      <c r="E1140" t="s">
        <v>6569</v>
      </c>
      <c r="F1140" t="s">
        <v>6570</v>
      </c>
      <c r="G1140">
        <v>0</v>
      </c>
      <c r="H1140">
        <v>0</v>
      </c>
      <c r="I1140" t="s">
        <v>44</v>
      </c>
      <c r="J1140" t="s">
        <v>57</v>
      </c>
      <c r="K1140" t="s">
        <v>24</v>
      </c>
      <c r="L1140" t="s">
        <v>25</v>
      </c>
      <c r="M1140">
        <v>3</v>
      </c>
      <c r="N1140">
        <v>0</v>
      </c>
      <c r="O1140" t="s">
        <v>45</v>
      </c>
      <c r="P1140" t="s">
        <v>46</v>
      </c>
    </row>
    <row r="1141">
      <c r="A1141" t="s">
        <v>6571</v>
      </c>
      <c r="B1141" t="s">
        <v>39</v>
      </c>
      <c r="C1141" t="s">
        <v>6572</v>
      </c>
      <c r="D1141" t="s">
        <v>6573</v>
      </c>
      <c r="E1141" t="s">
        <v>6574</v>
      </c>
      <c r="F1141" t="s">
        <v>6575</v>
      </c>
      <c r="G1141">
        <v>0</v>
      </c>
      <c r="H1141">
        <v>0</v>
      </c>
      <c r="I1141" t="s">
        <v>44</v>
      </c>
      <c r="J1141" t="s">
        <v>57</v>
      </c>
      <c r="K1141" t="s">
        <v>24</v>
      </c>
      <c r="L1141" t="s">
        <v>25</v>
      </c>
      <c r="M1141">
        <v>3</v>
      </c>
      <c r="N1141">
        <v>0</v>
      </c>
      <c r="O1141" t="s">
        <v>45</v>
      </c>
      <c r="P1141" t="s">
        <v>46</v>
      </c>
    </row>
    <row r="1142">
      <c r="A1142" t="s">
        <v>6576</v>
      </c>
      <c r="B1142" t="s">
        <v>6256</v>
      </c>
      <c r="C1142" t="s">
        <v>6577</v>
      </c>
      <c r="D1142" t="s">
        <v>6578</v>
      </c>
      <c r="E1142" t="s">
        <v>6579</v>
      </c>
      <c r="F1142" t="s">
        <v>6580</v>
      </c>
      <c r="G1142">
        <v>0</v>
      </c>
      <c r="H1142">
        <v>0</v>
      </c>
      <c r="I1142" t="s">
        <v>44</v>
      </c>
      <c r="J1142" t="s">
        <v>35</v>
      </c>
      <c r="K1142" t="s">
        <v>24</v>
      </c>
      <c r="L1142" t="s">
        <v>25</v>
      </c>
      <c r="M1142">
        <v>2</v>
      </c>
      <c r="N1142">
        <v>0</v>
      </c>
      <c r="O1142" t="s">
        <v>26</v>
      </c>
      <c r="P1142" t="s">
        <v>6261</v>
      </c>
    </row>
    <row r="1143">
      <c r="A1143" t="s">
        <v>6581</v>
      </c>
      <c r="B1143" t="s">
        <v>39</v>
      </c>
      <c r="C1143" t="s">
        <v>6582</v>
      </c>
      <c r="D1143" t="s">
        <v>6583</v>
      </c>
      <c r="E1143" t="s">
        <v>6584</v>
      </c>
      <c r="F1143" t="s">
        <v>6585</v>
      </c>
      <c r="G1143">
        <v>0</v>
      </c>
      <c r="H1143">
        <v>0</v>
      </c>
      <c r="I1143" t="s">
        <v>44</v>
      </c>
      <c r="J1143" t="s">
        <v>57</v>
      </c>
      <c r="K1143" t="s">
        <v>24</v>
      </c>
      <c r="L1143" t="s">
        <v>25</v>
      </c>
      <c r="M1143">
        <v>3</v>
      </c>
      <c r="N1143">
        <v>0</v>
      </c>
      <c r="O1143" t="s">
        <v>45</v>
      </c>
      <c r="P1143" t="s">
        <v>46</v>
      </c>
    </row>
    <row r="1144">
      <c r="A1144" t="s">
        <v>6586</v>
      </c>
      <c r="B1144" t="s">
        <v>39</v>
      </c>
      <c r="C1144" t="s">
        <v>6587</v>
      </c>
      <c r="D1144" t="s">
        <v>6588</v>
      </c>
      <c r="E1144" t="s">
        <v>6589</v>
      </c>
      <c r="F1144" t="s">
        <v>6590</v>
      </c>
      <c r="G1144">
        <v>0</v>
      </c>
      <c r="H1144">
        <v>0</v>
      </c>
      <c r="I1144" t="s">
        <v>44</v>
      </c>
      <c r="J1144" t="s">
        <v>23</v>
      </c>
      <c r="K1144" t="s">
        <v>24</v>
      </c>
      <c r="L1144" t="s">
        <v>25</v>
      </c>
      <c r="M1144">
        <v>3</v>
      </c>
      <c r="N1144">
        <v>0</v>
      </c>
      <c r="O1144" t="s">
        <v>45</v>
      </c>
      <c r="P1144" t="s">
        <v>46</v>
      </c>
    </row>
    <row r="1145">
      <c r="A1145" t="s">
        <v>6591</v>
      </c>
      <c r="B1145" t="s">
        <v>39</v>
      </c>
      <c r="C1145" t="s">
        <v>6592</v>
      </c>
      <c r="D1145" t="s">
        <v>6593</v>
      </c>
      <c r="E1145" t="s">
        <v>6589</v>
      </c>
      <c r="F1145" t="s">
        <v>6590</v>
      </c>
      <c r="G1145">
        <v>0</v>
      </c>
      <c r="H1145">
        <v>0</v>
      </c>
      <c r="I1145" t="s">
        <v>44</v>
      </c>
      <c r="J1145" t="s">
        <v>57</v>
      </c>
      <c r="K1145" t="s">
        <v>24</v>
      </c>
      <c r="L1145" t="s">
        <v>25</v>
      </c>
      <c r="M1145">
        <v>3</v>
      </c>
      <c r="N1145">
        <v>0</v>
      </c>
      <c r="O1145" t="s">
        <v>45</v>
      </c>
      <c r="P1145" t="s">
        <v>46</v>
      </c>
    </row>
    <row r="1146">
      <c r="A1146" t="s">
        <v>6594</v>
      </c>
      <c r="B1146" t="s">
        <v>6595</v>
      </c>
      <c r="C1146" t="s">
        <v>6596</v>
      </c>
      <c r="D1146" t="s">
        <v>6597</v>
      </c>
      <c r="E1146" t="s">
        <v>6598</v>
      </c>
      <c r="F1146" t="s">
        <v>6599</v>
      </c>
      <c r="G1146">
        <v>0</v>
      </c>
      <c r="H1146">
        <v>0</v>
      </c>
      <c r="I1146" t="s">
        <v>64</v>
      </c>
      <c r="J1146" t="s">
        <v>57</v>
      </c>
      <c r="K1146" t="s">
        <v>36</v>
      </c>
      <c r="L1146" t="s">
        <v>6600</v>
      </c>
      <c r="M1146">
        <v>4</v>
      </c>
      <c r="N1146">
        <v>0</v>
      </c>
      <c r="O1146" t="s">
        <v>26</v>
      </c>
      <c r="P1146" t="s">
        <v>6601</v>
      </c>
    </row>
    <row r="1147">
      <c r="A1147" t="s">
        <v>6602</v>
      </c>
      <c r="B1147" t="s">
        <v>6603</v>
      </c>
      <c r="C1147" t="s">
        <v>489</v>
      </c>
      <c r="D1147" t="s">
        <v>490</v>
      </c>
      <c r="E1147" t="s">
        <v>6604</v>
      </c>
      <c r="F1147" t="s">
        <v>6605</v>
      </c>
      <c r="G1147">
        <v>1</v>
      </c>
      <c r="H1147">
        <v>1</v>
      </c>
      <c r="I1147" t="s">
        <v>493</v>
      </c>
      <c r="J1147" t="s">
        <v>35</v>
      </c>
      <c r="K1147" t="s">
        <v>36</v>
      </c>
      <c r="L1147" t="s">
        <v>5405</v>
      </c>
      <c r="M1147">
        <v>7</v>
      </c>
      <c r="N1147">
        <v>1</v>
      </c>
      <c r="O1147" t="s">
        <v>25</v>
      </c>
    </row>
    <row r="1148">
      <c r="A1148" t="s">
        <v>6606</v>
      </c>
      <c r="B1148" t="s">
        <v>2349</v>
      </c>
      <c r="C1148" t="s">
        <v>6577</v>
      </c>
      <c r="D1148" t="s">
        <v>6578</v>
      </c>
      <c r="E1148" t="s">
        <v>6607</v>
      </c>
      <c r="F1148" t="s">
        <v>6608</v>
      </c>
      <c r="G1148">
        <v>0</v>
      </c>
      <c r="H1148">
        <v>0</v>
      </c>
      <c r="I1148" t="s">
        <v>64</v>
      </c>
      <c r="J1148" t="s">
        <v>35</v>
      </c>
      <c r="K1148" t="s">
        <v>24</v>
      </c>
      <c r="L1148" t="s">
        <v>25</v>
      </c>
      <c r="M1148">
        <v>3</v>
      </c>
      <c r="N1148">
        <v>0</v>
      </c>
      <c r="O1148" t="s">
        <v>26</v>
      </c>
      <c r="P1148" t="s">
        <v>2354</v>
      </c>
    </row>
    <row r="1149">
      <c r="A1149" t="s">
        <v>6609</v>
      </c>
      <c r="B1149" t="s">
        <v>6610</v>
      </c>
      <c r="C1149" t="s">
        <v>6611</v>
      </c>
      <c r="D1149" t="s">
        <v>6612</v>
      </c>
      <c r="E1149" t="s">
        <v>6613</v>
      </c>
      <c r="F1149" t="s">
        <v>6614</v>
      </c>
      <c r="G1149">
        <v>0</v>
      </c>
      <c r="H1149">
        <v>0</v>
      </c>
      <c r="I1149" t="s">
        <v>44</v>
      </c>
      <c r="J1149" t="s">
        <v>6615</v>
      </c>
      <c r="K1149" t="s">
        <v>36</v>
      </c>
      <c r="L1149" t="s">
        <v>6616</v>
      </c>
      <c r="M1149">
        <v>13</v>
      </c>
      <c r="N1149">
        <v>0</v>
      </c>
      <c r="O1149" t="s">
        <v>25</v>
      </c>
    </row>
    <row r="1150">
      <c r="A1150" t="s">
        <v>6617</v>
      </c>
      <c r="B1150" t="s">
        <v>6618</v>
      </c>
      <c r="C1150" t="s">
        <v>6169</v>
      </c>
      <c r="D1150" t="s">
        <v>6170</v>
      </c>
      <c r="E1150" t="s">
        <v>6619</v>
      </c>
      <c r="F1150" t="s">
        <v>6620</v>
      </c>
      <c r="G1150">
        <v>0</v>
      </c>
      <c r="H1150">
        <v>0</v>
      </c>
      <c r="I1150" t="s">
        <v>44</v>
      </c>
      <c r="J1150" t="s">
        <v>23</v>
      </c>
      <c r="K1150" t="s">
        <v>24</v>
      </c>
      <c r="L1150" t="s">
        <v>25</v>
      </c>
      <c r="M1150">
        <v>8</v>
      </c>
      <c r="N1150">
        <v>0</v>
      </c>
      <c r="O1150" t="s">
        <v>25</v>
      </c>
    </row>
    <row r="1151">
      <c r="A1151" t="s">
        <v>6621</v>
      </c>
      <c r="B1151" t="s">
        <v>187</v>
      </c>
      <c r="C1151" t="s">
        <v>6622</v>
      </c>
      <c r="D1151" t="s">
        <v>6623</v>
      </c>
      <c r="E1151" t="s">
        <v>6624</v>
      </c>
      <c r="F1151" t="s">
        <v>6625</v>
      </c>
      <c r="G1151">
        <v>0</v>
      </c>
      <c r="H1151">
        <v>0</v>
      </c>
      <c r="I1151" t="s">
        <v>44</v>
      </c>
      <c r="J1151" t="s">
        <v>35</v>
      </c>
      <c r="K1151" t="s">
        <v>24</v>
      </c>
      <c r="L1151" t="s">
        <v>25</v>
      </c>
      <c r="M1151">
        <v>6</v>
      </c>
      <c r="N1151">
        <v>0</v>
      </c>
      <c r="O1151" t="s">
        <v>45</v>
      </c>
      <c r="P1151" t="s">
        <v>192</v>
      </c>
    </row>
    <row r="1152">
      <c r="A1152" t="s">
        <v>6626</v>
      </c>
      <c r="B1152" t="s">
        <v>6627</v>
      </c>
      <c r="C1152" t="s">
        <v>6628</v>
      </c>
      <c r="D1152" t="s">
        <v>6629</v>
      </c>
      <c r="E1152" t="s">
        <v>6630</v>
      </c>
      <c r="F1152" t="s">
        <v>6631</v>
      </c>
      <c r="G1152">
        <v>0</v>
      </c>
      <c r="H1152">
        <v>0</v>
      </c>
      <c r="I1152" t="s">
        <v>493</v>
      </c>
      <c r="J1152" t="s">
        <v>57</v>
      </c>
      <c r="K1152" t="s">
        <v>24</v>
      </c>
      <c r="L1152" t="s">
        <v>6632</v>
      </c>
      <c r="M1152">
        <v>5</v>
      </c>
      <c r="N1152">
        <v>0</v>
      </c>
      <c r="O1152" t="s">
        <v>25</v>
      </c>
    </row>
    <row r="1153">
      <c r="A1153" t="s">
        <v>6633</v>
      </c>
      <c r="B1153" t="s">
        <v>39</v>
      </c>
      <c r="C1153" t="s">
        <v>6634</v>
      </c>
      <c r="D1153" t="s">
        <v>6635</v>
      </c>
      <c r="E1153" t="s">
        <v>6636</v>
      </c>
      <c r="F1153" t="s">
        <v>6637</v>
      </c>
      <c r="G1153">
        <v>0</v>
      </c>
      <c r="H1153">
        <v>0</v>
      </c>
      <c r="I1153" t="s">
        <v>44</v>
      </c>
      <c r="J1153" t="s">
        <v>57</v>
      </c>
      <c r="K1153" t="s">
        <v>24</v>
      </c>
      <c r="L1153" t="s">
        <v>25</v>
      </c>
      <c r="M1153">
        <v>3</v>
      </c>
      <c r="N1153">
        <v>0</v>
      </c>
      <c r="O1153" t="s">
        <v>45</v>
      </c>
      <c r="P1153" t="s">
        <v>46</v>
      </c>
    </row>
    <row r="1154">
      <c r="A1154" t="s">
        <v>6638</v>
      </c>
      <c r="B1154" t="s">
        <v>39</v>
      </c>
      <c r="C1154" t="s">
        <v>6639</v>
      </c>
      <c r="D1154" t="s">
        <v>6640</v>
      </c>
      <c r="E1154" t="s">
        <v>6641</v>
      </c>
      <c r="F1154" t="s">
        <v>6642</v>
      </c>
      <c r="G1154">
        <v>0</v>
      </c>
      <c r="H1154">
        <v>0</v>
      </c>
      <c r="I1154" t="s">
        <v>44</v>
      </c>
      <c r="J1154" t="s">
        <v>23</v>
      </c>
      <c r="K1154" t="s">
        <v>24</v>
      </c>
      <c r="L1154" t="s">
        <v>25</v>
      </c>
      <c r="M1154">
        <v>3</v>
      </c>
      <c r="N1154">
        <v>0</v>
      </c>
      <c r="O1154" t="s">
        <v>45</v>
      </c>
      <c r="P1154" t="s">
        <v>46</v>
      </c>
    </row>
    <row r="1155">
      <c r="A1155" t="s">
        <v>6643</v>
      </c>
      <c r="B1155" t="s">
        <v>39</v>
      </c>
      <c r="C1155" t="s">
        <v>6644</v>
      </c>
      <c r="D1155" t="s">
        <v>6645</v>
      </c>
      <c r="E1155" t="s">
        <v>6646</v>
      </c>
      <c r="F1155" t="s">
        <v>6647</v>
      </c>
      <c r="G1155">
        <v>0</v>
      </c>
      <c r="H1155">
        <v>0</v>
      </c>
      <c r="I1155" t="s">
        <v>44</v>
      </c>
      <c r="J1155" t="s">
        <v>57</v>
      </c>
      <c r="K1155" t="s">
        <v>24</v>
      </c>
      <c r="L1155" t="s">
        <v>25</v>
      </c>
      <c r="M1155">
        <v>3</v>
      </c>
      <c r="N1155">
        <v>0</v>
      </c>
      <c r="O1155" t="s">
        <v>45</v>
      </c>
      <c r="P1155" t="s">
        <v>46</v>
      </c>
    </row>
    <row r="1156">
      <c r="A1156" t="s">
        <v>6648</v>
      </c>
      <c r="B1156" t="s">
        <v>6649</v>
      </c>
      <c r="C1156" t="s">
        <v>6650</v>
      </c>
      <c r="D1156" t="s">
        <v>6650</v>
      </c>
      <c r="E1156" t="s">
        <v>6651</v>
      </c>
      <c r="F1156" t="s">
        <v>6652</v>
      </c>
      <c r="G1156">
        <v>0</v>
      </c>
      <c r="H1156">
        <v>0</v>
      </c>
      <c r="I1156" t="s">
        <v>769</v>
      </c>
      <c r="J1156" t="s">
        <v>57</v>
      </c>
      <c r="K1156" t="s">
        <v>36</v>
      </c>
      <c r="L1156" t="s">
        <v>6653</v>
      </c>
      <c r="M1156">
        <v>6</v>
      </c>
      <c r="N1156">
        <v>0</v>
      </c>
      <c r="O1156" t="s">
        <v>25</v>
      </c>
    </row>
    <row r="1157">
      <c r="A1157" t="s">
        <v>6654</v>
      </c>
      <c r="B1157" t="s">
        <v>39</v>
      </c>
      <c r="C1157" t="s">
        <v>6655</v>
      </c>
      <c r="D1157" t="s">
        <v>6656</v>
      </c>
      <c r="E1157" t="s">
        <v>6657</v>
      </c>
      <c r="F1157" t="s">
        <v>6658</v>
      </c>
      <c r="G1157">
        <v>0</v>
      </c>
      <c r="H1157">
        <v>0</v>
      </c>
      <c r="I1157" t="s">
        <v>44</v>
      </c>
      <c r="J1157" t="s">
        <v>57</v>
      </c>
      <c r="K1157" t="s">
        <v>24</v>
      </c>
      <c r="L1157" t="s">
        <v>25</v>
      </c>
      <c r="M1157">
        <v>3</v>
      </c>
      <c r="N1157">
        <v>0</v>
      </c>
      <c r="O1157" t="s">
        <v>45</v>
      </c>
      <c r="P1157" t="s">
        <v>46</v>
      </c>
    </row>
    <row r="1158">
      <c r="A1158" t="s">
        <v>6659</v>
      </c>
      <c r="B1158" t="s">
        <v>6660</v>
      </c>
      <c r="C1158" t="s">
        <v>6661</v>
      </c>
      <c r="D1158" t="s">
        <v>6662</v>
      </c>
      <c r="E1158" t="s">
        <v>6663</v>
      </c>
      <c r="F1158" t="s">
        <v>6664</v>
      </c>
      <c r="G1158">
        <v>1</v>
      </c>
      <c r="H1158">
        <v>0</v>
      </c>
      <c r="I1158" t="s">
        <v>44</v>
      </c>
      <c r="J1158" t="s">
        <v>57</v>
      </c>
      <c r="K1158" t="s">
        <v>36</v>
      </c>
      <c r="L1158" t="s">
        <v>25</v>
      </c>
      <c r="M1158">
        <v>6</v>
      </c>
      <c r="N1158">
        <v>0</v>
      </c>
      <c r="O1158" t="s">
        <v>26</v>
      </c>
      <c r="P1158" t="s">
        <v>6665</v>
      </c>
    </row>
    <row r="1159">
      <c r="A1159" t="s">
        <v>6666</v>
      </c>
      <c r="B1159" t="s">
        <v>5108</v>
      </c>
      <c r="C1159" t="s">
        <v>6667</v>
      </c>
      <c r="D1159" t="s">
        <v>6668</v>
      </c>
      <c r="E1159" t="s">
        <v>6669</v>
      </c>
      <c r="F1159" t="s">
        <v>6670</v>
      </c>
      <c r="G1159">
        <v>0</v>
      </c>
      <c r="H1159">
        <v>0</v>
      </c>
      <c r="I1159" t="s">
        <v>44</v>
      </c>
      <c r="J1159" t="s">
        <v>23</v>
      </c>
      <c r="K1159" t="s">
        <v>24</v>
      </c>
      <c r="L1159" t="s">
        <v>25</v>
      </c>
      <c r="M1159">
        <v>2</v>
      </c>
      <c r="N1159">
        <v>0</v>
      </c>
      <c r="O1159" t="s">
        <v>26</v>
      </c>
      <c r="P1159" t="s">
        <v>5111</v>
      </c>
    </row>
    <row r="1160">
      <c r="A1160" t="s">
        <v>6671</v>
      </c>
      <c r="B1160" t="s">
        <v>6672</v>
      </c>
      <c r="C1160" t="s">
        <v>6673</v>
      </c>
      <c r="D1160" t="s">
        <v>6674</v>
      </c>
      <c r="E1160" t="s">
        <v>6675</v>
      </c>
      <c r="F1160" t="s">
        <v>6676</v>
      </c>
      <c r="G1160">
        <v>1</v>
      </c>
      <c r="H1160">
        <v>3</v>
      </c>
      <c r="I1160" t="s">
        <v>199</v>
      </c>
      <c r="J1160" t="s">
        <v>35</v>
      </c>
      <c r="K1160" t="s">
        <v>36</v>
      </c>
      <c r="L1160" t="s">
        <v>25</v>
      </c>
      <c r="M1160">
        <v>3</v>
      </c>
      <c r="N1160">
        <v>0</v>
      </c>
      <c r="O1160" t="s">
        <v>26</v>
      </c>
      <c r="P1160" t="s">
        <v>859</v>
      </c>
    </row>
    <row r="1161">
      <c r="A1161" t="s">
        <v>6677</v>
      </c>
      <c r="B1161" t="s">
        <v>39</v>
      </c>
      <c r="C1161" t="s">
        <v>6678</v>
      </c>
      <c r="D1161" t="s">
        <v>6679</v>
      </c>
      <c r="E1161" t="s">
        <v>6680</v>
      </c>
      <c r="F1161" t="s">
        <v>6681</v>
      </c>
      <c r="G1161">
        <v>0</v>
      </c>
      <c r="H1161">
        <v>0</v>
      </c>
      <c r="I1161" t="s">
        <v>44</v>
      </c>
      <c r="J1161" t="s">
        <v>57</v>
      </c>
      <c r="K1161" t="s">
        <v>24</v>
      </c>
      <c r="L1161" t="s">
        <v>25</v>
      </c>
      <c r="M1161">
        <v>3</v>
      </c>
      <c r="N1161">
        <v>0</v>
      </c>
      <c r="O1161" t="s">
        <v>45</v>
      </c>
      <c r="P1161" t="s">
        <v>46</v>
      </c>
    </row>
    <row r="1162">
      <c r="A1162" t="s">
        <v>6682</v>
      </c>
      <c r="B1162" t="s">
        <v>6683</v>
      </c>
      <c r="C1162" t="s">
        <v>6684</v>
      </c>
      <c r="D1162" t="s">
        <v>6685</v>
      </c>
      <c r="E1162" t="s">
        <v>6686</v>
      </c>
      <c r="F1162" t="s">
        <v>6687</v>
      </c>
      <c r="G1162">
        <v>0</v>
      </c>
      <c r="H1162">
        <v>0</v>
      </c>
      <c r="I1162" t="s">
        <v>44</v>
      </c>
      <c r="J1162" t="s">
        <v>57</v>
      </c>
      <c r="K1162" t="s">
        <v>24</v>
      </c>
      <c r="L1162" t="s">
        <v>25</v>
      </c>
      <c r="M1162">
        <v>4</v>
      </c>
      <c r="N1162">
        <v>2</v>
      </c>
      <c r="O1162" t="s">
        <v>26</v>
      </c>
      <c r="P1162" t="s">
        <v>6688</v>
      </c>
    </row>
    <row r="1163">
      <c r="A1163" t="s">
        <v>6689</v>
      </c>
      <c r="B1163" t="s">
        <v>39</v>
      </c>
      <c r="C1163" t="s">
        <v>6690</v>
      </c>
      <c r="D1163" t="s">
        <v>6691</v>
      </c>
      <c r="E1163" t="s">
        <v>6692</v>
      </c>
      <c r="F1163" t="s">
        <v>6693</v>
      </c>
      <c r="G1163">
        <v>0</v>
      </c>
      <c r="H1163">
        <v>0</v>
      </c>
      <c r="I1163" t="s">
        <v>44</v>
      </c>
      <c r="J1163" t="s">
        <v>57</v>
      </c>
      <c r="K1163" t="s">
        <v>24</v>
      </c>
      <c r="L1163" t="s">
        <v>25</v>
      </c>
      <c r="M1163">
        <v>3</v>
      </c>
      <c r="N1163">
        <v>0</v>
      </c>
      <c r="O1163" t="s">
        <v>45</v>
      </c>
      <c r="P1163" t="s">
        <v>46</v>
      </c>
    </row>
    <row r="1164">
      <c r="A1164" t="s">
        <v>6694</v>
      </c>
      <c r="B1164" t="s">
        <v>6695</v>
      </c>
      <c r="C1164" t="s">
        <v>6696</v>
      </c>
      <c r="D1164" t="s">
        <v>6697</v>
      </c>
      <c r="E1164" t="s">
        <v>6698</v>
      </c>
      <c r="F1164" t="s">
        <v>6699</v>
      </c>
      <c r="G1164">
        <v>0</v>
      </c>
      <c r="H1164">
        <v>0</v>
      </c>
      <c r="I1164" t="s">
        <v>44</v>
      </c>
      <c r="J1164" t="s">
        <v>985</v>
      </c>
      <c r="K1164" t="s">
        <v>36</v>
      </c>
      <c r="L1164" t="s">
        <v>6700</v>
      </c>
      <c r="M1164">
        <v>15</v>
      </c>
      <c r="N1164">
        <v>0</v>
      </c>
      <c r="O1164" t="s">
        <v>26</v>
      </c>
      <c r="P1164" t="s">
        <v>6701</v>
      </c>
    </row>
    <row r="1165">
      <c r="A1165" t="s">
        <v>6702</v>
      </c>
      <c r="B1165" t="s">
        <v>5108</v>
      </c>
      <c r="C1165" t="s">
        <v>6703</v>
      </c>
      <c r="D1165" t="s">
        <v>6704</v>
      </c>
      <c r="E1165" t="s">
        <v>6705</v>
      </c>
      <c r="F1165" t="s">
        <v>6706</v>
      </c>
      <c r="G1165">
        <v>0</v>
      </c>
      <c r="H1165">
        <v>0</v>
      </c>
      <c r="I1165" t="s">
        <v>44</v>
      </c>
      <c r="J1165" t="s">
        <v>23</v>
      </c>
      <c r="K1165" t="s">
        <v>24</v>
      </c>
      <c r="L1165" t="s">
        <v>25</v>
      </c>
      <c r="M1165">
        <v>2</v>
      </c>
      <c r="N1165">
        <v>0</v>
      </c>
      <c r="O1165" t="s">
        <v>26</v>
      </c>
      <c r="P1165" t="s">
        <v>5111</v>
      </c>
    </row>
    <row r="1166">
      <c r="A1166" t="s">
        <v>6707</v>
      </c>
      <c r="B1166" t="s">
        <v>6708</v>
      </c>
      <c r="C1166" t="s">
        <v>6709</v>
      </c>
      <c r="D1166" t="s">
        <v>6710</v>
      </c>
      <c r="E1166" t="s">
        <v>6711</v>
      </c>
      <c r="F1166" t="s">
        <v>6712</v>
      </c>
      <c r="G1166">
        <v>0</v>
      </c>
      <c r="H1166">
        <v>0</v>
      </c>
      <c r="I1166" t="s">
        <v>44</v>
      </c>
      <c r="J1166" t="s">
        <v>57</v>
      </c>
      <c r="K1166" t="s">
        <v>24</v>
      </c>
      <c r="L1166" t="s">
        <v>6713</v>
      </c>
      <c r="M1166">
        <v>3</v>
      </c>
      <c r="N1166">
        <v>0</v>
      </c>
      <c r="O1166" t="s">
        <v>26</v>
      </c>
      <c r="P1166" t="s">
        <v>6714</v>
      </c>
    </row>
    <row r="1167">
      <c r="A1167" t="s">
        <v>6715</v>
      </c>
      <c r="B1167" t="s">
        <v>6716</v>
      </c>
      <c r="C1167" t="s">
        <v>489</v>
      </c>
      <c r="D1167" t="s">
        <v>490</v>
      </c>
      <c r="E1167" t="s">
        <v>6717</v>
      </c>
      <c r="F1167" t="s">
        <v>6718</v>
      </c>
      <c r="G1167">
        <v>1</v>
      </c>
      <c r="H1167">
        <v>0</v>
      </c>
      <c r="I1167" t="s">
        <v>493</v>
      </c>
      <c r="J1167" t="s">
        <v>35</v>
      </c>
      <c r="K1167" t="s">
        <v>36</v>
      </c>
      <c r="L1167" t="s">
        <v>6719</v>
      </c>
      <c r="M1167">
        <v>7</v>
      </c>
      <c r="N1167">
        <v>0</v>
      </c>
      <c r="O1167" t="s">
        <v>25</v>
      </c>
    </row>
    <row r="1168">
      <c r="A1168" t="s">
        <v>6720</v>
      </c>
      <c r="B1168" t="s">
        <v>5108</v>
      </c>
      <c r="C1168" t="s">
        <v>6721</v>
      </c>
      <c r="D1168" t="s">
        <v>6722</v>
      </c>
      <c r="E1168" t="s">
        <v>6723</v>
      </c>
      <c r="F1168" t="s">
        <v>6724</v>
      </c>
      <c r="G1168">
        <v>0</v>
      </c>
      <c r="H1168">
        <v>0</v>
      </c>
      <c r="I1168" t="s">
        <v>44</v>
      </c>
      <c r="J1168" t="s">
        <v>23</v>
      </c>
      <c r="K1168" t="s">
        <v>24</v>
      </c>
      <c r="L1168" t="s">
        <v>25</v>
      </c>
      <c r="M1168">
        <v>2</v>
      </c>
      <c r="N1168">
        <v>0</v>
      </c>
      <c r="O1168" t="s">
        <v>26</v>
      </c>
      <c r="P1168" t="s">
        <v>5111</v>
      </c>
    </row>
    <row r="1169">
      <c r="A1169" t="s">
        <v>6725</v>
      </c>
      <c r="B1169" t="s">
        <v>5108</v>
      </c>
      <c r="C1169" t="s">
        <v>6726</v>
      </c>
      <c r="D1169" t="s">
        <v>6727</v>
      </c>
      <c r="E1169" t="s">
        <v>6728</v>
      </c>
      <c r="F1169" t="s">
        <v>6729</v>
      </c>
      <c r="G1169">
        <v>0</v>
      </c>
      <c r="H1169">
        <v>0</v>
      </c>
      <c r="I1169" t="s">
        <v>44</v>
      </c>
      <c r="J1169" t="s">
        <v>23</v>
      </c>
      <c r="K1169" t="s">
        <v>24</v>
      </c>
      <c r="L1169" t="s">
        <v>25</v>
      </c>
      <c r="M1169">
        <v>2</v>
      </c>
      <c r="N1169">
        <v>0</v>
      </c>
      <c r="O1169" t="s">
        <v>26</v>
      </c>
      <c r="P1169" t="s">
        <v>5111</v>
      </c>
    </row>
    <row r="1170">
      <c r="A1170" t="s">
        <v>6730</v>
      </c>
      <c r="B1170" t="s">
        <v>5108</v>
      </c>
      <c r="C1170" t="s">
        <v>6731</v>
      </c>
      <c r="D1170" t="s">
        <v>6732</v>
      </c>
      <c r="E1170" t="s">
        <v>6728</v>
      </c>
      <c r="F1170" t="s">
        <v>6729</v>
      </c>
      <c r="G1170">
        <v>0</v>
      </c>
      <c r="H1170">
        <v>0</v>
      </c>
      <c r="I1170" t="s">
        <v>44</v>
      </c>
      <c r="J1170" t="s">
        <v>23</v>
      </c>
      <c r="K1170" t="s">
        <v>24</v>
      </c>
      <c r="L1170" t="s">
        <v>25</v>
      </c>
      <c r="M1170">
        <v>2</v>
      </c>
      <c r="N1170">
        <v>0</v>
      </c>
      <c r="O1170" t="s">
        <v>26</v>
      </c>
      <c r="P1170" t="s">
        <v>5111</v>
      </c>
    </row>
    <row r="1171">
      <c r="A1171" t="s">
        <v>6733</v>
      </c>
      <c r="B1171" t="s">
        <v>6734</v>
      </c>
      <c r="C1171" t="s">
        <v>4296</v>
      </c>
      <c r="D1171" t="s">
        <v>4297</v>
      </c>
      <c r="E1171" t="s">
        <v>6735</v>
      </c>
      <c r="F1171" t="s">
        <v>6736</v>
      </c>
      <c r="G1171">
        <v>0</v>
      </c>
      <c r="H1171">
        <v>0</v>
      </c>
      <c r="I1171" t="s">
        <v>44</v>
      </c>
      <c r="J1171" t="s">
        <v>4300</v>
      </c>
      <c r="K1171" t="s">
        <v>24</v>
      </c>
      <c r="L1171" t="s">
        <v>6737</v>
      </c>
      <c r="M1171">
        <v>4</v>
      </c>
      <c r="N1171">
        <v>0</v>
      </c>
      <c r="O1171" t="s">
        <v>25</v>
      </c>
    </row>
    <row r="1172">
      <c r="A1172" t="s">
        <v>6738</v>
      </c>
      <c r="B1172" t="s">
        <v>3187</v>
      </c>
      <c r="C1172" t="s">
        <v>6739</v>
      </c>
      <c r="D1172" t="s">
        <v>6740</v>
      </c>
      <c r="E1172" t="s">
        <v>6741</v>
      </c>
      <c r="F1172" t="s">
        <v>6742</v>
      </c>
      <c r="G1172">
        <v>0</v>
      </c>
      <c r="H1172">
        <v>0</v>
      </c>
      <c r="I1172" t="s">
        <v>44</v>
      </c>
      <c r="J1172" t="s">
        <v>57</v>
      </c>
      <c r="K1172" t="s">
        <v>24</v>
      </c>
      <c r="L1172" t="s">
        <v>3192</v>
      </c>
      <c r="M1172">
        <v>2</v>
      </c>
      <c r="N1172">
        <v>0</v>
      </c>
      <c r="O1172" t="s">
        <v>25</v>
      </c>
    </row>
    <row r="1173">
      <c r="A1173" t="s">
        <v>6743</v>
      </c>
      <c r="B1173" t="s">
        <v>39</v>
      </c>
      <c r="C1173" t="s">
        <v>6744</v>
      </c>
      <c r="D1173" t="s">
        <v>6745</v>
      </c>
      <c r="E1173" t="s">
        <v>6746</v>
      </c>
      <c r="F1173" t="s">
        <v>6747</v>
      </c>
      <c r="G1173">
        <v>0</v>
      </c>
      <c r="H1173">
        <v>0</v>
      </c>
      <c r="I1173" t="s">
        <v>44</v>
      </c>
      <c r="J1173" t="s">
        <v>57</v>
      </c>
      <c r="K1173" t="s">
        <v>24</v>
      </c>
      <c r="L1173" t="s">
        <v>25</v>
      </c>
      <c r="M1173">
        <v>3</v>
      </c>
      <c r="N1173">
        <v>0</v>
      </c>
      <c r="O1173" t="s">
        <v>45</v>
      </c>
      <c r="P1173" t="s">
        <v>46</v>
      </c>
    </row>
    <row r="1174">
      <c r="A1174" t="s">
        <v>6748</v>
      </c>
      <c r="B1174" t="s">
        <v>6749</v>
      </c>
      <c r="C1174" t="s">
        <v>6750</v>
      </c>
      <c r="D1174" t="s">
        <v>6751</v>
      </c>
      <c r="E1174" t="s">
        <v>6752</v>
      </c>
      <c r="F1174" t="s">
        <v>6753</v>
      </c>
      <c r="G1174">
        <v>0</v>
      </c>
      <c r="H1174">
        <v>0</v>
      </c>
      <c r="I1174" t="s">
        <v>44</v>
      </c>
      <c r="J1174" t="s">
        <v>57</v>
      </c>
      <c r="K1174" t="s">
        <v>24</v>
      </c>
      <c r="L1174" t="s">
        <v>25</v>
      </c>
      <c r="M1174">
        <v>7</v>
      </c>
      <c r="N1174">
        <v>1</v>
      </c>
      <c r="O1174" t="s">
        <v>26</v>
      </c>
      <c r="P1174" t="s">
        <v>6754</v>
      </c>
    </row>
    <row r="1175">
      <c r="A1175" t="s">
        <v>6755</v>
      </c>
      <c r="B1175" t="s">
        <v>39</v>
      </c>
      <c r="C1175" t="s">
        <v>6756</v>
      </c>
      <c r="D1175" t="s">
        <v>6757</v>
      </c>
      <c r="E1175" t="s">
        <v>6758</v>
      </c>
      <c r="F1175" t="s">
        <v>6759</v>
      </c>
      <c r="G1175">
        <v>0</v>
      </c>
      <c r="H1175">
        <v>0</v>
      </c>
      <c r="I1175" t="s">
        <v>44</v>
      </c>
      <c r="J1175" t="s">
        <v>23</v>
      </c>
      <c r="K1175" t="s">
        <v>24</v>
      </c>
      <c r="L1175" t="s">
        <v>25</v>
      </c>
      <c r="M1175">
        <v>3</v>
      </c>
      <c r="N1175">
        <v>0</v>
      </c>
      <c r="O1175" t="s">
        <v>45</v>
      </c>
      <c r="P1175" t="s">
        <v>46</v>
      </c>
    </row>
    <row r="1176">
      <c r="A1176" t="s">
        <v>6760</v>
      </c>
      <c r="B1176" t="s">
        <v>6761</v>
      </c>
      <c r="C1176" t="s">
        <v>6750</v>
      </c>
      <c r="D1176" t="s">
        <v>6751</v>
      </c>
      <c r="E1176" t="s">
        <v>6758</v>
      </c>
      <c r="F1176" t="s">
        <v>6759</v>
      </c>
      <c r="G1176">
        <v>0</v>
      </c>
      <c r="H1176">
        <v>0</v>
      </c>
      <c r="I1176" t="s">
        <v>44</v>
      </c>
      <c r="J1176" t="s">
        <v>57</v>
      </c>
      <c r="K1176" t="s">
        <v>24</v>
      </c>
      <c r="L1176" t="s">
        <v>25</v>
      </c>
      <c r="M1176">
        <v>7</v>
      </c>
      <c r="N1176">
        <v>1</v>
      </c>
      <c r="O1176" t="s">
        <v>26</v>
      </c>
      <c r="P1176" t="s">
        <v>6762</v>
      </c>
    </row>
    <row r="1177">
      <c r="A1177" t="s">
        <v>6763</v>
      </c>
      <c r="B1177" t="s">
        <v>39</v>
      </c>
      <c r="C1177" t="s">
        <v>6764</v>
      </c>
      <c r="D1177" t="s">
        <v>6765</v>
      </c>
      <c r="E1177" t="s">
        <v>6766</v>
      </c>
      <c r="F1177" t="s">
        <v>6767</v>
      </c>
      <c r="G1177">
        <v>0</v>
      </c>
      <c r="H1177">
        <v>0</v>
      </c>
      <c r="I1177" t="s">
        <v>44</v>
      </c>
      <c r="J1177" t="s">
        <v>57</v>
      </c>
      <c r="K1177" t="s">
        <v>24</v>
      </c>
      <c r="L1177" t="s">
        <v>25</v>
      </c>
      <c r="M1177">
        <v>3</v>
      </c>
      <c r="N1177">
        <v>0</v>
      </c>
      <c r="O1177" t="s">
        <v>45</v>
      </c>
      <c r="P1177" t="s">
        <v>46</v>
      </c>
    </row>
    <row r="1178">
      <c r="A1178" t="s">
        <v>6768</v>
      </c>
      <c r="B1178" t="s">
        <v>6769</v>
      </c>
      <c r="C1178" t="s">
        <v>6770</v>
      </c>
      <c r="D1178" t="s">
        <v>6771</v>
      </c>
      <c r="E1178" t="s">
        <v>6772</v>
      </c>
      <c r="F1178" t="s">
        <v>6773</v>
      </c>
      <c r="G1178">
        <v>0</v>
      </c>
      <c r="H1178">
        <v>0</v>
      </c>
      <c r="I1178" t="s">
        <v>44</v>
      </c>
      <c r="J1178" t="s">
        <v>35</v>
      </c>
      <c r="K1178" t="s">
        <v>24</v>
      </c>
      <c r="L1178" t="s">
        <v>25</v>
      </c>
      <c r="M1178">
        <v>23</v>
      </c>
      <c r="N1178">
        <v>0</v>
      </c>
      <c r="O1178" t="s">
        <v>26</v>
      </c>
      <c r="P1178" t="s">
        <v>6774</v>
      </c>
    </row>
    <row r="1179">
      <c r="A1179" t="s">
        <v>6775</v>
      </c>
      <c r="B1179" t="s">
        <v>39</v>
      </c>
      <c r="C1179" t="s">
        <v>6776</v>
      </c>
      <c r="D1179" t="s">
        <v>6777</v>
      </c>
      <c r="E1179" t="s">
        <v>6778</v>
      </c>
      <c r="F1179" t="s">
        <v>6779</v>
      </c>
      <c r="G1179">
        <v>0</v>
      </c>
      <c r="H1179">
        <v>0</v>
      </c>
      <c r="I1179" t="s">
        <v>44</v>
      </c>
      <c r="J1179" t="s">
        <v>57</v>
      </c>
      <c r="K1179" t="s">
        <v>24</v>
      </c>
      <c r="L1179" t="s">
        <v>25</v>
      </c>
      <c r="M1179">
        <v>3</v>
      </c>
      <c r="N1179">
        <v>0</v>
      </c>
      <c r="O1179" t="s">
        <v>45</v>
      </c>
      <c r="P1179" t="s">
        <v>46</v>
      </c>
    </row>
    <row r="1180">
      <c r="A1180" t="s">
        <v>6780</v>
      </c>
      <c r="B1180" t="s">
        <v>6781</v>
      </c>
      <c r="C1180" t="s">
        <v>6376</v>
      </c>
      <c r="D1180" t="s">
        <v>6377</v>
      </c>
      <c r="E1180" t="s">
        <v>6782</v>
      </c>
      <c r="F1180" t="s">
        <v>6783</v>
      </c>
      <c r="G1180">
        <v>3</v>
      </c>
      <c r="H1180">
        <v>2</v>
      </c>
      <c r="I1180" t="s">
        <v>44</v>
      </c>
      <c r="J1180" t="s">
        <v>57</v>
      </c>
      <c r="K1180" t="s">
        <v>36</v>
      </c>
      <c r="L1180" t="s">
        <v>6737</v>
      </c>
      <c r="M1180">
        <v>4</v>
      </c>
      <c r="N1180">
        <v>0</v>
      </c>
      <c r="O1180" t="s">
        <v>25</v>
      </c>
    </row>
    <row r="1181">
      <c r="A1181" t="s">
        <v>6784</v>
      </c>
      <c r="B1181" t="s">
        <v>39</v>
      </c>
      <c r="C1181" t="s">
        <v>6785</v>
      </c>
      <c r="D1181" t="s">
        <v>6786</v>
      </c>
      <c r="E1181" t="s">
        <v>6787</v>
      </c>
      <c r="F1181" t="s">
        <v>6788</v>
      </c>
      <c r="G1181">
        <v>0</v>
      </c>
      <c r="H1181">
        <v>0</v>
      </c>
      <c r="I1181" t="s">
        <v>44</v>
      </c>
      <c r="J1181" t="s">
        <v>57</v>
      </c>
      <c r="K1181" t="s">
        <v>24</v>
      </c>
      <c r="L1181" t="s">
        <v>25</v>
      </c>
      <c r="M1181">
        <v>3</v>
      </c>
      <c r="N1181">
        <v>0</v>
      </c>
      <c r="O1181" t="s">
        <v>45</v>
      </c>
      <c r="P1181" t="s">
        <v>46</v>
      </c>
    </row>
    <row r="1182">
      <c r="A1182" t="s">
        <v>6789</v>
      </c>
      <c r="B1182" t="s">
        <v>3187</v>
      </c>
      <c r="C1182" t="s">
        <v>6790</v>
      </c>
      <c r="D1182" t="s">
        <v>6791</v>
      </c>
      <c r="E1182" t="s">
        <v>6792</v>
      </c>
      <c r="F1182" t="s">
        <v>6793</v>
      </c>
      <c r="G1182">
        <v>0</v>
      </c>
      <c r="H1182">
        <v>0</v>
      </c>
      <c r="I1182" t="s">
        <v>44</v>
      </c>
      <c r="J1182" t="s">
        <v>23</v>
      </c>
      <c r="K1182" t="s">
        <v>24</v>
      </c>
      <c r="L1182" t="s">
        <v>3192</v>
      </c>
      <c r="M1182">
        <v>2</v>
      </c>
      <c r="N1182">
        <v>0</v>
      </c>
      <c r="O1182" t="s">
        <v>25</v>
      </c>
    </row>
    <row r="1183">
      <c r="A1183" t="s">
        <v>6794</v>
      </c>
      <c r="B1183" t="s">
        <v>6795</v>
      </c>
      <c r="C1183" t="s">
        <v>6796</v>
      </c>
      <c r="D1183" t="s">
        <v>6797</v>
      </c>
      <c r="E1183" t="s">
        <v>6792</v>
      </c>
      <c r="F1183" t="s">
        <v>6793</v>
      </c>
      <c r="G1183">
        <v>0</v>
      </c>
      <c r="H1183">
        <v>0</v>
      </c>
      <c r="I1183" t="s">
        <v>44</v>
      </c>
      <c r="J1183" t="s">
        <v>2034</v>
      </c>
      <c r="K1183" t="s">
        <v>24</v>
      </c>
      <c r="L1183" t="s">
        <v>6798</v>
      </c>
      <c r="M1183">
        <v>11</v>
      </c>
      <c r="N1183">
        <v>0</v>
      </c>
      <c r="O1183" t="s">
        <v>26</v>
      </c>
      <c r="P1183" t="s">
        <v>6799</v>
      </c>
    </row>
    <row r="1184">
      <c r="A1184" t="s">
        <v>6800</v>
      </c>
      <c r="B1184" t="s">
        <v>6801</v>
      </c>
      <c r="C1184" t="s">
        <v>6802</v>
      </c>
      <c r="D1184" t="s">
        <v>6803</v>
      </c>
      <c r="E1184" t="s">
        <v>6804</v>
      </c>
      <c r="F1184" t="s">
        <v>6805</v>
      </c>
      <c r="G1184">
        <v>0</v>
      </c>
      <c r="H1184">
        <v>0</v>
      </c>
      <c r="I1184" t="s">
        <v>493</v>
      </c>
      <c r="J1184" t="s">
        <v>23</v>
      </c>
      <c r="K1184" t="s">
        <v>36</v>
      </c>
      <c r="L1184" t="s">
        <v>25</v>
      </c>
      <c r="M1184">
        <v>4</v>
      </c>
      <c r="N1184">
        <v>0</v>
      </c>
      <c r="O1184" t="s">
        <v>26</v>
      </c>
      <c r="P1184" t="s">
        <v>6806</v>
      </c>
    </row>
    <row r="1185">
      <c r="A1185" t="s">
        <v>6807</v>
      </c>
      <c r="B1185" t="s">
        <v>4131</v>
      </c>
      <c r="C1185" t="s">
        <v>6808</v>
      </c>
      <c r="D1185" t="s">
        <v>6809</v>
      </c>
      <c r="E1185" t="s">
        <v>6810</v>
      </c>
      <c r="F1185" t="s">
        <v>6811</v>
      </c>
      <c r="G1185">
        <v>0</v>
      </c>
      <c r="H1185">
        <v>0</v>
      </c>
      <c r="I1185" t="s">
        <v>44</v>
      </c>
      <c r="J1185" t="s">
        <v>23</v>
      </c>
      <c r="K1185" t="s">
        <v>24</v>
      </c>
      <c r="L1185" t="s">
        <v>4136</v>
      </c>
      <c r="M1185">
        <v>2</v>
      </c>
      <c r="N1185">
        <v>0</v>
      </c>
      <c r="O1185" t="s">
        <v>25</v>
      </c>
    </row>
    <row r="1186">
      <c r="A1186" t="s">
        <v>6812</v>
      </c>
      <c r="B1186" t="s">
        <v>39</v>
      </c>
      <c r="C1186" t="s">
        <v>6813</v>
      </c>
      <c r="D1186" t="s">
        <v>6814</v>
      </c>
      <c r="E1186" t="s">
        <v>6815</v>
      </c>
      <c r="F1186" t="s">
        <v>6816</v>
      </c>
      <c r="G1186">
        <v>0</v>
      </c>
      <c r="H1186">
        <v>0</v>
      </c>
      <c r="I1186" t="s">
        <v>44</v>
      </c>
      <c r="J1186" t="s">
        <v>57</v>
      </c>
      <c r="K1186" t="s">
        <v>24</v>
      </c>
      <c r="L1186" t="s">
        <v>25</v>
      </c>
      <c r="M1186">
        <v>3</v>
      </c>
      <c r="N1186">
        <v>0</v>
      </c>
      <c r="O1186" t="s">
        <v>45</v>
      </c>
      <c r="P1186" t="s">
        <v>46</v>
      </c>
    </row>
    <row r="1187">
      <c r="A1187" t="s">
        <v>6817</v>
      </c>
      <c r="B1187" t="s">
        <v>5108</v>
      </c>
      <c r="C1187" t="s">
        <v>6818</v>
      </c>
      <c r="D1187" t="s">
        <v>6819</v>
      </c>
      <c r="E1187" t="s">
        <v>6820</v>
      </c>
      <c r="F1187" t="s">
        <v>6821</v>
      </c>
      <c r="G1187">
        <v>0</v>
      </c>
      <c r="H1187">
        <v>0</v>
      </c>
      <c r="I1187" t="s">
        <v>44</v>
      </c>
      <c r="J1187" t="s">
        <v>23</v>
      </c>
      <c r="K1187" t="s">
        <v>24</v>
      </c>
      <c r="L1187" t="s">
        <v>25</v>
      </c>
      <c r="M1187">
        <v>2</v>
      </c>
      <c r="N1187">
        <v>0</v>
      </c>
      <c r="O1187" t="s">
        <v>26</v>
      </c>
      <c r="P1187" t="s">
        <v>5111</v>
      </c>
    </row>
    <row r="1188">
      <c r="A1188" t="s">
        <v>6822</v>
      </c>
      <c r="B1188" t="s">
        <v>6823</v>
      </c>
      <c r="C1188" t="s">
        <v>6824</v>
      </c>
      <c r="D1188" t="s">
        <v>6825</v>
      </c>
      <c r="E1188" t="s">
        <v>6826</v>
      </c>
      <c r="F1188" t="s">
        <v>6827</v>
      </c>
      <c r="G1188">
        <v>0</v>
      </c>
      <c r="H1188">
        <v>0</v>
      </c>
      <c r="I1188" t="s">
        <v>44</v>
      </c>
      <c r="J1188" t="s">
        <v>2111</v>
      </c>
      <c r="K1188" t="s">
        <v>36</v>
      </c>
      <c r="L1188" t="s">
        <v>25</v>
      </c>
      <c r="M1188">
        <v>11</v>
      </c>
      <c r="N1188">
        <v>0</v>
      </c>
      <c r="O1188" t="s">
        <v>26</v>
      </c>
      <c r="P1188" t="s">
        <v>6828</v>
      </c>
    </row>
    <row r="1189">
      <c r="A1189" t="s">
        <v>6829</v>
      </c>
      <c r="B1189" t="s">
        <v>39</v>
      </c>
      <c r="C1189" t="s">
        <v>6830</v>
      </c>
      <c r="D1189" t="s">
        <v>6831</v>
      </c>
      <c r="E1189" t="s">
        <v>6832</v>
      </c>
      <c r="F1189" t="s">
        <v>6833</v>
      </c>
      <c r="G1189">
        <v>0</v>
      </c>
      <c r="H1189">
        <v>0</v>
      </c>
      <c r="I1189" t="s">
        <v>44</v>
      </c>
      <c r="J1189" t="s">
        <v>57</v>
      </c>
      <c r="K1189" t="s">
        <v>24</v>
      </c>
      <c r="L1189" t="s">
        <v>25</v>
      </c>
      <c r="M1189">
        <v>3</v>
      </c>
      <c r="N1189">
        <v>0</v>
      </c>
      <c r="O1189" t="s">
        <v>45</v>
      </c>
      <c r="P1189" t="s">
        <v>46</v>
      </c>
    </row>
    <row r="1190">
      <c r="A1190" t="s">
        <v>6834</v>
      </c>
      <c r="B1190" t="s">
        <v>39</v>
      </c>
      <c r="C1190" t="s">
        <v>6835</v>
      </c>
      <c r="D1190" t="s">
        <v>6836</v>
      </c>
      <c r="E1190" t="s">
        <v>6837</v>
      </c>
      <c r="F1190" t="s">
        <v>6838</v>
      </c>
      <c r="G1190">
        <v>0</v>
      </c>
      <c r="H1190">
        <v>0</v>
      </c>
      <c r="I1190" t="s">
        <v>44</v>
      </c>
      <c r="J1190" t="s">
        <v>57</v>
      </c>
      <c r="K1190" t="s">
        <v>24</v>
      </c>
      <c r="L1190" t="s">
        <v>25</v>
      </c>
      <c r="M1190">
        <v>3</v>
      </c>
      <c r="N1190">
        <v>0</v>
      </c>
      <c r="O1190" t="s">
        <v>45</v>
      </c>
      <c r="P1190" t="s">
        <v>46</v>
      </c>
    </row>
    <row r="1191">
      <c r="A1191" t="s">
        <v>6839</v>
      </c>
      <c r="B1191" t="s">
        <v>6840</v>
      </c>
      <c r="C1191" t="s">
        <v>3634</v>
      </c>
      <c r="D1191" t="s">
        <v>3635</v>
      </c>
      <c r="E1191" t="s">
        <v>6841</v>
      </c>
      <c r="F1191" t="s">
        <v>6842</v>
      </c>
      <c r="G1191">
        <v>0</v>
      </c>
      <c r="H1191">
        <v>0</v>
      </c>
      <c r="I1191" t="s">
        <v>493</v>
      </c>
      <c r="J1191" t="s">
        <v>23</v>
      </c>
      <c r="K1191" t="s">
        <v>36</v>
      </c>
      <c r="L1191" t="s">
        <v>6843</v>
      </c>
      <c r="M1191">
        <v>7</v>
      </c>
      <c r="N1191">
        <v>4</v>
      </c>
      <c r="O1191" t="s">
        <v>25</v>
      </c>
    </row>
    <row r="1192">
      <c r="A1192" t="s">
        <v>6844</v>
      </c>
      <c r="B1192" t="s">
        <v>39</v>
      </c>
      <c r="C1192" t="s">
        <v>6845</v>
      </c>
      <c r="D1192" t="s">
        <v>6846</v>
      </c>
      <c r="E1192" t="s">
        <v>6847</v>
      </c>
      <c r="F1192" t="s">
        <v>6848</v>
      </c>
      <c r="G1192">
        <v>0</v>
      </c>
      <c r="H1192">
        <v>0</v>
      </c>
      <c r="I1192" t="s">
        <v>44</v>
      </c>
      <c r="J1192" t="s">
        <v>57</v>
      </c>
      <c r="K1192" t="s">
        <v>24</v>
      </c>
      <c r="L1192" t="s">
        <v>25</v>
      </c>
      <c r="M1192">
        <v>3</v>
      </c>
      <c r="N1192">
        <v>0</v>
      </c>
      <c r="O1192" t="s">
        <v>45</v>
      </c>
      <c r="P1192" t="s">
        <v>46</v>
      </c>
    </row>
    <row r="1193">
      <c r="A1193" t="s">
        <v>6849</v>
      </c>
      <c r="B1193" t="s">
        <v>5108</v>
      </c>
      <c r="C1193" t="s">
        <v>6850</v>
      </c>
      <c r="D1193" t="s">
        <v>6851</v>
      </c>
      <c r="E1193" t="s">
        <v>6852</v>
      </c>
      <c r="F1193" t="s">
        <v>6853</v>
      </c>
      <c r="G1193">
        <v>0</v>
      </c>
      <c r="H1193">
        <v>0</v>
      </c>
      <c r="I1193" t="s">
        <v>44</v>
      </c>
      <c r="J1193" t="s">
        <v>23</v>
      </c>
      <c r="K1193" t="s">
        <v>24</v>
      </c>
      <c r="L1193" t="s">
        <v>25</v>
      </c>
      <c r="M1193">
        <v>2</v>
      </c>
      <c r="N1193">
        <v>0</v>
      </c>
      <c r="O1193" t="s">
        <v>26</v>
      </c>
      <c r="P1193" t="s">
        <v>5111</v>
      </c>
    </row>
    <row r="1194">
      <c r="A1194" t="s">
        <v>6854</v>
      </c>
      <c r="B1194" t="s">
        <v>39</v>
      </c>
      <c r="C1194" t="s">
        <v>6855</v>
      </c>
      <c r="D1194" t="s">
        <v>6856</v>
      </c>
      <c r="E1194" t="s">
        <v>6857</v>
      </c>
      <c r="F1194" t="s">
        <v>6858</v>
      </c>
      <c r="G1194">
        <v>0</v>
      </c>
      <c r="H1194">
        <v>0</v>
      </c>
      <c r="I1194" t="s">
        <v>44</v>
      </c>
      <c r="J1194" t="s">
        <v>57</v>
      </c>
      <c r="K1194" t="s">
        <v>24</v>
      </c>
      <c r="L1194" t="s">
        <v>25</v>
      </c>
      <c r="M1194">
        <v>3</v>
      </c>
      <c r="N1194">
        <v>0</v>
      </c>
      <c r="O1194" t="s">
        <v>45</v>
      </c>
      <c r="P1194" t="s">
        <v>46</v>
      </c>
    </row>
    <row r="1195">
      <c r="A1195" t="s">
        <v>6859</v>
      </c>
      <c r="B1195" t="s">
        <v>187</v>
      </c>
      <c r="C1195" t="s">
        <v>6860</v>
      </c>
      <c r="D1195" t="s">
        <v>6861</v>
      </c>
      <c r="E1195" t="s">
        <v>6862</v>
      </c>
      <c r="F1195" t="s">
        <v>6863</v>
      </c>
      <c r="G1195">
        <v>0</v>
      </c>
      <c r="H1195">
        <v>0</v>
      </c>
      <c r="I1195" t="s">
        <v>44</v>
      </c>
      <c r="J1195" t="s">
        <v>23</v>
      </c>
      <c r="K1195" t="s">
        <v>24</v>
      </c>
      <c r="L1195" t="s">
        <v>25</v>
      </c>
      <c r="M1195">
        <v>6</v>
      </c>
      <c r="N1195">
        <v>0</v>
      </c>
      <c r="O1195" t="s">
        <v>45</v>
      </c>
      <c r="P1195" t="s">
        <v>192</v>
      </c>
    </row>
    <row r="1196">
      <c r="A1196" t="s">
        <v>6864</v>
      </c>
      <c r="B1196" t="s">
        <v>39</v>
      </c>
      <c r="C1196" t="s">
        <v>6865</v>
      </c>
      <c r="D1196" t="s">
        <v>6866</v>
      </c>
      <c r="E1196" t="s">
        <v>6867</v>
      </c>
      <c r="F1196" t="s">
        <v>6868</v>
      </c>
      <c r="G1196">
        <v>0</v>
      </c>
      <c r="H1196">
        <v>0</v>
      </c>
      <c r="I1196" t="s">
        <v>44</v>
      </c>
      <c r="J1196" t="s">
        <v>57</v>
      </c>
      <c r="K1196" t="s">
        <v>24</v>
      </c>
      <c r="L1196" t="s">
        <v>25</v>
      </c>
      <c r="M1196">
        <v>3</v>
      </c>
      <c r="N1196">
        <v>0</v>
      </c>
      <c r="O1196" t="s">
        <v>45</v>
      </c>
      <c r="P1196" t="s">
        <v>46</v>
      </c>
    </row>
    <row r="1197">
      <c r="A1197" t="s">
        <v>6869</v>
      </c>
      <c r="B1197" t="s">
        <v>39</v>
      </c>
      <c r="C1197" t="s">
        <v>6870</v>
      </c>
      <c r="D1197" t="s">
        <v>6871</v>
      </c>
      <c r="E1197" t="s">
        <v>6872</v>
      </c>
      <c r="F1197" t="s">
        <v>6873</v>
      </c>
      <c r="G1197">
        <v>0</v>
      </c>
      <c r="H1197">
        <v>0</v>
      </c>
      <c r="I1197" t="s">
        <v>44</v>
      </c>
      <c r="J1197" t="s">
        <v>57</v>
      </c>
      <c r="K1197" t="s">
        <v>24</v>
      </c>
      <c r="L1197" t="s">
        <v>25</v>
      </c>
      <c r="M1197">
        <v>3</v>
      </c>
      <c r="N1197">
        <v>0</v>
      </c>
      <c r="O1197" t="s">
        <v>45</v>
      </c>
      <c r="P1197" t="s">
        <v>46</v>
      </c>
    </row>
    <row r="1198">
      <c r="A1198" t="s">
        <v>6874</v>
      </c>
      <c r="B1198" t="s">
        <v>187</v>
      </c>
      <c r="C1198" t="s">
        <v>6875</v>
      </c>
      <c r="D1198" t="s">
        <v>6876</v>
      </c>
      <c r="E1198" t="s">
        <v>6877</v>
      </c>
      <c r="F1198" t="s">
        <v>6878</v>
      </c>
      <c r="G1198">
        <v>0</v>
      </c>
      <c r="H1198">
        <v>0</v>
      </c>
      <c r="I1198" t="s">
        <v>44</v>
      </c>
      <c r="J1198" t="s">
        <v>23</v>
      </c>
      <c r="K1198" t="s">
        <v>24</v>
      </c>
      <c r="L1198" t="s">
        <v>25</v>
      </c>
      <c r="M1198">
        <v>6</v>
      </c>
      <c r="N1198">
        <v>0</v>
      </c>
      <c r="O1198" t="s">
        <v>45</v>
      </c>
      <c r="P1198" t="s">
        <v>192</v>
      </c>
    </row>
    <row r="1199">
      <c r="A1199" t="s">
        <v>6879</v>
      </c>
      <c r="B1199" t="s">
        <v>6880</v>
      </c>
      <c r="C1199" t="s">
        <v>3872</v>
      </c>
      <c r="D1199" t="s">
        <v>3873</v>
      </c>
      <c r="E1199" t="s">
        <v>6881</v>
      </c>
      <c r="F1199" t="s">
        <v>6882</v>
      </c>
      <c r="G1199">
        <v>0</v>
      </c>
      <c r="H1199">
        <v>0</v>
      </c>
      <c r="I1199" t="s">
        <v>44</v>
      </c>
      <c r="J1199" t="s">
        <v>23</v>
      </c>
      <c r="K1199" t="s">
        <v>24</v>
      </c>
      <c r="L1199" t="s">
        <v>25</v>
      </c>
      <c r="M1199">
        <v>4</v>
      </c>
      <c r="N1199">
        <v>0</v>
      </c>
      <c r="O1199" t="s">
        <v>26</v>
      </c>
      <c r="P1199" t="s">
        <v>6883</v>
      </c>
    </row>
    <row r="1200">
      <c r="A1200" t="s">
        <v>6884</v>
      </c>
      <c r="B1200" t="s">
        <v>187</v>
      </c>
      <c r="C1200" t="s">
        <v>6885</v>
      </c>
      <c r="D1200" t="s">
        <v>6886</v>
      </c>
      <c r="E1200" t="s">
        <v>6887</v>
      </c>
      <c r="F1200" t="s">
        <v>6888</v>
      </c>
      <c r="G1200">
        <v>0</v>
      </c>
      <c r="H1200">
        <v>0</v>
      </c>
      <c r="I1200" t="s">
        <v>44</v>
      </c>
      <c r="J1200" t="s">
        <v>23</v>
      </c>
      <c r="K1200" t="s">
        <v>24</v>
      </c>
      <c r="L1200" t="s">
        <v>25</v>
      </c>
      <c r="M1200">
        <v>6</v>
      </c>
      <c r="N1200">
        <v>0</v>
      </c>
      <c r="O1200" t="s">
        <v>45</v>
      </c>
      <c r="P1200" t="s">
        <v>192</v>
      </c>
    </row>
    <row r="1201">
      <c r="A1201" t="s">
        <v>6889</v>
      </c>
      <c r="B1201" t="s">
        <v>39</v>
      </c>
      <c r="C1201" t="s">
        <v>6890</v>
      </c>
      <c r="D1201" t="s">
        <v>6891</v>
      </c>
      <c r="E1201" t="s">
        <v>6892</v>
      </c>
      <c r="F1201" t="s">
        <v>6893</v>
      </c>
      <c r="G1201">
        <v>0</v>
      </c>
      <c r="H1201">
        <v>0</v>
      </c>
      <c r="I1201" t="s">
        <v>44</v>
      </c>
      <c r="J1201" t="s">
        <v>57</v>
      </c>
      <c r="K1201" t="s">
        <v>24</v>
      </c>
      <c r="L1201" t="s">
        <v>25</v>
      </c>
      <c r="M1201">
        <v>3</v>
      </c>
      <c r="N1201">
        <v>0</v>
      </c>
      <c r="O1201" t="s">
        <v>45</v>
      </c>
      <c r="P1201" t="s">
        <v>46</v>
      </c>
    </row>
    <row r="1202">
      <c r="A1202" t="s">
        <v>6894</v>
      </c>
      <c r="B1202" t="s">
        <v>39</v>
      </c>
      <c r="C1202" t="s">
        <v>6895</v>
      </c>
      <c r="D1202" t="s">
        <v>6896</v>
      </c>
      <c r="E1202" t="s">
        <v>6897</v>
      </c>
      <c r="F1202" t="s">
        <v>6898</v>
      </c>
      <c r="G1202">
        <v>0</v>
      </c>
      <c r="H1202">
        <v>0</v>
      </c>
      <c r="I1202" t="s">
        <v>44</v>
      </c>
      <c r="J1202" t="s">
        <v>57</v>
      </c>
      <c r="K1202" t="s">
        <v>24</v>
      </c>
      <c r="L1202" t="s">
        <v>25</v>
      </c>
      <c r="M1202">
        <v>3</v>
      </c>
      <c r="N1202">
        <v>0</v>
      </c>
      <c r="O1202" t="s">
        <v>45</v>
      </c>
      <c r="P1202" t="s">
        <v>46</v>
      </c>
    </row>
    <row r="1203">
      <c r="A1203" t="s">
        <v>6899</v>
      </c>
      <c r="B1203" t="s">
        <v>39</v>
      </c>
      <c r="C1203" t="s">
        <v>6900</v>
      </c>
      <c r="D1203" t="s">
        <v>6901</v>
      </c>
      <c r="E1203" t="s">
        <v>6902</v>
      </c>
      <c r="F1203" t="s">
        <v>6903</v>
      </c>
      <c r="G1203">
        <v>0</v>
      </c>
      <c r="H1203">
        <v>0</v>
      </c>
      <c r="I1203" t="s">
        <v>44</v>
      </c>
      <c r="J1203" t="s">
        <v>57</v>
      </c>
      <c r="K1203" t="s">
        <v>24</v>
      </c>
      <c r="L1203" t="s">
        <v>25</v>
      </c>
      <c r="M1203">
        <v>3</v>
      </c>
      <c r="N1203">
        <v>0</v>
      </c>
      <c r="O1203" t="s">
        <v>45</v>
      </c>
      <c r="P1203" t="s">
        <v>46</v>
      </c>
    </row>
    <row r="1204">
      <c r="A1204" t="s">
        <v>6904</v>
      </c>
      <c r="B1204" t="s">
        <v>6905</v>
      </c>
      <c r="C1204" t="s">
        <v>6906</v>
      </c>
      <c r="D1204" t="s">
        <v>6907</v>
      </c>
      <c r="E1204" t="s">
        <v>6908</v>
      </c>
      <c r="F1204" t="s">
        <v>6909</v>
      </c>
      <c r="G1204">
        <v>6</v>
      </c>
      <c r="H1204">
        <v>2</v>
      </c>
      <c r="I1204" t="s">
        <v>44</v>
      </c>
      <c r="J1204" t="s">
        <v>57</v>
      </c>
      <c r="K1204" t="s">
        <v>36</v>
      </c>
      <c r="L1204" t="s">
        <v>5204</v>
      </c>
      <c r="M1204">
        <v>4</v>
      </c>
      <c r="N1204">
        <v>0</v>
      </c>
      <c r="O1204" t="s">
        <v>25</v>
      </c>
    </row>
    <row r="1205">
      <c r="A1205" t="s">
        <v>6910</v>
      </c>
      <c r="B1205" t="s">
        <v>6911</v>
      </c>
      <c r="C1205" t="s">
        <v>6912</v>
      </c>
      <c r="D1205" t="s">
        <v>6913</v>
      </c>
      <c r="E1205" t="s">
        <v>6914</v>
      </c>
      <c r="F1205" t="s">
        <v>6915</v>
      </c>
      <c r="G1205">
        <v>0</v>
      </c>
      <c r="H1205">
        <v>1</v>
      </c>
      <c r="I1205" t="s">
        <v>44</v>
      </c>
      <c r="J1205" t="s">
        <v>985</v>
      </c>
      <c r="K1205" t="s">
        <v>36</v>
      </c>
      <c r="L1205" t="s">
        <v>3167</v>
      </c>
      <c r="M1205">
        <v>2</v>
      </c>
      <c r="N1205">
        <v>1</v>
      </c>
      <c r="O1205" t="s">
        <v>25</v>
      </c>
    </row>
    <row r="1206">
      <c r="A1206" t="s">
        <v>6916</v>
      </c>
      <c r="B1206" t="s">
        <v>1634</v>
      </c>
      <c r="C1206" t="s">
        <v>6917</v>
      </c>
      <c r="D1206" t="s">
        <v>6918</v>
      </c>
      <c r="E1206" t="s">
        <v>6919</v>
      </c>
      <c r="F1206" t="s">
        <v>6920</v>
      </c>
      <c r="G1206">
        <v>0</v>
      </c>
      <c r="H1206">
        <v>0</v>
      </c>
      <c r="I1206" t="s">
        <v>44</v>
      </c>
      <c r="J1206" t="s">
        <v>23</v>
      </c>
      <c r="K1206" t="s">
        <v>24</v>
      </c>
      <c r="L1206" t="s">
        <v>25</v>
      </c>
      <c r="M1206">
        <v>5</v>
      </c>
      <c r="N1206">
        <v>0</v>
      </c>
      <c r="O1206" t="s">
        <v>25</v>
      </c>
    </row>
    <row r="1207">
      <c r="A1207" t="s">
        <v>6921</v>
      </c>
      <c r="B1207" t="s">
        <v>6922</v>
      </c>
      <c r="C1207" t="s">
        <v>6923</v>
      </c>
      <c r="D1207" t="s">
        <v>6924</v>
      </c>
      <c r="E1207" t="s">
        <v>6925</v>
      </c>
      <c r="F1207" t="s">
        <v>6926</v>
      </c>
      <c r="G1207">
        <v>0</v>
      </c>
      <c r="H1207">
        <v>0</v>
      </c>
      <c r="I1207" t="s">
        <v>44</v>
      </c>
      <c r="J1207" t="s">
        <v>57</v>
      </c>
      <c r="K1207" t="s">
        <v>36</v>
      </c>
      <c r="L1207" t="s">
        <v>25</v>
      </c>
      <c r="M1207">
        <v>4</v>
      </c>
      <c r="N1207">
        <v>0</v>
      </c>
      <c r="O1207" t="s">
        <v>25</v>
      </c>
    </row>
    <row r="1208">
      <c r="A1208" t="s">
        <v>6927</v>
      </c>
      <c r="B1208" t="s">
        <v>6928</v>
      </c>
      <c r="C1208" t="s">
        <v>6929</v>
      </c>
      <c r="D1208" t="s">
        <v>6930</v>
      </c>
      <c r="E1208" t="s">
        <v>6931</v>
      </c>
      <c r="F1208" t="s">
        <v>6932</v>
      </c>
      <c r="G1208">
        <v>1</v>
      </c>
      <c r="H1208">
        <v>0</v>
      </c>
      <c r="I1208" t="s">
        <v>44</v>
      </c>
      <c r="J1208" t="s">
        <v>23</v>
      </c>
      <c r="K1208" t="s">
        <v>36</v>
      </c>
      <c r="L1208" t="s">
        <v>6933</v>
      </c>
      <c r="M1208">
        <v>1</v>
      </c>
      <c r="N1208">
        <v>0</v>
      </c>
      <c r="O1208" t="s">
        <v>25</v>
      </c>
    </row>
    <row r="1209">
      <c r="A1209" t="s">
        <v>6934</v>
      </c>
      <c r="B1209" t="s">
        <v>39</v>
      </c>
      <c r="C1209" t="s">
        <v>6935</v>
      </c>
      <c r="D1209" t="s">
        <v>6936</v>
      </c>
      <c r="E1209" t="s">
        <v>6937</v>
      </c>
      <c r="F1209" t="s">
        <v>6938</v>
      </c>
      <c r="G1209">
        <v>0</v>
      </c>
      <c r="H1209">
        <v>0</v>
      </c>
      <c r="I1209" t="s">
        <v>44</v>
      </c>
      <c r="J1209" t="s">
        <v>57</v>
      </c>
      <c r="K1209" t="s">
        <v>24</v>
      </c>
      <c r="L1209" t="s">
        <v>25</v>
      </c>
      <c r="M1209">
        <v>3</v>
      </c>
      <c r="N1209">
        <v>0</v>
      </c>
      <c r="O1209" t="s">
        <v>45</v>
      </c>
      <c r="P1209" t="s">
        <v>46</v>
      </c>
    </row>
    <row r="1210">
      <c r="A1210" t="s">
        <v>6939</v>
      </c>
      <c r="B1210" t="s">
        <v>39</v>
      </c>
      <c r="C1210" t="s">
        <v>6940</v>
      </c>
      <c r="D1210" t="s">
        <v>6941</v>
      </c>
      <c r="E1210" t="s">
        <v>6942</v>
      </c>
      <c r="F1210" t="s">
        <v>6943</v>
      </c>
      <c r="G1210">
        <v>0</v>
      </c>
      <c r="H1210">
        <v>0</v>
      </c>
      <c r="I1210" t="s">
        <v>44</v>
      </c>
      <c r="J1210" t="s">
        <v>23</v>
      </c>
      <c r="K1210" t="s">
        <v>24</v>
      </c>
      <c r="L1210" t="s">
        <v>25</v>
      </c>
      <c r="M1210">
        <v>3</v>
      </c>
      <c r="N1210">
        <v>0</v>
      </c>
      <c r="O1210" t="s">
        <v>45</v>
      </c>
      <c r="P1210" t="s">
        <v>46</v>
      </c>
    </row>
    <row r="1211">
      <c r="A1211" t="s">
        <v>6944</v>
      </c>
      <c r="B1211" t="s">
        <v>6945</v>
      </c>
      <c r="C1211" t="s">
        <v>6946</v>
      </c>
      <c r="D1211" t="s">
        <v>6947</v>
      </c>
      <c r="E1211" t="s">
        <v>6948</v>
      </c>
      <c r="F1211" t="s">
        <v>6949</v>
      </c>
      <c r="G1211">
        <v>2</v>
      </c>
      <c r="H1211">
        <v>0</v>
      </c>
      <c r="I1211" t="s">
        <v>44</v>
      </c>
      <c r="J1211" t="s">
        <v>57</v>
      </c>
      <c r="K1211" t="s">
        <v>36</v>
      </c>
      <c r="L1211" t="s">
        <v>25</v>
      </c>
      <c r="M1211">
        <v>11</v>
      </c>
      <c r="N1211">
        <v>0</v>
      </c>
      <c r="O1211" t="s">
        <v>26</v>
      </c>
      <c r="P1211" t="s">
        <v>6950</v>
      </c>
    </row>
    <row r="1212">
      <c r="A1212" t="s">
        <v>6951</v>
      </c>
      <c r="B1212" t="s">
        <v>39</v>
      </c>
      <c r="C1212" t="s">
        <v>6952</v>
      </c>
      <c r="D1212" t="s">
        <v>6953</v>
      </c>
      <c r="E1212" t="s">
        <v>6954</v>
      </c>
      <c r="F1212" t="s">
        <v>6955</v>
      </c>
      <c r="G1212">
        <v>0</v>
      </c>
      <c r="H1212">
        <v>0</v>
      </c>
      <c r="I1212" t="s">
        <v>44</v>
      </c>
      <c r="J1212" t="s">
        <v>57</v>
      </c>
      <c r="K1212" t="s">
        <v>24</v>
      </c>
      <c r="L1212" t="s">
        <v>25</v>
      </c>
      <c r="M1212">
        <v>3</v>
      </c>
      <c r="N1212">
        <v>0</v>
      </c>
      <c r="O1212" t="s">
        <v>45</v>
      </c>
      <c r="P1212" t="s">
        <v>46</v>
      </c>
    </row>
    <row r="1213">
      <c r="A1213" t="s">
        <v>6956</v>
      </c>
      <c r="B1213" t="s">
        <v>3187</v>
      </c>
      <c r="C1213" t="s">
        <v>6957</v>
      </c>
      <c r="D1213" t="s">
        <v>6958</v>
      </c>
      <c r="E1213" t="s">
        <v>6959</v>
      </c>
      <c r="F1213" t="s">
        <v>6960</v>
      </c>
      <c r="G1213">
        <v>0</v>
      </c>
      <c r="H1213">
        <v>0</v>
      </c>
      <c r="I1213" t="s">
        <v>44</v>
      </c>
      <c r="J1213" t="s">
        <v>23</v>
      </c>
      <c r="K1213" t="s">
        <v>24</v>
      </c>
      <c r="L1213" t="s">
        <v>3192</v>
      </c>
      <c r="M1213">
        <v>2</v>
      </c>
      <c r="N1213">
        <v>0</v>
      </c>
      <c r="O1213" t="s">
        <v>25</v>
      </c>
    </row>
    <row r="1214">
      <c r="A1214" t="s">
        <v>6961</v>
      </c>
      <c r="B1214" t="s">
        <v>6436</v>
      </c>
      <c r="C1214" t="s">
        <v>6962</v>
      </c>
      <c r="D1214" t="s">
        <v>6963</v>
      </c>
      <c r="E1214" t="s">
        <v>6964</v>
      </c>
      <c r="F1214" t="s">
        <v>6965</v>
      </c>
      <c r="G1214">
        <v>0</v>
      </c>
      <c r="H1214">
        <v>0</v>
      </c>
      <c r="I1214" t="s">
        <v>64</v>
      </c>
      <c r="J1214" t="s">
        <v>57</v>
      </c>
      <c r="K1214" t="s">
        <v>24</v>
      </c>
      <c r="L1214" t="s">
        <v>6441</v>
      </c>
      <c r="M1214">
        <v>7</v>
      </c>
      <c r="N1214">
        <v>1</v>
      </c>
      <c r="O1214" t="s">
        <v>26</v>
      </c>
      <c r="P1214" t="s">
        <v>6442</v>
      </c>
    </row>
    <row r="1215">
      <c r="A1215" t="s">
        <v>6966</v>
      </c>
      <c r="B1215" t="s">
        <v>4131</v>
      </c>
      <c r="C1215" t="s">
        <v>6957</v>
      </c>
      <c r="D1215" t="s">
        <v>6958</v>
      </c>
      <c r="E1215" t="s">
        <v>6967</v>
      </c>
      <c r="F1215" t="s">
        <v>6968</v>
      </c>
      <c r="G1215">
        <v>0</v>
      </c>
      <c r="H1215">
        <v>0</v>
      </c>
      <c r="I1215" t="s">
        <v>44</v>
      </c>
      <c r="J1215" t="s">
        <v>23</v>
      </c>
      <c r="K1215" t="s">
        <v>24</v>
      </c>
      <c r="L1215" t="s">
        <v>4136</v>
      </c>
      <c r="M1215">
        <v>2</v>
      </c>
      <c r="N1215">
        <v>0</v>
      </c>
      <c r="O1215" t="s">
        <v>25</v>
      </c>
    </row>
    <row r="1216">
      <c r="A1216" t="s">
        <v>6969</v>
      </c>
      <c r="B1216" t="s">
        <v>39</v>
      </c>
      <c r="C1216" t="s">
        <v>6970</v>
      </c>
      <c r="D1216" t="s">
        <v>6970</v>
      </c>
      <c r="E1216" t="s">
        <v>6971</v>
      </c>
      <c r="F1216" t="s">
        <v>6972</v>
      </c>
      <c r="G1216">
        <v>0</v>
      </c>
      <c r="H1216">
        <v>0</v>
      </c>
      <c r="I1216" t="s">
        <v>44</v>
      </c>
      <c r="J1216" t="s">
        <v>57</v>
      </c>
      <c r="K1216" t="s">
        <v>24</v>
      </c>
      <c r="L1216" t="s">
        <v>25</v>
      </c>
      <c r="M1216">
        <v>3</v>
      </c>
      <c r="N1216">
        <v>0</v>
      </c>
      <c r="O1216" t="s">
        <v>45</v>
      </c>
      <c r="P1216" t="s">
        <v>46</v>
      </c>
    </row>
    <row r="1217">
      <c r="A1217" t="s">
        <v>6973</v>
      </c>
      <c r="B1217" t="s">
        <v>6974</v>
      </c>
      <c r="C1217" t="s">
        <v>809</v>
      </c>
      <c r="D1217" t="s">
        <v>810</v>
      </c>
      <c r="E1217" t="s">
        <v>6975</v>
      </c>
      <c r="F1217" t="s">
        <v>6976</v>
      </c>
      <c r="G1217">
        <v>0</v>
      </c>
      <c r="H1217">
        <v>0</v>
      </c>
      <c r="I1217" t="s">
        <v>438</v>
      </c>
      <c r="J1217" t="s">
        <v>23</v>
      </c>
      <c r="K1217" t="s">
        <v>24</v>
      </c>
      <c r="L1217" t="s">
        <v>6977</v>
      </c>
      <c r="M1217">
        <v>3</v>
      </c>
      <c r="N1217">
        <v>0</v>
      </c>
      <c r="O1217" t="s">
        <v>25</v>
      </c>
    </row>
    <row r="1218">
      <c r="A1218" t="s">
        <v>6978</v>
      </c>
      <c r="B1218" t="s">
        <v>6979</v>
      </c>
      <c r="C1218" t="s">
        <v>6980</v>
      </c>
      <c r="D1218" t="s">
        <v>6981</v>
      </c>
      <c r="E1218" t="s">
        <v>6982</v>
      </c>
      <c r="F1218" t="s">
        <v>6983</v>
      </c>
      <c r="G1218">
        <v>0</v>
      </c>
      <c r="H1218">
        <v>0</v>
      </c>
      <c r="I1218" t="s">
        <v>44</v>
      </c>
      <c r="J1218" t="s">
        <v>4300</v>
      </c>
      <c r="K1218" t="s">
        <v>24</v>
      </c>
      <c r="L1218" t="s">
        <v>6984</v>
      </c>
      <c r="M1218">
        <v>3</v>
      </c>
      <c r="N1218">
        <v>0</v>
      </c>
      <c r="O1218" t="s">
        <v>25</v>
      </c>
    </row>
    <row r="1219">
      <c r="A1219" t="s">
        <v>6985</v>
      </c>
      <c r="B1219" t="s">
        <v>39</v>
      </c>
      <c r="C1219" t="s">
        <v>6986</v>
      </c>
      <c r="D1219" t="s">
        <v>6987</v>
      </c>
      <c r="E1219" t="s">
        <v>6988</v>
      </c>
      <c r="F1219" t="s">
        <v>6989</v>
      </c>
      <c r="G1219">
        <v>0</v>
      </c>
      <c r="H1219">
        <v>0</v>
      </c>
      <c r="I1219" t="s">
        <v>44</v>
      </c>
      <c r="J1219" t="s">
        <v>57</v>
      </c>
      <c r="K1219" t="s">
        <v>24</v>
      </c>
      <c r="L1219" t="s">
        <v>25</v>
      </c>
      <c r="M1219">
        <v>3</v>
      </c>
      <c r="N1219">
        <v>0</v>
      </c>
      <c r="O1219" t="s">
        <v>45</v>
      </c>
      <c r="P1219" t="s">
        <v>46</v>
      </c>
    </row>
    <row r="1220">
      <c r="A1220" t="s">
        <v>6990</v>
      </c>
      <c r="B1220" t="s">
        <v>187</v>
      </c>
      <c r="C1220" t="s">
        <v>6991</v>
      </c>
      <c r="D1220" t="s">
        <v>6992</v>
      </c>
      <c r="E1220" t="s">
        <v>6993</v>
      </c>
      <c r="F1220" t="s">
        <v>6994</v>
      </c>
      <c r="G1220">
        <v>0</v>
      </c>
      <c r="H1220">
        <v>0</v>
      </c>
      <c r="I1220" t="s">
        <v>44</v>
      </c>
      <c r="J1220" t="s">
        <v>35</v>
      </c>
      <c r="K1220" t="s">
        <v>24</v>
      </c>
      <c r="L1220" t="s">
        <v>25</v>
      </c>
      <c r="M1220">
        <v>6</v>
      </c>
      <c r="N1220">
        <v>0</v>
      </c>
      <c r="O1220" t="s">
        <v>45</v>
      </c>
      <c r="P1220" t="s">
        <v>192</v>
      </c>
    </row>
    <row r="1221">
      <c r="A1221" t="s">
        <v>6995</v>
      </c>
      <c r="B1221" t="s">
        <v>6996</v>
      </c>
      <c r="C1221" t="s">
        <v>3215</v>
      </c>
      <c r="D1221" t="s">
        <v>3216</v>
      </c>
      <c r="E1221" t="s">
        <v>6997</v>
      </c>
      <c r="F1221" t="s">
        <v>6998</v>
      </c>
      <c r="G1221">
        <v>2</v>
      </c>
      <c r="H1221">
        <v>0</v>
      </c>
      <c r="I1221" t="s">
        <v>64</v>
      </c>
      <c r="J1221" t="s">
        <v>3217</v>
      </c>
      <c r="K1221" t="s">
        <v>36</v>
      </c>
      <c r="L1221" t="s">
        <v>6999</v>
      </c>
      <c r="M1221">
        <v>4</v>
      </c>
      <c r="N1221">
        <v>0</v>
      </c>
      <c r="O1221" t="s">
        <v>25</v>
      </c>
    </row>
    <row r="1222">
      <c r="A1222" t="s">
        <v>7000</v>
      </c>
      <c r="B1222" t="s">
        <v>7001</v>
      </c>
      <c r="C1222" t="s">
        <v>2641</v>
      </c>
      <c r="D1222" t="s">
        <v>2642</v>
      </c>
      <c r="E1222" t="s">
        <v>7002</v>
      </c>
      <c r="F1222" t="s">
        <v>7003</v>
      </c>
      <c r="G1222">
        <v>1</v>
      </c>
      <c r="H1222">
        <v>1</v>
      </c>
      <c r="I1222" t="s">
        <v>34</v>
      </c>
      <c r="J1222" t="s">
        <v>3504</v>
      </c>
      <c r="K1222" t="s">
        <v>36</v>
      </c>
      <c r="L1222" t="s">
        <v>2645</v>
      </c>
      <c r="M1222">
        <v>16</v>
      </c>
      <c r="N1222">
        <v>0</v>
      </c>
      <c r="O1222" t="s">
        <v>26</v>
      </c>
      <c r="P1222" t="s">
        <v>2646</v>
      </c>
    </row>
    <row r="1223">
      <c r="A1223" t="s">
        <v>7004</v>
      </c>
      <c r="B1223" t="s">
        <v>7005</v>
      </c>
      <c r="C1223" t="s">
        <v>6376</v>
      </c>
      <c r="D1223" t="s">
        <v>6377</v>
      </c>
      <c r="E1223" t="s">
        <v>7006</v>
      </c>
      <c r="F1223" t="s">
        <v>7007</v>
      </c>
      <c r="G1223">
        <v>1</v>
      </c>
      <c r="H1223">
        <v>2</v>
      </c>
      <c r="I1223" t="s">
        <v>44</v>
      </c>
      <c r="J1223" t="s">
        <v>57</v>
      </c>
      <c r="K1223" t="s">
        <v>36</v>
      </c>
      <c r="L1223" t="s">
        <v>6984</v>
      </c>
      <c r="M1223">
        <v>3</v>
      </c>
      <c r="N1223">
        <v>0</v>
      </c>
      <c r="O1223" t="s">
        <v>25</v>
      </c>
    </row>
    <row r="1224">
      <c r="A1224" t="s">
        <v>7008</v>
      </c>
      <c r="B1224" t="s">
        <v>7009</v>
      </c>
      <c r="C1224" t="s">
        <v>7010</v>
      </c>
      <c r="D1224" t="s">
        <v>7011</v>
      </c>
      <c r="E1224" t="s">
        <v>7012</v>
      </c>
      <c r="F1224" t="s">
        <v>7013</v>
      </c>
      <c r="G1224">
        <v>0</v>
      </c>
      <c r="H1224">
        <v>0</v>
      </c>
      <c r="I1224" t="s">
        <v>44</v>
      </c>
      <c r="J1224" t="s">
        <v>57</v>
      </c>
      <c r="K1224" t="s">
        <v>36</v>
      </c>
      <c r="L1224" t="s">
        <v>25</v>
      </c>
      <c r="M1224">
        <v>11</v>
      </c>
      <c r="N1224">
        <v>0</v>
      </c>
      <c r="O1224" t="s">
        <v>26</v>
      </c>
      <c r="P1224" t="s">
        <v>7014</v>
      </c>
    </row>
    <row r="1225">
      <c r="A1225" t="s">
        <v>7015</v>
      </c>
      <c r="B1225" t="s">
        <v>7016</v>
      </c>
      <c r="C1225" t="s">
        <v>7017</v>
      </c>
      <c r="D1225" t="s">
        <v>7018</v>
      </c>
      <c r="E1225" t="s">
        <v>7019</v>
      </c>
      <c r="F1225" t="s">
        <v>7020</v>
      </c>
      <c r="G1225">
        <v>0</v>
      </c>
      <c r="H1225">
        <v>0</v>
      </c>
      <c r="I1225" t="s">
        <v>44</v>
      </c>
      <c r="J1225" t="s">
        <v>7021</v>
      </c>
      <c r="K1225" t="s">
        <v>24</v>
      </c>
      <c r="L1225" t="s">
        <v>7022</v>
      </c>
      <c r="M1225">
        <v>5</v>
      </c>
      <c r="N1225">
        <v>0</v>
      </c>
      <c r="O1225" t="s">
        <v>45</v>
      </c>
      <c r="P1225" t="s">
        <v>7023</v>
      </c>
    </row>
    <row r="1226">
      <c r="A1226" t="s">
        <v>7024</v>
      </c>
      <c r="B1226" t="s">
        <v>7025</v>
      </c>
      <c r="C1226" t="s">
        <v>7026</v>
      </c>
      <c r="D1226" t="s">
        <v>7027</v>
      </c>
      <c r="E1226" t="s">
        <v>7028</v>
      </c>
      <c r="F1226" t="s">
        <v>7029</v>
      </c>
      <c r="G1226">
        <v>0</v>
      </c>
      <c r="H1226">
        <v>0</v>
      </c>
      <c r="I1226" t="s">
        <v>493</v>
      </c>
      <c r="J1226" t="s">
        <v>57</v>
      </c>
      <c r="K1226" t="s">
        <v>36</v>
      </c>
      <c r="L1226" t="s">
        <v>25</v>
      </c>
      <c r="M1226">
        <v>4</v>
      </c>
      <c r="N1226">
        <v>0</v>
      </c>
      <c r="O1226" t="s">
        <v>26</v>
      </c>
      <c r="P1226" t="s">
        <v>7030</v>
      </c>
    </row>
    <row r="1227">
      <c r="A1227" t="s">
        <v>7031</v>
      </c>
      <c r="B1227" t="s">
        <v>187</v>
      </c>
      <c r="C1227" t="s">
        <v>7032</v>
      </c>
      <c r="D1227" t="s">
        <v>7033</v>
      </c>
      <c r="E1227" t="s">
        <v>7034</v>
      </c>
      <c r="F1227" t="s">
        <v>7035</v>
      </c>
      <c r="G1227">
        <v>0</v>
      </c>
      <c r="H1227">
        <v>0</v>
      </c>
      <c r="I1227" t="s">
        <v>44</v>
      </c>
      <c r="J1227" t="s">
        <v>35</v>
      </c>
      <c r="K1227" t="s">
        <v>24</v>
      </c>
      <c r="L1227" t="s">
        <v>25</v>
      </c>
      <c r="M1227">
        <v>6</v>
      </c>
      <c r="N1227">
        <v>0</v>
      </c>
      <c r="O1227" t="s">
        <v>45</v>
      </c>
      <c r="P1227" t="s">
        <v>192</v>
      </c>
    </row>
    <row r="1228">
      <c r="A1228" t="s">
        <v>7036</v>
      </c>
      <c r="B1228" t="s">
        <v>6444</v>
      </c>
      <c r="C1228" t="s">
        <v>2212</v>
      </c>
      <c r="D1228" t="s">
        <v>2213</v>
      </c>
      <c r="E1228" t="s">
        <v>7037</v>
      </c>
      <c r="F1228" t="s">
        <v>7038</v>
      </c>
      <c r="G1228">
        <v>0</v>
      </c>
      <c r="H1228">
        <v>0</v>
      </c>
      <c r="I1228" t="s">
        <v>493</v>
      </c>
      <c r="J1228" t="s">
        <v>35</v>
      </c>
      <c r="K1228" t="s">
        <v>24</v>
      </c>
      <c r="L1228" t="s">
        <v>25</v>
      </c>
      <c r="M1228">
        <v>5</v>
      </c>
      <c r="N1228">
        <v>0</v>
      </c>
      <c r="O1228" t="s">
        <v>26</v>
      </c>
      <c r="P1228" t="s">
        <v>6447</v>
      </c>
    </row>
    <row r="1229">
      <c r="A1229" t="s">
        <v>7039</v>
      </c>
      <c r="B1229" t="s">
        <v>39</v>
      </c>
      <c r="C1229" t="s">
        <v>7040</v>
      </c>
      <c r="D1229" t="s">
        <v>7041</v>
      </c>
      <c r="E1229" t="s">
        <v>7042</v>
      </c>
      <c r="F1229" t="s">
        <v>7043</v>
      </c>
      <c r="G1229">
        <v>0</v>
      </c>
      <c r="H1229">
        <v>0</v>
      </c>
      <c r="I1229" t="s">
        <v>44</v>
      </c>
      <c r="J1229" t="s">
        <v>57</v>
      </c>
      <c r="K1229" t="s">
        <v>24</v>
      </c>
      <c r="L1229" t="s">
        <v>25</v>
      </c>
      <c r="M1229">
        <v>3</v>
      </c>
      <c r="N1229">
        <v>0</v>
      </c>
      <c r="O1229" t="s">
        <v>45</v>
      </c>
      <c r="P1229" t="s">
        <v>46</v>
      </c>
    </row>
    <row r="1230">
      <c r="A1230" t="s">
        <v>7044</v>
      </c>
      <c r="B1230" t="s">
        <v>7016</v>
      </c>
      <c r="C1230" t="s">
        <v>5866</v>
      </c>
      <c r="D1230" t="s">
        <v>5867</v>
      </c>
      <c r="E1230" t="s">
        <v>7045</v>
      </c>
      <c r="F1230" t="s">
        <v>7046</v>
      </c>
      <c r="G1230">
        <v>0</v>
      </c>
      <c r="H1230">
        <v>0</v>
      </c>
      <c r="I1230" t="s">
        <v>44</v>
      </c>
      <c r="J1230" t="s">
        <v>5870</v>
      </c>
      <c r="K1230" t="s">
        <v>24</v>
      </c>
      <c r="L1230" t="s">
        <v>7022</v>
      </c>
      <c r="M1230">
        <v>5</v>
      </c>
      <c r="N1230">
        <v>0</v>
      </c>
      <c r="O1230" t="s">
        <v>45</v>
      </c>
      <c r="P1230" t="s">
        <v>7023</v>
      </c>
    </row>
    <row r="1231">
      <c r="A1231" t="s">
        <v>7047</v>
      </c>
      <c r="B1231" t="s">
        <v>7048</v>
      </c>
      <c r="C1231" t="s">
        <v>7049</v>
      </c>
      <c r="D1231" t="s">
        <v>7050</v>
      </c>
      <c r="E1231" t="s">
        <v>7051</v>
      </c>
      <c r="F1231" t="s">
        <v>7052</v>
      </c>
      <c r="G1231">
        <v>0</v>
      </c>
      <c r="H1231">
        <v>0</v>
      </c>
      <c r="I1231" t="s">
        <v>44</v>
      </c>
      <c r="J1231" t="s">
        <v>57</v>
      </c>
      <c r="K1231" t="s">
        <v>36</v>
      </c>
      <c r="L1231" t="s">
        <v>25</v>
      </c>
      <c r="M1231">
        <v>23</v>
      </c>
      <c r="N1231">
        <v>0</v>
      </c>
      <c r="O1231" t="s">
        <v>26</v>
      </c>
      <c r="P1231" t="s">
        <v>7053</v>
      </c>
    </row>
    <row r="1232">
      <c r="A1232" t="s">
        <v>7054</v>
      </c>
      <c r="B1232" t="s">
        <v>39</v>
      </c>
      <c r="C1232" t="s">
        <v>7055</v>
      </c>
      <c r="D1232" t="s">
        <v>7055</v>
      </c>
      <c r="E1232" t="s">
        <v>7056</v>
      </c>
      <c r="F1232" t="s">
        <v>7057</v>
      </c>
      <c r="G1232">
        <v>0</v>
      </c>
      <c r="H1232">
        <v>0</v>
      </c>
      <c r="I1232" t="s">
        <v>44</v>
      </c>
      <c r="J1232" t="s">
        <v>57</v>
      </c>
      <c r="K1232" t="s">
        <v>24</v>
      </c>
      <c r="L1232" t="s">
        <v>25</v>
      </c>
      <c r="M1232">
        <v>3</v>
      </c>
      <c r="N1232">
        <v>0</v>
      </c>
      <c r="O1232" t="s">
        <v>45</v>
      </c>
      <c r="P1232" t="s">
        <v>46</v>
      </c>
    </row>
    <row r="1233">
      <c r="A1233" t="s">
        <v>7058</v>
      </c>
      <c r="B1233" t="s">
        <v>187</v>
      </c>
      <c r="C1233" t="s">
        <v>7059</v>
      </c>
      <c r="D1233" t="s">
        <v>7060</v>
      </c>
      <c r="E1233" t="s">
        <v>7061</v>
      </c>
      <c r="F1233" t="s">
        <v>7062</v>
      </c>
      <c r="G1233">
        <v>0</v>
      </c>
      <c r="H1233">
        <v>0</v>
      </c>
      <c r="I1233" t="s">
        <v>44</v>
      </c>
      <c r="J1233" t="s">
        <v>57</v>
      </c>
      <c r="K1233" t="s">
        <v>24</v>
      </c>
      <c r="L1233" t="s">
        <v>25</v>
      </c>
      <c r="M1233">
        <v>6</v>
      </c>
      <c r="N1233">
        <v>0</v>
      </c>
      <c r="O1233" t="s">
        <v>45</v>
      </c>
      <c r="P1233" t="s">
        <v>192</v>
      </c>
    </row>
    <row r="1234">
      <c r="A1234" t="s">
        <v>7063</v>
      </c>
      <c r="B1234" t="s">
        <v>7064</v>
      </c>
      <c r="C1234" t="s">
        <v>7065</v>
      </c>
      <c r="D1234" t="s">
        <v>7066</v>
      </c>
      <c r="E1234" t="s">
        <v>7067</v>
      </c>
      <c r="F1234" t="s">
        <v>7068</v>
      </c>
      <c r="G1234">
        <v>0</v>
      </c>
      <c r="H1234">
        <v>0</v>
      </c>
      <c r="I1234" t="s">
        <v>44</v>
      </c>
      <c r="J1234" t="s">
        <v>57</v>
      </c>
      <c r="K1234" t="s">
        <v>36</v>
      </c>
      <c r="L1234" t="s">
        <v>25</v>
      </c>
      <c r="M1234">
        <v>2</v>
      </c>
      <c r="N1234">
        <v>0</v>
      </c>
      <c r="O1234" t="s">
        <v>25</v>
      </c>
    </row>
    <row r="1235">
      <c r="A1235" t="s">
        <v>7069</v>
      </c>
      <c r="B1235" t="s">
        <v>7070</v>
      </c>
      <c r="C1235" t="s">
        <v>7071</v>
      </c>
      <c r="D1235" t="s">
        <v>7072</v>
      </c>
      <c r="E1235" t="s">
        <v>7073</v>
      </c>
      <c r="F1235" t="s">
        <v>7074</v>
      </c>
      <c r="G1235">
        <v>0</v>
      </c>
      <c r="H1235">
        <v>0</v>
      </c>
      <c r="I1235" t="s">
        <v>44</v>
      </c>
      <c r="J1235" t="s">
        <v>7075</v>
      </c>
      <c r="K1235" t="s">
        <v>24</v>
      </c>
      <c r="L1235" t="s">
        <v>7076</v>
      </c>
      <c r="M1235">
        <v>24</v>
      </c>
      <c r="N1235">
        <v>0</v>
      </c>
      <c r="O1235" t="s">
        <v>25</v>
      </c>
    </row>
    <row r="1236">
      <c r="A1236" t="s">
        <v>7077</v>
      </c>
      <c r="B1236" t="s">
        <v>39</v>
      </c>
      <c r="C1236" t="s">
        <v>7078</v>
      </c>
      <c r="D1236" t="s">
        <v>7079</v>
      </c>
      <c r="E1236" t="s">
        <v>7080</v>
      </c>
      <c r="F1236" t="s">
        <v>7081</v>
      </c>
      <c r="G1236">
        <v>0</v>
      </c>
      <c r="H1236">
        <v>0</v>
      </c>
      <c r="I1236" t="s">
        <v>44</v>
      </c>
      <c r="J1236" t="s">
        <v>57</v>
      </c>
      <c r="K1236" t="s">
        <v>24</v>
      </c>
      <c r="L1236" t="s">
        <v>25</v>
      </c>
      <c r="M1236">
        <v>3</v>
      </c>
      <c r="N1236">
        <v>0</v>
      </c>
      <c r="O1236" t="s">
        <v>45</v>
      </c>
      <c r="P1236" t="s">
        <v>46</v>
      </c>
    </row>
    <row r="1237">
      <c r="A1237" t="s">
        <v>7082</v>
      </c>
      <c r="B1237" t="s">
        <v>5108</v>
      </c>
      <c r="C1237" t="s">
        <v>7083</v>
      </c>
      <c r="D1237" t="s">
        <v>7084</v>
      </c>
      <c r="E1237" t="s">
        <v>7085</v>
      </c>
      <c r="F1237" t="s">
        <v>7086</v>
      </c>
      <c r="G1237">
        <v>0</v>
      </c>
      <c r="H1237">
        <v>0</v>
      </c>
      <c r="I1237" t="s">
        <v>44</v>
      </c>
      <c r="J1237" t="s">
        <v>23</v>
      </c>
      <c r="K1237" t="s">
        <v>24</v>
      </c>
      <c r="L1237" t="s">
        <v>25</v>
      </c>
      <c r="M1237">
        <v>2</v>
      </c>
      <c r="N1237">
        <v>0</v>
      </c>
      <c r="O1237" t="s">
        <v>26</v>
      </c>
      <c r="P1237" t="s">
        <v>5111</v>
      </c>
    </row>
    <row r="1238">
      <c r="A1238" t="s">
        <v>7087</v>
      </c>
      <c r="B1238" t="s">
        <v>7016</v>
      </c>
      <c r="C1238" t="s">
        <v>7088</v>
      </c>
      <c r="D1238" t="s">
        <v>7089</v>
      </c>
      <c r="E1238" t="s">
        <v>7090</v>
      </c>
      <c r="F1238" t="s">
        <v>7091</v>
      </c>
      <c r="G1238">
        <v>0</v>
      </c>
      <c r="H1238">
        <v>0</v>
      </c>
      <c r="I1238" t="s">
        <v>44</v>
      </c>
      <c r="J1238" t="s">
        <v>57</v>
      </c>
      <c r="K1238" t="s">
        <v>24</v>
      </c>
      <c r="L1238" t="s">
        <v>7022</v>
      </c>
      <c r="M1238">
        <v>5</v>
      </c>
      <c r="N1238">
        <v>0</v>
      </c>
      <c r="O1238" t="s">
        <v>45</v>
      </c>
      <c r="P1238" t="s">
        <v>7023</v>
      </c>
    </row>
    <row r="1239">
      <c r="A1239" t="s">
        <v>7092</v>
      </c>
      <c r="B1239" t="s">
        <v>39</v>
      </c>
      <c r="C1239" t="s">
        <v>7093</v>
      </c>
      <c r="D1239" t="s">
        <v>7094</v>
      </c>
      <c r="E1239" t="s">
        <v>7095</v>
      </c>
      <c r="F1239" t="s">
        <v>7096</v>
      </c>
      <c r="G1239">
        <v>0</v>
      </c>
      <c r="H1239">
        <v>0</v>
      </c>
      <c r="I1239" t="s">
        <v>44</v>
      </c>
      <c r="J1239" t="s">
        <v>23</v>
      </c>
      <c r="K1239" t="s">
        <v>24</v>
      </c>
      <c r="L1239" t="s">
        <v>25</v>
      </c>
      <c r="M1239">
        <v>3</v>
      </c>
      <c r="N1239">
        <v>0</v>
      </c>
      <c r="O1239" t="s">
        <v>45</v>
      </c>
      <c r="P1239" t="s">
        <v>46</v>
      </c>
    </row>
    <row r="1240">
      <c r="A1240" t="s">
        <v>7097</v>
      </c>
      <c r="B1240" t="s">
        <v>39</v>
      </c>
      <c r="C1240" t="s">
        <v>7098</v>
      </c>
      <c r="D1240" t="s">
        <v>7099</v>
      </c>
      <c r="E1240" t="s">
        <v>7100</v>
      </c>
      <c r="F1240" t="s">
        <v>7101</v>
      </c>
      <c r="G1240">
        <v>0</v>
      </c>
      <c r="H1240">
        <v>0</v>
      </c>
      <c r="I1240" t="s">
        <v>44</v>
      </c>
      <c r="J1240" t="s">
        <v>23</v>
      </c>
      <c r="K1240" t="s">
        <v>24</v>
      </c>
      <c r="L1240" t="s">
        <v>25</v>
      </c>
      <c r="M1240">
        <v>3</v>
      </c>
      <c r="N1240">
        <v>0</v>
      </c>
      <c r="O1240" t="s">
        <v>45</v>
      </c>
      <c r="P1240" t="s">
        <v>46</v>
      </c>
    </row>
    <row r="1241">
      <c r="A1241" t="s">
        <v>7102</v>
      </c>
      <c r="B1241" t="s">
        <v>7103</v>
      </c>
      <c r="C1241" t="s">
        <v>6547</v>
      </c>
      <c r="D1241" t="s">
        <v>6548</v>
      </c>
      <c r="E1241" t="s">
        <v>7104</v>
      </c>
      <c r="F1241" t="s">
        <v>7105</v>
      </c>
      <c r="G1241">
        <v>0</v>
      </c>
      <c r="H1241">
        <v>1</v>
      </c>
      <c r="I1241" t="s">
        <v>44</v>
      </c>
      <c r="J1241" t="s">
        <v>57</v>
      </c>
      <c r="K1241" t="s">
        <v>36</v>
      </c>
      <c r="L1241" t="s">
        <v>7076</v>
      </c>
      <c r="M1241">
        <v>24</v>
      </c>
      <c r="N1241">
        <v>0</v>
      </c>
      <c r="O1241" t="s">
        <v>25</v>
      </c>
    </row>
    <row r="1242">
      <c r="A1242" t="s">
        <v>7106</v>
      </c>
      <c r="B1242" t="s">
        <v>7107</v>
      </c>
      <c r="C1242" t="s">
        <v>7108</v>
      </c>
      <c r="D1242" t="s">
        <v>7109</v>
      </c>
      <c r="E1242" t="s">
        <v>7110</v>
      </c>
      <c r="F1242" t="s">
        <v>7111</v>
      </c>
      <c r="G1242">
        <v>0</v>
      </c>
      <c r="H1242">
        <v>0</v>
      </c>
      <c r="I1242" t="s">
        <v>34</v>
      </c>
      <c r="J1242" t="s">
        <v>23</v>
      </c>
      <c r="K1242" t="s">
        <v>36</v>
      </c>
      <c r="L1242" t="s">
        <v>25</v>
      </c>
      <c r="M1242">
        <v>2</v>
      </c>
      <c r="N1242">
        <v>0</v>
      </c>
      <c r="O1242" t="s">
        <v>25</v>
      </c>
    </row>
    <row r="1243">
      <c r="A1243" t="s">
        <v>7112</v>
      </c>
      <c r="B1243" t="s">
        <v>7113</v>
      </c>
      <c r="C1243" t="s">
        <v>841</v>
      </c>
      <c r="D1243" t="s">
        <v>842</v>
      </c>
      <c r="E1243" t="s">
        <v>7114</v>
      </c>
      <c r="F1243" t="s">
        <v>7115</v>
      </c>
      <c r="G1243">
        <v>11</v>
      </c>
      <c r="H1243">
        <v>1</v>
      </c>
      <c r="I1243" t="s">
        <v>438</v>
      </c>
      <c r="J1243" t="s">
        <v>57</v>
      </c>
      <c r="K1243" t="s">
        <v>36</v>
      </c>
      <c r="L1243" t="s">
        <v>6977</v>
      </c>
      <c r="M1243">
        <v>3</v>
      </c>
      <c r="N1243">
        <v>0</v>
      </c>
      <c r="O1243" t="s">
        <v>25</v>
      </c>
    </row>
    <row r="1244">
      <c r="A1244" t="s">
        <v>7116</v>
      </c>
      <c r="B1244" t="s">
        <v>7117</v>
      </c>
      <c r="C1244" t="s">
        <v>7118</v>
      </c>
      <c r="D1244" t="s">
        <v>7119</v>
      </c>
      <c r="E1244" t="s">
        <v>7120</v>
      </c>
      <c r="F1244" t="s">
        <v>7121</v>
      </c>
      <c r="G1244">
        <v>15</v>
      </c>
      <c r="H1244">
        <v>2</v>
      </c>
      <c r="I1244" t="s">
        <v>493</v>
      </c>
      <c r="J1244" t="s">
        <v>35</v>
      </c>
      <c r="K1244" t="s">
        <v>36</v>
      </c>
      <c r="L1244" t="s">
        <v>25</v>
      </c>
      <c r="M1244">
        <v>5</v>
      </c>
      <c r="N1244">
        <v>0</v>
      </c>
      <c r="O1244" t="s">
        <v>26</v>
      </c>
      <c r="P1244" t="s">
        <v>6447</v>
      </c>
    </row>
    <row r="1245">
      <c r="A1245" t="s">
        <v>7122</v>
      </c>
      <c r="B1245" t="s">
        <v>39</v>
      </c>
      <c r="C1245" t="s">
        <v>7123</v>
      </c>
      <c r="D1245" t="s">
        <v>7124</v>
      </c>
      <c r="E1245" t="s">
        <v>7125</v>
      </c>
      <c r="F1245" t="s">
        <v>7126</v>
      </c>
      <c r="G1245">
        <v>0</v>
      </c>
      <c r="H1245">
        <v>0</v>
      </c>
      <c r="I1245" t="s">
        <v>44</v>
      </c>
      <c r="J1245" t="s">
        <v>57</v>
      </c>
      <c r="K1245" t="s">
        <v>24</v>
      </c>
      <c r="L1245" t="s">
        <v>25</v>
      </c>
      <c r="M1245">
        <v>3</v>
      </c>
      <c r="N1245">
        <v>0</v>
      </c>
      <c r="O1245" t="s">
        <v>45</v>
      </c>
      <c r="P1245" t="s">
        <v>46</v>
      </c>
    </row>
    <row r="1246">
      <c r="A1246" t="s">
        <v>7127</v>
      </c>
      <c r="B1246" t="s">
        <v>7128</v>
      </c>
      <c r="C1246" t="s">
        <v>7129</v>
      </c>
      <c r="D1246" t="s">
        <v>7130</v>
      </c>
      <c r="E1246" t="s">
        <v>7131</v>
      </c>
      <c r="F1246" t="s">
        <v>7132</v>
      </c>
      <c r="G1246">
        <v>0</v>
      </c>
      <c r="H1246">
        <v>0</v>
      </c>
      <c r="I1246" t="s">
        <v>44</v>
      </c>
      <c r="J1246" t="s">
        <v>23</v>
      </c>
      <c r="K1246" t="s">
        <v>24</v>
      </c>
      <c r="L1246" t="s">
        <v>7133</v>
      </c>
      <c r="M1246">
        <v>13</v>
      </c>
      <c r="N1246">
        <v>0</v>
      </c>
      <c r="O1246" t="s">
        <v>26</v>
      </c>
      <c r="P1246" t="s">
        <v>7134</v>
      </c>
    </row>
    <row r="1247">
      <c r="A1247" t="s">
        <v>7135</v>
      </c>
      <c r="B1247" t="s">
        <v>7136</v>
      </c>
      <c r="C1247" t="s">
        <v>7137</v>
      </c>
      <c r="D1247" t="s">
        <v>7138</v>
      </c>
      <c r="E1247" t="s">
        <v>7139</v>
      </c>
      <c r="F1247" t="s">
        <v>7140</v>
      </c>
      <c r="G1247">
        <v>0</v>
      </c>
      <c r="H1247">
        <v>0</v>
      </c>
      <c r="I1247" t="s">
        <v>769</v>
      </c>
      <c r="J1247" t="s">
        <v>57</v>
      </c>
      <c r="K1247" t="s">
        <v>36</v>
      </c>
      <c r="L1247" t="s">
        <v>7141</v>
      </c>
      <c r="M1247">
        <v>5</v>
      </c>
      <c r="N1247">
        <v>2</v>
      </c>
      <c r="O1247" t="s">
        <v>25</v>
      </c>
    </row>
    <row r="1248">
      <c r="A1248" t="s">
        <v>7142</v>
      </c>
      <c r="B1248" t="s">
        <v>7143</v>
      </c>
      <c r="C1248" t="s">
        <v>7144</v>
      </c>
      <c r="D1248" t="s">
        <v>7145</v>
      </c>
      <c r="E1248" t="s">
        <v>7146</v>
      </c>
      <c r="F1248" t="s">
        <v>7147</v>
      </c>
      <c r="G1248">
        <v>7</v>
      </c>
      <c r="H1248">
        <v>5</v>
      </c>
      <c r="I1248" t="s">
        <v>44</v>
      </c>
      <c r="J1248" t="s">
        <v>57</v>
      </c>
      <c r="K1248" t="s">
        <v>36</v>
      </c>
      <c r="L1248" t="s">
        <v>3192</v>
      </c>
      <c r="M1248">
        <v>2</v>
      </c>
      <c r="N1248">
        <v>0</v>
      </c>
      <c r="O1248" t="s">
        <v>25</v>
      </c>
    </row>
    <row r="1249">
      <c r="A1249" t="s">
        <v>7148</v>
      </c>
      <c r="B1249" t="s">
        <v>39</v>
      </c>
      <c r="C1249" t="s">
        <v>7149</v>
      </c>
      <c r="D1249" t="s">
        <v>7150</v>
      </c>
      <c r="E1249" t="s">
        <v>7151</v>
      </c>
      <c r="F1249" t="s">
        <v>7152</v>
      </c>
      <c r="G1249">
        <v>0</v>
      </c>
      <c r="H1249">
        <v>0</v>
      </c>
      <c r="I1249" t="s">
        <v>44</v>
      </c>
      <c r="J1249" t="s">
        <v>57</v>
      </c>
      <c r="K1249" t="s">
        <v>24</v>
      </c>
      <c r="L1249" t="s">
        <v>25</v>
      </c>
      <c r="M1249">
        <v>3</v>
      </c>
      <c r="N1249">
        <v>0</v>
      </c>
      <c r="O1249" t="s">
        <v>45</v>
      </c>
      <c r="P1249" t="s">
        <v>46</v>
      </c>
    </row>
    <row r="1250">
      <c r="A1250" t="s">
        <v>7153</v>
      </c>
      <c r="B1250" t="s">
        <v>5108</v>
      </c>
      <c r="C1250" t="s">
        <v>7154</v>
      </c>
      <c r="D1250" t="s">
        <v>7155</v>
      </c>
      <c r="E1250" t="s">
        <v>7156</v>
      </c>
      <c r="F1250" t="s">
        <v>7157</v>
      </c>
      <c r="G1250">
        <v>0</v>
      </c>
      <c r="H1250">
        <v>0</v>
      </c>
      <c r="I1250" t="s">
        <v>44</v>
      </c>
      <c r="J1250" t="s">
        <v>23</v>
      </c>
      <c r="K1250" t="s">
        <v>24</v>
      </c>
      <c r="L1250" t="s">
        <v>25</v>
      </c>
      <c r="M1250">
        <v>2</v>
      </c>
      <c r="N1250">
        <v>0</v>
      </c>
      <c r="O1250" t="s">
        <v>26</v>
      </c>
      <c r="P1250" t="s">
        <v>5111</v>
      </c>
    </row>
    <row r="1251">
      <c r="A1251" t="s">
        <v>7158</v>
      </c>
      <c r="B1251" t="s">
        <v>2451</v>
      </c>
      <c r="C1251" t="s">
        <v>7159</v>
      </c>
      <c r="D1251" t="s">
        <v>7159</v>
      </c>
      <c r="E1251" t="s">
        <v>7160</v>
      </c>
      <c r="F1251" t="s">
        <v>7161</v>
      </c>
      <c r="G1251">
        <v>0</v>
      </c>
      <c r="H1251">
        <v>0</v>
      </c>
      <c r="I1251" t="s">
        <v>44</v>
      </c>
      <c r="J1251" t="s">
        <v>23</v>
      </c>
      <c r="K1251" t="s">
        <v>24</v>
      </c>
      <c r="L1251" t="s">
        <v>25</v>
      </c>
      <c r="M1251">
        <v>19</v>
      </c>
      <c r="N1251">
        <v>0</v>
      </c>
      <c r="O1251" t="s">
        <v>26</v>
      </c>
      <c r="P1251" t="s">
        <v>2456</v>
      </c>
    </row>
    <row r="1252">
      <c r="A1252" t="s">
        <v>7162</v>
      </c>
      <c r="B1252" t="s">
        <v>39</v>
      </c>
      <c r="C1252" t="s">
        <v>7163</v>
      </c>
      <c r="D1252" t="s">
        <v>7164</v>
      </c>
      <c r="E1252" t="s">
        <v>7165</v>
      </c>
      <c r="F1252" t="s">
        <v>7166</v>
      </c>
      <c r="G1252">
        <v>0</v>
      </c>
      <c r="H1252">
        <v>0</v>
      </c>
      <c r="I1252" t="s">
        <v>44</v>
      </c>
      <c r="J1252" t="s">
        <v>23</v>
      </c>
      <c r="K1252" t="s">
        <v>24</v>
      </c>
      <c r="L1252" t="s">
        <v>25</v>
      </c>
      <c r="M1252">
        <v>3</v>
      </c>
      <c r="N1252">
        <v>0</v>
      </c>
      <c r="O1252" t="s">
        <v>45</v>
      </c>
      <c r="P1252" t="s">
        <v>46</v>
      </c>
    </row>
    <row r="1253">
      <c r="A1253" t="s">
        <v>7167</v>
      </c>
      <c r="B1253" t="s">
        <v>7168</v>
      </c>
      <c r="C1253" t="s">
        <v>7169</v>
      </c>
      <c r="D1253" t="s">
        <v>7170</v>
      </c>
      <c r="E1253" t="s">
        <v>7171</v>
      </c>
      <c r="F1253" t="s">
        <v>7172</v>
      </c>
      <c r="G1253">
        <v>0</v>
      </c>
      <c r="H1253">
        <v>0</v>
      </c>
      <c r="I1253" t="s">
        <v>44</v>
      </c>
      <c r="J1253" t="s">
        <v>4128</v>
      </c>
      <c r="K1253" t="s">
        <v>36</v>
      </c>
      <c r="L1253" t="s">
        <v>7173</v>
      </c>
      <c r="M1253">
        <v>3</v>
      </c>
      <c r="N1253">
        <v>0</v>
      </c>
      <c r="O1253" t="s">
        <v>25</v>
      </c>
    </row>
    <row r="1254">
      <c r="A1254" t="s">
        <v>7174</v>
      </c>
      <c r="B1254" t="s">
        <v>2451</v>
      </c>
      <c r="C1254" t="s">
        <v>7175</v>
      </c>
      <c r="D1254" t="s">
        <v>7176</v>
      </c>
      <c r="E1254" t="s">
        <v>7171</v>
      </c>
      <c r="F1254" t="s">
        <v>7172</v>
      </c>
      <c r="G1254">
        <v>0</v>
      </c>
      <c r="H1254">
        <v>0</v>
      </c>
      <c r="I1254" t="s">
        <v>44</v>
      </c>
      <c r="J1254" t="s">
        <v>23</v>
      </c>
      <c r="K1254" t="s">
        <v>24</v>
      </c>
      <c r="L1254" t="s">
        <v>25</v>
      </c>
      <c r="M1254">
        <v>19</v>
      </c>
      <c r="N1254">
        <v>0</v>
      </c>
      <c r="O1254" t="s">
        <v>26</v>
      </c>
      <c r="P1254" t="s">
        <v>2456</v>
      </c>
    </row>
    <row r="1255">
      <c r="A1255" t="s">
        <v>7177</v>
      </c>
      <c r="B1255" t="s">
        <v>39</v>
      </c>
      <c r="C1255" t="s">
        <v>7178</v>
      </c>
      <c r="D1255" t="s">
        <v>7179</v>
      </c>
      <c r="E1255" t="s">
        <v>7180</v>
      </c>
      <c r="F1255" t="s">
        <v>7181</v>
      </c>
      <c r="G1255">
        <v>0</v>
      </c>
      <c r="H1255">
        <v>0</v>
      </c>
      <c r="I1255" t="s">
        <v>44</v>
      </c>
      <c r="J1255" t="s">
        <v>57</v>
      </c>
      <c r="K1255" t="s">
        <v>24</v>
      </c>
      <c r="L1255" t="s">
        <v>25</v>
      </c>
      <c r="M1255">
        <v>3</v>
      </c>
      <c r="N1255">
        <v>0</v>
      </c>
      <c r="O1255" t="s">
        <v>45</v>
      </c>
      <c r="P1255" t="s">
        <v>46</v>
      </c>
    </row>
    <row r="1256">
      <c r="A1256" t="s">
        <v>7182</v>
      </c>
      <c r="B1256" t="s">
        <v>7183</v>
      </c>
      <c r="C1256" t="s">
        <v>7184</v>
      </c>
      <c r="D1256" t="s">
        <v>7185</v>
      </c>
      <c r="E1256" t="s">
        <v>7186</v>
      </c>
      <c r="F1256" t="s">
        <v>7187</v>
      </c>
      <c r="G1256">
        <v>0</v>
      </c>
      <c r="H1256">
        <v>0</v>
      </c>
      <c r="I1256" t="s">
        <v>44</v>
      </c>
      <c r="J1256" t="s">
        <v>57</v>
      </c>
      <c r="K1256" t="s">
        <v>36</v>
      </c>
      <c r="L1256" t="s">
        <v>7188</v>
      </c>
      <c r="M1256">
        <v>1</v>
      </c>
      <c r="N1256">
        <v>1</v>
      </c>
      <c r="O1256" t="s">
        <v>25</v>
      </c>
    </row>
    <row r="1257">
      <c r="A1257" t="s">
        <v>7189</v>
      </c>
      <c r="B1257" t="s">
        <v>2451</v>
      </c>
      <c r="C1257" t="s">
        <v>7190</v>
      </c>
      <c r="D1257" t="s">
        <v>7191</v>
      </c>
      <c r="E1257" t="s">
        <v>7192</v>
      </c>
      <c r="F1257" t="s">
        <v>7193</v>
      </c>
      <c r="G1257">
        <v>0</v>
      </c>
      <c r="H1257">
        <v>0</v>
      </c>
      <c r="I1257" t="s">
        <v>44</v>
      </c>
      <c r="J1257" t="s">
        <v>23</v>
      </c>
      <c r="K1257" t="s">
        <v>24</v>
      </c>
      <c r="L1257" t="s">
        <v>25</v>
      </c>
      <c r="M1257">
        <v>19</v>
      </c>
      <c r="N1257">
        <v>0</v>
      </c>
      <c r="O1257" t="s">
        <v>26</v>
      </c>
      <c r="P1257" t="s">
        <v>2456</v>
      </c>
    </row>
    <row r="1258">
      <c r="A1258" t="s">
        <v>7194</v>
      </c>
      <c r="B1258" t="s">
        <v>7195</v>
      </c>
      <c r="C1258" t="s">
        <v>7196</v>
      </c>
      <c r="D1258" t="s">
        <v>7197</v>
      </c>
      <c r="E1258" t="s">
        <v>7198</v>
      </c>
      <c r="F1258" t="s">
        <v>7199</v>
      </c>
      <c r="G1258">
        <v>1</v>
      </c>
      <c r="H1258">
        <v>0</v>
      </c>
      <c r="I1258" t="s">
        <v>34</v>
      </c>
      <c r="J1258" t="s">
        <v>57</v>
      </c>
      <c r="K1258" t="s">
        <v>36</v>
      </c>
      <c r="L1258" t="s">
        <v>7200</v>
      </c>
      <c r="M1258">
        <v>2</v>
      </c>
      <c r="N1258">
        <v>0</v>
      </c>
      <c r="O1258" t="s">
        <v>26</v>
      </c>
      <c r="P1258" t="s">
        <v>7201</v>
      </c>
    </row>
    <row r="1259">
      <c r="A1259" t="s">
        <v>7202</v>
      </c>
      <c r="B1259" t="s">
        <v>7203</v>
      </c>
      <c r="C1259" t="s">
        <v>7204</v>
      </c>
      <c r="D1259" t="s">
        <v>7205</v>
      </c>
      <c r="E1259" t="s">
        <v>7206</v>
      </c>
      <c r="F1259" t="s">
        <v>7207</v>
      </c>
      <c r="G1259">
        <v>3</v>
      </c>
      <c r="H1259">
        <v>0</v>
      </c>
      <c r="I1259" t="s">
        <v>44</v>
      </c>
      <c r="J1259" t="s">
        <v>57</v>
      </c>
      <c r="K1259" t="s">
        <v>36</v>
      </c>
      <c r="L1259" t="s">
        <v>25</v>
      </c>
      <c r="M1259">
        <v>4</v>
      </c>
      <c r="N1259">
        <v>0</v>
      </c>
      <c r="O1259" t="s">
        <v>25</v>
      </c>
    </row>
    <row r="1260">
      <c r="A1260" t="s">
        <v>7208</v>
      </c>
      <c r="B1260" t="s">
        <v>4026</v>
      </c>
      <c r="C1260" t="s">
        <v>7209</v>
      </c>
      <c r="D1260" t="s">
        <v>7210</v>
      </c>
      <c r="E1260" t="s">
        <v>7211</v>
      </c>
      <c r="F1260" t="s">
        <v>7212</v>
      </c>
      <c r="G1260">
        <v>0</v>
      </c>
      <c r="H1260">
        <v>0</v>
      </c>
      <c r="I1260" t="s">
        <v>4031</v>
      </c>
      <c r="J1260" t="s">
        <v>35</v>
      </c>
      <c r="K1260" t="s">
        <v>24</v>
      </c>
      <c r="L1260" t="s">
        <v>4032</v>
      </c>
      <c r="M1260">
        <v>7</v>
      </c>
      <c r="N1260">
        <v>0</v>
      </c>
      <c r="O1260" t="s">
        <v>26</v>
      </c>
      <c r="P1260" t="s">
        <v>4033</v>
      </c>
      <c r="Q1260" t="s">
        <v>4034</v>
      </c>
    </row>
    <row r="1261">
      <c r="A1261" t="s">
        <v>7213</v>
      </c>
      <c r="B1261" t="s">
        <v>7214</v>
      </c>
      <c r="C1261" t="s">
        <v>7215</v>
      </c>
      <c r="D1261" t="s">
        <v>7216</v>
      </c>
      <c r="E1261" t="s">
        <v>7217</v>
      </c>
      <c r="F1261" t="s">
        <v>7218</v>
      </c>
      <c r="G1261">
        <v>2</v>
      </c>
      <c r="H1261">
        <v>0</v>
      </c>
      <c r="I1261" t="s">
        <v>44</v>
      </c>
      <c r="J1261" t="s">
        <v>57</v>
      </c>
      <c r="K1261" t="s">
        <v>36</v>
      </c>
      <c r="L1261" t="s">
        <v>25</v>
      </c>
      <c r="M1261">
        <v>5</v>
      </c>
      <c r="N1261">
        <v>0</v>
      </c>
      <c r="O1261" t="s">
        <v>25</v>
      </c>
    </row>
    <row r="1262">
      <c r="A1262" t="s">
        <v>7219</v>
      </c>
      <c r="B1262" t="s">
        <v>39</v>
      </c>
      <c r="C1262" t="s">
        <v>7220</v>
      </c>
      <c r="D1262" t="s">
        <v>7221</v>
      </c>
      <c r="E1262" t="s">
        <v>7222</v>
      </c>
      <c r="F1262" t="s">
        <v>7223</v>
      </c>
      <c r="G1262">
        <v>0</v>
      </c>
      <c r="H1262">
        <v>0</v>
      </c>
      <c r="I1262" t="s">
        <v>44</v>
      </c>
      <c r="J1262" t="s">
        <v>57</v>
      </c>
      <c r="K1262" t="s">
        <v>24</v>
      </c>
      <c r="L1262" t="s">
        <v>25</v>
      </c>
      <c r="M1262">
        <v>3</v>
      </c>
      <c r="N1262">
        <v>0</v>
      </c>
      <c r="O1262" t="s">
        <v>45</v>
      </c>
      <c r="P1262" t="s">
        <v>46</v>
      </c>
    </row>
    <row r="1263">
      <c r="A1263" t="s">
        <v>7224</v>
      </c>
      <c r="B1263" t="s">
        <v>7225</v>
      </c>
      <c r="C1263" t="s">
        <v>7226</v>
      </c>
      <c r="D1263" t="s">
        <v>7227</v>
      </c>
      <c r="E1263" t="s">
        <v>7228</v>
      </c>
      <c r="F1263" t="s">
        <v>7229</v>
      </c>
      <c r="G1263">
        <v>0</v>
      </c>
      <c r="H1263">
        <v>0</v>
      </c>
      <c r="I1263" t="s">
        <v>828</v>
      </c>
      <c r="J1263" t="s">
        <v>35</v>
      </c>
      <c r="K1263" t="s">
        <v>36</v>
      </c>
      <c r="L1263" t="s">
        <v>25</v>
      </c>
      <c r="M1263">
        <v>2</v>
      </c>
      <c r="N1263">
        <v>0</v>
      </c>
      <c r="O1263" t="s">
        <v>25</v>
      </c>
    </row>
    <row r="1264">
      <c r="A1264" t="s">
        <v>7230</v>
      </c>
      <c r="B1264" t="s">
        <v>39</v>
      </c>
      <c r="C1264" t="s">
        <v>7231</v>
      </c>
      <c r="D1264" t="s">
        <v>7232</v>
      </c>
      <c r="E1264" t="s">
        <v>7233</v>
      </c>
      <c r="F1264" t="s">
        <v>7234</v>
      </c>
      <c r="G1264">
        <v>0</v>
      </c>
      <c r="H1264">
        <v>0</v>
      </c>
      <c r="I1264" t="s">
        <v>44</v>
      </c>
      <c r="J1264" t="s">
        <v>57</v>
      </c>
      <c r="K1264" t="s">
        <v>24</v>
      </c>
      <c r="L1264" t="s">
        <v>25</v>
      </c>
      <c r="M1264">
        <v>3</v>
      </c>
      <c r="N1264">
        <v>0</v>
      </c>
      <c r="O1264" t="s">
        <v>45</v>
      </c>
      <c r="P1264" t="s">
        <v>46</v>
      </c>
    </row>
    <row r="1265">
      <c r="A1265" t="s">
        <v>7235</v>
      </c>
      <c r="B1265" t="s">
        <v>7236</v>
      </c>
      <c r="C1265" t="s">
        <v>7237</v>
      </c>
      <c r="D1265" t="s">
        <v>7238</v>
      </c>
      <c r="E1265" t="s">
        <v>7239</v>
      </c>
      <c r="F1265" t="s">
        <v>7240</v>
      </c>
      <c r="G1265">
        <v>1</v>
      </c>
      <c r="H1265">
        <v>0</v>
      </c>
      <c r="I1265" t="s">
        <v>44</v>
      </c>
      <c r="J1265" t="s">
        <v>57</v>
      </c>
      <c r="K1265" t="s">
        <v>36</v>
      </c>
      <c r="L1265" t="s">
        <v>25</v>
      </c>
      <c r="M1265">
        <v>7</v>
      </c>
      <c r="N1265">
        <v>0</v>
      </c>
      <c r="O1265" t="s">
        <v>26</v>
      </c>
      <c r="P1265" t="s">
        <v>7241</v>
      </c>
    </row>
    <row r="1266">
      <c r="A1266" t="s">
        <v>7242</v>
      </c>
      <c r="B1266" t="s">
        <v>7243</v>
      </c>
      <c r="C1266" t="s">
        <v>3634</v>
      </c>
      <c r="D1266" t="s">
        <v>3635</v>
      </c>
      <c r="E1266" t="s">
        <v>7244</v>
      </c>
      <c r="F1266" t="s">
        <v>7245</v>
      </c>
      <c r="G1266">
        <v>0</v>
      </c>
      <c r="H1266">
        <v>0</v>
      </c>
      <c r="I1266" t="s">
        <v>493</v>
      </c>
      <c r="J1266" t="s">
        <v>23</v>
      </c>
      <c r="K1266" t="s">
        <v>36</v>
      </c>
      <c r="L1266" t="s">
        <v>7246</v>
      </c>
      <c r="M1266">
        <v>9</v>
      </c>
      <c r="N1266">
        <v>4</v>
      </c>
      <c r="O1266" t="s">
        <v>25</v>
      </c>
    </row>
    <row r="1267">
      <c r="A1267" t="s">
        <v>7247</v>
      </c>
      <c r="B1267" t="s">
        <v>39</v>
      </c>
      <c r="C1267" t="s">
        <v>7248</v>
      </c>
      <c r="D1267" t="s">
        <v>7249</v>
      </c>
      <c r="E1267" t="s">
        <v>7250</v>
      </c>
      <c r="F1267" t="s">
        <v>7251</v>
      </c>
      <c r="G1267">
        <v>0</v>
      </c>
      <c r="H1267">
        <v>0</v>
      </c>
      <c r="I1267" t="s">
        <v>44</v>
      </c>
      <c r="J1267" t="s">
        <v>57</v>
      </c>
      <c r="K1267" t="s">
        <v>24</v>
      </c>
      <c r="L1267" t="s">
        <v>25</v>
      </c>
      <c r="M1267">
        <v>3</v>
      </c>
      <c r="N1267">
        <v>0</v>
      </c>
      <c r="O1267" t="s">
        <v>45</v>
      </c>
      <c r="P1267" t="s">
        <v>46</v>
      </c>
    </row>
    <row r="1268">
      <c r="A1268" t="s">
        <v>7252</v>
      </c>
      <c r="B1268" t="s">
        <v>3817</v>
      </c>
      <c r="C1268" t="s">
        <v>4466</v>
      </c>
      <c r="D1268" t="s">
        <v>4467</v>
      </c>
      <c r="E1268" t="s">
        <v>7250</v>
      </c>
      <c r="F1268" t="s">
        <v>7251</v>
      </c>
      <c r="G1268">
        <v>0</v>
      </c>
      <c r="H1268">
        <v>0</v>
      </c>
      <c r="I1268" t="s">
        <v>44</v>
      </c>
      <c r="J1268" t="s">
        <v>57</v>
      </c>
      <c r="K1268" t="s">
        <v>24</v>
      </c>
      <c r="L1268" t="s">
        <v>3822</v>
      </c>
      <c r="M1268">
        <v>3</v>
      </c>
      <c r="N1268">
        <v>0</v>
      </c>
      <c r="O1268" t="s">
        <v>25</v>
      </c>
    </row>
    <row r="1269">
      <c r="A1269" t="s">
        <v>7253</v>
      </c>
      <c r="B1269" t="s">
        <v>39</v>
      </c>
      <c r="C1269" t="s">
        <v>7254</v>
      </c>
      <c r="D1269" t="s">
        <v>7254</v>
      </c>
      <c r="E1269" t="s">
        <v>7255</v>
      </c>
      <c r="F1269" t="s">
        <v>7256</v>
      </c>
      <c r="G1269">
        <v>0</v>
      </c>
      <c r="H1269">
        <v>0</v>
      </c>
      <c r="I1269" t="s">
        <v>44</v>
      </c>
      <c r="J1269" t="s">
        <v>57</v>
      </c>
      <c r="K1269" t="s">
        <v>24</v>
      </c>
      <c r="L1269" t="s">
        <v>25</v>
      </c>
      <c r="M1269">
        <v>3</v>
      </c>
      <c r="N1269">
        <v>0</v>
      </c>
      <c r="O1269" t="s">
        <v>45</v>
      </c>
      <c r="P1269" t="s">
        <v>46</v>
      </c>
    </row>
    <row r="1270">
      <c r="A1270" t="s">
        <v>7257</v>
      </c>
      <c r="B1270" t="s">
        <v>7258</v>
      </c>
      <c r="C1270" t="s">
        <v>4966</v>
      </c>
      <c r="D1270" t="s">
        <v>4967</v>
      </c>
      <c r="E1270" t="s">
        <v>7259</v>
      </c>
      <c r="F1270" t="s">
        <v>7260</v>
      </c>
      <c r="G1270">
        <v>0</v>
      </c>
      <c r="H1270">
        <v>0</v>
      </c>
      <c r="I1270" t="s">
        <v>44</v>
      </c>
      <c r="J1270" t="s">
        <v>4970</v>
      </c>
      <c r="K1270" t="s">
        <v>24</v>
      </c>
      <c r="L1270" t="s">
        <v>25</v>
      </c>
      <c r="M1270">
        <v>18</v>
      </c>
      <c r="N1270">
        <v>0</v>
      </c>
      <c r="O1270" t="s">
        <v>26</v>
      </c>
      <c r="P1270" t="s">
        <v>7261</v>
      </c>
    </row>
    <row r="1271">
      <c r="A1271" t="s">
        <v>7262</v>
      </c>
      <c r="B1271" t="s">
        <v>2341</v>
      </c>
      <c r="C1271" t="s">
        <v>4466</v>
      </c>
      <c r="D1271" t="s">
        <v>4467</v>
      </c>
      <c r="E1271" t="s">
        <v>7263</v>
      </c>
      <c r="F1271" t="s">
        <v>7264</v>
      </c>
      <c r="G1271">
        <v>0</v>
      </c>
      <c r="H1271">
        <v>0</v>
      </c>
      <c r="I1271" t="s">
        <v>44</v>
      </c>
      <c r="J1271" t="s">
        <v>57</v>
      </c>
      <c r="K1271" t="s">
        <v>24</v>
      </c>
      <c r="L1271" t="s">
        <v>2346</v>
      </c>
      <c r="M1271">
        <v>3</v>
      </c>
      <c r="N1271">
        <v>0</v>
      </c>
      <c r="O1271" t="s">
        <v>26</v>
      </c>
      <c r="P1271" t="s">
        <v>2347</v>
      </c>
    </row>
    <row r="1272">
      <c r="A1272" t="s">
        <v>7265</v>
      </c>
      <c r="B1272" t="s">
        <v>4131</v>
      </c>
      <c r="C1272" t="s">
        <v>7266</v>
      </c>
      <c r="D1272" t="s">
        <v>7267</v>
      </c>
      <c r="E1272" t="s">
        <v>7268</v>
      </c>
      <c r="F1272" t="s">
        <v>7269</v>
      </c>
      <c r="G1272">
        <v>0</v>
      </c>
      <c r="H1272">
        <v>0</v>
      </c>
      <c r="I1272" t="s">
        <v>44</v>
      </c>
      <c r="J1272" t="s">
        <v>23</v>
      </c>
      <c r="K1272" t="s">
        <v>24</v>
      </c>
      <c r="L1272" t="s">
        <v>4136</v>
      </c>
      <c r="M1272">
        <v>2</v>
      </c>
      <c r="N1272">
        <v>0</v>
      </c>
      <c r="O1272" t="s">
        <v>25</v>
      </c>
    </row>
    <row r="1273">
      <c r="A1273" t="s">
        <v>7270</v>
      </c>
      <c r="B1273" t="s">
        <v>187</v>
      </c>
      <c r="C1273" t="s">
        <v>7271</v>
      </c>
      <c r="D1273" t="s">
        <v>7272</v>
      </c>
      <c r="E1273" t="s">
        <v>7273</v>
      </c>
      <c r="F1273" t="s">
        <v>7274</v>
      </c>
      <c r="G1273">
        <v>0</v>
      </c>
      <c r="H1273">
        <v>0</v>
      </c>
      <c r="I1273" t="s">
        <v>44</v>
      </c>
      <c r="J1273" t="s">
        <v>23</v>
      </c>
      <c r="K1273" t="s">
        <v>24</v>
      </c>
      <c r="L1273" t="s">
        <v>25</v>
      </c>
      <c r="M1273">
        <v>6</v>
      </c>
      <c r="N1273">
        <v>0</v>
      </c>
      <c r="O1273" t="s">
        <v>45</v>
      </c>
      <c r="P1273" t="s">
        <v>192</v>
      </c>
    </row>
    <row r="1274">
      <c r="A1274" t="s">
        <v>7275</v>
      </c>
      <c r="B1274" t="s">
        <v>39</v>
      </c>
      <c r="C1274" t="s">
        <v>7276</v>
      </c>
      <c r="D1274" t="s">
        <v>7277</v>
      </c>
      <c r="E1274" t="s">
        <v>7278</v>
      </c>
      <c r="F1274" t="s">
        <v>7279</v>
      </c>
      <c r="G1274">
        <v>0</v>
      </c>
      <c r="H1274">
        <v>0</v>
      </c>
      <c r="I1274" t="s">
        <v>44</v>
      </c>
      <c r="J1274" t="s">
        <v>57</v>
      </c>
      <c r="K1274" t="s">
        <v>24</v>
      </c>
      <c r="L1274" t="s">
        <v>25</v>
      </c>
      <c r="M1274">
        <v>3</v>
      </c>
      <c r="N1274">
        <v>0</v>
      </c>
      <c r="O1274" t="s">
        <v>45</v>
      </c>
      <c r="P1274" t="s">
        <v>46</v>
      </c>
    </row>
    <row r="1275">
      <c r="A1275" t="s">
        <v>7280</v>
      </c>
      <c r="B1275" t="s">
        <v>7281</v>
      </c>
      <c r="C1275" t="s">
        <v>7282</v>
      </c>
      <c r="D1275" t="s">
        <v>7283</v>
      </c>
      <c r="E1275" t="s">
        <v>7284</v>
      </c>
      <c r="F1275" t="s">
        <v>7285</v>
      </c>
      <c r="G1275">
        <v>0</v>
      </c>
      <c r="H1275">
        <v>0</v>
      </c>
      <c r="I1275" t="s">
        <v>44</v>
      </c>
      <c r="J1275" t="s">
        <v>57</v>
      </c>
      <c r="K1275" t="s">
        <v>24</v>
      </c>
      <c r="L1275" t="s">
        <v>25</v>
      </c>
      <c r="M1275">
        <v>3</v>
      </c>
      <c r="N1275">
        <v>0</v>
      </c>
      <c r="O1275" t="s">
        <v>25</v>
      </c>
    </row>
    <row r="1276">
      <c r="A1276" t="s">
        <v>7286</v>
      </c>
      <c r="B1276" t="s">
        <v>7287</v>
      </c>
      <c r="C1276" t="s">
        <v>7288</v>
      </c>
      <c r="D1276" t="s">
        <v>7289</v>
      </c>
      <c r="E1276" t="s">
        <v>7290</v>
      </c>
      <c r="F1276" t="s">
        <v>7291</v>
      </c>
      <c r="G1276">
        <v>0</v>
      </c>
      <c r="H1276">
        <v>0</v>
      </c>
      <c r="I1276" t="s">
        <v>44</v>
      </c>
      <c r="J1276" t="s">
        <v>23</v>
      </c>
      <c r="K1276" t="s">
        <v>24</v>
      </c>
      <c r="L1276" t="s">
        <v>25</v>
      </c>
      <c r="M1276">
        <v>1</v>
      </c>
      <c r="N1276">
        <v>0</v>
      </c>
      <c r="O1276" t="s">
        <v>25</v>
      </c>
    </row>
    <row r="1277">
      <c r="A1277" t="s">
        <v>7292</v>
      </c>
      <c r="B1277" t="s">
        <v>7293</v>
      </c>
      <c r="C1277" t="s">
        <v>7294</v>
      </c>
      <c r="D1277" t="s">
        <v>7294</v>
      </c>
      <c r="E1277" t="s">
        <v>7295</v>
      </c>
      <c r="F1277" t="s">
        <v>7296</v>
      </c>
      <c r="G1277">
        <v>0</v>
      </c>
      <c r="H1277">
        <v>0</v>
      </c>
      <c r="I1277" t="s">
        <v>1117</v>
      </c>
      <c r="J1277" t="s">
        <v>57</v>
      </c>
      <c r="K1277" t="s">
        <v>36</v>
      </c>
      <c r="L1277" t="s">
        <v>25</v>
      </c>
      <c r="M1277">
        <v>6</v>
      </c>
      <c r="N1277">
        <v>0</v>
      </c>
      <c r="O1277" t="s">
        <v>26</v>
      </c>
      <c r="P1277" t="s">
        <v>7297</v>
      </c>
    </row>
    <row r="1278">
      <c r="A1278" t="s">
        <v>7298</v>
      </c>
      <c r="B1278" t="s">
        <v>39</v>
      </c>
      <c r="C1278" t="s">
        <v>7299</v>
      </c>
      <c r="D1278" t="s">
        <v>7300</v>
      </c>
      <c r="E1278" t="s">
        <v>7301</v>
      </c>
      <c r="F1278" t="s">
        <v>7302</v>
      </c>
      <c r="G1278">
        <v>0</v>
      </c>
      <c r="H1278">
        <v>0</v>
      </c>
      <c r="I1278" t="s">
        <v>44</v>
      </c>
      <c r="J1278" t="s">
        <v>57</v>
      </c>
      <c r="K1278" t="s">
        <v>24</v>
      </c>
      <c r="L1278" t="s">
        <v>25</v>
      </c>
      <c r="M1278">
        <v>3</v>
      </c>
      <c r="N1278">
        <v>0</v>
      </c>
      <c r="O1278" t="s">
        <v>45</v>
      </c>
      <c r="P1278" t="s">
        <v>46</v>
      </c>
    </row>
    <row r="1279">
      <c r="A1279" t="s">
        <v>7303</v>
      </c>
      <c r="B1279" t="s">
        <v>39</v>
      </c>
      <c r="C1279" t="s">
        <v>7304</v>
      </c>
      <c r="D1279" t="s">
        <v>7305</v>
      </c>
      <c r="E1279" t="s">
        <v>7306</v>
      </c>
      <c r="F1279" t="s">
        <v>7307</v>
      </c>
      <c r="G1279">
        <v>0</v>
      </c>
      <c r="H1279">
        <v>0</v>
      </c>
      <c r="I1279" t="s">
        <v>44</v>
      </c>
      <c r="J1279" t="s">
        <v>23</v>
      </c>
      <c r="K1279" t="s">
        <v>24</v>
      </c>
      <c r="L1279" t="s">
        <v>25</v>
      </c>
      <c r="M1279">
        <v>3</v>
      </c>
      <c r="N1279">
        <v>0</v>
      </c>
      <c r="O1279" t="s">
        <v>45</v>
      </c>
      <c r="P1279" t="s">
        <v>46</v>
      </c>
    </row>
    <row r="1280">
      <c r="A1280" t="s">
        <v>7308</v>
      </c>
      <c r="B1280" t="s">
        <v>39</v>
      </c>
      <c r="C1280" t="s">
        <v>7309</v>
      </c>
      <c r="D1280" t="s">
        <v>7310</v>
      </c>
      <c r="E1280" t="s">
        <v>7311</v>
      </c>
      <c r="F1280" t="s">
        <v>7312</v>
      </c>
      <c r="G1280">
        <v>0</v>
      </c>
      <c r="H1280">
        <v>0</v>
      </c>
      <c r="I1280" t="s">
        <v>44</v>
      </c>
      <c r="J1280" t="s">
        <v>57</v>
      </c>
      <c r="K1280" t="s">
        <v>24</v>
      </c>
      <c r="L1280" t="s">
        <v>25</v>
      </c>
      <c r="M1280">
        <v>3</v>
      </c>
      <c r="N1280">
        <v>0</v>
      </c>
      <c r="O1280" t="s">
        <v>45</v>
      </c>
      <c r="P1280" t="s">
        <v>46</v>
      </c>
    </row>
    <row r="1281">
      <c r="A1281" t="s">
        <v>7313</v>
      </c>
      <c r="B1281" t="s">
        <v>39</v>
      </c>
      <c r="C1281" t="s">
        <v>7314</v>
      </c>
      <c r="D1281" t="s">
        <v>7315</v>
      </c>
      <c r="E1281" t="s">
        <v>7316</v>
      </c>
      <c r="F1281" t="s">
        <v>7317</v>
      </c>
      <c r="G1281">
        <v>0</v>
      </c>
      <c r="H1281">
        <v>0</v>
      </c>
      <c r="I1281" t="s">
        <v>44</v>
      </c>
      <c r="J1281" t="s">
        <v>57</v>
      </c>
      <c r="K1281" t="s">
        <v>24</v>
      </c>
      <c r="L1281" t="s">
        <v>25</v>
      </c>
      <c r="M1281">
        <v>3</v>
      </c>
      <c r="N1281">
        <v>0</v>
      </c>
      <c r="O1281" t="s">
        <v>45</v>
      </c>
      <c r="P1281" t="s">
        <v>46</v>
      </c>
    </row>
    <row r="1282">
      <c r="A1282" t="s">
        <v>7318</v>
      </c>
      <c r="B1282" t="s">
        <v>39</v>
      </c>
      <c r="C1282" t="s">
        <v>7319</v>
      </c>
      <c r="D1282" t="s">
        <v>7320</v>
      </c>
      <c r="E1282" t="s">
        <v>7321</v>
      </c>
      <c r="F1282" t="s">
        <v>7322</v>
      </c>
      <c r="G1282">
        <v>0</v>
      </c>
      <c r="H1282">
        <v>0</v>
      </c>
      <c r="I1282" t="s">
        <v>44</v>
      </c>
      <c r="J1282" t="s">
        <v>23</v>
      </c>
      <c r="K1282" t="s">
        <v>24</v>
      </c>
      <c r="L1282" t="s">
        <v>25</v>
      </c>
      <c r="M1282">
        <v>3</v>
      </c>
      <c r="N1282">
        <v>0</v>
      </c>
      <c r="O1282" t="s">
        <v>45</v>
      </c>
      <c r="P1282" t="s">
        <v>46</v>
      </c>
    </row>
    <row r="1283">
      <c r="A1283" t="s">
        <v>7323</v>
      </c>
      <c r="B1283" t="s">
        <v>39</v>
      </c>
      <c r="C1283" t="s">
        <v>7324</v>
      </c>
      <c r="D1283" t="s">
        <v>7324</v>
      </c>
      <c r="E1283" t="s">
        <v>7325</v>
      </c>
      <c r="F1283" t="s">
        <v>7326</v>
      </c>
      <c r="G1283">
        <v>0</v>
      </c>
      <c r="H1283">
        <v>0</v>
      </c>
      <c r="I1283" t="s">
        <v>44</v>
      </c>
      <c r="J1283" t="s">
        <v>57</v>
      </c>
      <c r="K1283" t="s">
        <v>24</v>
      </c>
      <c r="L1283" t="s">
        <v>25</v>
      </c>
      <c r="M1283">
        <v>3</v>
      </c>
      <c r="N1283">
        <v>0</v>
      </c>
      <c r="O1283" t="s">
        <v>45</v>
      </c>
      <c r="P1283" t="s">
        <v>46</v>
      </c>
    </row>
    <row r="1284">
      <c r="A1284" t="s">
        <v>7327</v>
      </c>
      <c r="B1284" t="s">
        <v>7328</v>
      </c>
      <c r="C1284" t="s">
        <v>7329</v>
      </c>
      <c r="D1284" t="s">
        <v>7330</v>
      </c>
      <c r="E1284" t="s">
        <v>7331</v>
      </c>
      <c r="F1284" t="s">
        <v>7332</v>
      </c>
      <c r="G1284">
        <v>0</v>
      </c>
      <c r="H1284">
        <v>0</v>
      </c>
      <c r="I1284" t="s">
        <v>44</v>
      </c>
      <c r="J1284" t="s">
        <v>23</v>
      </c>
      <c r="K1284" t="s">
        <v>24</v>
      </c>
      <c r="L1284" t="s">
        <v>25</v>
      </c>
      <c r="M1284">
        <v>2</v>
      </c>
      <c r="N1284">
        <v>0</v>
      </c>
      <c r="O1284" t="s">
        <v>26</v>
      </c>
      <c r="P1284" t="s">
        <v>7333</v>
      </c>
    </row>
    <row r="1285">
      <c r="A1285" t="s">
        <v>7334</v>
      </c>
      <c r="B1285" t="s">
        <v>39</v>
      </c>
      <c r="C1285" t="s">
        <v>7335</v>
      </c>
      <c r="D1285" t="s">
        <v>7336</v>
      </c>
      <c r="E1285" t="s">
        <v>7337</v>
      </c>
      <c r="F1285" t="s">
        <v>7338</v>
      </c>
      <c r="G1285">
        <v>0</v>
      </c>
      <c r="H1285">
        <v>0</v>
      </c>
      <c r="I1285" t="s">
        <v>44</v>
      </c>
      <c r="J1285" t="s">
        <v>57</v>
      </c>
      <c r="K1285" t="s">
        <v>24</v>
      </c>
      <c r="L1285" t="s">
        <v>25</v>
      </c>
      <c r="M1285">
        <v>3</v>
      </c>
      <c r="N1285">
        <v>0</v>
      </c>
      <c r="O1285" t="s">
        <v>45</v>
      </c>
      <c r="P1285" t="s">
        <v>46</v>
      </c>
    </row>
    <row r="1286">
      <c r="A1286" t="s">
        <v>7339</v>
      </c>
      <c r="B1286" t="s">
        <v>7340</v>
      </c>
      <c r="C1286" t="s">
        <v>7341</v>
      </c>
      <c r="D1286" t="s">
        <v>7342</v>
      </c>
      <c r="E1286" t="s">
        <v>7343</v>
      </c>
      <c r="F1286" t="s">
        <v>7344</v>
      </c>
      <c r="G1286">
        <v>0</v>
      </c>
      <c r="H1286">
        <v>0</v>
      </c>
      <c r="I1286" t="s">
        <v>44</v>
      </c>
      <c r="J1286" t="s">
        <v>35</v>
      </c>
      <c r="K1286" t="s">
        <v>24</v>
      </c>
      <c r="L1286" t="s">
        <v>7345</v>
      </c>
      <c r="M1286">
        <v>1</v>
      </c>
      <c r="N1286">
        <v>0</v>
      </c>
      <c r="O1286" t="s">
        <v>25</v>
      </c>
    </row>
    <row r="1287">
      <c r="A1287" t="s">
        <v>7346</v>
      </c>
      <c r="B1287" t="s">
        <v>7347</v>
      </c>
      <c r="C1287" t="s">
        <v>7348</v>
      </c>
      <c r="D1287" t="s">
        <v>7349</v>
      </c>
      <c r="E1287" t="s">
        <v>7350</v>
      </c>
      <c r="F1287" t="s">
        <v>7351</v>
      </c>
      <c r="G1287">
        <v>0</v>
      </c>
      <c r="H1287">
        <v>0</v>
      </c>
      <c r="I1287" t="s">
        <v>44</v>
      </c>
      <c r="J1287" t="s">
        <v>57</v>
      </c>
      <c r="K1287" t="s">
        <v>24</v>
      </c>
      <c r="L1287" t="s">
        <v>25</v>
      </c>
      <c r="M1287">
        <v>2</v>
      </c>
      <c r="N1287">
        <v>2</v>
      </c>
      <c r="O1287" t="s">
        <v>25</v>
      </c>
    </row>
    <row r="1288">
      <c r="A1288" t="s">
        <v>7352</v>
      </c>
      <c r="B1288" t="s">
        <v>7353</v>
      </c>
      <c r="C1288" t="s">
        <v>7354</v>
      </c>
      <c r="D1288" t="s">
        <v>7354</v>
      </c>
      <c r="E1288" t="s">
        <v>7355</v>
      </c>
      <c r="F1288" t="s">
        <v>7356</v>
      </c>
      <c r="G1288">
        <v>0</v>
      </c>
      <c r="H1288">
        <v>0</v>
      </c>
      <c r="I1288" t="s">
        <v>44</v>
      </c>
      <c r="J1288" t="s">
        <v>829</v>
      </c>
      <c r="K1288" t="s">
        <v>24</v>
      </c>
      <c r="L1288" t="s">
        <v>25</v>
      </c>
      <c r="M1288">
        <v>4</v>
      </c>
      <c r="N1288">
        <v>0</v>
      </c>
      <c r="O1288" t="s">
        <v>25</v>
      </c>
    </row>
    <row r="1289">
      <c r="A1289" t="s">
        <v>7357</v>
      </c>
      <c r="B1289" t="s">
        <v>5108</v>
      </c>
      <c r="C1289" t="s">
        <v>7358</v>
      </c>
      <c r="D1289" t="s">
        <v>7359</v>
      </c>
      <c r="E1289" t="s">
        <v>7360</v>
      </c>
      <c r="F1289" t="s">
        <v>7361</v>
      </c>
      <c r="G1289">
        <v>0</v>
      </c>
      <c r="H1289">
        <v>0</v>
      </c>
      <c r="I1289" t="s">
        <v>44</v>
      </c>
      <c r="J1289" t="s">
        <v>23</v>
      </c>
      <c r="K1289" t="s">
        <v>24</v>
      </c>
      <c r="L1289" t="s">
        <v>25</v>
      </c>
      <c r="M1289">
        <v>2</v>
      </c>
      <c r="N1289">
        <v>0</v>
      </c>
      <c r="O1289" t="s">
        <v>26</v>
      </c>
      <c r="P1289" t="s">
        <v>5111</v>
      </c>
    </row>
    <row r="1290">
      <c r="A1290" t="s">
        <v>7362</v>
      </c>
      <c r="B1290" t="s">
        <v>7363</v>
      </c>
      <c r="C1290" t="s">
        <v>7364</v>
      </c>
      <c r="D1290" t="s">
        <v>7365</v>
      </c>
      <c r="E1290" t="s">
        <v>7366</v>
      </c>
      <c r="F1290" t="s">
        <v>7367</v>
      </c>
      <c r="G1290">
        <v>0</v>
      </c>
      <c r="H1290">
        <v>0</v>
      </c>
      <c r="I1290" t="s">
        <v>44</v>
      </c>
      <c r="J1290" t="s">
        <v>7368</v>
      </c>
      <c r="K1290" t="s">
        <v>24</v>
      </c>
      <c r="L1290" t="s">
        <v>7369</v>
      </c>
      <c r="M1290">
        <v>23</v>
      </c>
      <c r="N1290">
        <v>0</v>
      </c>
      <c r="O1290" t="s">
        <v>25</v>
      </c>
    </row>
    <row r="1291">
      <c r="A1291" t="s">
        <v>7370</v>
      </c>
      <c r="B1291" t="s">
        <v>7363</v>
      </c>
      <c r="C1291" t="s">
        <v>7371</v>
      </c>
      <c r="D1291" t="s">
        <v>7372</v>
      </c>
      <c r="E1291" t="s">
        <v>7373</v>
      </c>
      <c r="F1291" t="s">
        <v>7374</v>
      </c>
      <c r="G1291">
        <v>0</v>
      </c>
      <c r="H1291">
        <v>0</v>
      </c>
      <c r="I1291" t="s">
        <v>44</v>
      </c>
      <c r="J1291" t="s">
        <v>23</v>
      </c>
      <c r="K1291" t="s">
        <v>24</v>
      </c>
      <c r="L1291" t="s">
        <v>7369</v>
      </c>
      <c r="M1291">
        <v>23</v>
      </c>
      <c r="N1291">
        <v>0</v>
      </c>
      <c r="O1291" t="s">
        <v>25</v>
      </c>
    </row>
    <row r="1292">
      <c r="A1292" t="s">
        <v>7375</v>
      </c>
      <c r="B1292" t="s">
        <v>7376</v>
      </c>
      <c r="C1292" t="s">
        <v>7377</v>
      </c>
      <c r="D1292" t="s">
        <v>7378</v>
      </c>
      <c r="E1292" t="s">
        <v>7379</v>
      </c>
      <c r="F1292" t="s">
        <v>7380</v>
      </c>
      <c r="G1292">
        <v>15</v>
      </c>
      <c r="H1292">
        <v>1</v>
      </c>
      <c r="I1292" t="s">
        <v>44</v>
      </c>
      <c r="J1292" t="s">
        <v>23</v>
      </c>
      <c r="K1292" t="s">
        <v>36</v>
      </c>
      <c r="L1292" t="s">
        <v>25</v>
      </c>
      <c r="M1292">
        <v>2</v>
      </c>
      <c r="N1292">
        <v>0</v>
      </c>
      <c r="O1292" t="s">
        <v>45</v>
      </c>
      <c r="P1292" t="s">
        <v>2152</v>
      </c>
    </row>
    <row r="1293">
      <c r="A1293" t="s">
        <v>7381</v>
      </c>
      <c r="B1293" t="s">
        <v>7382</v>
      </c>
      <c r="C1293" t="s">
        <v>7383</v>
      </c>
      <c r="D1293" t="s">
        <v>7384</v>
      </c>
      <c r="E1293" t="s">
        <v>7385</v>
      </c>
      <c r="F1293" t="s">
        <v>7386</v>
      </c>
      <c r="G1293">
        <v>3</v>
      </c>
      <c r="H1293">
        <v>0</v>
      </c>
      <c r="I1293" t="s">
        <v>7387</v>
      </c>
      <c r="J1293" t="s">
        <v>23</v>
      </c>
      <c r="K1293" t="s">
        <v>36</v>
      </c>
      <c r="L1293" t="s">
        <v>25</v>
      </c>
      <c r="M1293">
        <v>3</v>
      </c>
      <c r="N1293">
        <v>0</v>
      </c>
      <c r="O1293" t="s">
        <v>26</v>
      </c>
      <c r="P1293" t="s">
        <v>7388</v>
      </c>
    </row>
    <row r="1294">
      <c r="A1294" t="s">
        <v>7389</v>
      </c>
      <c r="B1294" t="s">
        <v>39</v>
      </c>
      <c r="C1294" t="s">
        <v>7390</v>
      </c>
      <c r="D1294" t="s">
        <v>7391</v>
      </c>
      <c r="E1294" t="s">
        <v>7392</v>
      </c>
      <c r="F1294" t="s">
        <v>7393</v>
      </c>
      <c r="G1294">
        <v>0</v>
      </c>
      <c r="H1294">
        <v>0</v>
      </c>
      <c r="I1294" t="s">
        <v>44</v>
      </c>
      <c r="J1294" t="s">
        <v>57</v>
      </c>
      <c r="K1294" t="s">
        <v>24</v>
      </c>
      <c r="L1294" t="s">
        <v>25</v>
      </c>
      <c r="M1294">
        <v>3</v>
      </c>
      <c r="N1294">
        <v>0</v>
      </c>
      <c r="O1294" t="s">
        <v>45</v>
      </c>
      <c r="P1294" t="s">
        <v>46</v>
      </c>
    </row>
    <row r="1295">
      <c r="A1295" t="s">
        <v>7394</v>
      </c>
      <c r="B1295" t="s">
        <v>7395</v>
      </c>
      <c r="C1295" t="s">
        <v>7396</v>
      </c>
      <c r="D1295" t="s">
        <v>7397</v>
      </c>
      <c r="E1295" t="s">
        <v>7398</v>
      </c>
      <c r="F1295" t="s">
        <v>7399</v>
      </c>
      <c r="G1295">
        <v>0</v>
      </c>
      <c r="H1295">
        <v>0</v>
      </c>
      <c r="I1295" t="s">
        <v>44</v>
      </c>
      <c r="J1295" t="s">
        <v>35</v>
      </c>
      <c r="K1295" t="s">
        <v>36</v>
      </c>
      <c r="L1295" t="s">
        <v>25</v>
      </c>
      <c r="M1295">
        <v>2</v>
      </c>
      <c r="N1295">
        <v>0</v>
      </c>
      <c r="O1295" t="s">
        <v>25</v>
      </c>
    </row>
    <row r="1296">
      <c r="A1296" t="s">
        <v>7400</v>
      </c>
      <c r="B1296" t="s">
        <v>7401</v>
      </c>
      <c r="C1296" t="s">
        <v>556</v>
      </c>
      <c r="D1296" t="s">
        <v>557</v>
      </c>
      <c r="E1296" t="s">
        <v>7402</v>
      </c>
      <c r="F1296" t="s">
        <v>7403</v>
      </c>
      <c r="G1296">
        <v>0</v>
      </c>
      <c r="H1296">
        <v>1</v>
      </c>
      <c r="I1296" t="s">
        <v>493</v>
      </c>
      <c r="J1296" t="s">
        <v>560</v>
      </c>
      <c r="K1296" t="s">
        <v>36</v>
      </c>
      <c r="L1296" t="s">
        <v>6632</v>
      </c>
      <c r="M1296">
        <v>5</v>
      </c>
      <c r="N1296">
        <v>0</v>
      </c>
      <c r="O1296" t="s">
        <v>25</v>
      </c>
    </row>
    <row r="1297">
      <c r="A1297" t="s">
        <v>7404</v>
      </c>
      <c r="B1297" t="s">
        <v>39</v>
      </c>
      <c r="C1297" t="s">
        <v>7405</v>
      </c>
      <c r="D1297" t="s">
        <v>7406</v>
      </c>
      <c r="E1297" t="s">
        <v>7407</v>
      </c>
      <c r="F1297" t="s">
        <v>7408</v>
      </c>
      <c r="G1297">
        <v>0</v>
      </c>
      <c r="H1297">
        <v>0</v>
      </c>
      <c r="I1297" t="s">
        <v>44</v>
      </c>
      <c r="J1297" t="s">
        <v>57</v>
      </c>
      <c r="K1297" t="s">
        <v>24</v>
      </c>
      <c r="L1297" t="s">
        <v>25</v>
      </c>
      <c r="M1297">
        <v>3</v>
      </c>
      <c r="N1297">
        <v>0</v>
      </c>
      <c r="O1297" t="s">
        <v>45</v>
      </c>
      <c r="P1297" t="s">
        <v>46</v>
      </c>
    </row>
    <row r="1298">
      <c r="A1298" t="s">
        <v>7409</v>
      </c>
      <c r="B1298" t="s">
        <v>7410</v>
      </c>
      <c r="C1298" t="s">
        <v>7411</v>
      </c>
      <c r="D1298" t="s">
        <v>7412</v>
      </c>
      <c r="E1298" t="s">
        <v>7413</v>
      </c>
      <c r="F1298" t="s">
        <v>7414</v>
      </c>
      <c r="G1298">
        <v>0</v>
      </c>
      <c r="H1298">
        <v>0</v>
      </c>
      <c r="I1298" t="s">
        <v>44</v>
      </c>
      <c r="J1298" t="s">
        <v>23</v>
      </c>
      <c r="K1298" t="s">
        <v>36</v>
      </c>
      <c r="L1298" t="s">
        <v>25</v>
      </c>
      <c r="M1298">
        <v>6</v>
      </c>
      <c r="N1298">
        <v>0</v>
      </c>
      <c r="O1298" t="s">
        <v>26</v>
      </c>
      <c r="P1298" t="s">
        <v>7415</v>
      </c>
    </row>
    <row r="1299">
      <c r="A1299" t="s">
        <v>7416</v>
      </c>
      <c r="B1299" t="s">
        <v>39</v>
      </c>
      <c r="C1299" t="s">
        <v>7417</v>
      </c>
      <c r="D1299" t="s">
        <v>7418</v>
      </c>
      <c r="E1299" t="s">
        <v>7419</v>
      </c>
      <c r="F1299" t="s">
        <v>7420</v>
      </c>
      <c r="G1299">
        <v>0</v>
      </c>
      <c r="H1299">
        <v>0</v>
      </c>
      <c r="I1299" t="s">
        <v>44</v>
      </c>
      <c r="J1299" t="s">
        <v>57</v>
      </c>
      <c r="K1299" t="s">
        <v>24</v>
      </c>
      <c r="L1299" t="s">
        <v>25</v>
      </c>
      <c r="M1299">
        <v>3</v>
      </c>
      <c r="N1299">
        <v>0</v>
      </c>
      <c r="O1299" t="s">
        <v>45</v>
      </c>
      <c r="P1299" t="s">
        <v>46</v>
      </c>
    </row>
    <row r="1300">
      <c r="A1300" t="s">
        <v>7421</v>
      </c>
      <c r="B1300" t="s">
        <v>7422</v>
      </c>
      <c r="C1300" t="s">
        <v>7423</v>
      </c>
      <c r="D1300" t="s">
        <v>7424</v>
      </c>
      <c r="E1300" t="s">
        <v>7425</v>
      </c>
      <c r="F1300" t="s">
        <v>7426</v>
      </c>
      <c r="G1300">
        <v>0</v>
      </c>
      <c r="H1300">
        <v>0</v>
      </c>
      <c r="I1300" t="s">
        <v>44</v>
      </c>
      <c r="J1300" t="s">
        <v>57</v>
      </c>
      <c r="K1300" t="s">
        <v>36</v>
      </c>
      <c r="L1300" t="s">
        <v>7427</v>
      </c>
      <c r="M1300">
        <v>4</v>
      </c>
      <c r="N1300">
        <v>0</v>
      </c>
      <c r="O1300" t="s">
        <v>25</v>
      </c>
    </row>
    <row r="1301">
      <c r="A1301" t="s">
        <v>7428</v>
      </c>
      <c r="B1301" t="s">
        <v>7429</v>
      </c>
      <c r="C1301" t="s">
        <v>7430</v>
      </c>
      <c r="D1301" t="s">
        <v>7431</v>
      </c>
      <c r="E1301" t="s">
        <v>7432</v>
      </c>
      <c r="F1301" t="s">
        <v>7433</v>
      </c>
      <c r="G1301">
        <v>0</v>
      </c>
      <c r="H1301">
        <v>0</v>
      </c>
      <c r="I1301" t="s">
        <v>44</v>
      </c>
      <c r="J1301" t="s">
        <v>2111</v>
      </c>
      <c r="K1301" t="s">
        <v>36</v>
      </c>
      <c r="L1301" t="s">
        <v>991</v>
      </c>
      <c r="M1301">
        <v>3</v>
      </c>
      <c r="N1301">
        <v>0</v>
      </c>
      <c r="O1301" t="s">
        <v>25</v>
      </c>
    </row>
    <row r="1302">
      <c r="A1302" t="s">
        <v>7434</v>
      </c>
      <c r="B1302" t="s">
        <v>7435</v>
      </c>
      <c r="C1302" t="s">
        <v>7436</v>
      </c>
      <c r="D1302" t="s">
        <v>7437</v>
      </c>
      <c r="E1302" t="s">
        <v>7438</v>
      </c>
      <c r="F1302" t="s">
        <v>7439</v>
      </c>
      <c r="G1302">
        <v>0</v>
      </c>
      <c r="H1302">
        <v>2</v>
      </c>
      <c r="I1302" t="s">
        <v>44</v>
      </c>
      <c r="J1302" t="s">
        <v>57</v>
      </c>
      <c r="K1302" t="s">
        <v>36</v>
      </c>
      <c r="L1302" t="s">
        <v>25</v>
      </c>
      <c r="M1302">
        <v>18</v>
      </c>
      <c r="N1302">
        <v>0</v>
      </c>
      <c r="O1302" t="s">
        <v>26</v>
      </c>
      <c r="P1302" t="s">
        <v>7261</v>
      </c>
    </row>
    <row r="1303">
      <c r="A1303" t="s">
        <v>7440</v>
      </c>
      <c r="B1303" t="s">
        <v>7441</v>
      </c>
      <c r="C1303" t="s">
        <v>7442</v>
      </c>
      <c r="D1303" t="s">
        <v>7443</v>
      </c>
      <c r="E1303" t="s">
        <v>7444</v>
      </c>
      <c r="F1303" t="s">
        <v>7445</v>
      </c>
      <c r="G1303">
        <v>0</v>
      </c>
      <c r="H1303">
        <v>0</v>
      </c>
      <c r="I1303" t="s">
        <v>22</v>
      </c>
      <c r="J1303" t="s">
        <v>57</v>
      </c>
      <c r="K1303" t="s">
        <v>36</v>
      </c>
      <c r="L1303" t="s">
        <v>25</v>
      </c>
      <c r="M1303">
        <v>3</v>
      </c>
      <c r="N1303">
        <v>0</v>
      </c>
      <c r="O1303" t="s">
        <v>25</v>
      </c>
    </row>
    <row r="1304">
      <c r="A1304" t="s">
        <v>7446</v>
      </c>
      <c r="B1304" t="s">
        <v>7447</v>
      </c>
      <c r="C1304" t="s">
        <v>7448</v>
      </c>
      <c r="D1304" t="s">
        <v>7449</v>
      </c>
      <c r="E1304" t="s">
        <v>7450</v>
      </c>
      <c r="F1304" t="s">
        <v>7451</v>
      </c>
      <c r="G1304">
        <v>0</v>
      </c>
      <c r="H1304">
        <v>0</v>
      </c>
      <c r="I1304" t="s">
        <v>64</v>
      </c>
      <c r="J1304" t="s">
        <v>35</v>
      </c>
      <c r="K1304" t="s">
        <v>24</v>
      </c>
      <c r="L1304" t="s">
        <v>25</v>
      </c>
      <c r="M1304">
        <v>2</v>
      </c>
      <c r="N1304">
        <v>0</v>
      </c>
      <c r="O1304" t="s">
        <v>26</v>
      </c>
      <c r="P1304" t="s">
        <v>7452</v>
      </c>
    </row>
    <row r="1305">
      <c r="A1305" t="s">
        <v>7453</v>
      </c>
      <c r="B1305" t="s">
        <v>39</v>
      </c>
      <c r="C1305" t="s">
        <v>7454</v>
      </c>
      <c r="D1305" t="s">
        <v>7455</v>
      </c>
      <c r="E1305" t="s">
        <v>7456</v>
      </c>
      <c r="F1305" t="s">
        <v>7457</v>
      </c>
      <c r="G1305">
        <v>0</v>
      </c>
      <c r="H1305">
        <v>0</v>
      </c>
      <c r="I1305" t="s">
        <v>44</v>
      </c>
      <c r="J1305" t="s">
        <v>57</v>
      </c>
      <c r="K1305" t="s">
        <v>24</v>
      </c>
      <c r="L1305" t="s">
        <v>25</v>
      </c>
      <c r="M1305">
        <v>3</v>
      </c>
      <c r="N1305">
        <v>0</v>
      </c>
      <c r="O1305" t="s">
        <v>45</v>
      </c>
      <c r="P1305" t="s">
        <v>46</v>
      </c>
    </row>
    <row r="1306">
      <c r="A1306" t="s">
        <v>7458</v>
      </c>
      <c r="B1306" t="s">
        <v>7459</v>
      </c>
      <c r="C1306" t="s">
        <v>1986</v>
      </c>
      <c r="D1306" t="s">
        <v>1987</v>
      </c>
      <c r="E1306" t="s">
        <v>7460</v>
      </c>
      <c r="F1306" t="s">
        <v>7461</v>
      </c>
      <c r="G1306">
        <v>0</v>
      </c>
      <c r="H1306">
        <v>0</v>
      </c>
      <c r="I1306" t="s">
        <v>44</v>
      </c>
      <c r="J1306" t="s">
        <v>1990</v>
      </c>
      <c r="K1306" t="s">
        <v>36</v>
      </c>
      <c r="L1306" t="s">
        <v>7462</v>
      </c>
      <c r="M1306">
        <v>4</v>
      </c>
      <c r="N1306">
        <v>0</v>
      </c>
      <c r="O1306" t="s">
        <v>25</v>
      </c>
    </row>
    <row r="1307">
      <c r="A1307" t="s">
        <v>7463</v>
      </c>
      <c r="B1307" t="s">
        <v>7464</v>
      </c>
      <c r="C1307" t="s">
        <v>1986</v>
      </c>
      <c r="D1307" t="s">
        <v>1987</v>
      </c>
      <c r="E1307" t="s">
        <v>7460</v>
      </c>
      <c r="F1307" t="s">
        <v>7461</v>
      </c>
      <c r="G1307">
        <v>0</v>
      </c>
      <c r="H1307">
        <v>0</v>
      </c>
      <c r="I1307" t="s">
        <v>44</v>
      </c>
      <c r="J1307" t="s">
        <v>1990</v>
      </c>
      <c r="K1307" t="s">
        <v>36</v>
      </c>
      <c r="L1307" t="s">
        <v>7465</v>
      </c>
      <c r="M1307">
        <v>2</v>
      </c>
      <c r="N1307">
        <v>0</v>
      </c>
      <c r="O1307" t="s">
        <v>25</v>
      </c>
    </row>
    <row r="1308">
      <c r="A1308" t="s">
        <v>7466</v>
      </c>
      <c r="B1308" t="s">
        <v>7467</v>
      </c>
      <c r="C1308" t="s">
        <v>2924</v>
      </c>
      <c r="D1308" t="s">
        <v>2925</v>
      </c>
      <c r="E1308" t="s">
        <v>7468</v>
      </c>
      <c r="F1308" t="s">
        <v>7469</v>
      </c>
      <c r="G1308">
        <v>1</v>
      </c>
      <c r="H1308">
        <v>0</v>
      </c>
      <c r="I1308" t="s">
        <v>44</v>
      </c>
      <c r="J1308" t="s">
        <v>2926</v>
      </c>
      <c r="K1308" t="s">
        <v>36</v>
      </c>
      <c r="L1308" t="s">
        <v>1300</v>
      </c>
      <c r="M1308">
        <v>2</v>
      </c>
      <c r="N1308">
        <v>0</v>
      </c>
      <c r="O1308" t="s">
        <v>25</v>
      </c>
    </row>
    <row r="1309">
      <c r="A1309" t="s">
        <v>7470</v>
      </c>
      <c r="B1309" t="s">
        <v>39</v>
      </c>
      <c r="C1309" t="s">
        <v>7471</v>
      </c>
      <c r="D1309" t="s">
        <v>7472</v>
      </c>
      <c r="E1309" t="s">
        <v>7473</v>
      </c>
      <c r="F1309" t="s">
        <v>7474</v>
      </c>
      <c r="G1309">
        <v>0</v>
      </c>
      <c r="H1309">
        <v>0</v>
      </c>
      <c r="I1309" t="s">
        <v>44</v>
      </c>
      <c r="J1309" t="s">
        <v>57</v>
      </c>
      <c r="K1309" t="s">
        <v>24</v>
      </c>
      <c r="L1309" t="s">
        <v>25</v>
      </c>
      <c r="M1309">
        <v>3</v>
      </c>
      <c r="N1309">
        <v>0</v>
      </c>
      <c r="O1309" t="s">
        <v>45</v>
      </c>
      <c r="P1309" t="s">
        <v>46</v>
      </c>
    </row>
    <row r="1310">
      <c r="A1310" t="s">
        <v>7475</v>
      </c>
      <c r="B1310" t="s">
        <v>7476</v>
      </c>
      <c r="C1310" t="s">
        <v>7477</v>
      </c>
      <c r="D1310" t="s">
        <v>7478</v>
      </c>
      <c r="E1310" t="s">
        <v>7479</v>
      </c>
      <c r="F1310" t="s">
        <v>7480</v>
      </c>
      <c r="G1310">
        <v>0</v>
      </c>
      <c r="H1310">
        <v>0</v>
      </c>
      <c r="I1310" t="s">
        <v>493</v>
      </c>
      <c r="J1310" t="s">
        <v>57</v>
      </c>
      <c r="K1310" t="s">
        <v>36</v>
      </c>
      <c r="L1310" t="s">
        <v>25</v>
      </c>
      <c r="M1310">
        <v>11</v>
      </c>
      <c r="N1310">
        <v>0</v>
      </c>
      <c r="O1310" t="s">
        <v>26</v>
      </c>
      <c r="P1310" t="s">
        <v>7481</v>
      </c>
    </row>
    <row r="1311">
      <c r="A1311" t="s">
        <v>7482</v>
      </c>
      <c r="B1311" t="s">
        <v>7483</v>
      </c>
      <c r="C1311" t="s">
        <v>2963</v>
      </c>
      <c r="D1311" t="s">
        <v>2964</v>
      </c>
      <c r="E1311" t="s">
        <v>7484</v>
      </c>
      <c r="F1311" t="s">
        <v>7485</v>
      </c>
      <c r="G1311">
        <v>0</v>
      </c>
      <c r="H1311">
        <v>0</v>
      </c>
      <c r="I1311" t="s">
        <v>44</v>
      </c>
      <c r="J1311" t="s">
        <v>2034</v>
      </c>
      <c r="K1311" t="s">
        <v>36</v>
      </c>
      <c r="L1311" t="s">
        <v>25</v>
      </c>
      <c r="M1311">
        <v>3</v>
      </c>
      <c r="N1311">
        <v>0</v>
      </c>
      <c r="O1311" t="s">
        <v>25</v>
      </c>
    </row>
    <row r="1312">
      <c r="A1312" t="s">
        <v>7486</v>
      </c>
      <c r="B1312" t="s">
        <v>7487</v>
      </c>
      <c r="C1312" t="s">
        <v>7488</v>
      </c>
      <c r="D1312" t="s">
        <v>7489</v>
      </c>
      <c r="E1312" t="s">
        <v>7490</v>
      </c>
      <c r="F1312" t="s">
        <v>7491</v>
      </c>
      <c r="G1312">
        <v>0</v>
      </c>
      <c r="H1312">
        <v>0</v>
      </c>
      <c r="I1312" t="s">
        <v>44</v>
      </c>
      <c r="J1312" t="s">
        <v>4300</v>
      </c>
      <c r="K1312" t="s">
        <v>24</v>
      </c>
      <c r="L1312" t="s">
        <v>25</v>
      </c>
      <c r="M1312">
        <v>4</v>
      </c>
      <c r="N1312">
        <v>0</v>
      </c>
      <c r="O1312" t="s">
        <v>26</v>
      </c>
      <c r="P1312" t="s">
        <v>7492</v>
      </c>
    </row>
    <row r="1313">
      <c r="A1313" t="s">
        <v>7493</v>
      </c>
      <c r="B1313" t="s">
        <v>39</v>
      </c>
      <c r="C1313" t="s">
        <v>7494</v>
      </c>
      <c r="D1313" t="s">
        <v>7495</v>
      </c>
      <c r="E1313" t="s">
        <v>7496</v>
      </c>
      <c r="F1313" t="s">
        <v>7497</v>
      </c>
      <c r="G1313">
        <v>0</v>
      </c>
      <c r="H1313">
        <v>0</v>
      </c>
      <c r="I1313" t="s">
        <v>44</v>
      </c>
      <c r="J1313" t="s">
        <v>57</v>
      </c>
      <c r="K1313" t="s">
        <v>24</v>
      </c>
      <c r="L1313" t="s">
        <v>25</v>
      </c>
      <c r="M1313">
        <v>3</v>
      </c>
      <c r="N1313">
        <v>0</v>
      </c>
      <c r="O1313" t="s">
        <v>45</v>
      </c>
      <c r="P1313" t="s">
        <v>46</v>
      </c>
    </row>
    <row r="1314">
      <c r="A1314" t="s">
        <v>7498</v>
      </c>
      <c r="B1314" t="s">
        <v>7499</v>
      </c>
      <c r="C1314" t="s">
        <v>7500</v>
      </c>
      <c r="D1314" t="s">
        <v>7501</v>
      </c>
      <c r="E1314" t="s">
        <v>7502</v>
      </c>
      <c r="F1314" t="s">
        <v>7503</v>
      </c>
      <c r="G1314">
        <v>0</v>
      </c>
      <c r="H1314">
        <v>0</v>
      </c>
      <c r="I1314" t="s">
        <v>64</v>
      </c>
      <c r="J1314" t="s">
        <v>1139</v>
      </c>
      <c r="K1314" t="s">
        <v>36</v>
      </c>
      <c r="L1314" t="s">
        <v>7504</v>
      </c>
      <c r="M1314">
        <v>1</v>
      </c>
      <c r="N1314">
        <v>0</v>
      </c>
      <c r="O1314" t="s">
        <v>25</v>
      </c>
    </row>
    <row r="1315">
      <c r="A1315" t="s">
        <v>7505</v>
      </c>
      <c r="B1315" t="s">
        <v>7506</v>
      </c>
      <c r="C1315" t="s">
        <v>7377</v>
      </c>
      <c r="D1315" t="s">
        <v>7378</v>
      </c>
      <c r="E1315" t="s">
        <v>7507</v>
      </c>
      <c r="F1315" t="s">
        <v>7508</v>
      </c>
      <c r="G1315">
        <v>0</v>
      </c>
      <c r="H1315">
        <v>0</v>
      </c>
      <c r="I1315" t="s">
        <v>44</v>
      </c>
      <c r="J1315" t="s">
        <v>23</v>
      </c>
      <c r="K1315" t="s">
        <v>24</v>
      </c>
      <c r="L1315" t="s">
        <v>25</v>
      </c>
      <c r="M1315">
        <v>2</v>
      </c>
      <c r="N1315">
        <v>0</v>
      </c>
      <c r="O1315" t="s">
        <v>45</v>
      </c>
      <c r="P1315" t="s">
        <v>7509</v>
      </c>
    </row>
    <row r="1316">
      <c r="A1316" t="s">
        <v>7510</v>
      </c>
      <c r="B1316" t="s">
        <v>39</v>
      </c>
      <c r="C1316" t="s">
        <v>7511</v>
      </c>
      <c r="D1316" t="s">
        <v>7512</v>
      </c>
      <c r="E1316" t="s">
        <v>7513</v>
      </c>
      <c r="F1316" t="s">
        <v>7514</v>
      </c>
      <c r="G1316">
        <v>0</v>
      </c>
      <c r="H1316">
        <v>0</v>
      </c>
      <c r="I1316" t="s">
        <v>44</v>
      </c>
      <c r="J1316" t="s">
        <v>23</v>
      </c>
      <c r="K1316" t="s">
        <v>24</v>
      </c>
      <c r="L1316" t="s">
        <v>25</v>
      </c>
      <c r="M1316">
        <v>3</v>
      </c>
      <c r="N1316">
        <v>0</v>
      </c>
      <c r="O1316" t="s">
        <v>45</v>
      </c>
      <c r="P1316" t="s">
        <v>46</v>
      </c>
    </row>
    <row r="1317">
      <c r="A1317" t="s">
        <v>7515</v>
      </c>
      <c r="B1317" t="s">
        <v>6795</v>
      </c>
      <c r="C1317" t="s">
        <v>5433</v>
      </c>
      <c r="D1317" t="s">
        <v>5434</v>
      </c>
      <c r="E1317" t="s">
        <v>7516</v>
      </c>
      <c r="F1317" t="s">
        <v>7517</v>
      </c>
      <c r="G1317">
        <v>0</v>
      </c>
      <c r="H1317">
        <v>0</v>
      </c>
      <c r="I1317" t="s">
        <v>44</v>
      </c>
      <c r="J1317" t="s">
        <v>2034</v>
      </c>
      <c r="K1317" t="s">
        <v>24</v>
      </c>
      <c r="L1317" t="s">
        <v>6798</v>
      </c>
      <c r="M1317">
        <v>11</v>
      </c>
      <c r="N1317">
        <v>0</v>
      </c>
      <c r="O1317" t="s">
        <v>26</v>
      </c>
      <c r="P1317" t="s">
        <v>6799</v>
      </c>
    </row>
    <row r="1318">
      <c r="A1318" t="s">
        <v>7518</v>
      </c>
      <c r="B1318" t="s">
        <v>6795</v>
      </c>
      <c r="C1318" t="s">
        <v>5433</v>
      </c>
      <c r="D1318" t="s">
        <v>5434</v>
      </c>
      <c r="E1318" t="s">
        <v>7516</v>
      </c>
      <c r="F1318" t="s">
        <v>7517</v>
      </c>
      <c r="G1318">
        <v>0</v>
      </c>
      <c r="H1318">
        <v>0</v>
      </c>
      <c r="I1318" t="s">
        <v>44</v>
      </c>
      <c r="J1318" t="s">
        <v>2034</v>
      </c>
      <c r="K1318" t="s">
        <v>24</v>
      </c>
      <c r="L1318" t="s">
        <v>6798</v>
      </c>
      <c r="M1318">
        <v>11</v>
      </c>
      <c r="N1318">
        <v>0</v>
      </c>
      <c r="O1318" t="s">
        <v>26</v>
      </c>
      <c r="P1318" t="s">
        <v>6799</v>
      </c>
    </row>
    <row r="1319">
      <c r="A1319" t="s">
        <v>7519</v>
      </c>
      <c r="B1319" t="s">
        <v>6795</v>
      </c>
      <c r="C1319" t="s">
        <v>5433</v>
      </c>
      <c r="D1319" t="s">
        <v>5434</v>
      </c>
      <c r="E1319" t="s">
        <v>7516</v>
      </c>
      <c r="F1319" t="s">
        <v>7517</v>
      </c>
      <c r="G1319">
        <v>0</v>
      </c>
      <c r="H1319">
        <v>0</v>
      </c>
      <c r="I1319" t="s">
        <v>44</v>
      </c>
      <c r="J1319" t="s">
        <v>2034</v>
      </c>
      <c r="K1319" t="s">
        <v>24</v>
      </c>
      <c r="L1319" t="s">
        <v>6798</v>
      </c>
      <c r="M1319">
        <v>11</v>
      </c>
      <c r="N1319">
        <v>0</v>
      </c>
      <c r="O1319" t="s">
        <v>26</v>
      </c>
      <c r="P1319" t="s">
        <v>6799</v>
      </c>
    </row>
    <row r="1320">
      <c r="A1320" t="s">
        <v>7520</v>
      </c>
      <c r="B1320" t="s">
        <v>6795</v>
      </c>
      <c r="C1320" t="s">
        <v>5433</v>
      </c>
      <c r="D1320" t="s">
        <v>5434</v>
      </c>
      <c r="E1320" t="s">
        <v>7516</v>
      </c>
      <c r="F1320" t="s">
        <v>7517</v>
      </c>
      <c r="G1320">
        <v>0</v>
      </c>
      <c r="H1320">
        <v>0</v>
      </c>
      <c r="I1320" t="s">
        <v>44</v>
      </c>
      <c r="J1320" t="s">
        <v>2034</v>
      </c>
      <c r="K1320" t="s">
        <v>24</v>
      </c>
      <c r="L1320" t="s">
        <v>6798</v>
      </c>
      <c r="M1320">
        <v>11</v>
      </c>
      <c r="N1320">
        <v>0</v>
      </c>
      <c r="O1320" t="s">
        <v>26</v>
      </c>
      <c r="P1320" t="s">
        <v>6799</v>
      </c>
    </row>
    <row r="1321">
      <c r="A1321" t="s">
        <v>7521</v>
      </c>
      <c r="B1321" t="s">
        <v>6795</v>
      </c>
      <c r="C1321" t="s">
        <v>5443</v>
      </c>
      <c r="D1321" t="s">
        <v>5444</v>
      </c>
      <c r="E1321" t="s">
        <v>7522</v>
      </c>
      <c r="F1321" t="s">
        <v>7523</v>
      </c>
      <c r="G1321">
        <v>0</v>
      </c>
      <c r="H1321">
        <v>0</v>
      </c>
      <c r="I1321" t="s">
        <v>44</v>
      </c>
      <c r="J1321" t="s">
        <v>2034</v>
      </c>
      <c r="K1321" t="s">
        <v>24</v>
      </c>
      <c r="L1321" t="s">
        <v>6798</v>
      </c>
      <c r="M1321">
        <v>11</v>
      </c>
      <c r="N1321">
        <v>0</v>
      </c>
      <c r="O1321" t="s">
        <v>26</v>
      </c>
      <c r="P1321" t="s">
        <v>6799</v>
      </c>
    </row>
    <row r="1322">
      <c r="A1322" t="s">
        <v>7524</v>
      </c>
      <c r="B1322" t="s">
        <v>6795</v>
      </c>
      <c r="C1322" t="s">
        <v>5443</v>
      </c>
      <c r="D1322" t="s">
        <v>5444</v>
      </c>
      <c r="E1322" t="s">
        <v>7522</v>
      </c>
      <c r="F1322" t="s">
        <v>7523</v>
      </c>
      <c r="G1322">
        <v>0</v>
      </c>
      <c r="H1322">
        <v>0</v>
      </c>
      <c r="I1322" t="s">
        <v>44</v>
      </c>
      <c r="J1322" t="s">
        <v>2034</v>
      </c>
      <c r="K1322" t="s">
        <v>24</v>
      </c>
      <c r="L1322" t="s">
        <v>6798</v>
      </c>
      <c r="M1322">
        <v>11</v>
      </c>
      <c r="N1322">
        <v>0</v>
      </c>
      <c r="O1322" t="s">
        <v>26</v>
      </c>
      <c r="P1322" t="s">
        <v>6799</v>
      </c>
    </row>
    <row r="1323">
      <c r="A1323" t="s">
        <v>7525</v>
      </c>
      <c r="B1323" t="s">
        <v>6795</v>
      </c>
      <c r="C1323" t="s">
        <v>5443</v>
      </c>
      <c r="D1323" t="s">
        <v>5444</v>
      </c>
      <c r="E1323" t="s">
        <v>7522</v>
      </c>
      <c r="F1323" t="s">
        <v>7523</v>
      </c>
      <c r="G1323">
        <v>0</v>
      </c>
      <c r="H1323">
        <v>0</v>
      </c>
      <c r="I1323" t="s">
        <v>44</v>
      </c>
      <c r="J1323" t="s">
        <v>2034</v>
      </c>
      <c r="K1323" t="s">
        <v>24</v>
      </c>
      <c r="L1323" t="s">
        <v>6798</v>
      </c>
      <c r="M1323">
        <v>11</v>
      </c>
      <c r="N1323">
        <v>0</v>
      </c>
      <c r="O1323" t="s">
        <v>26</v>
      </c>
      <c r="P1323" t="s">
        <v>6799</v>
      </c>
    </row>
    <row r="1324">
      <c r="A1324" t="s">
        <v>7526</v>
      </c>
      <c r="B1324" t="s">
        <v>7527</v>
      </c>
      <c r="C1324" t="s">
        <v>7528</v>
      </c>
      <c r="D1324" t="s">
        <v>7529</v>
      </c>
      <c r="E1324" t="s">
        <v>7530</v>
      </c>
      <c r="F1324" t="s">
        <v>7531</v>
      </c>
      <c r="G1324">
        <v>0</v>
      </c>
      <c r="H1324">
        <v>0</v>
      </c>
      <c r="I1324" t="s">
        <v>493</v>
      </c>
      <c r="J1324" t="s">
        <v>23</v>
      </c>
      <c r="K1324" t="s">
        <v>24</v>
      </c>
      <c r="L1324" t="s">
        <v>7532</v>
      </c>
      <c r="M1324">
        <v>2</v>
      </c>
      <c r="N1324">
        <v>0</v>
      </c>
      <c r="O1324" t="s">
        <v>25</v>
      </c>
    </row>
    <row r="1325">
      <c r="A1325" t="s">
        <v>7533</v>
      </c>
      <c r="B1325" t="s">
        <v>39</v>
      </c>
      <c r="C1325" t="s">
        <v>7534</v>
      </c>
      <c r="D1325" t="s">
        <v>7535</v>
      </c>
      <c r="E1325" t="s">
        <v>7536</v>
      </c>
      <c r="F1325" t="s">
        <v>7537</v>
      </c>
      <c r="G1325">
        <v>0</v>
      </c>
      <c r="H1325">
        <v>0</v>
      </c>
      <c r="I1325" t="s">
        <v>44</v>
      </c>
      <c r="J1325" t="s">
        <v>23</v>
      </c>
      <c r="K1325" t="s">
        <v>24</v>
      </c>
      <c r="L1325" t="s">
        <v>25</v>
      </c>
      <c r="M1325">
        <v>3</v>
      </c>
      <c r="N1325">
        <v>0</v>
      </c>
      <c r="O1325" t="s">
        <v>45</v>
      </c>
      <c r="P1325" t="s">
        <v>46</v>
      </c>
    </row>
    <row r="1326">
      <c r="A1326" t="s">
        <v>7538</v>
      </c>
      <c r="B1326" t="s">
        <v>7487</v>
      </c>
      <c r="C1326" t="s">
        <v>7539</v>
      </c>
      <c r="D1326" t="s">
        <v>7540</v>
      </c>
      <c r="E1326" t="s">
        <v>7541</v>
      </c>
      <c r="F1326" t="s">
        <v>7542</v>
      </c>
      <c r="G1326">
        <v>0</v>
      </c>
      <c r="H1326">
        <v>0</v>
      </c>
      <c r="I1326" t="s">
        <v>44</v>
      </c>
      <c r="J1326" t="s">
        <v>2034</v>
      </c>
      <c r="K1326" t="s">
        <v>24</v>
      </c>
      <c r="L1326" t="s">
        <v>25</v>
      </c>
      <c r="M1326">
        <v>4</v>
      </c>
      <c r="N1326">
        <v>0</v>
      </c>
      <c r="O1326" t="s">
        <v>26</v>
      </c>
      <c r="P1326" t="s">
        <v>7492</v>
      </c>
    </row>
    <row r="1327">
      <c r="A1327" t="s">
        <v>7543</v>
      </c>
      <c r="B1327" t="s">
        <v>7544</v>
      </c>
      <c r="C1327" t="s">
        <v>7477</v>
      </c>
      <c r="D1327" t="s">
        <v>7478</v>
      </c>
      <c r="E1327" t="s">
        <v>7545</v>
      </c>
      <c r="F1327" t="s">
        <v>7546</v>
      </c>
      <c r="G1327">
        <v>0</v>
      </c>
      <c r="H1327">
        <v>0</v>
      </c>
      <c r="I1327" t="s">
        <v>493</v>
      </c>
      <c r="J1327" t="s">
        <v>57</v>
      </c>
      <c r="K1327" t="s">
        <v>36</v>
      </c>
      <c r="L1327" t="s">
        <v>25</v>
      </c>
      <c r="M1327">
        <v>7</v>
      </c>
      <c r="N1327">
        <v>0</v>
      </c>
      <c r="O1327" t="s">
        <v>26</v>
      </c>
      <c r="P1327" t="s">
        <v>7547</v>
      </c>
    </row>
    <row r="1328">
      <c r="A1328" t="s">
        <v>7548</v>
      </c>
      <c r="B1328" t="s">
        <v>7549</v>
      </c>
      <c r="C1328" t="s">
        <v>7550</v>
      </c>
      <c r="D1328" t="s">
        <v>7551</v>
      </c>
      <c r="E1328" t="s">
        <v>7552</v>
      </c>
      <c r="F1328" t="s">
        <v>7553</v>
      </c>
      <c r="G1328">
        <v>0</v>
      </c>
      <c r="H1328">
        <v>0</v>
      </c>
      <c r="I1328" t="s">
        <v>44</v>
      </c>
      <c r="J1328" t="s">
        <v>57</v>
      </c>
      <c r="K1328" t="s">
        <v>36</v>
      </c>
      <c r="L1328" t="s">
        <v>7554</v>
      </c>
      <c r="M1328">
        <v>4</v>
      </c>
      <c r="N1328">
        <v>0</v>
      </c>
      <c r="O1328" t="s">
        <v>26</v>
      </c>
      <c r="P1328" t="s">
        <v>7555</v>
      </c>
    </row>
    <row r="1329">
      <c r="A1329" t="s">
        <v>7556</v>
      </c>
      <c r="B1329" t="s">
        <v>7557</v>
      </c>
      <c r="C1329" t="s">
        <v>7558</v>
      </c>
      <c r="D1329" t="s">
        <v>7559</v>
      </c>
      <c r="E1329" t="s">
        <v>7560</v>
      </c>
      <c r="F1329" t="s">
        <v>7561</v>
      </c>
      <c r="G1329">
        <v>0</v>
      </c>
      <c r="H1329">
        <v>0</v>
      </c>
      <c r="I1329" t="s">
        <v>44</v>
      </c>
      <c r="J1329" t="s">
        <v>23</v>
      </c>
      <c r="K1329" t="s">
        <v>24</v>
      </c>
      <c r="L1329" t="s">
        <v>25</v>
      </c>
      <c r="M1329">
        <v>6</v>
      </c>
      <c r="N1329">
        <v>0</v>
      </c>
      <c r="O1329" t="s">
        <v>26</v>
      </c>
      <c r="P1329" t="s">
        <v>7562</v>
      </c>
    </row>
    <row r="1330">
      <c r="A1330" t="s">
        <v>7563</v>
      </c>
      <c r="B1330" t="s">
        <v>39</v>
      </c>
      <c r="C1330" t="s">
        <v>7564</v>
      </c>
      <c r="D1330" t="s">
        <v>7565</v>
      </c>
      <c r="E1330" t="s">
        <v>7566</v>
      </c>
      <c r="F1330" t="s">
        <v>7567</v>
      </c>
      <c r="G1330">
        <v>0</v>
      </c>
      <c r="H1330">
        <v>0</v>
      </c>
      <c r="I1330" t="s">
        <v>44</v>
      </c>
      <c r="J1330" t="s">
        <v>23</v>
      </c>
      <c r="K1330" t="s">
        <v>24</v>
      </c>
      <c r="L1330" t="s">
        <v>25</v>
      </c>
      <c r="M1330">
        <v>3</v>
      </c>
      <c r="N1330">
        <v>0</v>
      </c>
      <c r="O1330" t="s">
        <v>45</v>
      </c>
      <c r="P1330" t="s">
        <v>46</v>
      </c>
    </row>
    <row r="1331">
      <c r="A1331" t="s">
        <v>7568</v>
      </c>
      <c r="B1331" t="s">
        <v>7569</v>
      </c>
      <c r="C1331" t="s">
        <v>7570</v>
      </c>
      <c r="D1331" t="s">
        <v>7571</v>
      </c>
      <c r="E1331" t="s">
        <v>7572</v>
      </c>
      <c r="F1331" t="s">
        <v>7573</v>
      </c>
      <c r="G1331">
        <v>0</v>
      </c>
      <c r="H1331">
        <v>0</v>
      </c>
      <c r="I1331" t="s">
        <v>34</v>
      </c>
      <c r="J1331" t="s">
        <v>3504</v>
      </c>
      <c r="K1331" t="s">
        <v>36</v>
      </c>
      <c r="L1331" t="s">
        <v>7574</v>
      </c>
      <c r="M1331">
        <v>2</v>
      </c>
      <c r="N1331">
        <v>0</v>
      </c>
      <c r="O1331" t="s">
        <v>26</v>
      </c>
      <c r="P1331" t="s">
        <v>7575</v>
      </c>
    </row>
    <row r="1332">
      <c r="A1332" t="s">
        <v>7576</v>
      </c>
      <c r="B1332" t="s">
        <v>6795</v>
      </c>
      <c r="C1332" t="s">
        <v>5485</v>
      </c>
      <c r="D1332" t="s">
        <v>5486</v>
      </c>
      <c r="E1332" t="s">
        <v>7577</v>
      </c>
      <c r="F1332" t="s">
        <v>7578</v>
      </c>
      <c r="G1332">
        <v>0</v>
      </c>
      <c r="H1332">
        <v>0</v>
      </c>
      <c r="I1332" t="s">
        <v>44</v>
      </c>
      <c r="J1332" t="s">
        <v>2034</v>
      </c>
      <c r="K1332" t="s">
        <v>24</v>
      </c>
      <c r="L1332" t="s">
        <v>6798</v>
      </c>
      <c r="M1332">
        <v>11</v>
      </c>
      <c r="N1332">
        <v>0</v>
      </c>
      <c r="O1332" t="s">
        <v>26</v>
      </c>
      <c r="P1332" t="s">
        <v>6799</v>
      </c>
    </row>
    <row r="1333">
      <c r="A1333" t="s">
        <v>7579</v>
      </c>
      <c r="B1333" t="s">
        <v>6795</v>
      </c>
      <c r="C1333" t="s">
        <v>5485</v>
      </c>
      <c r="D1333" t="s">
        <v>5486</v>
      </c>
      <c r="E1333" t="s">
        <v>7577</v>
      </c>
      <c r="F1333" t="s">
        <v>7578</v>
      </c>
      <c r="G1333">
        <v>0</v>
      </c>
      <c r="H1333">
        <v>0</v>
      </c>
      <c r="I1333" t="s">
        <v>44</v>
      </c>
      <c r="J1333" t="s">
        <v>2034</v>
      </c>
      <c r="K1333" t="s">
        <v>24</v>
      </c>
      <c r="L1333" t="s">
        <v>6798</v>
      </c>
      <c r="M1333">
        <v>11</v>
      </c>
      <c r="N1333">
        <v>0</v>
      </c>
      <c r="O1333" t="s">
        <v>26</v>
      </c>
      <c r="P1333" t="s">
        <v>6799</v>
      </c>
    </row>
    <row r="1334">
      <c r="A1334" t="s">
        <v>7580</v>
      </c>
      <c r="B1334" t="s">
        <v>6795</v>
      </c>
      <c r="C1334" t="s">
        <v>5485</v>
      </c>
      <c r="D1334" t="s">
        <v>5486</v>
      </c>
      <c r="E1334" t="s">
        <v>7577</v>
      </c>
      <c r="F1334" t="s">
        <v>7578</v>
      </c>
      <c r="G1334">
        <v>0</v>
      </c>
      <c r="H1334">
        <v>0</v>
      </c>
      <c r="I1334" t="s">
        <v>44</v>
      </c>
      <c r="J1334" t="s">
        <v>2034</v>
      </c>
      <c r="K1334" t="s">
        <v>24</v>
      </c>
      <c r="L1334" t="s">
        <v>6798</v>
      </c>
      <c r="M1334">
        <v>11</v>
      </c>
      <c r="N1334">
        <v>0</v>
      </c>
      <c r="O1334" t="s">
        <v>26</v>
      </c>
      <c r="P1334" t="s">
        <v>6799</v>
      </c>
    </row>
    <row r="1335">
      <c r="A1335" t="s">
        <v>7581</v>
      </c>
      <c r="B1335" t="s">
        <v>6795</v>
      </c>
      <c r="C1335" t="s">
        <v>5485</v>
      </c>
      <c r="D1335" t="s">
        <v>5486</v>
      </c>
      <c r="E1335" t="s">
        <v>7577</v>
      </c>
      <c r="F1335" t="s">
        <v>7578</v>
      </c>
      <c r="G1335">
        <v>0</v>
      </c>
      <c r="H1335">
        <v>0</v>
      </c>
      <c r="I1335" t="s">
        <v>44</v>
      </c>
      <c r="J1335" t="s">
        <v>2034</v>
      </c>
      <c r="K1335" t="s">
        <v>24</v>
      </c>
      <c r="L1335" t="s">
        <v>6798</v>
      </c>
      <c r="M1335">
        <v>11</v>
      </c>
      <c r="N1335">
        <v>0</v>
      </c>
      <c r="O1335" t="s">
        <v>26</v>
      </c>
      <c r="P1335" t="s">
        <v>6799</v>
      </c>
    </row>
    <row r="1336">
      <c r="A1336" t="s">
        <v>7582</v>
      </c>
      <c r="B1336" t="s">
        <v>39</v>
      </c>
      <c r="C1336" t="s">
        <v>7583</v>
      </c>
      <c r="D1336" t="s">
        <v>7584</v>
      </c>
      <c r="E1336" t="s">
        <v>7585</v>
      </c>
      <c r="F1336" t="s">
        <v>7586</v>
      </c>
      <c r="G1336">
        <v>0</v>
      </c>
      <c r="H1336">
        <v>0</v>
      </c>
      <c r="I1336" t="s">
        <v>44</v>
      </c>
      <c r="J1336" t="s">
        <v>23</v>
      </c>
      <c r="K1336" t="s">
        <v>24</v>
      </c>
      <c r="L1336" t="s">
        <v>25</v>
      </c>
      <c r="M1336">
        <v>3</v>
      </c>
      <c r="N1336">
        <v>0</v>
      </c>
      <c r="O1336" t="s">
        <v>45</v>
      </c>
      <c r="P1336" t="s">
        <v>46</v>
      </c>
    </row>
    <row r="1337">
      <c r="A1337" t="s">
        <v>7587</v>
      </c>
      <c r="B1337" t="s">
        <v>7588</v>
      </c>
      <c r="C1337" t="s">
        <v>7589</v>
      </c>
      <c r="D1337" t="s">
        <v>7590</v>
      </c>
      <c r="E1337" t="s">
        <v>7591</v>
      </c>
      <c r="F1337" t="s">
        <v>7592</v>
      </c>
      <c r="G1337">
        <v>4</v>
      </c>
      <c r="H1337">
        <v>0</v>
      </c>
      <c r="I1337" t="s">
        <v>44</v>
      </c>
      <c r="J1337" t="s">
        <v>57</v>
      </c>
      <c r="K1337" t="s">
        <v>36</v>
      </c>
      <c r="L1337" t="s">
        <v>25</v>
      </c>
      <c r="M1337">
        <v>5</v>
      </c>
      <c r="N1337">
        <v>0</v>
      </c>
      <c r="O1337" t="s">
        <v>26</v>
      </c>
      <c r="P1337" t="s">
        <v>7593</v>
      </c>
    </row>
    <row r="1338">
      <c r="A1338" t="s">
        <v>7594</v>
      </c>
      <c r="B1338" t="s">
        <v>7595</v>
      </c>
      <c r="C1338" t="s">
        <v>7596</v>
      </c>
      <c r="D1338" t="s">
        <v>7597</v>
      </c>
      <c r="E1338" t="s">
        <v>7598</v>
      </c>
      <c r="F1338" t="s">
        <v>7599</v>
      </c>
      <c r="G1338">
        <v>0</v>
      </c>
      <c r="H1338">
        <v>0</v>
      </c>
      <c r="I1338" t="s">
        <v>44</v>
      </c>
      <c r="J1338" t="s">
        <v>57</v>
      </c>
      <c r="K1338" t="s">
        <v>36</v>
      </c>
      <c r="L1338" t="s">
        <v>7600</v>
      </c>
      <c r="M1338">
        <v>7</v>
      </c>
      <c r="N1338">
        <v>2</v>
      </c>
      <c r="O1338" t="s">
        <v>25</v>
      </c>
    </row>
    <row r="1339">
      <c r="A1339" t="s">
        <v>7601</v>
      </c>
      <c r="B1339" t="s">
        <v>7602</v>
      </c>
      <c r="C1339" t="s">
        <v>7603</v>
      </c>
      <c r="D1339" t="s">
        <v>7603</v>
      </c>
      <c r="E1339" t="s">
        <v>7604</v>
      </c>
      <c r="F1339" t="s">
        <v>7605</v>
      </c>
      <c r="G1339">
        <v>4</v>
      </c>
      <c r="H1339">
        <v>0</v>
      </c>
      <c r="I1339" t="s">
        <v>44</v>
      </c>
      <c r="J1339" t="s">
        <v>57</v>
      </c>
      <c r="K1339" t="s">
        <v>36</v>
      </c>
      <c r="L1339" t="s">
        <v>25</v>
      </c>
      <c r="M1339">
        <v>2</v>
      </c>
      <c r="N1339">
        <v>0</v>
      </c>
      <c r="O1339" t="s">
        <v>25</v>
      </c>
    </row>
    <row r="1340">
      <c r="A1340" t="s">
        <v>7606</v>
      </c>
      <c r="B1340" t="s">
        <v>7287</v>
      </c>
      <c r="C1340" t="s">
        <v>7607</v>
      </c>
      <c r="D1340" t="s">
        <v>7608</v>
      </c>
      <c r="E1340" t="s">
        <v>7609</v>
      </c>
      <c r="F1340" t="s">
        <v>7610</v>
      </c>
      <c r="G1340">
        <v>0</v>
      </c>
      <c r="H1340">
        <v>0</v>
      </c>
      <c r="I1340" t="s">
        <v>44</v>
      </c>
      <c r="J1340" t="s">
        <v>35</v>
      </c>
      <c r="K1340" t="s">
        <v>24</v>
      </c>
      <c r="L1340" t="s">
        <v>25</v>
      </c>
      <c r="M1340">
        <v>1</v>
      </c>
      <c r="N1340">
        <v>0</v>
      </c>
      <c r="O1340" t="s">
        <v>25</v>
      </c>
    </row>
    <row r="1341">
      <c r="A1341" t="s">
        <v>7611</v>
      </c>
      <c r="B1341" t="s">
        <v>7612</v>
      </c>
      <c r="C1341" t="s">
        <v>7613</v>
      </c>
      <c r="D1341" t="s">
        <v>7614</v>
      </c>
      <c r="E1341" t="s">
        <v>7615</v>
      </c>
      <c r="F1341" t="s">
        <v>7616</v>
      </c>
      <c r="G1341">
        <v>0</v>
      </c>
      <c r="H1341">
        <v>0</v>
      </c>
      <c r="I1341" t="s">
        <v>44</v>
      </c>
      <c r="J1341" t="s">
        <v>23</v>
      </c>
      <c r="K1341" t="s">
        <v>36</v>
      </c>
      <c r="L1341" t="s">
        <v>25</v>
      </c>
      <c r="M1341">
        <v>2</v>
      </c>
      <c r="N1341">
        <v>0</v>
      </c>
      <c r="O1341" t="s">
        <v>26</v>
      </c>
      <c r="P1341" t="s">
        <v>7617</v>
      </c>
    </row>
    <row r="1342">
      <c r="A1342" t="s">
        <v>7618</v>
      </c>
      <c r="B1342" t="s">
        <v>7619</v>
      </c>
      <c r="C1342" t="s">
        <v>7620</v>
      </c>
      <c r="D1342" t="s">
        <v>7621</v>
      </c>
      <c r="E1342" t="s">
        <v>7615</v>
      </c>
      <c r="F1342" t="s">
        <v>7616</v>
      </c>
      <c r="G1342">
        <v>0</v>
      </c>
      <c r="H1342">
        <v>0</v>
      </c>
      <c r="I1342" t="s">
        <v>828</v>
      </c>
      <c r="J1342" t="s">
        <v>35</v>
      </c>
      <c r="K1342" t="s">
        <v>24</v>
      </c>
      <c r="L1342" t="s">
        <v>7622</v>
      </c>
      <c r="M1342">
        <v>7</v>
      </c>
      <c r="N1342">
        <v>1</v>
      </c>
      <c r="O1342" t="s">
        <v>25</v>
      </c>
    </row>
    <row r="1343">
      <c r="A1343" t="s">
        <v>7623</v>
      </c>
      <c r="B1343" t="s">
        <v>7624</v>
      </c>
      <c r="C1343" t="s">
        <v>7625</v>
      </c>
      <c r="D1343" t="s">
        <v>7626</v>
      </c>
      <c r="E1343" t="s">
        <v>7627</v>
      </c>
      <c r="F1343" t="s">
        <v>7628</v>
      </c>
      <c r="G1343">
        <v>0</v>
      </c>
      <c r="H1343">
        <v>0</v>
      </c>
      <c r="I1343" t="s">
        <v>44</v>
      </c>
      <c r="J1343" t="s">
        <v>57</v>
      </c>
      <c r="K1343" t="s">
        <v>24</v>
      </c>
      <c r="L1343" t="s">
        <v>25</v>
      </c>
      <c r="M1343">
        <v>13</v>
      </c>
      <c r="N1343">
        <v>0</v>
      </c>
      <c r="O1343" t="s">
        <v>26</v>
      </c>
      <c r="P1343" t="s">
        <v>7629</v>
      </c>
    </row>
    <row r="1344">
      <c r="A1344" t="s">
        <v>7630</v>
      </c>
      <c r="B1344" t="s">
        <v>7631</v>
      </c>
      <c r="C1344" t="s">
        <v>7632</v>
      </c>
      <c r="D1344" t="s">
        <v>7633</v>
      </c>
      <c r="E1344" t="s">
        <v>7634</v>
      </c>
      <c r="F1344" t="s">
        <v>7635</v>
      </c>
      <c r="G1344">
        <v>1</v>
      </c>
      <c r="H1344">
        <v>0</v>
      </c>
      <c r="I1344" t="s">
        <v>44</v>
      </c>
      <c r="J1344" t="s">
        <v>57</v>
      </c>
      <c r="K1344" t="s">
        <v>36</v>
      </c>
      <c r="L1344" t="s">
        <v>25</v>
      </c>
      <c r="M1344">
        <v>8</v>
      </c>
      <c r="N1344">
        <v>0</v>
      </c>
      <c r="O1344" t="s">
        <v>45</v>
      </c>
      <c r="P1344" t="s">
        <v>7636</v>
      </c>
    </row>
    <row r="1345">
      <c r="A1345" t="s">
        <v>7637</v>
      </c>
      <c r="B1345" t="s">
        <v>39</v>
      </c>
      <c r="C1345" t="s">
        <v>7638</v>
      </c>
      <c r="D1345" t="s">
        <v>7639</v>
      </c>
      <c r="E1345" t="s">
        <v>7640</v>
      </c>
      <c r="F1345" t="s">
        <v>7641</v>
      </c>
      <c r="G1345">
        <v>0</v>
      </c>
      <c r="H1345">
        <v>0</v>
      </c>
      <c r="I1345" t="s">
        <v>44</v>
      </c>
      <c r="J1345" t="s">
        <v>57</v>
      </c>
      <c r="K1345" t="s">
        <v>24</v>
      </c>
      <c r="L1345" t="s">
        <v>25</v>
      </c>
      <c r="M1345">
        <v>3</v>
      </c>
      <c r="N1345">
        <v>0</v>
      </c>
      <c r="O1345" t="s">
        <v>45</v>
      </c>
      <c r="P1345" t="s">
        <v>46</v>
      </c>
    </row>
    <row r="1346">
      <c r="A1346" t="s">
        <v>7642</v>
      </c>
      <c r="B1346" t="s">
        <v>7643</v>
      </c>
      <c r="C1346" t="s">
        <v>7644</v>
      </c>
      <c r="D1346" t="s">
        <v>7645</v>
      </c>
      <c r="E1346" t="s">
        <v>7646</v>
      </c>
      <c r="F1346" t="s">
        <v>7647</v>
      </c>
      <c r="G1346">
        <v>0</v>
      </c>
      <c r="H1346">
        <v>0</v>
      </c>
      <c r="I1346" t="s">
        <v>44</v>
      </c>
      <c r="J1346" t="s">
        <v>23</v>
      </c>
      <c r="K1346" t="s">
        <v>36</v>
      </c>
      <c r="L1346" t="s">
        <v>7648</v>
      </c>
      <c r="M1346">
        <v>7</v>
      </c>
      <c r="N1346">
        <v>1</v>
      </c>
      <c r="O1346" t="s">
        <v>25</v>
      </c>
    </row>
    <row r="1347">
      <c r="A1347" t="s">
        <v>7649</v>
      </c>
      <c r="B1347" t="s">
        <v>5490</v>
      </c>
      <c r="C1347" t="s">
        <v>7650</v>
      </c>
      <c r="D1347" t="s">
        <v>7651</v>
      </c>
      <c r="E1347" t="s">
        <v>7652</v>
      </c>
      <c r="F1347" t="s">
        <v>7653</v>
      </c>
      <c r="G1347">
        <v>0</v>
      </c>
      <c r="H1347">
        <v>0</v>
      </c>
      <c r="I1347" t="s">
        <v>493</v>
      </c>
      <c r="J1347" t="s">
        <v>23</v>
      </c>
      <c r="K1347" t="s">
        <v>24</v>
      </c>
      <c r="L1347" t="s">
        <v>5495</v>
      </c>
      <c r="M1347">
        <v>5</v>
      </c>
      <c r="N1347">
        <v>0</v>
      </c>
      <c r="O1347" t="s">
        <v>25</v>
      </c>
    </row>
    <row r="1348">
      <c r="A1348" t="s">
        <v>7654</v>
      </c>
      <c r="B1348" t="s">
        <v>39</v>
      </c>
      <c r="C1348" t="s">
        <v>7655</v>
      </c>
      <c r="D1348" t="s">
        <v>7656</v>
      </c>
      <c r="E1348" t="s">
        <v>7657</v>
      </c>
      <c r="F1348" t="s">
        <v>7658</v>
      </c>
      <c r="G1348">
        <v>0</v>
      </c>
      <c r="H1348">
        <v>0</v>
      </c>
      <c r="I1348" t="s">
        <v>44</v>
      </c>
      <c r="J1348" t="s">
        <v>23</v>
      </c>
      <c r="K1348" t="s">
        <v>24</v>
      </c>
      <c r="L1348" t="s">
        <v>25</v>
      </c>
      <c r="M1348">
        <v>3</v>
      </c>
      <c r="N1348">
        <v>0</v>
      </c>
      <c r="O1348" t="s">
        <v>45</v>
      </c>
      <c r="P1348" t="s">
        <v>46</v>
      </c>
    </row>
    <row r="1349">
      <c r="A1349" t="s">
        <v>7659</v>
      </c>
      <c r="B1349" t="s">
        <v>39</v>
      </c>
      <c r="C1349" t="s">
        <v>7660</v>
      </c>
      <c r="D1349" t="s">
        <v>7661</v>
      </c>
      <c r="E1349" t="s">
        <v>7662</v>
      </c>
      <c r="F1349" t="s">
        <v>7663</v>
      </c>
      <c r="G1349">
        <v>0</v>
      </c>
      <c r="H1349">
        <v>0</v>
      </c>
      <c r="I1349" t="s">
        <v>44</v>
      </c>
      <c r="J1349" t="s">
        <v>23</v>
      </c>
      <c r="K1349" t="s">
        <v>24</v>
      </c>
      <c r="L1349" t="s">
        <v>25</v>
      </c>
      <c r="M1349">
        <v>3</v>
      </c>
      <c r="N1349">
        <v>0</v>
      </c>
      <c r="O1349" t="s">
        <v>45</v>
      </c>
      <c r="P1349" t="s">
        <v>46</v>
      </c>
    </row>
    <row r="1350">
      <c r="A1350" t="s">
        <v>7664</v>
      </c>
      <c r="B1350" t="s">
        <v>7665</v>
      </c>
      <c r="C1350" t="s">
        <v>7666</v>
      </c>
      <c r="D1350" t="s">
        <v>7667</v>
      </c>
      <c r="E1350" t="s">
        <v>7668</v>
      </c>
      <c r="F1350" t="s">
        <v>7669</v>
      </c>
      <c r="G1350">
        <v>0</v>
      </c>
      <c r="H1350">
        <v>0</v>
      </c>
      <c r="I1350" t="s">
        <v>44</v>
      </c>
      <c r="J1350" t="s">
        <v>57</v>
      </c>
      <c r="K1350" t="s">
        <v>36</v>
      </c>
      <c r="L1350" t="s">
        <v>7670</v>
      </c>
      <c r="M1350">
        <v>12</v>
      </c>
      <c r="N1350">
        <v>0</v>
      </c>
      <c r="O1350" t="s">
        <v>26</v>
      </c>
      <c r="P1350" t="s">
        <v>7671</v>
      </c>
    </row>
    <row r="1351">
      <c r="A1351" t="s">
        <v>7672</v>
      </c>
      <c r="B1351" t="s">
        <v>39</v>
      </c>
      <c r="C1351" t="s">
        <v>7673</v>
      </c>
      <c r="D1351" t="s">
        <v>7674</v>
      </c>
      <c r="E1351" t="s">
        <v>7675</v>
      </c>
      <c r="F1351" t="s">
        <v>7676</v>
      </c>
      <c r="G1351">
        <v>0</v>
      </c>
      <c r="H1351">
        <v>0</v>
      </c>
      <c r="I1351" t="s">
        <v>44</v>
      </c>
      <c r="J1351" t="s">
        <v>23</v>
      </c>
      <c r="K1351" t="s">
        <v>24</v>
      </c>
      <c r="L1351" t="s">
        <v>25</v>
      </c>
      <c r="M1351">
        <v>3</v>
      </c>
      <c r="N1351">
        <v>0</v>
      </c>
      <c r="O1351" t="s">
        <v>45</v>
      </c>
      <c r="P1351" t="s">
        <v>46</v>
      </c>
    </row>
    <row r="1352">
      <c r="A1352" t="s">
        <v>7677</v>
      </c>
      <c r="B1352" t="s">
        <v>7678</v>
      </c>
      <c r="C1352" t="s">
        <v>7679</v>
      </c>
      <c r="D1352" t="s">
        <v>7680</v>
      </c>
      <c r="E1352" t="s">
        <v>7681</v>
      </c>
      <c r="F1352" t="s">
        <v>7682</v>
      </c>
      <c r="G1352">
        <v>0</v>
      </c>
      <c r="H1352">
        <v>0</v>
      </c>
      <c r="I1352" t="s">
        <v>44</v>
      </c>
      <c r="J1352" t="s">
        <v>985</v>
      </c>
      <c r="K1352" t="s">
        <v>36</v>
      </c>
      <c r="L1352" t="s">
        <v>7683</v>
      </c>
      <c r="M1352">
        <v>3</v>
      </c>
      <c r="N1352">
        <v>0</v>
      </c>
      <c r="O1352" t="s">
        <v>25</v>
      </c>
    </row>
    <row r="1353">
      <c r="A1353" t="s">
        <v>7684</v>
      </c>
      <c r="B1353" t="s">
        <v>187</v>
      </c>
      <c r="C1353" t="s">
        <v>7685</v>
      </c>
      <c r="D1353" t="s">
        <v>7686</v>
      </c>
      <c r="E1353" t="s">
        <v>7687</v>
      </c>
      <c r="F1353" t="s">
        <v>7688</v>
      </c>
      <c r="G1353">
        <v>0</v>
      </c>
      <c r="H1353">
        <v>0</v>
      </c>
      <c r="I1353" t="s">
        <v>44</v>
      </c>
      <c r="J1353" t="s">
        <v>57</v>
      </c>
      <c r="K1353" t="s">
        <v>24</v>
      </c>
      <c r="L1353" t="s">
        <v>25</v>
      </c>
      <c r="M1353">
        <v>6</v>
      </c>
      <c r="N1353">
        <v>0</v>
      </c>
      <c r="O1353" t="s">
        <v>45</v>
      </c>
      <c r="P1353" t="s">
        <v>192</v>
      </c>
    </row>
    <row r="1354">
      <c r="A1354" t="s">
        <v>7689</v>
      </c>
      <c r="B1354" t="s">
        <v>7690</v>
      </c>
      <c r="C1354" t="s">
        <v>7691</v>
      </c>
      <c r="D1354" t="s">
        <v>7692</v>
      </c>
      <c r="E1354" t="s">
        <v>7693</v>
      </c>
      <c r="F1354" t="s">
        <v>7694</v>
      </c>
      <c r="G1354">
        <v>1</v>
      </c>
      <c r="H1354">
        <v>0</v>
      </c>
      <c r="I1354" t="s">
        <v>438</v>
      </c>
      <c r="J1354" t="s">
        <v>57</v>
      </c>
      <c r="K1354" t="s">
        <v>36</v>
      </c>
      <c r="L1354" t="s">
        <v>25</v>
      </c>
      <c r="M1354">
        <v>4</v>
      </c>
      <c r="N1354">
        <v>0</v>
      </c>
      <c r="O1354" t="s">
        <v>26</v>
      </c>
      <c r="P1354" t="s">
        <v>7695</v>
      </c>
    </row>
    <row r="1355">
      <c r="A1355" t="s">
        <v>7696</v>
      </c>
      <c r="B1355" t="s">
        <v>7697</v>
      </c>
      <c r="C1355" t="s">
        <v>7698</v>
      </c>
      <c r="D1355" t="s">
        <v>7699</v>
      </c>
      <c r="E1355" t="s">
        <v>7693</v>
      </c>
      <c r="F1355" t="s">
        <v>7694</v>
      </c>
      <c r="G1355">
        <v>0</v>
      </c>
      <c r="H1355">
        <v>0</v>
      </c>
      <c r="I1355" t="s">
        <v>44</v>
      </c>
      <c r="J1355" t="s">
        <v>35</v>
      </c>
      <c r="K1355" t="s">
        <v>36</v>
      </c>
      <c r="L1355" t="s">
        <v>7700</v>
      </c>
      <c r="M1355">
        <v>5</v>
      </c>
      <c r="N1355">
        <v>0</v>
      </c>
      <c r="O1355" t="s">
        <v>25</v>
      </c>
    </row>
    <row r="1356">
      <c r="A1356" t="s">
        <v>7701</v>
      </c>
      <c r="B1356" t="s">
        <v>187</v>
      </c>
      <c r="C1356" t="s">
        <v>7702</v>
      </c>
      <c r="D1356" t="s">
        <v>7703</v>
      </c>
      <c r="E1356" t="s">
        <v>7704</v>
      </c>
      <c r="F1356" t="s">
        <v>7705</v>
      </c>
      <c r="G1356">
        <v>0</v>
      </c>
      <c r="H1356">
        <v>0</v>
      </c>
      <c r="I1356" t="s">
        <v>44</v>
      </c>
      <c r="J1356" t="s">
        <v>23</v>
      </c>
      <c r="K1356" t="s">
        <v>24</v>
      </c>
      <c r="L1356" t="s">
        <v>25</v>
      </c>
      <c r="M1356">
        <v>6</v>
      </c>
      <c r="N1356">
        <v>0</v>
      </c>
      <c r="O1356" t="s">
        <v>45</v>
      </c>
      <c r="P1356" t="s">
        <v>192</v>
      </c>
    </row>
    <row r="1357">
      <c r="A1357" t="s">
        <v>7706</v>
      </c>
      <c r="B1357" t="s">
        <v>39</v>
      </c>
      <c r="C1357" t="s">
        <v>7707</v>
      </c>
      <c r="D1357" t="s">
        <v>7708</v>
      </c>
      <c r="E1357" t="s">
        <v>7709</v>
      </c>
      <c r="F1357" t="s">
        <v>7710</v>
      </c>
      <c r="G1357">
        <v>0</v>
      </c>
      <c r="H1357">
        <v>0</v>
      </c>
      <c r="I1357" t="s">
        <v>44</v>
      </c>
      <c r="J1357" t="s">
        <v>57</v>
      </c>
      <c r="K1357" t="s">
        <v>24</v>
      </c>
      <c r="L1357" t="s">
        <v>25</v>
      </c>
      <c r="M1357">
        <v>3</v>
      </c>
      <c r="N1357">
        <v>0</v>
      </c>
      <c r="O1357" t="s">
        <v>45</v>
      </c>
      <c r="P1357" t="s">
        <v>46</v>
      </c>
    </row>
    <row r="1358">
      <c r="A1358" t="s">
        <v>7711</v>
      </c>
      <c r="B1358" t="s">
        <v>7712</v>
      </c>
      <c r="C1358" t="s">
        <v>7713</v>
      </c>
      <c r="D1358" t="s">
        <v>7714</v>
      </c>
      <c r="E1358" t="s">
        <v>7715</v>
      </c>
      <c r="F1358" t="s">
        <v>7716</v>
      </c>
      <c r="G1358">
        <v>1</v>
      </c>
      <c r="H1358">
        <v>1</v>
      </c>
      <c r="I1358" t="s">
        <v>44</v>
      </c>
      <c r="J1358" t="s">
        <v>23</v>
      </c>
      <c r="K1358" t="s">
        <v>36</v>
      </c>
      <c r="L1358" t="s">
        <v>3518</v>
      </c>
      <c r="M1358">
        <v>15</v>
      </c>
      <c r="N1358">
        <v>1</v>
      </c>
      <c r="O1358" t="s">
        <v>26</v>
      </c>
      <c r="P1358" t="s">
        <v>7717</v>
      </c>
    </row>
    <row r="1359">
      <c r="A1359" t="s">
        <v>7718</v>
      </c>
      <c r="B1359" t="s">
        <v>187</v>
      </c>
      <c r="C1359" t="s">
        <v>7719</v>
      </c>
      <c r="D1359" t="s">
        <v>7720</v>
      </c>
      <c r="E1359" t="s">
        <v>7721</v>
      </c>
      <c r="F1359" t="s">
        <v>7722</v>
      </c>
      <c r="G1359">
        <v>0</v>
      </c>
      <c r="H1359">
        <v>0</v>
      </c>
      <c r="I1359" t="s">
        <v>44</v>
      </c>
      <c r="J1359" t="s">
        <v>35</v>
      </c>
      <c r="K1359" t="s">
        <v>24</v>
      </c>
      <c r="L1359" t="s">
        <v>25</v>
      </c>
      <c r="M1359">
        <v>6</v>
      </c>
      <c r="N1359">
        <v>0</v>
      </c>
      <c r="O1359" t="s">
        <v>45</v>
      </c>
      <c r="P1359" t="s">
        <v>192</v>
      </c>
    </row>
    <row r="1360">
      <c r="A1360" t="s">
        <v>7723</v>
      </c>
      <c r="B1360" t="s">
        <v>7724</v>
      </c>
      <c r="C1360" t="s">
        <v>7725</v>
      </c>
      <c r="D1360" t="s">
        <v>7726</v>
      </c>
      <c r="E1360" t="s">
        <v>7727</v>
      </c>
      <c r="F1360" t="s">
        <v>7728</v>
      </c>
      <c r="G1360">
        <v>1</v>
      </c>
      <c r="H1360">
        <v>0</v>
      </c>
      <c r="I1360" t="s">
        <v>44</v>
      </c>
      <c r="J1360" t="s">
        <v>57</v>
      </c>
      <c r="K1360" t="s">
        <v>36</v>
      </c>
      <c r="L1360" t="s">
        <v>25</v>
      </c>
      <c r="M1360">
        <v>9</v>
      </c>
      <c r="N1360">
        <v>1</v>
      </c>
      <c r="O1360" t="s">
        <v>25</v>
      </c>
    </row>
    <row r="1361">
      <c r="A1361" t="s">
        <v>7729</v>
      </c>
      <c r="B1361" t="s">
        <v>7730</v>
      </c>
      <c r="C1361" t="s">
        <v>7731</v>
      </c>
      <c r="D1361" t="s">
        <v>7732</v>
      </c>
      <c r="E1361" t="s">
        <v>7733</v>
      </c>
      <c r="F1361" t="s">
        <v>7734</v>
      </c>
      <c r="G1361">
        <v>0</v>
      </c>
      <c r="H1361">
        <v>0</v>
      </c>
      <c r="I1361" t="s">
        <v>493</v>
      </c>
      <c r="J1361" t="s">
        <v>35</v>
      </c>
      <c r="K1361" t="s">
        <v>36</v>
      </c>
      <c r="L1361" t="s">
        <v>25</v>
      </c>
      <c r="M1361">
        <v>5</v>
      </c>
      <c r="N1361">
        <v>0</v>
      </c>
      <c r="O1361" t="s">
        <v>26</v>
      </c>
      <c r="P1361" t="s">
        <v>7735</v>
      </c>
    </row>
    <row r="1362">
      <c r="A1362" t="s">
        <v>7736</v>
      </c>
      <c r="B1362" t="s">
        <v>7737</v>
      </c>
      <c r="C1362" t="s">
        <v>7738</v>
      </c>
      <c r="D1362" t="s">
        <v>7739</v>
      </c>
      <c r="E1362" t="s">
        <v>7740</v>
      </c>
      <c r="F1362" t="s">
        <v>7741</v>
      </c>
      <c r="G1362">
        <v>0</v>
      </c>
      <c r="H1362">
        <v>0</v>
      </c>
      <c r="I1362" t="s">
        <v>44</v>
      </c>
      <c r="J1362" t="s">
        <v>57</v>
      </c>
      <c r="K1362" t="s">
        <v>36</v>
      </c>
      <c r="L1362" t="s">
        <v>25</v>
      </c>
      <c r="M1362">
        <v>3</v>
      </c>
      <c r="N1362">
        <v>0</v>
      </c>
      <c r="O1362" t="s">
        <v>26</v>
      </c>
      <c r="P1362" t="s">
        <v>7742</v>
      </c>
    </row>
    <row r="1363">
      <c r="A1363" t="s">
        <v>7743</v>
      </c>
      <c r="B1363" t="s">
        <v>7744</v>
      </c>
      <c r="C1363" t="s">
        <v>1397</v>
      </c>
      <c r="D1363" t="s">
        <v>1398</v>
      </c>
      <c r="E1363" t="s">
        <v>7745</v>
      </c>
      <c r="F1363" t="s">
        <v>7746</v>
      </c>
      <c r="G1363">
        <v>0</v>
      </c>
      <c r="H1363">
        <v>0</v>
      </c>
      <c r="I1363" t="s">
        <v>242</v>
      </c>
      <c r="J1363" t="s">
        <v>1401</v>
      </c>
      <c r="K1363" t="s">
        <v>36</v>
      </c>
      <c r="L1363" t="s">
        <v>7747</v>
      </c>
      <c r="M1363">
        <v>8</v>
      </c>
      <c r="N1363">
        <v>0</v>
      </c>
      <c r="O1363" t="s">
        <v>25</v>
      </c>
    </row>
    <row r="1364">
      <c r="A1364" t="s">
        <v>7748</v>
      </c>
      <c r="B1364" t="s">
        <v>7749</v>
      </c>
      <c r="C1364" t="s">
        <v>7750</v>
      </c>
      <c r="D1364" t="s">
        <v>7751</v>
      </c>
      <c r="E1364" t="s">
        <v>7752</v>
      </c>
      <c r="F1364" t="s">
        <v>7753</v>
      </c>
      <c r="G1364">
        <v>0</v>
      </c>
      <c r="H1364">
        <v>0</v>
      </c>
      <c r="I1364" t="s">
        <v>44</v>
      </c>
      <c r="J1364" t="s">
        <v>35</v>
      </c>
      <c r="K1364" t="s">
        <v>24</v>
      </c>
      <c r="L1364" t="s">
        <v>7754</v>
      </c>
      <c r="M1364">
        <v>2</v>
      </c>
      <c r="N1364">
        <v>0</v>
      </c>
      <c r="O1364" t="s">
        <v>26</v>
      </c>
      <c r="P1364" t="s">
        <v>7755</v>
      </c>
    </row>
    <row r="1365">
      <c r="A1365" t="s">
        <v>7756</v>
      </c>
      <c r="B1365" t="s">
        <v>39</v>
      </c>
      <c r="C1365" t="s">
        <v>7757</v>
      </c>
      <c r="D1365" t="s">
        <v>7758</v>
      </c>
      <c r="E1365" t="s">
        <v>7759</v>
      </c>
      <c r="F1365" t="s">
        <v>7760</v>
      </c>
      <c r="G1365">
        <v>0</v>
      </c>
      <c r="H1365">
        <v>0</v>
      </c>
      <c r="I1365" t="s">
        <v>44</v>
      </c>
      <c r="J1365" t="s">
        <v>23</v>
      </c>
      <c r="K1365" t="s">
        <v>24</v>
      </c>
      <c r="L1365" t="s">
        <v>25</v>
      </c>
      <c r="M1365">
        <v>3</v>
      </c>
      <c r="N1365">
        <v>0</v>
      </c>
      <c r="O1365" t="s">
        <v>45</v>
      </c>
      <c r="P1365" t="s">
        <v>46</v>
      </c>
    </row>
    <row r="1366">
      <c r="A1366" t="s">
        <v>7761</v>
      </c>
      <c r="B1366" t="s">
        <v>7487</v>
      </c>
      <c r="C1366" t="s">
        <v>5776</v>
      </c>
      <c r="D1366" t="s">
        <v>5777</v>
      </c>
      <c r="E1366" t="s">
        <v>7762</v>
      </c>
      <c r="F1366" t="s">
        <v>7763</v>
      </c>
      <c r="G1366">
        <v>0</v>
      </c>
      <c r="H1366">
        <v>0</v>
      </c>
      <c r="I1366" t="s">
        <v>44</v>
      </c>
      <c r="J1366" t="s">
        <v>5780</v>
      </c>
      <c r="K1366" t="s">
        <v>24</v>
      </c>
      <c r="L1366" t="s">
        <v>25</v>
      </c>
      <c r="M1366">
        <v>4</v>
      </c>
      <c r="N1366">
        <v>0</v>
      </c>
      <c r="O1366" t="s">
        <v>26</v>
      </c>
      <c r="P1366" t="s">
        <v>7492</v>
      </c>
    </row>
    <row r="1367">
      <c r="A1367" t="s">
        <v>7764</v>
      </c>
      <c r="B1367" t="s">
        <v>3514</v>
      </c>
      <c r="C1367" t="s">
        <v>5776</v>
      </c>
      <c r="D1367" t="s">
        <v>5777</v>
      </c>
      <c r="E1367" t="s">
        <v>7765</v>
      </c>
      <c r="F1367" t="s">
        <v>7766</v>
      </c>
      <c r="G1367">
        <v>0</v>
      </c>
      <c r="H1367">
        <v>0</v>
      </c>
      <c r="I1367" t="s">
        <v>44</v>
      </c>
      <c r="J1367" t="s">
        <v>5780</v>
      </c>
      <c r="K1367" t="s">
        <v>24</v>
      </c>
      <c r="L1367" t="s">
        <v>3518</v>
      </c>
      <c r="M1367">
        <v>17</v>
      </c>
      <c r="N1367">
        <v>1</v>
      </c>
      <c r="O1367" t="s">
        <v>26</v>
      </c>
      <c r="P1367" t="s">
        <v>3519</v>
      </c>
    </row>
    <row r="1368">
      <c r="A1368" t="s">
        <v>7767</v>
      </c>
      <c r="B1368" t="s">
        <v>39</v>
      </c>
      <c r="C1368" t="s">
        <v>7768</v>
      </c>
      <c r="D1368" t="s">
        <v>7769</v>
      </c>
      <c r="E1368" t="s">
        <v>7770</v>
      </c>
      <c r="F1368" t="s">
        <v>7771</v>
      </c>
      <c r="G1368">
        <v>0</v>
      </c>
      <c r="H1368">
        <v>0</v>
      </c>
      <c r="I1368" t="s">
        <v>44</v>
      </c>
      <c r="J1368" t="s">
        <v>23</v>
      </c>
      <c r="K1368" t="s">
        <v>24</v>
      </c>
      <c r="L1368" t="s">
        <v>25</v>
      </c>
      <c r="M1368">
        <v>3</v>
      </c>
      <c r="N1368">
        <v>0</v>
      </c>
      <c r="O1368" t="s">
        <v>45</v>
      </c>
      <c r="P1368" t="s">
        <v>46</v>
      </c>
    </row>
    <row r="1369">
      <c r="A1369" t="s">
        <v>7772</v>
      </c>
      <c r="B1369" t="s">
        <v>7773</v>
      </c>
      <c r="C1369" t="s">
        <v>7774</v>
      </c>
      <c r="D1369" t="s">
        <v>7775</v>
      </c>
      <c r="E1369" t="s">
        <v>7776</v>
      </c>
      <c r="F1369" t="s">
        <v>7777</v>
      </c>
      <c r="G1369">
        <v>1</v>
      </c>
      <c r="H1369">
        <v>1</v>
      </c>
      <c r="I1369" t="s">
        <v>828</v>
      </c>
      <c r="J1369" t="s">
        <v>57</v>
      </c>
      <c r="K1369" t="s">
        <v>36</v>
      </c>
      <c r="L1369" t="s">
        <v>7622</v>
      </c>
      <c r="M1369">
        <v>7</v>
      </c>
      <c r="N1369">
        <v>1</v>
      </c>
      <c r="O1369" t="s">
        <v>25</v>
      </c>
    </row>
    <row r="1370">
      <c r="A1370" t="s">
        <v>7778</v>
      </c>
      <c r="B1370" t="s">
        <v>7779</v>
      </c>
      <c r="C1370" t="s">
        <v>7780</v>
      </c>
      <c r="D1370" t="s">
        <v>7781</v>
      </c>
      <c r="E1370" t="s">
        <v>7782</v>
      </c>
      <c r="F1370" t="s">
        <v>7783</v>
      </c>
      <c r="G1370">
        <v>0</v>
      </c>
      <c r="H1370">
        <v>0</v>
      </c>
      <c r="I1370" t="s">
        <v>44</v>
      </c>
      <c r="J1370" t="s">
        <v>23</v>
      </c>
      <c r="K1370" t="s">
        <v>24</v>
      </c>
      <c r="L1370" t="s">
        <v>7784</v>
      </c>
      <c r="M1370">
        <v>9</v>
      </c>
      <c r="N1370">
        <v>0</v>
      </c>
      <c r="O1370" t="s">
        <v>26</v>
      </c>
      <c r="P1370" t="s">
        <v>7785</v>
      </c>
    </row>
    <row r="1371">
      <c r="A1371" t="s">
        <v>7786</v>
      </c>
      <c r="B1371" t="s">
        <v>7787</v>
      </c>
      <c r="C1371" t="s">
        <v>7788</v>
      </c>
      <c r="D1371" t="s">
        <v>7789</v>
      </c>
      <c r="E1371" t="s">
        <v>7790</v>
      </c>
      <c r="F1371" t="s">
        <v>7791</v>
      </c>
      <c r="G1371">
        <v>1</v>
      </c>
      <c r="H1371">
        <v>0</v>
      </c>
      <c r="I1371" t="s">
        <v>44</v>
      </c>
      <c r="J1371" t="s">
        <v>23</v>
      </c>
      <c r="K1371" t="s">
        <v>36</v>
      </c>
      <c r="L1371" t="s">
        <v>25</v>
      </c>
      <c r="M1371">
        <v>4</v>
      </c>
      <c r="N1371">
        <v>0</v>
      </c>
      <c r="O1371" t="s">
        <v>26</v>
      </c>
      <c r="P1371" t="s">
        <v>7792</v>
      </c>
    </row>
    <row r="1372">
      <c r="A1372" t="s">
        <v>7793</v>
      </c>
      <c r="B1372" t="s">
        <v>7794</v>
      </c>
      <c r="C1372" t="s">
        <v>7780</v>
      </c>
      <c r="D1372" t="s">
        <v>7781</v>
      </c>
      <c r="E1372" t="s">
        <v>7795</v>
      </c>
      <c r="F1372" t="s">
        <v>7796</v>
      </c>
      <c r="G1372">
        <v>0</v>
      </c>
      <c r="H1372">
        <v>0</v>
      </c>
      <c r="I1372" t="s">
        <v>44</v>
      </c>
      <c r="J1372" t="s">
        <v>23</v>
      </c>
      <c r="K1372" t="s">
        <v>24</v>
      </c>
      <c r="L1372" t="s">
        <v>7797</v>
      </c>
      <c r="M1372">
        <v>9</v>
      </c>
      <c r="N1372">
        <v>0</v>
      </c>
      <c r="O1372" t="s">
        <v>26</v>
      </c>
      <c r="P1372" t="s">
        <v>7798</v>
      </c>
    </row>
    <row r="1373">
      <c r="A1373" t="s">
        <v>7799</v>
      </c>
      <c r="B1373" t="s">
        <v>7487</v>
      </c>
      <c r="C1373" t="s">
        <v>3532</v>
      </c>
      <c r="D1373" t="s">
        <v>3533</v>
      </c>
      <c r="E1373" t="s">
        <v>7800</v>
      </c>
      <c r="F1373" t="s">
        <v>7801</v>
      </c>
      <c r="G1373">
        <v>0</v>
      </c>
      <c r="H1373">
        <v>0</v>
      </c>
      <c r="I1373" t="s">
        <v>44</v>
      </c>
      <c r="J1373" t="s">
        <v>3536</v>
      </c>
      <c r="K1373" t="s">
        <v>24</v>
      </c>
      <c r="L1373" t="s">
        <v>25</v>
      </c>
      <c r="M1373">
        <v>4</v>
      </c>
      <c r="N1373">
        <v>0</v>
      </c>
      <c r="O1373" t="s">
        <v>26</v>
      </c>
      <c r="P1373" t="s">
        <v>7492</v>
      </c>
    </row>
    <row r="1374">
      <c r="A1374" t="s">
        <v>7802</v>
      </c>
      <c r="B1374" t="s">
        <v>3514</v>
      </c>
      <c r="C1374" t="s">
        <v>3532</v>
      </c>
      <c r="D1374" t="s">
        <v>3533</v>
      </c>
      <c r="E1374" t="s">
        <v>7803</v>
      </c>
      <c r="F1374" t="s">
        <v>7804</v>
      </c>
      <c r="G1374">
        <v>0</v>
      </c>
      <c r="H1374">
        <v>0</v>
      </c>
      <c r="I1374" t="s">
        <v>44</v>
      </c>
      <c r="J1374" t="s">
        <v>3536</v>
      </c>
      <c r="K1374" t="s">
        <v>24</v>
      </c>
      <c r="L1374" t="s">
        <v>3518</v>
      </c>
      <c r="M1374">
        <v>17</v>
      </c>
      <c r="N1374">
        <v>1</v>
      </c>
      <c r="O1374" t="s">
        <v>26</v>
      </c>
      <c r="P1374" t="s">
        <v>3519</v>
      </c>
    </row>
    <row r="1375">
      <c r="A1375" t="s">
        <v>7805</v>
      </c>
      <c r="B1375" t="s">
        <v>7806</v>
      </c>
      <c r="C1375" t="s">
        <v>7807</v>
      </c>
      <c r="D1375" t="s">
        <v>7808</v>
      </c>
      <c r="E1375" t="s">
        <v>7809</v>
      </c>
      <c r="F1375" t="s">
        <v>7810</v>
      </c>
      <c r="G1375">
        <v>8</v>
      </c>
      <c r="H1375">
        <v>1</v>
      </c>
      <c r="I1375" t="s">
        <v>1117</v>
      </c>
      <c r="J1375" t="s">
        <v>57</v>
      </c>
      <c r="K1375" t="s">
        <v>36</v>
      </c>
      <c r="L1375" t="s">
        <v>7811</v>
      </c>
      <c r="M1375">
        <v>2</v>
      </c>
      <c r="N1375">
        <v>0</v>
      </c>
      <c r="O1375" t="s">
        <v>25</v>
      </c>
    </row>
    <row r="1376">
      <c r="A1376" t="s">
        <v>7812</v>
      </c>
      <c r="B1376" t="s">
        <v>39</v>
      </c>
      <c r="C1376" t="s">
        <v>7813</v>
      </c>
      <c r="D1376" t="s">
        <v>7814</v>
      </c>
      <c r="E1376" t="s">
        <v>7815</v>
      </c>
      <c r="F1376" t="s">
        <v>7816</v>
      </c>
      <c r="G1376">
        <v>0</v>
      </c>
      <c r="H1376">
        <v>0</v>
      </c>
      <c r="I1376" t="s">
        <v>44</v>
      </c>
      <c r="J1376" t="s">
        <v>57</v>
      </c>
      <c r="K1376" t="s">
        <v>24</v>
      </c>
      <c r="L1376" t="s">
        <v>25</v>
      </c>
      <c r="M1376">
        <v>3</v>
      </c>
      <c r="N1376">
        <v>0</v>
      </c>
      <c r="O1376" t="s">
        <v>45</v>
      </c>
      <c r="P1376" t="s">
        <v>46</v>
      </c>
    </row>
    <row r="1377">
      <c r="A1377" t="s">
        <v>7817</v>
      </c>
      <c r="B1377" t="s">
        <v>7818</v>
      </c>
      <c r="C1377" t="s">
        <v>7819</v>
      </c>
      <c r="D1377" t="s">
        <v>7820</v>
      </c>
      <c r="E1377" t="s">
        <v>7821</v>
      </c>
      <c r="F1377" t="s">
        <v>7822</v>
      </c>
      <c r="G1377">
        <v>0</v>
      </c>
      <c r="H1377">
        <v>0</v>
      </c>
      <c r="I1377" t="s">
        <v>64</v>
      </c>
      <c r="J1377" t="s">
        <v>57</v>
      </c>
      <c r="K1377" t="s">
        <v>24</v>
      </c>
      <c r="L1377" t="s">
        <v>7823</v>
      </c>
      <c r="M1377">
        <v>3</v>
      </c>
      <c r="N1377">
        <v>0</v>
      </c>
      <c r="O1377" t="s">
        <v>25</v>
      </c>
    </row>
    <row r="1378">
      <c r="A1378" t="s">
        <v>7824</v>
      </c>
      <c r="B1378" t="s">
        <v>4131</v>
      </c>
      <c r="C1378" t="s">
        <v>7825</v>
      </c>
      <c r="D1378" t="s">
        <v>7826</v>
      </c>
      <c r="E1378" t="s">
        <v>7827</v>
      </c>
      <c r="F1378" t="s">
        <v>7828</v>
      </c>
      <c r="G1378">
        <v>0</v>
      </c>
      <c r="H1378">
        <v>0</v>
      </c>
      <c r="I1378" t="s">
        <v>44</v>
      </c>
      <c r="J1378" t="s">
        <v>57</v>
      </c>
      <c r="K1378" t="s">
        <v>24</v>
      </c>
      <c r="L1378" t="s">
        <v>4136</v>
      </c>
      <c r="M1378">
        <v>2</v>
      </c>
      <c r="N1378">
        <v>0</v>
      </c>
      <c r="O1378" t="s">
        <v>25</v>
      </c>
    </row>
    <row r="1379">
      <c r="A1379" t="s">
        <v>7829</v>
      </c>
      <c r="B1379" t="s">
        <v>7830</v>
      </c>
      <c r="C1379" t="s">
        <v>7831</v>
      </c>
      <c r="D1379" t="s">
        <v>7832</v>
      </c>
      <c r="E1379" t="s">
        <v>7833</v>
      </c>
      <c r="F1379" t="s">
        <v>7834</v>
      </c>
      <c r="G1379">
        <v>12</v>
      </c>
      <c r="H1379">
        <v>5</v>
      </c>
      <c r="I1379" t="s">
        <v>44</v>
      </c>
      <c r="J1379" t="s">
        <v>35</v>
      </c>
      <c r="K1379" t="s">
        <v>36</v>
      </c>
      <c r="L1379" t="s">
        <v>25</v>
      </c>
      <c r="M1379">
        <v>4</v>
      </c>
      <c r="N1379">
        <v>0</v>
      </c>
      <c r="O1379" t="s">
        <v>26</v>
      </c>
      <c r="P1379" t="s">
        <v>7492</v>
      </c>
    </row>
    <row r="1380">
      <c r="A1380" t="s">
        <v>7835</v>
      </c>
      <c r="B1380" t="s">
        <v>39</v>
      </c>
      <c r="C1380" t="s">
        <v>7836</v>
      </c>
      <c r="D1380" t="s">
        <v>7837</v>
      </c>
      <c r="E1380" t="s">
        <v>7838</v>
      </c>
      <c r="F1380" t="s">
        <v>7839</v>
      </c>
      <c r="G1380">
        <v>0</v>
      </c>
      <c r="H1380">
        <v>0</v>
      </c>
      <c r="I1380" t="s">
        <v>44</v>
      </c>
      <c r="J1380" t="s">
        <v>57</v>
      </c>
      <c r="K1380" t="s">
        <v>24</v>
      </c>
      <c r="L1380" t="s">
        <v>25</v>
      </c>
      <c r="M1380">
        <v>3</v>
      </c>
      <c r="N1380">
        <v>0</v>
      </c>
      <c r="O1380" t="s">
        <v>45</v>
      </c>
      <c r="P1380" t="s">
        <v>46</v>
      </c>
    </row>
    <row r="1381">
      <c r="A1381" t="s">
        <v>7840</v>
      </c>
      <c r="B1381" t="s">
        <v>6795</v>
      </c>
      <c r="C1381" t="s">
        <v>5935</v>
      </c>
      <c r="D1381" t="s">
        <v>5936</v>
      </c>
      <c r="E1381" t="s">
        <v>7841</v>
      </c>
      <c r="F1381" t="s">
        <v>7842</v>
      </c>
      <c r="G1381">
        <v>0</v>
      </c>
      <c r="H1381">
        <v>0</v>
      </c>
      <c r="I1381" t="s">
        <v>44</v>
      </c>
      <c r="J1381" t="s">
        <v>2034</v>
      </c>
      <c r="K1381" t="s">
        <v>24</v>
      </c>
      <c r="L1381" t="s">
        <v>6798</v>
      </c>
      <c r="M1381">
        <v>11</v>
      </c>
      <c r="N1381">
        <v>0</v>
      </c>
      <c r="O1381" t="s">
        <v>26</v>
      </c>
      <c r="P1381" t="s">
        <v>6799</v>
      </c>
    </row>
    <row r="1382">
      <c r="A1382" t="s">
        <v>7843</v>
      </c>
      <c r="B1382" t="s">
        <v>6795</v>
      </c>
      <c r="C1382" t="s">
        <v>5935</v>
      </c>
      <c r="D1382" t="s">
        <v>5936</v>
      </c>
      <c r="E1382" t="s">
        <v>7841</v>
      </c>
      <c r="F1382" t="s">
        <v>7842</v>
      </c>
      <c r="G1382">
        <v>0</v>
      </c>
      <c r="H1382">
        <v>0</v>
      </c>
      <c r="I1382" t="s">
        <v>44</v>
      </c>
      <c r="J1382" t="s">
        <v>2034</v>
      </c>
      <c r="K1382" t="s">
        <v>24</v>
      </c>
      <c r="L1382" t="s">
        <v>6798</v>
      </c>
      <c r="M1382">
        <v>11</v>
      </c>
      <c r="N1382">
        <v>0</v>
      </c>
      <c r="O1382" t="s">
        <v>26</v>
      </c>
      <c r="P1382" t="s">
        <v>6799</v>
      </c>
    </row>
    <row r="1383">
      <c r="A1383" t="s">
        <v>7844</v>
      </c>
      <c r="B1383" t="s">
        <v>39</v>
      </c>
      <c r="C1383" t="s">
        <v>7845</v>
      </c>
      <c r="D1383" t="s">
        <v>7846</v>
      </c>
      <c r="E1383" t="s">
        <v>7847</v>
      </c>
      <c r="F1383" t="s">
        <v>7848</v>
      </c>
      <c r="G1383">
        <v>0</v>
      </c>
      <c r="H1383">
        <v>0</v>
      </c>
      <c r="I1383" t="s">
        <v>44</v>
      </c>
      <c r="J1383" t="s">
        <v>57</v>
      </c>
      <c r="K1383" t="s">
        <v>24</v>
      </c>
      <c r="L1383" t="s">
        <v>25</v>
      </c>
      <c r="M1383">
        <v>3</v>
      </c>
      <c r="N1383">
        <v>0</v>
      </c>
      <c r="O1383" t="s">
        <v>45</v>
      </c>
      <c r="P1383" t="s">
        <v>46</v>
      </c>
    </row>
    <row r="1384">
      <c r="A1384" t="s">
        <v>7849</v>
      </c>
      <c r="B1384" t="s">
        <v>7850</v>
      </c>
      <c r="C1384" t="s">
        <v>7851</v>
      </c>
      <c r="D1384" t="s">
        <v>7852</v>
      </c>
      <c r="E1384" t="s">
        <v>7853</v>
      </c>
      <c r="F1384" t="s">
        <v>7854</v>
      </c>
      <c r="G1384">
        <v>1</v>
      </c>
      <c r="H1384">
        <v>0</v>
      </c>
      <c r="I1384" t="s">
        <v>44</v>
      </c>
      <c r="J1384" t="s">
        <v>57</v>
      </c>
      <c r="K1384" t="s">
        <v>36</v>
      </c>
      <c r="L1384" t="s">
        <v>7855</v>
      </c>
      <c r="M1384">
        <v>10</v>
      </c>
      <c r="N1384">
        <v>0</v>
      </c>
      <c r="O1384" t="s">
        <v>25</v>
      </c>
    </row>
    <row r="1385">
      <c r="A1385" t="s">
        <v>7856</v>
      </c>
      <c r="B1385" t="s">
        <v>7857</v>
      </c>
      <c r="C1385" t="s">
        <v>502</v>
      </c>
      <c r="D1385" t="s">
        <v>503</v>
      </c>
      <c r="E1385" t="s">
        <v>7858</v>
      </c>
      <c r="F1385" t="s">
        <v>7859</v>
      </c>
      <c r="G1385">
        <v>0</v>
      </c>
      <c r="H1385">
        <v>0</v>
      </c>
      <c r="I1385" t="s">
        <v>44</v>
      </c>
      <c r="J1385" t="s">
        <v>506</v>
      </c>
      <c r="K1385" t="s">
        <v>36</v>
      </c>
      <c r="L1385" t="s">
        <v>7860</v>
      </c>
      <c r="M1385">
        <v>3</v>
      </c>
      <c r="N1385">
        <v>0</v>
      </c>
      <c r="O1385" t="s">
        <v>25</v>
      </c>
    </row>
    <row r="1386">
      <c r="A1386" t="s">
        <v>7861</v>
      </c>
      <c r="B1386" t="s">
        <v>7862</v>
      </c>
      <c r="C1386" t="s">
        <v>502</v>
      </c>
      <c r="D1386" t="s">
        <v>503</v>
      </c>
      <c r="E1386" t="s">
        <v>7863</v>
      </c>
      <c r="F1386" t="s">
        <v>7864</v>
      </c>
      <c r="G1386">
        <v>0</v>
      </c>
      <c r="H1386">
        <v>0</v>
      </c>
      <c r="I1386" t="s">
        <v>44</v>
      </c>
      <c r="J1386" t="s">
        <v>506</v>
      </c>
      <c r="K1386" t="s">
        <v>36</v>
      </c>
      <c r="L1386" t="s">
        <v>7865</v>
      </c>
      <c r="M1386">
        <v>3</v>
      </c>
      <c r="N1386">
        <v>0</v>
      </c>
      <c r="O1386" t="s">
        <v>25</v>
      </c>
    </row>
    <row r="1387">
      <c r="A1387" t="s">
        <v>7866</v>
      </c>
      <c r="B1387" t="s">
        <v>39</v>
      </c>
      <c r="C1387" t="s">
        <v>7867</v>
      </c>
      <c r="D1387" t="s">
        <v>7868</v>
      </c>
      <c r="E1387" t="s">
        <v>7869</v>
      </c>
      <c r="F1387" t="s">
        <v>7870</v>
      </c>
      <c r="G1387">
        <v>0</v>
      </c>
      <c r="H1387">
        <v>0</v>
      </c>
      <c r="I1387" t="s">
        <v>44</v>
      </c>
      <c r="J1387" t="s">
        <v>57</v>
      </c>
      <c r="K1387" t="s">
        <v>24</v>
      </c>
      <c r="L1387" t="s">
        <v>25</v>
      </c>
      <c r="M1387">
        <v>3</v>
      </c>
      <c r="N1387">
        <v>0</v>
      </c>
      <c r="O1387" t="s">
        <v>45</v>
      </c>
      <c r="P1387" t="s">
        <v>46</v>
      </c>
    </row>
    <row r="1388">
      <c r="A1388" t="s">
        <v>7871</v>
      </c>
      <c r="B1388" t="s">
        <v>7872</v>
      </c>
      <c r="C1388" t="s">
        <v>7873</v>
      </c>
      <c r="D1388" t="s">
        <v>7874</v>
      </c>
      <c r="E1388" t="s">
        <v>7875</v>
      </c>
      <c r="F1388" t="s">
        <v>7876</v>
      </c>
      <c r="G1388">
        <v>0</v>
      </c>
      <c r="H1388">
        <v>0</v>
      </c>
      <c r="I1388" t="s">
        <v>44</v>
      </c>
      <c r="J1388" t="s">
        <v>35</v>
      </c>
      <c r="K1388" t="s">
        <v>36</v>
      </c>
      <c r="L1388" t="s">
        <v>7877</v>
      </c>
      <c r="M1388">
        <v>16</v>
      </c>
      <c r="N1388">
        <v>0</v>
      </c>
      <c r="O1388" t="s">
        <v>26</v>
      </c>
      <c r="P1388" t="s">
        <v>7878</v>
      </c>
    </row>
    <row r="1389">
      <c r="A1389" t="s">
        <v>7879</v>
      </c>
      <c r="B1389" t="s">
        <v>6795</v>
      </c>
      <c r="C1389" t="s">
        <v>5985</v>
      </c>
      <c r="D1389" t="s">
        <v>5986</v>
      </c>
      <c r="E1389" t="s">
        <v>7880</v>
      </c>
      <c r="F1389" t="s">
        <v>7881</v>
      </c>
      <c r="G1389">
        <v>0</v>
      </c>
      <c r="H1389">
        <v>0</v>
      </c>
      <c r="I1389" t="s">
        <v>44</v>
      </c>
      <c r="J1389" t="s">
        <v>2034</v>
      </c>
      <c r="K1389" t="s">
        <v>24</v>
      </c>
      <c r="L1389" t="s">
        <v>6798</v>
      </c>
      <c r="M1389">
        <v>11</v>
      </c>
      <c r="N1389">
        <v>0</v>
      </c>
      <c r="O1389" t="s">
        <v>26</v>
      </c>
      <c r="P1389" t="s">
        <v>6799</v>
      </c>
    </row>
    <row r="1390">
      <c r="A1390" t="s">
        <v>7882</v>
      </c>
      <c r="B1390" t="s">
        <v>6795</v>
      </c>
      <c r="C1390" t="s">
        <v>5985</v>
      </c>
      <c r="D1390" t="s">
        <v>5986</v>
      </c>
      <c r="E1390" t="s">
        <v>7880</v>
      </c>
      <c r="F1390" t="s">
        <v>7881</v>
      </c>
      <c r="G1390">
        <v>0</v>
      </c>
      <c r="H1390">
        <v>0</v>
      </c>
      <c r="I1390" t="s">
        <v>44</v>
      </c>
      <c r="J1390" t="s">
        <v>2034</v>
      </c>
      <c r="K1390" t="s">
        <v>24</v>
      </c>
      <c r="L1390" t="s">
        <v>6798</v>
      </c>
      <c r="M1390">
        <v>11</v>
      </c>
      <c r="N1390">
        <v>0</v>
      </c>
      <c r="O1390" t="s">
        <v>26</v>
      </c>
      <c r="P1390" t="s">
        <v>6799</v>
      </c>
    </row>
    <row r="1391">
      <c r="A1391" t="s">
        <v>7883</v>
      </c>
      <c r="B1391" t="s">
        <v>6795</v>
      </c>
      <c r="C1391" t="s">
        <v>5985</v>
      </c>
      <c r="D1391" t="s">
        <v>5986</v>
      </c>
      <c r="E1391" t="s">
        <v>7880</v>
      </c>
      <c r="F1391" t="s">
        <v>7881</v>
      </c>
      <c r="G1391">
        <v>0</v>
      </c>
      <c r="H1391">
        <v>0</v>
      </c>
      <c r="I1391" t="s">
        <v>44</v>
      </c>
      <c r="J1391" t="s">
        <v>2034</v>
      </c>
      <c r="K1391" t="s">
        <v>24</v>
      </c>
      <c r="L1391" t="s">
        <v>6798</v>
      </c>
      <c r="M1391">
        <v>11</v>
      </c>
      <c r="N1391">
        <v>0</v>
      </c>
      <c r="O1391" t="s">
        <v>26</v>
      </c>
      <c r="P1391" t="s">
        <v>6799</v>
      </c>
    </row>
    <row r="1392">
      <c r="A1392" t="s">
        <v>7884</v>
      </c>
      <c r="B1392" t="s">
        <v>6795</v>
      </c>
      <c r="C1392" t="s">
        <v>5985</v>
      </c>
      <c r="D1392" t="s">
        <v>5986</v>
      </c>
      <c r="E1392" t="s">
        <v>7880</v>
      </c>
      <c r="F1392" t="s">
        <v>7881</v>
      </c>
      <c r="G1392">
        <v>0</v>
      </c>
      <c r="H1392">
        <v>0</v>
      </c>
      <c r="I1392" t="s">
        <v>44</v>
      </c>
      <c r="J1392" t="s">
        <v>2034</v>
      </c>
      <c r="K1392" t="s">
        <v>24</v>
      </c>
      <c r="L1392" t="s">
        <v>6798</v>
      </c>
      <c r="M1392">
        <v>11</v>
      </c>
      <c r="N1392">
        <v>0</v>
      </c>
      <c r="O1392" t="s">
        <v>26</v>
      </c>
      <c r="P1392" t="s">
        <v>6799</v>
      </c>
    </row>
    <row r="1393">
      <c r="A1393" t="s">
        <v>7885</v>
      </c>
      <c r="B1393" t="s">
        <v>6795</v>
      </c>
      <c r="C1393" t="s">
        <v>5985</v>
      </c>
      <c r="D1393" t="s">
        <v>5986</v>
      </c>
      <c r="E1393" t="s">
        <v>7880</v>
      </c>
      <c r="F1393" t="s">
        <v>7881</v>
      </c>
      <c r="G1393">
        <v>0</v>
      </c>
      <c r="H1393">
        <v>0</v>
      </c>
      <c r="I1393" t="s">
        <v>44</v>
      </c>
      <c r="J1393" t="s">
        <v>2034</v>
      </c>
      <c r="K1393" t="s">
        <v>24</v>
      </c>
      <c r="L1393" t="s">
        <v>6798</v>
      </c>
      <c r="M1393">
        <v>11</v>
      </c>
      <c r="N1393">
        <v>0</v>
      </c>
      <c r="O1393" t="s">
        <v>26</v>
      </c>
      <c r="P1393" t="s">
        <v>6799</v>
      </c>
    </row>
    <row r="1394">
      <c r="A1394" t="s">
        <v>7886</v>
      </c>
      <c r="B1394" t="s">
        <v>7887</v>
      </c>
      <c r="C1394" t="s">
        <v>2586</v>
      </c>
      <c r="D1394" t="s">
        <v>2587</v>
      </c>
      <c r="E1394" t="s">
        <v>7888</v>
      </c>
      <c r="F1394" t="s">
        <v>7889</v>
      </c>
      <c r="G1394">
        <v>0</v>
      </c>
      <c r="H1394">
        <v>0</v>
      </c>
      <c r="I1394" t="s">
        <v>44</v>
      </c>
      <c r="J1394" t="s">
        <v>23</v>
      </c>
      <c r="K1394" t="s">
        <v>36</v>
      </c>
      <c r="L1394" t="s">
        <v>25</v>
      </c>
      <c r="M1394">
        <v>8</v>
      </c>
      <c r="N1394">
        <v>0</v>
      </c>
      <c r="O1394" t="s">
        <v>26</v>
      </c>
      <c r="P1394" t="s">
        <v>7890</v>
      </c>
    </row>
    <row r="1395">
      <c r="A1395" t="s">
        <v>7891</v>
      </c>
      <c r="B1395" t="s">
        <v>39</v>
      </c>
      <c r="C1395" t="s">
        <v>7892</v>
      </c>
      <c r="D1395" t="s">
        <v>7893</v>
      </c>
      <c r="E1395" t="s">
        <v>7894</v>
      </c>
      <c r="F1395" t="s">
        <v>7895</v>
      </c>
      <c r="G1395">
        <v>0</v>
      </c>
      <c r="H1395">
        <v>0</v>
      </c>
      <c r="I1395" t="s">
        <v>44</v>
      </c>
      <c r="J1395" t="s">
        <v>57</v>
      </c>
      <c r="K1395" t="s">
        <v>24</v>
      </c>
      <c r="L1395" t="s">
        <v>25</v>
      </c>
      <c r="M1395">
        <v>3</v>
      </c>
      <c r="N1395">
        <v>0</v>
      </c>
      <c r="O1395" t="s">
        <v>45</v>
      </c>
      <c r="P1395" t="s">
        <v>46</v>
      </c>
    </row>
    <row r="1396">
      <c r="A1396" t="s">
        <v>7896</v>
      </c>
      <c r="B1396" t="s">
        <v>39</v>
      </c>
      <c r="C1396" t="s">
        <v>7897</v>
      </c>
      <c r="D1396" t="s">
        <v>7897</v>
      </c>
      <c r="E1396" t="s">
        <v>7898</v>
      </c>
      <c r="F1396" t="s">
        <v>7899</v>
      </c>
      <c r="G1396">
        <v>0</v>
      </c>
      <c r="H1396">
        <v>0</v>
      </c>
      <c r="I1396" t="s">
        <v>44</v>
      </c>
      <c r="J1396" t="s">
        <v>57</v>
      </c>
      <c r="K1396" t="s">
        <v>24</v>
      </c>
      <c r="L1396" t="s">
        <v>25</v>
      </c>
      <c r="M1396">
        <v>3</v>
      </c>
      <c r="N1396">
        <v>0</v>
      </c>
      <c r="O1396" t="s">
        <v>45</v>
      </c>
      <c r="P1396" t="s">
        <v>46</v>
      </c>
    </row>
    <row r="1397">
      <c r="A1397" t="s">
        <v>7900</v>
      </c>
      <c r="B1397" t="s">
        <v>3514</v>
      </c>
      <c r="C1397" t="s">
        <v>7901</v>
      </c>
      <c r="D1397" t="s">
        <v>7902</v>
      </c>
      <c r="E1397" t="s">
        <v>7903</v>
      </c>
      <c r="F1397" t="s">
        <v>7904</v>
      </c>
      <c r="G1397">
        <v>0</v>
      </c>
      <c r="H1397">
        <v>0</v>
      </c>
      <c r="I1397" t="s">
        <v>44</v>
      </c>
      <c r="J1397" t="s">
        <v>23</v>
      </c>
      <c r="K1397" t="s">
        <v>24</v>
      </c>
      <c r="L1397" t="s">
        <v>3518</v>
      </c>
      <c r="M1397">
        <v>17</v>
      </c>
      <c r="N1397">
        <v>1</v>
      </c>
      <c r="O1397" t="s">
        <v>26</v>
      </c>
      <c r="P1397" t="s">
        <v>3519</v>
      </c>
    </row>
    <row r="1398">
      <c r="A1398" t="s">
        <v>7905</v>
      </c>
      <c r="B1398" t="s">
        <v>6795</v>
      </c>
      <c r="C1398" t="s">
        <v>6127</v>
      </c>
      <c r="D1398" t="s">
        <v>6128</v>
      </c>
      <c r="E1398" t="s">
        <v>7906</v>
      </c>
      <c r="F1398" t="s">
        <v>7907</v>
      </c>
      <c r="G1398">
        <v>0</v>
      </c>
      <c r="H1398">
        <v>0</v>
      </c>
      <c r="I1398" t="s">
        <v>44</v>
      </c>
      <c r="J1398" t="s">
        <v>2034</v>
      </c>
      <c r="K1398" t="s">
        <v>24</v>
      </c>
      <c r="L1398" t="s">
        <v>6798</v>
      </c>
      <c r="M1398">
        <v>11</v>
      </c>
      <c r="N1398">
        <v>0</v>
      </c>
      <c r="O1398" t="s">
        <v>26</v>
      </c>
      <c r="P1398" t="s">
        <v>6799</v>
      </c>
    </row>
    <row r="1399">
      <c r="A1399" t="s">
        <v>7908</v>
      </c>
      <c r="B1399" t="s">
        <v>6795</v>
      </c>
      <c r="C1399" t="s">
        <v>6127</v>
      </c>
      <c r="D1399" t="s">
        <v>6128</v>
      </c>
      <c r="E1399" t="s">
        <v>7906</v>
      </c>
      <c r="F1399" t="s">
        <v>7907</v>
      </c>
      <c r="G1399">
        <v>0</v>
      </c>
      <c r="H1399">
        <v>0</v>
      </c>
      <c r="I1399" t="s">
        <v>44</v>
      </c>
      <c r="J1399" t="s">
        <v>2034</v>
      </c>
      <c r="K1399" t="s">
        <v>24</v>
      </c>
      <c r="L1399" t="s">
        <v>6798</v>
      </c>
      <c r="M1399">
        <v>11</v>
      </c>
      <c r="N1399">
        <v>0</v>
      </c>
      <c r="O1399" t="s">
        <v>26</v>
      </c>
      <c r="P1399" t="s">
        <v>6799</v>
      </c>
    </row>
    <row r="1400">
      <c r="A1400" t="s">
        <v>7909</v>
      </c>
      <c r="B1400" t="s">
        <v>6795</v>
      </c>
      <c r="C1400" t="s">
        <v>6127</v>
      </c>
      <c r="D1400" t="s">
        <v>6128</v>
      </c>
      <c r="E1400" t="s">
        <v>7910</v>
      </c>
      <c r="F1400" t="s">
        <v>7911</v>
      </c>
      <c r="G1400">
        <v>0</v>
      </c>
      <c r="H1400">
        <v>0</v>
      </c>
      <c r="I1400" t="s">
        <v>44</v>
      </c>
      <c r="J1400" t="s">
        <v>2034</v>
      </c>
      <c r="K1400" t="s">
        <v>24</v>
      </c>
      <c r="L1400" t="s">
        <v>6798</v>
      </c>
      <c r="M1400">
        <v>11</v>
      </c>
      <c r="N1400">
        <v>0</v>
      </c>
      <c r="O1400" t="s">
        <v>26</v>
      </c>
      <c r="P1400" t="s">
        <v>6799</v>
      </c>
    </row>
    <row r="1401">
      <c r="A1401" t="s">
        <v>7912</v>
      </c>
      <c r="B1401" t="s">
        <v>7913</v>
      </c>
      <c r="C1401" t="s">
        <v>7713</v>
      </c>
      <c r="D1401" t="s">
        <v>7714</v>
      </c>
      <c r="E1401" t="s">
        <v>7914</v>
      </c>
      <c r="F1401" t="s">
        <v>7915</v>
      </c>
      <c r="G1401">
        <v>2</v>
      </c>
      <c r="H1401">
        <v>5</v>
      </c>
      <c r="I1401" t="s">
        <v>44</v>
      </c>
      <c r="J1401" t="s">
        <v>23</v>
      </c>
      <c r="K1401" t="s">
        <v>36</v>
      </c>
      <c r="L1401" t="s">
        <v>3518</v>
      </c>
      <c r="M1401">
        <v>17</v>
      </c>
      <c r="N1401">
        <v>1</v>
      </c>
      <c r="O1401" t="s">
        <v>26</v>
      </c>
      <c r="P1401" t="s">
        <v>3519</v>
      </c>
    </row>
    <row r="1402">
      <c r="A1402" t="s">
        <v>7916</v>
      </c>
      <c r="B1402" t="s">
        <v>6795</v>
      </c>
      <c r="C1402" t="s">
        <v>6031</v>
      </c>
      <c r="D1402" t="s">
        <v>6032</v>
      </c>
      <c r="E1402" t="s">
        <v>7917</v>
      </c>
      <c r="F1402" t="s">
        <v>7918</v>
      </c>
      <c r="G1402">
        <v>0</v>
      </c>
      <c r="H1402">
        <v>0</v>
      </c>
      <c r="I1402" t="s">
        <v>44</v>
      </c>
      <c r="J1402" t="s">
        <v>2034</v>
      </c>
      <c r="K1402" t="s">
        <v>24</v>
      </c>
      <c r="L1402" t="s">
        <v>6798</v>
      </c>
      <c r="M1402">
        <v>11</v>
      </c>
      <c r="N1402">
        <v>0</v>
      </c>
      <c r="O1402" t="s">
        <v>26</v>
      </c>
      <c r="P1402" t="s">
        <v>6799</v>
      </c>
    </row>
    <row r="1403">
      <c r="A1403" t="s">
        <v>7919</v>
      </c>
      <c r="B1403" t="s">
        <v>6795</v>
      </c>
      <c r="C1403" t="s">
        <v>6031</v>
      </c>
      <c r="D1403" t="s">
        <v>6032</v>
      </c>
      <c r="E1403" t="s">
        <v>7917</v>
      </c>
      <c r="F1403" t="s">
        <v>7918</v>
      </c>
      <c r="G1403">
        <v>0</v>
      </c>
      <c r="H1403">
        <v>0</v>
      </c>
      <c r="I1403" t="s">
        <v>44</v>
      </c>
      <c r="J1403" t="s">
        <v>2034</v>
      </c>
      <c r="K1403" t="s">
        <v>24</v>
      </c>
      <c r="L1403" t="s">
        <v>6798</v>
      </c>
      <c r="M1403">
        <v>11</v>
      </c>
      <c r="N1403">
        <v>0</v>
      </c>
      <c r="O1403" t="s">
        <v>26</v>
      </c>
      <c r="P1403" t="s">
        <v>6799</v>
      </c>
    </row>
    <row r="1404">
      <c r="A1404" t="s">
        <v>7920</v>
      </c>
      <c r="B1404" t="s">
        <v>39</v>
      </c>
      <c r="C1404" t="s">
        <v>7921</v>
      </c>
      <c r="D1404" t="s">
        <v>7922</v>
      </c>
      <c r="E1404" t="s">
        <v>7923</v>
      </c>
      <c r="F1404" t="s">
        <v>7924</v>
      </c>
      <c r="G1404">
        <v>0</v>
      </c>
      <c r="H1404">
        <v>0</v>
      </c>
      <c r="I1404" t="s">
        <v>44</v>
      </c>
      <c r="J1404" t="s">
        <v>35</v>
      </c>
      <c r="K1404" t="s">
        <v>24</v>
      </c>
      <c r="L1404" t="s">
        <v>25</v>
      </c>
      <c r="M1404">
        <v>3</v>
      </c>
      <c r="N1404">
        <v>0</v>
      </c>
      <c r="O1404" t="s">
        <v>45</v>
      </c>
      <c r="P1404" t="s">
        <v>46</v>
      </c>
    </row>
    <row r="1405">
      <c r="A1405" t="s">
        <v>7925</v>
      </c>
      <c r="B1405" t="s">
        <v>7926</v>
      </c>
      <c r="C1405" t="s">
        <v>7927</v>
      </c>
      <c r="D1405" t="s">
        <v>7927</v>
      </c>
      <c r="E1405" t="s">
        <v>7928</v>
      </c>
      <c r="F1405" t="s">
        <v>7929</v>
      </c>
      <c r="G1405">
        <v>0</v>
      </c>
      <c r="H1405">
        <v>0</v>
      </c>
      <c r="I1405" t="s">
        <v>64</v>
      </c>
      <c r="J1405" t="s">
        <v>57</v>
      </c>
      <c r="K1405" t="s">
        <v>36</v>
      </c>
      <c r="L1405" t="s">
        <v>7930</v>
      </c>
      <c r="M1405">
        <v>4</v>
      </c>
      <c r="N1405">
        <v>0</v>
      </c>
      <c r="O1405" t="s">
        <v>25</v>
      </c>
    </row>
    <row r="1406">
      <c r="A1406" t="s">
        <v>7931</v>
      </c>
      <c r="B1406" t="s">
        <v>7932</v>
      </c>
      <c r="C1406" t="s">
        <v>7933</v>
      </c>
      <c r="D1406" t="s">
        <v>7934</v>
      </c>
      <c r="E1406" t="s">
        <v>7935</v>
      </c>
      <c r="F1406" t="s">
        <v>7936</v>
      </c>
      <c r="G1406">
        <v>0</v>
      </c>
      <c r="H1406">
        <v>0</v>
      </c>
      <c r="I1406" t="s">
        <v>44</v>
      </c>
      <c r="J1406" t="s">
        <v>7937</v>
      </c>
      <c r="K1406" t="s">
        <v>24</v>
      </c>
      <c r="L1406" t="s">
        <v>7938</v>
      </c>
      <c r="M1406">
        <v>12</v>
      </c>
      <c r="N1406">
        <v>0</v>
      </c>
      <c r="O1406" t="s">
        <v>25</v>
      </c>
    </row>
    <row r="1407">
      <c r="A1407" t="s">
        <v>7939</v>
      </c>
      <c r="B1407" t="s">
        <v>6795</v>
      </c>
      <c r="C1407" t="s">
        <v>6059</v>
      </c>
      <c r="D1407" t="s">
        <v>6060</v>
      </c>
      <c r="E1407" t="s">
        <v>7940</v>
      </c>
      <c r="F1407" t="s">
        <v>7941</v>
      </c>
      <c r="G1407">
        <v>0</v>
      </c>
      <c r="H1407">
        <v>0</v>
      </c>
      <c r="I1407" t="s">
        <v>44</v>
      </c>
      <c r="J1407" t="s">
        <v>2034</v>
      </c>
      <c r="K1407" t="s">
        <v>24</v>
      </c>
      <c r="L1407" t="s">
        <v>6798</v>
      </c>
      <c r="M1407">
        <v>11</v>
      </c>
      <c r="N1407">
        <v>0</v>
      </c>
      <c r="O1407" t="s">
        <v>26</v>
      </c>
      <c r="P1407" t="s">
        <v>6799</v>
      </c>
    </row>
    <row r="1408">
      <c r="A1408" t="s">
        <v>7942</v>
      </c>
      <c r="B1408" t="s">
        <v>6795</v>
      </c>
      <c r="C1408" t="s">
        <v>6059</v>
      </c>
      <c r="D1408" t="s">
        <v>6060</v>
      </c>
      <c r="E1408" t="s">
        <v>7940</v>
      </c>
      <c r="F1408" t="s">
        <v>7941</v>
      </c>
      <c r="G1408">
        <v>0</v>
      </c>
      <c r="H1408">
        <v>0</v>
      </c>
      <c r="I1408" t="s">
        <v>44</v>
      </c>
      <c r="J1408" t="s">
        <v>2034</v>
      </c>
      <c r="K1408" t="s">
        <v>24</v>
      </c>
      <c r="L1408" t="s">
        <v>6798</v>
      </c>
      <c r="M1408">
        <v>11</v>
      </c>
      <c r="N1408">
        <v>0</v>
      </c>
      <c r="O1408" t="s">
        <v>26</v>
      </c>
      <c r="P1408" t="s">
        <v>6799</v>
      </c>
    </row>
    <row r="1409">
      <c r="A1409" t="s">
        <v>7943</v>
      </c>
      <c r="B1409" t="s">
        <v>6795</v>
      </c>
      <c r="C1409" t="s">
        <v>6059</v>
      </c>
      <c r="D1409" t="s">
        <v>6060</v>
      </c>
      <c r="E1409" t="s">
        <v>7940</v>
      </c>
      <c r="F1409" t="s">
        <v>7941</v>
      </c>
      <c r="G1409">
        <v>0</v>
      </c>
      <c r="H1409">
        <v>0</v>
      </c>
      <c r="I1409" t="s">
        <v>44</v>
      </c>
      <c r="J1409" t="s">
        <v>2034</v>
      </c>
      <c r="K1409" t="s">
        <v>24</v>
      </c>
      <c r="L1409" t="s">
        <v>6798</v>
      </c>
      <c r="M1409">
        <v>11</v>
      </c>
      <c r="N1409">
        <v>0</v>
      </c>
      <c r="O1409" t="s">
        <v>26</v>
      </c>
      <c r="P1409" t="s">
        <v>6799</v>
      </c>
    </row>
    <row r="1410">
      <c r="A1410" t="s">
        <v>7944</v>
      </c>
      <c r="B1410" t="s">
        <v>6795</v>
      </c>
      <c r="C1410" t="s">
        <v>6059</v>
      </c>
      <c r="D1410" t="s">
        <v>6060</v>
      </c>
      <c r="E1410" t="s">
        <v>7940</v>
      </c>
      <c r="F1410" t="s">
        <v>7941</v>
      </c>
      <c r="G1410">
        <v>0</v>
      </c>
      <c r="H1410">
        <v>0</v>
      </c>
      <c r="I1410" t="s">
        <v>44</v>
      </c>
      <c r="J1410" t="s">
        <v>2034</v>
      </c>
      <c r="K1410" t="s">
        <v>24</v>
      </c>
      <c r="L1410" t="s">
        <v>6798</v>
      </c>
      <c r="M1410">
        <v>11</v>
      </c>
      <c r="N1410">
        <v>0</v>
      </c>
      <c r="O1410" t="s">
        <v>26</v>
      </c>
      <c r="P1410" t="s">
        <v>6799</v>
      </c>
    </row>
    <row r="1411">
      <c r="A1411" t="s">
        <v>7945</v>
      </c>
      <c r="B1411" t="s">
        <v>7932</v>
      </c>
      <c r="C1411" t="s">
        <v>7946</v>
      </c>
      <c r="D1411" t="s">
        <v>7947</v>
      </c>
      <c r="E1411" t="s">
        <v>7948</v>
      </c>
      <c r="F1411" t="s">
        <v>7949</v>
      </c>
      <c r="G1411">
        <v>0</v>
      </c>
      <c r="H1411">
        <v>0</v>
      </c>
      <c r="I1411" t="s">
        <v>44</v>
      </c>
      <c r="J1411" t="s">
        <v>7950</v>
      </c>
      <c r="K1411" t="s">
        <v>24</v>
      </c>
      <c r="L1411" t="s">
        <v>7938</v>
      </c>
      <c r="M1411">
        <v>12</v>
      </c>
      <c r="N1411">
        <v>0</v>
      </c>
      <c r="O1411" t="s">
        <v>25</v>
      </c>
    </row>
    <row r="1412">
      <c r="A1412" t="s">
        <v>7951</v>
      </c>
      <c r="B1412" t="s">
        <v>39</v>
      </c>
      <c r="C1412" t="s">
        <v>7952</v>
      </c>
      <c r="D1412" t="s">
        <v>7953</v>
      </c>
      <c r="E1412" t="s">
        <v>7954</v>
      </c>
      <c r="F1412" t="s">
        <v>7955</v>
      </c>
      <c r="G1412">
        <v>0</v>
      </c>
      <c r="H1412">
        <v>0</v>
      </c>
      <c r="I1412" t="s">
        <v>44</v>
      </c>
      <c r="J1412" t="s">
        <v>23</v>
      </c>
      <c r="K1412" t="s">
        <v>24</v>
      </c>
      <c r="L1412" t="s">
        <v>25</v>
      </c>
      <c r="M1412">
        <v>3</v>
      </c>
      <c r="N1412">
        <v>0</v>
      </c>
      <c r="O1412" t="s">
        <v>45</v>
      </c>
      <c r="P1412" t="s">
        <v>46</v>
      </c>
    </row>
    <row r="1413">
      <c r="A1413" t="s">
        <v>7956</v>
      </c>
      <c r="B1413" t="s">
        <v>6795</v>
      </c>
      <c r="C1413" t="s">
        <v>6144</v>
      </c>
      <c r="D1413" t="s">
        <v>6145</v>
      </c>
      <c r="E1413" t="s">
        <v>7957</v>
      </c>
      <c r="F1413" t="s">
        <v>7958</v>
      </c>
      <c r="G1413">
        <v>0</v>
      </c>
      <c r="H1413">
        <v>0</v>
      </c>
      <c r="I1413" t="s">
        <v>44</v>
      </c>
      <c r="J1413" t="s">
        <v>2034</v>
      </c>
      <c r="K1413" t="s">
        <v>24</v>
      </c>
      <c r="L1413" t="s">
        <v>6798</v>
      </c>
      <c r="M1413">
        <v>11</v>
      </c>
      <c r="N1413">
        <v>0</v>
      </c>
      <c r="O1413" t="s">
        <v>26</v>
      </c>
      <c r="P1413" t="s">
        <v>6799</v>
      </c>
    </row>
    <row r="1414">
      <c r="A1414" t="s">
        <v>7959</v>
      </c>
      <c r="B1414" t="s">
        <v>6795</v>
      </c>
      <c r="C1414" t="s">
        <v>6144</v>
      </c>
      <c r="D1414" t="s">
        <v>6145</v>
      </c>
      <c r="E1414" t="s">
        <v>7957</v>
      </c>
      <c r="F1414" t="s">
        <v>7958</v>
      </c>
      <c r="G1414">
        <v>0</v>
      </c>
      <c r="H1414">
        <v>0</v>
      </c>
      <c r="I1414" t="s">
        <v>44</v>
      </c>
      <c r="J1414" t="s">
        <v>2034</v>
      </c>
      <c r="K1414" t="s">
        <v>24</v>
      </c>
      <c r="L1414" t="s">
        <v>6798</v>
      </c>
      <c r="M1414">
        <v>11</v>
      </c>
      <c r="N1414">
        <v>0</v>
      </c>
      <c r="O1414" t="s">
        <v>26</v>
      </c>
      <c r="P1414" t="s">
        <v>6799</v>
      </c>
    </row>
    <row r="1415">
      <c r="A1415" t="s">
        <v>7960</v>
      </c>
      <c r="B1415" t="s">
        <v>6795</v>
      </c>
      <c r="C1415" t="s">
        <v>6144</v>
      </c>
      <c r="D1415" t="s">
        <v>6145</v>
      </c>
      <c r="E1415" t="s">
        <v>7957</v>
      </c>
      <c r="F1415" t="s">
        <v>7958</v>
      </c>
      <c r="G1415">
        <v>0</v>
      </c>
      <c r="H1415">
        <v>0</v>
      </c>
      <c r="I1415" t="s">
        <v>44</v>
      </c>
      <c r="J1415" t="s">
        <v>2034</v>
      </c>
      <c r="K1415" t="s">
        <v>24</v>
      </c>
      <c r="L1415" t="s">
        <v>6798</v>
      </c>
      <c r="M1415">
        <v>11</v>
      </c>
      <c r="N1415">
        <v>0</v>
      </c>
      <c r="O1415" t="s">
        <v>26</v>
      </c>
      <c r="P1415" t="s">
        <v>6799</v>
      </c>
    </row>
    <row r="1416">
      <c r="A1416" t="s">
        <v>7961</v>
      </c>
      <c r="B1416" t="s">
        <v>6795</v>
      </c>
      <c r="C1416" t="s">
        <v>6144</v>
      </c>
      <c r="D1416" t="s">
        <v>6145</v>
      </c>
      <c r="E1416" t="s">
        <v>7957</v>
      </c>
      <c r="F1416" t="s">
        <v>7958</v>
      </c>
      <c r="G1416">
        <v>0</v>
      </c>
      <c r="H1416">
        <v>0</v>
      </c>
      <c r="I1416" t="s">
        <v>44</v>
      </c>
      <c r="J1416" t="s">
        <v>2034</v>
      </c>
      <c r="K1416" t="s">
        <v>24</v>
      </c>
      <c r="L1416" t="s">
        <v>6798</v>
      </c>
      <c r="M1416">
        <v>11</v>
      </c>
      <c r="N1416">
        <v>0</v>
      </c>
      <c r="O1416" t="s">
        <v>26</v>
      </c>
      <c r="P1416" t="s">
        <v>6799</v>
      </c>
    </row>
    <row r="1417">
      <c r="A1417" t="s">
        <v>7962</v>
      </c>
      <c r="B1417" t="s">
        <v>39</v>
      </c>
      <c r="C1417" t="s">
        <v>7963</v>
      </c>
      <c r="D1417" t="s">
        <v>7964</v>
      </c>
      <c r="E1417" t="s">
        <v>7965</v>
      </c>
      <c r="F1417" t="s">
        <v>7966</v>
      </c>
      <c r="G1417">
        <v>0</v>
      </c>
      <c r="H1417">
        <v>0</v>
      </c>
      <c r="I1417" t="s">
        <v>44</v>
      </c>
      <c r="J1417" t="s">
        <v>57</v>
      </c>
      <c r="K1417" t="s">
        <v>24</v>
      </c>
      <c r="L1417" t="s">
        <v>25</v>
      </c>
      <c r="M1417">
        <v>3</v>
      </c>
      <c r="N1417">
        <v>0</v>
      </c>
      <c r="O1417" t="s">
        <v>45</v>
      </c>
      <c r="P1417" t="s">
        <v>46</v>
      </c>
    </row>
    <row r="1418">
      <c r="A1418" t="s">
        <v>7967</v>
      </c>
      <c r="B1418" t="s">
        <v>6795</v>
      </c>
      <c r="C1418" t="s">
        <v>7968</v>
      </c>
      <c r="D1418" t="s">
        <v>7969</v>
      </c>
      <c r="E1418" t="s">
        <v>7970</v>
      </c>
      <c r="F1418" t="s">
        <v>7971</v>
      </c>
      <c r="G1418">
        <v>0</v>
      </c>
      <c r="H1418">
        <v>0</v>
      </c>
      <c r="I1418" t="s">
        <v>44</v>
      </c>
      <c r="J1418" t="s">
        <v>2034</v>
      </c>
      <c r="K1418" t="s">
        <v>24</v>
      </c>
      <c r="L1418" t="s">
        <v>6798</v>
      </c>
      <c r="M1418">
        <v>11</v>
      </c>
      <c r="N1418">
        <v>0</v>
      </c>
      <c r="O1418" t="s">
        <v>26</v>
      </c>
      <c r="P1418" t="s">
        <v>6799</v>
      </c>
    </row>
    <row r="1419">
      <c r="A1419" t="s">
        <v>7972</v>
      </c>
      <c r="B1419" t="s">
        <v>6795</v>
      </c>
      <c r="C1419" t="s">
        <v>7968</v>
      </c>
      <c r="D1419" t="s">
        <v>7969</v>
      </c>
      <c r="E1419" t="s">
        <v>7970</v>
      </c>
      <c r="F1419" t="s">
        <v>7971</v>
      </c>
      <c r="G1419">
        <v>0</v>
      </c>
      <c r="H1419">
        <v>0</v>
      </c>
      <c r="I1419" t="s">
        <v>44</v>
      </c>
      <c r="J1419" t="s">
        <v>2034</v>
      </c>
      <c r="K1419" t="s">
        <v>24</v>
      </c>
      <c r="L1419" t="s">
        <v>6798</v>
      </c>
      <c r="M1419">
        <v>11</v>
      </c>
      <c r="N1419">
        <v>0</v>
      </c>
      <c r="O1419" t="s">
        <v>26</v>
      </c>
      <c r="P1419" t="s">
        <v>6799</v>
      </c>
    </row>
    <row r="1420">
      <c r="A1420" t="s">
        <v>7973</v>
      </c>
      <c r="B1420" t="s">
        <v>6795</v>
      </c>
      <c r="C1420" t="s">
        <v>7968</v>
      </c>
      <c r="D1420" t="s">
        <v>7969</v>
      </c>
      <c r="E1420" t="s">
        <v>7970</v>
      </c>
      <c r="F1420" t="s">
        <v>7971</v>
      </c>
      <c r="G1420">
        <v>0</v>
      </c>
      <c r="H1420">
        <v>0</v>
      </c>
      <c r="I1420" t="s">
        <v>44</v>
      </c>
      <c r="J1420" t="s">
        <v>2034</v>
      </c>
      <c r="K1420" t="s">
        <v>24</v>
      </c>
      <c r="L1420" t="s">
        <v>6798</v>
      </c>
      <c r="M1420">
        <v>11</v>
      </c>
      <c r="N1420">
        <v>0</v>
      </c>
      <c r="O1420" t="s">
        <v>26</v>
      </c>
      <c r="P1420" t="s">
        <v>6799</v>
      </c>
    </row>
    <row r="1421">
      <c r="A1421" t="s">
        <v>7974</v>
      </c>
      <c r="B1421" t="s">
        <v>5490</v>
      </c>
      <c r="C1421" t="s">
        <v>7975</v>
      </c>
      <c r="D1421" t="s">
        <v>7976</v>
      </c>
      <c r="E1421" t="s">
        <v>7977</v>
      </c>
      <c r="F1421" t="s">
        <v>7978</v>
      </c>
      <c r="G1421">
        <v>0</v>
      </c>
      <c r="H1421">
        <v>0</v>
      </c>
      <c r="I1421" t="s">
        <v>493</v>
      </c>
      <c r="J1421" t="s">
        <v>35</v>
      </c>
      <c r="K1421" t="s">
        <v>24</v>
      </c>
      <c r="L1421" t="s">
        <v>5495</v>
      </c>
      <c r="M1421">
        <v>5</v>
      </c>
      <c r="N1421">
        <v>0</v>
      </c>
      <c r="O1421" t="s">
        <v>25</v>
      </c>
    </row>
    <row r="1422">
      <c r="A1422" t="s">
        <v>7979</v>
      </c>
      <c r="B1422" t="s">
        <v>7980</v>
      </c>
      <c r="C1422" t="s">
        <v>7981</v>
      </c>
      <c r="D1422" t="s">
        <v>7982</v>
      </c>
      <c r="E1422" t="s">
        <v>7983</v>
      </c>
      <c r="F1422" t="s">
        <v>7984</v>
      </c>
      <c r="G1422">
        <v>0</v>
      </c>
      <c r="H1422">
        <v>0</v>
      </c>
      <c r="I1422" t="s">
        <v>44</v>
      </c>
      <c r="J1422" t="s">
        <v>7985</v>
      </c>
      <c r="K1422" t="s">
        <v>24</v>
      </c>
      <c r="L1422" t="s">
        <v>7986</v>
      </c>
      <c r="M1422">
        <v>5</v>
      </c>
      <c r="N1422">
        <v>0</v>
      </c>
      <c r="O1422" t="s">
        <v>26</v>
      </c>
      <c r="P1422" t="s">
        <v>7987</v>
      </c>
    </row>
    <row r="1423">
      <c r="A1423" t="s">
        <v>7988</v>
      </c>
      <c r="B1423" t="s">
        <v>39</v>
      </c>
      <c r="C1423" t="s">
        <v>7989</v>
      </c>
      <c r="D1423" t="s">
        <v>7989</v>
      </c>
      <c r="E1423" t="s">
        <v>7990</v>
      </c>
      <c r="F1423" t="s">
        <v>7991</v>
      </c>
      <c r="G1423">
        <v>0</v>
      </c>
      <c r="H1423">
        <v>0</v>
      </c>
      <c r="I1423" t="s">
        <v>44</v>
      </c>
      <c r="J1423" t="s">
        <v>57</v>
      </c>
      <c r="K1423" t="s">
        <v>24</v>
      </c>
      <c r="L1423" t="s">
        <v>25</v>
      </c>
      <c r="M1423">
        <v>3</v>
      </c>
      <c r="N1423">
        <v>0</v>
      </c>
      <c r="O1423" t="s">
        <v>45</v>
      </c>
      <c r="P1423" t="s">
        <v>46</v>
      </c>
    </row>
    <row r="1424">
      <c r="A1424" t="s">
        <v>7992</v>
      </c>
      <c r="B1424" t="s">
        <v>39</v>
      </c>
      <c r="C1424" t="s">
        <v>7993</v>
      </c>
      <c r="D1424" t="s">
        <v>7994</v>
      </c>
      <c r="E1424" t="s">
        <v>7995</v>
      </c>
      <c r="F1424" t="s">
        <v>7996</v>
      </c>
      <c r="G1424">
        <v>0</v>
      </c>
      <c r="H1424">
        <v>0</v>
      </c>
      <c r="I1424" t="s">
        <v>44</v>
      </c>
      <c r="J1424" t="s">
        <v>57</v>
      </c>
      <c r="K1424" t="s">
        <v>24</v>
      </c>
      <c r="L1424" t="s">
        <v>25</v>
      </c>
      <c r="M1424">
        <v>3</v>
      </c>
      <c r="N1424">
        <v>0</v>
      </c>
      <c r="O1424" t="s">
        <v>45</v>
      </c>
      <c r="P1424" t="s">
        <v>46</v>
      </c>
    </row>
    <row r="1425">
      <c r="A1425" t="s">
        <v>7997</v>
      </c>
      <c r="B1425" t="s">
        <v>39</v>
      </c>
      <c r="C1425" t="s">
        <v>7998</v>
      </c>
      <c r="D1425" t="s">
        <v>7999</v>
      </c>
      <c r="E1425" t="s">
        <v>8000</v>
      </c>
      <c r="F1425" t="s">
        <v>8001</v>
      </c>
      <c r="G1425">
        <v>0</v>
      </c>
      <c r="H1425">
        <v>0</v>
      </c>
      <c r="I1425" t="s">
        <v>44</v>
      </c>
      <c r="J1425" t="s">
        <v>57</v>
      </c>
      <c r="K1425" t="s">
        <v>24</v>
      </c>
      <c r="L1425" t="s">
        <v>25</v>
      </c>
      <c r="M1425">
        <v>3</v>
      </c>
      <c r="N1425">
        <v>0</v>
      </c>
      <c r="O1425" t="s">
        <v>45</v>
      </c>
      <c r="P1425" t="s">
        <v>46</v>
      </c>
    </row>
    <row r="1426">
      <c r="A1426" t="s">
        <v>8002</v>
      </c>
      <c r="B1426" t="s">
        <v>5490</v>
      </c>
      <c r="C1426" t="s">
        <v>8003</v>
      </c>
      <c r="D1426" t="s">
        <v>8004</v>
      </c>
      <c r="E1426" t="s">
        <v>8005</v>
      </c>
      <c r="F1426" t="s">
        <v>8006</v>
      </c>
      <c r="G1426">
        <v>0</v>
      </c>
      <c r="H1426">
        <v>0</v>
      </c>
      <c r="I1426" t="s">
        <v>493</v>
      </c>
      <c r="J1426" t="s">
        <v>35</v>
      </c>
      <c r="K1426" t="s">
        <v>24</v>
      </c>
      <c r="L1426" t="s">
        <v>5495</v>
      </c>
      <c r="M1426">
        <v>5</v>
      </c>
      <c r="N1426">
        <v>0</v>
      </c>
      <c r="O1426" t="s">
        <v>25</v>
      </c>
    </row>
    <row r="1427">
      <c r="A1427" t="s">
        <v>8007</v>
      </c>
      <c r="B1427" t="s">
        <v>8008</v>
      </c>
      <c r="C1427" t="s">
        <v>8009</v>
      </c>
      <c r="D1427" t="s">
        <v>8010</v>
      </c>
      <c r="E1427" t="s">
        <v>8011</v>
      </c>
      <c r="F1427" t="s">
        <v>8012</v>
      </c>
      <c r="G1427">
        <v>0</v>
      </c>
      <c r="H1427">
        <v>0</v>
      </c>
      <c r="I1427" t="s">
        <v>64</v>
      </c>
      <c r="J1427" t="s">
        <v>35</v>
      </c>
      <c r="K1427" t="s">
        <v>24</v>
      </c>
      <c r="L1427" t="s">
        <v>25</v>
      </c>
      <c r="M1427">
        <v>4</v>
      </c>
      <c r="N1427">
        <v>0</v>
      </c>
      <c r="O1427" t="s">
        <v>26</v>
      </c>
      <c r="P1427" t="s">
        <v>8013</v>
      </c>
    </row>
    <row r="1428">
      <c r="A1428" t="s">
        <v>8014</v>
      </c>
      <c r="B1428" t="s">
        <v>7932</v>
      </c>
      <c r="C1428" t="s">
        <v>8015</v>
      </c>
      <c r="D1428" t="s">
        <v>8016</v>
      </c>
      <c r="E1428" t="s">
        <v>8017</v>
      </c>
      <c r="F1428" t="s">
        <v>8018</v>
      </c>
      <c r="G1428">
        <v>0</v>
      </c>
      <c r="H1428">
        <v>0</v>
      </c>
      <c r="I1428" t="s">
        <v>44</v>
      </c>
      <c r="J1428" t="s">
        <v>8019</v>
      </c>
      <c r="K1428" t="s">
        <v>24</v>
      </c>
      <c r="L1428" t="s">
        <v>7938</v>
      </c>
      <c r="M1428">
        <v>12</v>
      </c>
      <c r="N1428">
        <v>0</v>
      </c>
      <c r="O1428" t="s">
        <v>25</v>
      </c>
    </row>
    <row r="1429">
      <c r="A1429" t="s">
        <v>8020</v>
      </c>
      <c r="B1429" t="s">
        <v>8021</v>
      </c>
      <c r="C1429" t="s">
        <v>8022</v>
      </c>
      <c r="D1429" t="s">
        <v>8023</v>
      </c>
      <c r="E1429" t="s">
        <v>8024</v>
      </c>
      <c r="F1429" t="s">
        <v>8025</v>
      </c>
      <c r="G1429">
        <v>0</v>
      </c>
      <c r="H1429">
        <v>0</v>
      </c>
      <c r="I1429" t="s">
        <v>44</v>
      </c>
      <c r="J1429" t="s">
        <v>57</v>
      </c>
      <c r="K1429" t="s">
        <v>24</v>
      </c>
      <c r="L1429" t="s">
        <v>5482</v>
      </c>
      <c r="M1429">
        <v>4</v>
      </c>
      <c r="N1429">
        <v>0</v>
      </c>
      <c r="O1429" t="s">
        <v>26</v>
      </c>
      <c r="P1429" t="s">
        <v>8026</v>
      </c>
    </row>
    <row r="1430">
      <c r="A1430" t="s">
        <v>8027</v>
      </c>
      <c r="B1430" t="s">
        <v>8028</v>
      </c>
      <c r="C1430" t="s">
        <v>8029</v>
      </c>
      <c r="D1430" t="s">
        <v>8030</v>
      </c>
      <c r="E1430" t="s">
        <v>8031</v>
      </c>
      <c r="F1430" t="s">
        <v>8032</v>
      </c>
      <c r="G1430">
        <v>0</v>
      </c>
      <c r="H1430">
        <v>0</v>
      </c>
      <c r="I1430" t="s">
        <v>44</v>
      </c>
      <c r="J1430" t="s">
        <v>4300</v>
      </c>
      <c r="K1430" t="s">
        <v>24</v>
      </c>
      <c r="L1430" t="s">
        <v>2558</v>
      </c>
      <c r="M1430">
        <v>15</v>
      </c>
      <c r="N1430">
        <v>0</v>
      </c>
      <c r="O1430" t="s">
        <v>25</v>
      </c>
    </row>
    <row r="1431">
      <c r="A1431" t="s">
        <v>8033</v>
      </c>
      <c r="B1431" t="s">
        <v>8028</v>
      </c>
      <c r="C1431" t="s">
        <v>8029</v>
      </c>
      <c r="D1431" t="s">
        <v>8030</v>
      </c>
      <c r="E1431" t="s">
        <v>8031</v>
      </c>
      <c r="F1431" t="s">
        <v>8032</v>
      </c>
      <c r="G1431">
        <v>0</v>
      </c>
      <c r="H1431">
        <v>0</v>
      </c>
      <c r="I1431" t="s">
        <v>44</v>
      </c>
      <c r="J1431" t="s">
        <v>4300</v>
      </c>
      <c r="K1431" t="s">
        <v>24</v>
      </c>
      <c r="L1431" t="s">
        <v>2558</v>
      </c>
      <c r="M1431">
        <v>15</v>
      </c>
      <c r="N1431">
        <v>0</v>
      </c>
      <c r="O1431" t="s">
        <v>25</v>
      </c>
    </row>
    <row r="1432">
      <c r="A1432" t="s">
        <v>8034</v>
      </c>
      <c r="B1432" t="s">
        <v>8035</v>
      </c>
      <c r="C1432" t="s">
        <v>8036</v>
      </c>
      <c r="D1432" t="s">
        <v>8037</v>
      </c>
      <c r="E1432" t="s">
        <v>8038</v>
      </c>
      <c r="F1432" t="s">
        <v>8039</v>
      </c>
      <c r="G1432">
        <v>0</v>
      </c>
      <c r="H1432">
        <v>0</v>
      </c>
      <c r="I1432" t="s">
        <v>44</v>
      </c>
      <c r="J1432" t="s">
        <v>57</v>
      </c>
      <c r="K1432" t="s">
        <v>36</v>
      </c>
      <c r="L1432" t="s">
        <v>25</v>
      </c>
      <c r="M1432">
        <v>2</v>
      </c>
      <c r="N1432">
        <v>0</v>
      </c>
      <c r="O1432" t="s">
        <v>25</v>
      </c>
    </row>
    <row r="1433">
      <c r="A1433" t="s">
        <v>8040</v>
      </c>
      <c r="B1433" t="s">
        <v>8041</v>
      </c>
      <c r="C1433" t="s">
        <v>8042</v>
      </c>
      <c r="D1433" t="s">
        <v>8042</v>
      </c>
      <c r="E1433" t="s">
        <v>8043</v>
      </c>
      <c r="F1433" t="s">
        <v>8044</v>
      </c>
      <c r="G1433">
        <v>0</v>
      </c>
      <c r="H1433">
        <v>0</v>
      </c>
      <c r="I1433" t="s">
        <v>44</v>
      </c>
      <c r="J1433" t="s">
        <v>23</v>
      </c>
      <c r="K1433" t="s">
        <v>36</v>
      </c>
      <c r="L1433" t="s">
        <v>8045</v>
      </c>
      <c r="M1433">
        <v>8</v>
      </c>
      <c r="N1433">
        <v>1</v>
      </c>
      <c r="O1433" t="s">
        <v>26</v>
      </c>
      <c r="P1433" t="s">
        <v>8046</v>
      </c>
    </row>
    <row r="1434">
      <c r="A1434" t="s">
        <v>8047</v>
      </c>
      <c r="B1434" t="s">
        <v>8028</v>
      </c>
      <c r="C1434" t="s">
        <v>8048</v>
      </c>
      <c r="D1434" t="s">
        <v>8049</v>
      </c>
      <c r="E1434" t="s">
        <v>8050</v>
      </c>
      <c r="F1434" t="s">
        <v>8051</v>
      </c>
      <c r="G1434">
        <v>0</v>
      </c>
      <c r="H1434">
        <v>0</v>
      </c>
      <c r="I1434" t="s">
        <v>44</v>
      </c>
      <c r="J1434" t="s">
        <v>35</v>
      </c>
      <c r="K1434" t="s">
        <v>24</v>
      </c>
      <c r="L1434" t="s">
        <v>2558</v>
      </c>
      <c r="M1434">
        <v>15</v>
      </c>
      <c r="N1434">
        <v>0</v>
      </c>
      <c r="O1434" t="s">
        <v>25</v>
      </c>
    </row>
    <row r="1435">
      <c r="A1435" t="s">
        <v>8052</v>
      </c>
      <c r="B1435" t="s">
        <v>39</v>
      </c>
      <c r="C1435" t="s">
        <v>8053</v>
      </c>
      <c r="D1435" t="s">
        <v>8054</v>
      </c>
      <c r="E1435" t="s">
        <v>8055</v>
      </c>
      <c r="F1435" t="s">
        <v>8056</v>
      </c>
      <c r="G1435">
        <v>0</v>
      </c>
      <c r="H1435">
        <v>0</v>
      </c>
      <c r="I1435" t="s">
        <v>44</v>
      </c>
      <c r="J1435" t="s">
        <v>57</v>
      </c>
      <c r="K1435" t="s">
        <v>24</v>
      </c>
      <c r="L1435" t="s">
        <v>25</v>
      </c>
      <c r="M1435">
        <v>3</v>
      </c>
      <c r="N1435">
        <v>0</v>
      </c>
      <c r="O1435" t="s">
        <v>45</v>
      </c>
      <c r="P1435" t="s">
        <v>46</v>
      </c>
    </row>
    <row r="1436">
      <c r="A1436" t="s">
        <v>8057</v>
      </c>
      <c r="B1436" t="s">
        <v>8058</v>
      </c>
      <c r="C1436" t="s">
        <v>2554</v>
      </c>
      <c r="D1436" t="s">
        <v>2555</v>
      </c>
      <c r="E1436" t="s">
        <v>8059</v>
      </c>
      <c r="F1436" t="s">
        <v>8060</v>
      </c>
      <c r="G1436">
        <v>1</v>
      </c>
      <c r="H1436">
        <v>4</v>
      </c>
      <c r="I1436" t="s">
        <v>44</v>
      </c>
      <c r="J1436" t="s">
        <v>57</v>
      </c>
      <c r="K1436" t="s">
        <v>36</v>
      </c>
      <c r="L1436" t="s">
        <v>2558</v>
      </c>
      <c r="M1436">
        <v>15</v>
      </c>
      <c r="N1436">
        <v>0</v>
      </c>
      <c r="O1436" t="s">
        <v>25</v>
      </c>
    </row>
    <row r="1437">
      <c r="A1437" t="s">
        <v>8061</v>
      </c>
      <c r="B1437" t="s">
        <v>6795</v>
      </c>
      <c r="C1437" t="s">
        <v>3879</v>
      </c>
      <c r="D1437" t="s">
        <v>3880</v>
      </c>
      <c r="E1437" t="s">
        <v>8062</v>
      </c>
      <c r="F1437" t="s">
        <v>8063</v>
      </c>
      <c r="G1437">
        <v>0</v>
      </c>
      <c r="H1437">
        <v>0</v>
      </c>
      <c r="I1437" t="s">
        <v>44</v>
      </c>
      <c r="J1437" t="s">
        <v>2034</v>
      </c>
      <c r="K1437" t="s">
        <v>24</v>
      </c>
      <c r="L1437" t="s">
        <v>6798</v>
      </c>
      <c r="M1437">
        <v>11</v>
      </c>
      <c r="N1437">
        <v>0</v>
      </c>
      <c r="O1437" t="s">
        <v>26</v>
      </c>
      <c r="P1437" t="s">
        <v>6799</v>
      </c>
    </row>
    <row r="1438">
      <c r="A1438" t="s">
        <v>8064</v>
      </c>
      <c r="B1438" t="s">
        <v>6795</v>
      </c>
      <c r="C1438" t="s">
        <v>3879</v>
      </c>
      <c r="D1438" t="s">
        <v>3880</v>
      </c>
      <c r="E1438" t="s">
        <v>8062</v>
      </c>
      <c r="F1438" t="s">
        <v>8063</v>
      </c>
      <c r="G1438">
        <v>0</v>
      </c>
      <c r="H1438">
        <v>0</v>
      </c>
      <c r="I1438" t="s">
        <v>44</v>
      </c>
      <c r="J1438" t="s">
        <v>2034</v>
      </c>
      <c r="K1438" t="s">
        <v>24</v>
      </c>
      <c r="L1438" t="s">
        <v>6798</v>
      </c>
      <c r="M1438">
        <v>11</v>
      </c>
      <c r="N1438">
        <v>0</v>
      </c>
      <c r="O1438" t="s">
        <v>26</v>
      </c>
      <c r="P1438" t="s">
        <v>6799</v>
      </c>
    </row>
    <row r="1439">
      <c r="A1439" t="s">
        <v>8065</v>
      </c>
      <c r="B1439" t="s">
        <v>6795</v>
      </c>
      <c r="C1439" t="s">
        <v>3879</v>
      </c>
      <c r="D1439" t="s">
        <v>3880</v>
      </c>
      <c r="E1439" t="s">
        <v>8062</v>
      </c>
      <c r="F1439" t="s">
        <v>8063</v>
      </c>
      <c r="G1439">
        <v>0</v>
      </c>
      <c r="H1439">
        <v>0</v>
      </c>
      <c r="I1439" t="s">
        <v>44</v>
      </c>
      <c r="J1439" t="s">
        <v>2034</v>
      </c>
      <c r="K1439" t="s">
        <v>24</v>
      </c>
      <c r="L1439" t="s">
        <v>6798</v>
      </c>
      <c r="M1439">
        <v>11</v>
      </c>
      <c r="N1439">
        <v>0</v>
      </c>
      <c r="O1439" t="s">
        <v>26</v>
      </c>
      <c r="P1439" t="s">
        <v>6799</v>
      </c>
    </row>
    <row r="1440">
      <c r="A1440" t="s">
        <v>8066</v>
      </c>
      <c r="B1440" t="s">
        <v>39</v>
      </c>
      <c r="C1440" t="s">
        <v>8067</v>
      </c>
      <c r="D1440" t="s">
        <v>8068</v>
      </c>
      <c r="E1440" t="s">
        <v>8069</v>
      </c>
      <c r="F1440" t="s">
        <v>8070</v>
      </c>
      <c r="G1440">
        <v>0</v>
      </c>
      <c r="H1440">
        <v>0</v>
      </c>
      <c r="I1440" t="s">
        <v>44</v>
      </c>
      <c r="J1440" t="s">
        <v>57</v>
      </c>
      <c r="K1440" t="s">
        <v>24</v>
      </c>
      <c r="L1440" t="s">
        <v>25</v>
      </c>
      <c r="M1440">
        <v>3</v>
      </c>
      <c r="N1440">
        <v>0</v>
      </c>
      <c r="O1440" t="s">
        <v>45</v>
      </c>
      <c r="P1440" t="s">
        <v>46</v>
      </c>
    </row>
    <row r="1441">
      <c r="A1441" t="s">
        <v>8071</v>
      </c>
      <c r="B1441" t="s">
        <v>8072</v>
      </c>
      <c r="C1441" t="s">
        <v>8073</v>
      </c>
      <c r="D1441" t="s">
        <v>8074</v>
      </c>
      <c r="E1441" t="s">
        <v>8075</v>
      </c>
      <c r="F1441" t="s">
        <v>8076</v>
      </c>
      <c r="G1441">
        <v>0</v>
      </c>
      <c r="H1441">
        <v>0</v>
      </c>
      <c r="I1441" t="s">
        <v>44</v>
      </c>
      <c r="J1441" t="s">
        <v>23</v>
      </c>
      <c r="K1441" t="s">
        <v>36</v>
      </c>
      <c r="L1441" t="s">
        <v>25</v>
      </c>
      <c r="M1441">
        <v>1</v>
      </c>
      <c r="N1441">
        <v>0</v>
      </c>
      <c r="O1441" t="s">
        <v>25</v>
      </c>
    </row>
    <row r="1442">
      <c r="A1442" t="s">
        <v>8077</v>
      </c>
      <c r="B1442" t="s">
        <v>8078</v>
      </c>
      <c r="C1442" t="s">
        <v>8079</v>
      </c>
      <c r="D1442" t="s">
        <v>8080</v>
      </c>
      <c r="E1442" t="s">
        <v>8081</v>
      </c>
      <c r="F1442" t="s">
        <v>8082</v>
      </c>
      <c r="G1442">
        <v>0</v>
      </c>
      <c r="H1442">
        <v>0</v>
      </c>
      <c r="I1442" t="s">
        <v>248</v>
      </c>
      <c r="J1442" t="s">
        <v>57</v>
      </c>
      <c r="K1442" t="s">
        <v>36</v>
      </c>
      <c r="L1442" t="s">
        <v>8083</v>
      </c>
      <c r="M1442">
        <v>5</v>
      </c>
      <c r="N1442">
        <v>0</v>
      </c>
      <c r="O1442" t="s">
        <v>26</v>
      </c>
      <c r="P1442" t="s">
        <v>8084</v>
      </c>
    </row>
    <row r="1443">
      <c r="A1443" t="s">
        <v>8085</v>
      </c>
      <c r="B1443" t="s">
        <v>8086</v>
      </c>
      <c r="C1443" t="s">
        <v>8087</v>
      </c>
      <c r="D1443" t="s">
        <v>8088</v>
      </c>
      <c r="E1443" t="s">
        <v>8089</v>
      </c>
      <c r="F1443" t="s">
        <v>8090</v>
      </c>
      <c r="G1443">
        <v>1</v>
      </c>
      <c r="H1443">
        <v>0</v>
      </c>
      <c r="I1443" t="s">
        <v>44</v>
      </c>
      <c r="J1443" t="s">
        <v>57</v>
      </c>
      <c r="K1443" t="s">
        <v>36</v>
      </c>
      <c r="L1443" t="s">
        <v>8091</v>
      </c>
      <c r="M1443">
        <v>5</v>
      </c>
      <c r="N1443">
        <v>0</v>
      </c>
      <c r="O1443" t="s">
        <v>26</v>
      </c>
      <c r="P1443" t="s">
        <v>8092</v>
      </c>
    </row>
    <row r="1444">
      <c r="A1444" t="s">
        <v>8093</v>
      </c>
      <c r="B1444" t="s">
        <v>8094</v>
      </c>
      <c r="C1444" t="s">
        <v>8095</v>
      </c>
      <c r="D1444" t="s">
        <v>8096</v>
      </c>
      <c r="E1444" t="s">
        <v>8097</v>
      </c>
      <c r="F1444" t="s">
        <v>8098</v>
      </c>
      <c r="G1444">
        <v>0</v>
      </c>
      <c r="H1444">
        <v>0</v>
      </c>
      <c r="I1444" t="s">
        <v>44</v>
      </c>
      <c r="J1444" t="s">
        <v>35</v>
      </c>
      <c r="K1444" t="s">
        <v>24</v>
      </c>
      <c r="L1444" t="s">
        <v>8099</v>
      </c>
      <c r="M1444">
        <v>2</v>
      </c>
      <c r="N1444">
        <v>0</v>
      </c>
      <c r="O1444" t="s">
        <v>25</v>
      </c>
    </row>
    <row r="1445">
      <c r="A1445" t="s">
        <v>8100</v>
      </c>
      <c r="B1445" t="s">
        <v>8101</v>
      </c>
      <c r="C1445" t="s">
        <v>8102</v>
      </c>
      <c r="D1445" t="s">
        <v>8103</v>
      </c>
      <c r="E1445" t="s">
        <v>8104</v>
      </c>
      <c r="F1445" t="s">
        <v>8105</v>
      </c>
      <c r="G1445">
        <v>0</v>
      </c>
      <c r="H1445">
        <v>0</v>
      </c>
      <c r="I1445" t="s">
        <v>44</v>
      </c>
      <c r="J1445" t="s">
        <v>23</v>
      </c>
      <c r="K1445" t="s">
        <v>36</v>
      </c>
      <c r="L1445" t="s">
        <v>25</v>
      </c>
      <c r="M1445">
        <v>3</v>
      </c>
      <c r="N1445">
        <v>0</v>
      </c>
      <c r="O1445" t="s">
        <v>25</v>
      </c>
    </row>
    <row r="1446">
      <c r="A1446" t="s">
        <v>8106</v>
      </c>
      <c r="B1446" t="s">
        <v>8107</v>
      </c>
      <c r="C1446" t="s">
        <v>8108</v>
      </c>
      <c r="D1446" t="s">
        <v>8109</v>
      </c>
      <c r="E1446" t="s">
        <v>8110</v>
      </c>
      <c r="F1446" t="s">
        <v>8111</v>
      </c>
      <c r="G1446">
        <v>0</v>
      </c>
      <c r="H1446">
        <v>0</v>
      </c>
      <c r="I1446" t="s">
        <v>248</v>
      </c>
      <c r="J1446" t="s">
        <v>35</v>
      </c>
      <c r="K1446" t="s">
        <v>24</v>
      </c>
      <c r="L1446" t="s">
        <v>8112</v>
      </c>
      <c r="M1446">
        <v>5</v>
      </c>
      <c r="N1446">
        <v>0</v>
      </c>
      <c r="O1446" t="s">
        <v>25</v>
      </c>
    </row>
    <row r="1447">
      <c r="A1447" t="s">
        <v>8113</v>
      </c>
      <c r="B1447" t="s">
        <v>7818</v>
      </c>
      <c r="C1447" t="s">
        <v>8114</v>
      </c>
      <c r="D1447" t="s">
        <v>8115</v>
      </c>
      <c r="E1447" t="s">
        <v>8116</v>
      </c>
      <c r="F1447" t="s">
        <v>8117</v>
      </c>
      <c r="G1447">
        <v>0</v>
      </c>
      <c r="H1447">
        <v>0</v>
      </c>
      <c r="I1447" t="s">
        <v>64</v>
      </c>
      <c r="J1447" t="s">
        <v>35</v>
      </c>
      <c r="K1447" t="s">
        <v>24</v>
      </c>
      <c r="L1447" t="s">
        <v>7823</v>
      </c>
      <c r="M1447">
        <v>3</v>
      </c>
      <c r="N1447">
        <v>0</v>
      </c>
      <c r="O1447" t="s">
        <v>25</v>
      </c>
    </row>
    <row r="1448">
      <c r="A1448" t="s">
        <v>8118</v>
      </c>
      <c r="B1448" t="s">
        <v>39</v>
      </c>
      <c r="C1448" t="s">
        <v>8119</v>
      </c>
      <c r="D1448" t="s">
        <v>8120</v>
      </c>
      <c r="E1448" t="s">
        <v>8121</v>
      </c>
      <c r="F1448" t="s">
        <v>8122</v>
      </c>
      <c r="G1448">
        <v>0</v>
      </c>
      <c r="H1448">
        <v>0</v>
      </c>
      <c r="I1448" t="s">
        <v>44</v>
      </c>
      <c r="J1448" t="s">
        <v>57</v>
      </c>
      <c r="K1448" t="s">
        <v>24</v>
      </c>
      <c r="L1448" t="s">
        <v>25</v>
      </c>
      <c r="M1448">
        <v>3</v>
      </c>
      <c r="N1448">
        <v>0</v>
      </c>
      <c r="O1448" t="s">
        <v>45</v>
      </c>
      <c r="P1448" t="s">
        <v>46</v>
      </c>
    </row>
    <row r="1449">
      <c r="A1449" t="s">
        <v>8123</v>
      </c>
      <c r="B1449" t="s">
        <v>39</v>
      </c>
      <c r="C1449" t="s">
        <v>8124</v>
      </c>
      <c r="D1449" t="s">
        <v>8125</v>
      </c>
      <c r="E1449" t="s">
        <v>8126</v>
      </c>
      <c r="F1449" t="s">
        <v>8127</v>
      </c>
      <c r="G1449">
        <v>0</v>
      </c>
      <c r="H1449">
        <v>0</v>
      </c>
      <c r="I1449" t="s">
        <v>44</v>
      </c>
      <c r="J1449" t="s">
        <v>57</v>
      </c>
      <c r="K1449" t="s">
        <v>24</v>
      </c>
      <c r="L1449" t="s">
        <v>25</v>
      </c>
      <c r="M1449">
        <v>3</v>
      </c>
      <c r="N1449">
        <v>0</v>
      </c>
      <c r="O1449" t="s">
        <v>45</v>
      </c>
      <c r="P1449" t="s">
        <v>46</v>
      </c>
    </row>
    <row r="1450">
      <c r="A1450" t="s">
        <v>8128</v>
      </c>
      <c r="B1450" t="s">
        <v>8129</v>
      </c>
      <c r="C1450" t="s">
        <v>8130</v>
      </c>
      <c r="D1450" t="s">
        <v>8130</v>
      </c>
      <c r="E1450" t="s">
        <v>8131</v>
      </c>
      <c r="F1450" t="s">
        <v>8132</v>
      </c>
      <c r="G1450">
        <v>4</v>
      </c>
      <c r="H1450">
        <v>2</v>
      </c>
      <c r="I1450" t="s">
        <v>64</v>
      </c>
      <c r="J1450" t="s">
        <v>985</v>
      </c>
      <c r="K1450" t="s">
        <v>36</v>
      </c>
      <c r="L1450" t="s">
        <v>7823</v>
      </c>
      <c r="M1450">
        <v>3</v>
      </c>
      <c r="N1450">
        <v>0</v>
      </c>
      <c r="O1450" t="s">
        <v>25</v>
      </c>
    </row>
    <row r="1451">
      <c r="A1451" t="s">
        <v>8133</v>
      </c>
      <c r="B1451" t="s">
        <v>8134</v>
      </c>
      <c r="C1451" t="s">
        <v>3215</v>
      </c>
      <c r="D1451" t="s">
        <v>3216</v>
      </c>
      <c r="E1451" t="s">
        <v>8135</v>
      </c>
      <c r="F1451" t="s">
        <v>8136</v>
      </c>
      <c r="G1451">
        <v>3</v>
      </c>
      <c r="H1451">
        <v>0</v>
      </c>
      <c r="I1451" t="s">
        <v>64</v>
      </c>
      <c r="J1451" t="s">
        <v>3217</v>
      </c>
      <c r="K1451" t="s">
        <v>36</v>
      </c>
      <c r="L1451" t="s">
        <v>8137</v>
      </c>
      <c r="M1451">
        <v>3</v>
      </c>
      <c r="N1451">
        <v>0</v>
      </c>
      <c r="O1451" t="s">
        <v>25</v>
      </c>
    </row>
    <row r="1452">
      <c r="A1452" t="s">
        <v>8138</v>
      </c>
      <c r="B1452" t="s">
        <v>39</v>
      </c>
      <c r="C1452" t="s">
        <v>8139</v>
      </c>
      <c r="D1452" t="s">
        <v>8140</v>
      </c>
      <c r="E1452" t="s">
        <v>8141</v>
      </c>
      <c r="F1452" t="s">
        <v>8142</v>
      </c>
      <c r="G1452">
        <v>0</v>
      </c>
      <c r="H1452">
        <v>0</v>
      </c>
      <c r="I1452" t="s">
        <v>44</v>
      </c>
      <c r="J1452" t="s">
        <v>57</v>
      </c>
      <c r="K1452" t="s">
        <v>24</v>
      </c>
      <c r="L1452" t="s">
        <v>25</v>
      </c>
      <c r="M1452">
        <v>3</v>
      </c>
      <c r="N1452">
        <v>0</v>
      </c>
      <c r="O1452" t="s">
        <v>45</v>
      </c>
      <c r="P1452" t="s">
        <v>46</v>
      </c>
    </row>
    <row r="1453">
      <c r="A1453" t="s">
        <v>8143</v>
      </c>
      <c r="B1453" t="s">
        <v>8144</v>
      </c>
      <c r="C1453" t="s">
        <v>8145</v>
      </c>
      <c r="D1453" t="s">
        <v>8146</v>
      </c>
      <c r="E1453" t="s">
        <v>8141</v>
      </c>
      <c r="F1453" t="s">
        <v>8142</v>
      </c>
      <c r="G1453">
        <v>0</v>
      </c>
      <c r="H1453">
        <v>0</v>
      </c>
      <c r="I1453" t="s">
        <v>44</v>
      </c>
      <c r="J1453" t="s">
        <v>8147</v>
      </c>
      <c r="K1453" t="s">
        <v>24</v>
      </c>
      <c r="L1453" t="s">
        <v>8148</v>
      </c>
      <c r="M1453">
        <v>6</v>
      </c>
      <c r="N1453">
        <v>1</v>
      </c>
      <c r="O1453" t="s">
        <v>25</v>
      </c>
    </row>
    <row r="1454">
      <c r="A1454" t="s">
        <v>8149</v>
      </c>
      <c r="B1454" t="s">
        <v>6256</v>
      </c>
      <c r="C1454" t="s">
        <v>8150</v>
      </c>
      <c r="D1454" t="s">
        <v>8151</v>
      </c>
      <c r="E1454" t="s">
        <v>8152</v>
      </c>
      <c r="F1454" t="s">
        <v>8153</v>
      </c>
      <c r="G1454">
        <v>0</v>
      </c>
      <c r="H1454">
        <v>0</v>
      </c>
      <c r="I1454" t="s">
        <v>44</v>
      </c>
      <c r="J1454" t="s">
        <v>35</v>
      </c>
      <c r="K1454" t="s">
        <v>24</v>
      </c>
      <c r="L1454" t="s">
        <v>25</v>
      </c>
      <c r="M1454">
        <v>2</v>
      </c>
      <c r="N1454">
        <v>0</v>
      </c>
      <c r="O1454" t="s">
        <v>26</v>
      </c>
      <c r="P1454" t="s">
        <v>6261</v>
      </c>
    </row>
    <row r="1455">
      <c r="A1455" t="s">
        <v>8154</v>
      </c>
      <c r="B1455" t="s">
        <v>8155</v>
      </c>
      <c r="C1455" t="s">
        <v>8156</v>
      </c>
      <c r="D1455" t="s">
        <v>8156</v>
      </c>
      <c r="E1455" t="s">
        <v>8157</v>
      </c>
      <c r="F1455" t="s">
        <v>8158</v>
      </c>
      <c r="G1455">
        <v>8</v>
      </c>
      <c r="H1455">
        <v>4</v>
      </c>
      <c r="I1455" t="s">
        <v>44</v>
      </c>
      <c r="J1455" t="s">
        <v>57</v>
      </c>
      <c r="K1455" t="s">
        <v>36</v>
      </c>
      <c r="L1455" t="s">
        <v>25</v>
      </c>
      <c r="M1455">
        <v>19</v>
      </c>
      <c r="N1455">
        <v>0</v>
      </c>
      <c r="O1455" t="s">
        <v>26</v>
      </c>
      <c r="P1455" t="s">
        <v>2456</v>
      </c>
    </row>
    <row r="1456">
      <c r="A1456" t="s">
        <v>8159</v>
      </c>
      <c r="B1456" t="s">
        <v>4465</v>
      </c>
      <c r="C1456" t="s">
        <v>8160</v>
      </c>
      <c r="D1456" t="s">
        <v>8161</v>
      </c>
      <c r="E1456" t="s">
        <v>8162</v>
      </c>
      <c r="F1456" t="s">
        <v>8163</v>
      </c>
      <c r="G1456">
        <v>0</v>
      </c>
      <c r="H1456">
        <v>0</v>
      </c>
      <c r="I1456" t="s">
        <v>44</v>
      </c>
      <c r="J1456" t="s">
        <v>35</v>
      </c>
      <c r="K1456" t="s">
        <v>24</v>
      </c>
      <c r="L1456" t="s">
        <v>4470</v>
      </c>
      <c r="M1456">
        <v>5</v>
      </c>
      <c r="N1456">
        <v>0</v>
      </c>
      <c r="O1456" t="s">
        <v>26</v>
      </c>
      <c r="P1456" t="s">
        <v>4471</v>
      </c>
    </row>
    <row r="1457">
      <c r="A1457" t="s">
        <v>8164</v>
      </c>
      <c r="B1457" t="s">
        <v>8165</v>
      </c>
      <c r="C1457" t="s">
        <v>8166</v>
      </c>
      <c r="D1457" t="s">
        <v>8167</v>
      </c>
      <c r="E1457" t="s">
        <v>8168</v>
      </c>
      <c r="F1457" t="s">
        <v>8169</v>
      </c>
      <c r="G1457">
        <v>0</v>
      </c>
      <c r="H1457">
        <v>0</v>
      </c>
      <c r="I1457" t="s">
        <v>44</v>
      </c>
      <c r="J1457" t="s">
        <v>35</v>
      </c>
      <c r="K1457" t="s">
        <v>36</v>
      </c>
      <c r="L1457" t="s">
        <v>8170</v>
      </c>
      <c r="M1457">
        <v>3</v>
      </c>
      <c r="N1457">
        <v>0</v>
      </c>
      <c r="O1457" t="s">
        <v>25</v>
      </c>
    </row>
    <row r="1458">
      <c r="A1458" t="s">
        <v>8171</v>
      </c>
      <c r="B1458" t="s">
        <v>39</v>
      </c>
      <c r="C1458" t="s">
        <v>8172</v>
      </c>
      <c r="D1458" t="s">
        <v>8173</v>
      </c>
      <c r="E1458" t="s">
        <v>8174</v>
      </c>
      <c r="F1458" t="s">
        <v>8175</v>
      </c>
      <c r="G1458">
        <v>0</v>
      </c>
      <c r="H1458">
        <v>0</v>
      </c>
      <c r="I1458" t="s">
        <v>44</v>
      </c>
      <c r="J1458" t="s">
        <v>23</v>
      </c>
      <c r="K1458" t="s">
        <v>24</v>
      </c>
      <c r="L1458" t="s">
        <v>25</v>
      </c>
      <c r="M1458">
        <v>3</v>
      </c>
      <c r="N1458">
        <v>0</v>
      </c>
      <c r="O1458" t="s">
        <v>45</v>
      </c>
      <c r="P1458" t="s">
        <v>46</v>
      </c>
    </row>
    <row r="1459">
      <c r="A1459" t="s">
        <v>8176</v>
      </c>
      <c r="B1459" t="s">
        <v>8177</v>
      </c>
      <c r="C1459" t="s">
        <v>8178</v>
      </c>
      <c r="D1459" t="s">
        <v>8179</v>
      </c>
      <c r="E1459" t="s">
        <v>8180</v>
      </c>
      <c r="F1459" t="s">
        <v>8181</v>
      </c>
      <c r="G1459">
        <v>1</v>
      </c>
      <c r="H1459">
        <v>0</v>
      </c>
      <c r="I1459" t="s">
        <v>248</v>
      </c>
      <c r="J1459" t="s">
        <v>35</v>
      </c>
      <c r="K1459" t="s">
        <v>36</v>
      </c>
      <c r="L1459" t="s">
        <v>25</v>
      </c>
      <c r="M1459">
        <v>1</v>
      </c>
      <c r="N1459">
        <v>0</v>
      </c>
      <c r="O1459" t="s">
        <v>26</v>
      </c>
      <c r="P1459" t="s">
        <v>8182</v>
      </c>
    </row>
    <row r="1460">
      <c r="A1460" t="s">
        <v>8183</v>
      </c>
      <c r="B1460" t="s">
        <v>39</v>
      </c>
      <c r="C1460" t="s">
        <v>8184</v>
      </c>
      <c r="D1460" t="s">
        <v>8185</v>
      </c>
      <c r="E1460" t="s">
        <v>8186</v>
      </c>
      <c r="F1460" t="s">
        <v>8187</v>
      </c>
      <c r="G1460">
        <v>0</v>
      </c>
      <c r="H1460">
        <v>0</v>
      </c>
      <c r="I1460" t="s">
        <v>44</v>
      </c>
      <c r="J1460" t="s">
        <v>57</v>
      </c>
      <c r="K1460" t="s">
        <v>24</v>
      </c>
      <c r="L1460" t="s">
        <v>25</v>
      </c>
      <c r="M1460">
        <v>3</v>
      </c>
      <c r="N1460">
        <v>0</v>
      </c>
      <c r="O1460" t="s">
        <v>45</v>
      </c>
      <c r="P1460" t="s">
        <v>46</v>
      </c>
    </row>
    <row r="1461">
      <c r="A1461" t="s">
        <v>8188</v>
      </c>
      <c r="B1461" t="s">
        <v>8189</v>
      </c>
      <c r="C1461" t="s">
        <v>8190</v>
      </c>
      <c r="D1461" t="s">
        <v>8191</v>
      </c>
      <c r="E1461" t="s">
        <v>8192</v>
      </c>
      <c r="F1461" t="s">
        <v>8193</v>
      </c>
      <c r="G1461">
        <v>0</v>
      </c>
      <c r="H1461">
        <v>0</v>
      </c>
      <c r="I1461" t="s">
        <v>493</v>
      </c>
      <c r="J1461" t="s">
        <v>35</v>
      </c>
      <c r="K1461" t="s">
        <v>36</v>
      </c>
      <c r="L1461" t="s">
        <v>25</v>
      </c>
      <c r="M1461">
        <v>33</v>
      </c>
      <c r="N1461">
        <v>0</v>
      </c>
      <c r="O1461" t="s">
        <v>45</v>
      </c>
      <c r="P1461" t="s">
        <v>8194</v>
      </c>
    </row>
    <row r="1462">
      <c r="A1462" t="s">
        <v>8195</v>
      </c>
      <c r="B1462" t="s">
        <v>8196</v>
      </c>
      <c r="C1462" t="s">
        <v>8197</v>
      </c>
      <c r="D1462" t="s">
        <v>8198</v>
      </c>
      <c r="E1462" t="s">
        <v>8199</v>
      </c>
      <c r="F1462" t="s">
        <v>8200</v>
      </c>
      <c r="G1462">
        <v>0</v>
      </c>
      <c r="H1462">
        <v>0</v>
      </c>
      <c r="I1462" t="s">
        <v>44</v>
      </c>
      <c r="J1462" t="s">
        <v>8201</v>
      </c>
      <c r="K1462" t="s">
        <v>36</v>
      </c>
      <c r="L1462" t="s">
        <v>8202</v>
      </c>
      <c r="M1462">
        <v>2</v>
      </c>
      <c r="N1462">
        <v>1</v>
      </c>
      <c r="O1462" t="s">
        <v>26</v>
      </c>
      <c r="P1462" t="s">
        <v>8203</v>
      </c>
    </row>
    <row r="1463">
      <c r="A1463" t="s">
        <v>8204</v>
      </c>
      <c r="B1463" t="s">
        <v>8205</v>
      </c>
      <c r="C1463" t="s">
        <v>8206</v>
      </c>
      <c r="D1463" t="s">
        <v>8207</v>
      </c>
      <c r="E1463" t="s">
        <v>8199</v>
      </c>
      <c r="F1463" t="s">
        <v>8200</v>
      </c>
      <c r="G1463">
        <v>0</v>
      </c>
      <c r="H1463">
        <v>0</v>
      </c>
      <c r="I1463" t="s">
        <v>44</v>
      </c>
      <c r="J1463" t="s">
        <v>35</v>
      </c>
      <c r="K1463" t="s">
        <v>24</v>
      </c>
      <c r="L1463" t="s">
        <v>8208</v>
      </c>
      <c r="M1463">
        <v>5</v>
      </c>
      <c r="N1463">
        <v>2</v>
      </c>
      <c r="O1463" t="s">
        <v>26</v>
      </c>
      <c r="P1463" t="s">
        <v>8209</v>
      </c>
    </row>
    <row r="1464">
      <c r="A1464" t="s">
        <v>8210</v>
      </c>
      <c r="B1464" t="s">
        <v>39</v>
      </c>
      <c r="C1464" t="s">
        <v>8211</v>
      </c>
      <c r="D1464" t="s">
        <v>8212</v>
      </c>
      <c r="E1464" t="s">
        <v>8213</v>
      </c>
      <c r="F1464" t="s">
        <v>8214</v>
      </c>
      <c r="G1464">
        <v>0</v>
      </c>
      <c r="H1464">
        <v>0</v>
      </c>
      <c r="I1464" t="s">
        <v>44</v>
      </c>
      <c r="J1464" t="s">
        <v>57</v>
      </c>
      <c r="K1464" t="s">
        <v>24</v>
      </c>
      <c r="L1464" t="s">
        <v>25</v>
      </c>
      <c r="M1464">
        <v>3</v>
      </c>
      <c r="N1464">
        <v>0</v>
      </c>
      <c r="O1464" t="s">
        <v>45</v>
      </c>
      <c r="P1464" t="s">
        <v>46</v>
      </c>
    </row>
    <row r="1465">
      <c r="A1465" t="s">
        <v>8215</v>
      </c>
      <c r="B1465" t="s">
        <v>8216</v>
      </c>
      <c r="C1465" t="s">
        <v>8217</v>
      </c>
      <c r="D1465" t="s">
        <v>8218</v>
      </c>
      <c r="E1465" t="s">
        <v>8219</v>
      </c>
      <c r="F1465" t="s">
        <v>8220</v>
      </c>
      <c r="G1465">
        <v>0</v>
      </c>
      <c r="H1465">
        <v>1</v>
      </c>
      <c r="I1465" t="s">
        <v>44</v>
      </c>
      <c r="J1465" t="s">
        <v>8221</v>
      </c>
      <c r="K1465" t="s">
        <v>36</v>
      </c>
      <c r="L1465" t="s">
        <v>8148</v>
      </c>
      <c r="M1465">
        <v>6</v>
      </c>
      <c r="N1465">
        <v>1</v>
      </c>
      <c r="O1465" t="s">
        <v>25</v>
      </c>
    </row>
    <row r="1466">
      <c r="A1466" t="s">
        <v>8222</v>
      </c>
      <c r="B1466" t="s">
        <v>8223</v>
      </c>
      <c r="C1466" t="s">
        <v>8224</v>
      </c>
      <c r="D1466" t="s">
        <v>8225</v>
      </c>
      <c r="E1466" t="s">
        <v>8219</v>
      </c>
      <c r="F1466" t="s">
        <v>8220</v>
      </c>
      <c r="G1466">
        <v>0</v>
      </c>
      <c r="H1466">
        <v>0</v>
      </c>
      <c r="I1466" t="s">
        <v>64</v>
      </c>
      <c r="J1466" t="s">
        <v>23</v>
      </c>
      <c r="K1466" t="s">
        <v>24</v>
      </c>
      <c r="L1466" t="s">
        <v>8226</v>
      </c>
      <c r="M1466">
        <v>5</v>
      </c>
      <c r="N1466">
        <v>0</v>
      </c>
      <c r="O1466" t="s">
        <v>25</v>
      </c>
    </row>
    <row r="1467">
      <c r="A1467" t="s">
        <v>8227</v>
      </c>
      <c r="B1467" t="s">
        <v>39</v>
      </c>
      <c r="C1467" t="s">
        <v>8228</v>
      </c>
      <c r="D1467" t="s">
        <v>8229</v>
      </c>
      <c r="E1467" t="s">
        <v>8230</v>
      </c>
      <c r="F1467" t="s">
        <v>8231</v>
      </c>
      <c r="G1467">
        <v>0</v>
      </c>
      <c r="H1467">
        <v>0</v>
      </c>
      <c r="I1467" t="s">
        <v>44</v>
      </c>
      <c r="J1467" t="s">
        <v>23</v>
      </c>
      <c r="K1467" t="s">
        <v>24</v>
      </c>
      <c r="L1467" t="s">
        <v>25</v>
      </c>
      <c r="M1467">
        <v>3</v>
      </c>
      <c r="N1467">
        <v>0</v>
      </c>
      <c r="O1467" t="s">
        <v>45</v>
      </c>
      <c r="P1467" t="s">
        <v>46</v>
      </c>
    </row>
    <row r="1468">
      <c r="A1468" t="s">
        <v>8232</v>
      </c>
      <c r="B1468" t="s">
        <v>8233</v>
      </c>
      <c r="C1468" t="s">
        <v>8234</v>
      </c>
      <c r="D1468" t="s">
        <v>8235</v>
      </c>
      <c r="E1468" t="s">
        <v>8236</v>
      </c>
      <c r="F1468" t="s">
        <v>8237</v>
      </c>
      <c r="G1468">
        <v>0</v>
      </c>
      <c r="H1468">
        <v>0</v>
      </c>
      <c r="I1468" t="s">
        <v>44</v>
      </c>
      <c r="J1468" t="s">
        <v>23</v>
      </c>
      <c r="K1468" t="s">
        <v>36</v>
      </c>
      <c r="L1468" t="s">
        <v>8238</v>
      </c>
      <c r="M1468">
        <v>9</v>
      </c>
      <c r="N1468">
        <v>0</v>
      </c>
      <c r="O1468" t="s">
        <v>25</v>
      </c>
    </row>
    <row r="1469">
      <c r="A1469" t="s">
        <v>8239</v>
      </c>
      <c r="B1469" t="s">
        <v>8240</v>
      </c>
      <c r="C1469" t="s">
        <v>8241</v>
      </c>
      <c r="D1469" t="s">
        <v>8242</v>
      </c>
      <c r="E1469" t="s">
        <v>8243</v>
      </c>
      <c r="F1469" t="s">
        <v>8244</v>
      </c>
      <c r="G1469">
        <v>1</v>
      </c>
      <c r="H1469">
        <v>1</v>
      </c>
      <c r="I1469" t="s">
        <v>257</v>
      </c>
      <c r="J1469" t="s">
        <v>8245</v>
      </c>
      <c r="K1469" t="s">
        <v>36</v>
      </c>
      <c r="L1469" t="s">
        <v>8246</v>
      </c>
      <c r="M1469">
        <v>2</v>
      </c>
      <c r="N1469">
        <v>0</v>
      </c>
      <c r="O1469" t="s">
        <v>25</v>
      </c>
    </row>
    <row r="1470">
      <c r="A1470" t="s">
        <v>8247</v>
      </c>
      <c r="B1470" t="s">
        <v>6795</v>
      </c>
      <c r="C1470" t="s">
        <v>5655</v>
      </c>
      <c r="D1470" t="s">
        <v>5656</v>
      </c>
      <c r="E1470" t="s">
        <v>8248</v>
      </c>
      <c r="F1470" t="s">
        <v>8249</v>
      </c>
      <c r="G1470">
        <v>0</v>
      </c>
      <c r="H1470">
        <v>0</v>
      </c>
      <c r="I1470" t="s">
        <v>44</v>
      </c>
      <c r="J1470" t="s">
        <v>2034</v>
      </c>
      <c r="K1470" t="s">
        <v>24</v>
      </c>
      <c r="L1470" t="s">
        <v>6798</v>
      </c>
      <c r="M1470">
        <v>11</v>
      </c>
      <c r="N1470">
        <v>0</v>
      </c>
      <c r="O1470" t="s">
        <v>26</v>
      </c>
      <c r="P1470" t="s">
        <v>6799</v>
      </c>
    </row>
    <row r="1471">
      <c r="A1471" t="s">
        <v>8250</v>
      </c>
      <c r="B1471" t="s">
        <v>6795</v>
      </c>
      <c r="C1471" t="s">
        <v>5655</v>
      </c>
      <c r="D1471" t="s">
        <v>5656</v>
      </c>
      <c r="E1471" t="s">
        <v>8248</v>
      </c>
      <c r="F1471" t="s">
        <v>8249</v>
      </c>
      <c r="G1471">
        <v>0</v>
      </c>
      <c r="H1471">
        <v>0</v>
      </c>
      <c r="I1471" t="s">
        <v>44</v>
      </c>
      <c r="J1471" t="s">
        <v>2034</v>
      </c>
      <c r="K1471" t="s">
        <v>24</v>
      </c>
      <c r="L1471" t="s">
        <v>6798</v>
      </c>
      <c r="M1471">
        <v>11</v>
      </c>
      <c r="N1471">
        <v>0</v>
      </c>
      <c r="O1471" t="s">
        <v>26</v>
      </c>
      <c r="P1471" t="s">
        <v>6799</v>
      </c>
    </row>
    <row r="1472">
      <c r="A1472" t="s">
        <v>8251</v>
      </c>
      <c r="B1472" t="s">
        <v>6795</v>
      </c>
      <c r="C1472" t="s">
        <v>5655</v>
      </c>
      <c r="D1472" t="s">
        <v>5656</v>
      </c>
      <c r="E1472" t="s">
        <v>8248</v>
      </c>
      <c r="F1472" t="s">
        <v>8249</v>
      </c>
      <c r="G1472">
        <v>0</v>
      </c>
      <c r="H1472">
        <v>0</v>
      </c>
      <c r="I1472" t="s">
        <v>44</v>
      </c>
      <c r="J1472" t="s">
        <v>2034</v>
      </c>
      <c r="K1472" t="s">
        <v>24</v>
      </c>
      <c r="L1472" t="s">
        <v>6798</v>
      </c>
      <c r="M1472">
        <v>11</v>
      </c>
      <c r="N1472">
        <v>0</v>
      </c>
      <c r="O1472" t="s">
        <v>26</v>
      </c>
      <c r="P1472" t="s">
        <v>6799</v>
      </c>
    </row>
    <row r="1473">
      <c r="A1473" t="s">
        <v>8252</v>
      </c>
      <c r="B1473" t="s">
        <v>8253</v>
      </c>
      <c r="C1473" t="s">
        <v>8254</v>
      </c>
      <c r="D1473" t="s">
        <v>8255</v>
      </c>
      <c r="E1473" t="s">
        <v>8256</v>
      </c>
      <c r="F1473" t="s">
        <v>8257</v>
      </c>
      <c r="G1473">
        <v>0</v>
      </c>
      <c r="H1473">
        <v>0</v>
      </c>
      <c r="I1473" t="s">
        <v>248</v>
      </c>
      <c r="J1473" t="s">
        <v>57</v>
      </c>
      <c r="K1473" t="s">
        <v>36</v>
      </c>
      <c r="L1473" t="s">
        <v>8258</v>
      </c>
      <c r="M1473">
        <v>2</v>
      </c>
      <c r="N1473">
        <v>0</v>
      </c>
      <c r="O1473" t="s">
        <v>25</v>
      </c>
    </row>
    <row r="1474">
      <c r="A1474" t="s">
        <v>8259</v>
      </c>
      <c r="B1474" t="s">
        <v>8260</v>
      </c>
      <c r="C1474" t="s">
        <v>8261</v>
      </c>
      <c r="D1474" t="s">
        <v>8262</v>
      </c>
      <c r="E1474" t="s">
        <v>8256</v>
      </c>
      <c r="F1474" t="s">
        <v>8257</v>
      </c>
      <c r="G1474">
        <v>7</v>
      </c>
      <c r="H1474">
        <v>2</v>
      </c>
      <c r="I1474" t="s">
        <v>44</v>
      </c>
      <c r="J1474" t="s">
        <v>985</v>
      </c>
      <c r="K1474" t="s">
        <v>36</v>
      </c>
      <c r="L1474" t="s">
        <v>8263</v>
      </c>
      <c r="M1474">
        <v>2</v>
      </c>
      <c r="N1474">
        <v>0</v>
      </c>
      <c r="O1474" t="s">
        <v>25</v>
      </c>
    </row>
    <row r="1475">
      <c r="A1475" t="s">
        <v>8264</v>
      </c>
      <c r="B1475" t="s">
        <v>8265</v>
      </c>
      <c r="C1475" t="s">
        <v>8266</v>
      </c>
      <c r="D1475" t="s">
        <v>8267</v>
      </c>
      <c r="E1475" t="s">
        <v>8256</v>
      </c>
      <c r="F1475" t="s">
        <v>8257</v>
      </c>
      <c r="G1475">
        <v>8</v>
      </c>
      <c r="H1475">
        <v>6</v>
      </c>
      <c r="I1475" t="s">
        <v>493</v>
      </c>
      <c r="J1475" t="s">
        <v>985</v>
      </c>
      <c r="K1475" t="s">
        <v>36</v>
      </c>
      <c r="L1475" t="s">
        <v>5495</v>
      </c>
      <c r="M1475">
        <v>5</v>
      </c>
      <c r="N1475">
        <v>0</v>
      </c>
      <c r="O1475" t="s">
        <v>25</v>
      </c>
    </row>
    <row r="1476">
      <c r="A1476" t="s">
        <v>8268</v>
      </c>
      <c r="B1476" t="s">
        <v>8269</v>
      </c>
      <c r="C1476" t="s">
        <v>253</v>
      </c>
      <c r="D1476" t="s">
        <v>254</v>
      </c>
      <c r="E1476" t="s">
        <v>8256</v>
      </c>
      <c r="F1476" t="s">
        <v>8257</v>
      </c>
      <c r="G1476">
        <v>1</v>
      </c>
      <c r="H1476">
        <v>0</v>
      </c>
      <c r="I1476" t="s">
        <v>257</v>
      </c>
      <c r="J1476" t="s">
        <v>57</v>
      </c>
      <c r="K1476" t="s">
        <v>36</v>
      </c>
      <c r="L1476" t="s">
        <v>8270</v>
      </c>
      <c r="M1476">
        <v>8</v>
      </c>
      <c r="N1476">
        <v>1</v>
      </c>
      <c r="O1476" t="s">
        <v>25</v>
      </c>
    </row>
    <row r="1477">
      <c r="A1477" t="s">
        <v>8271</v>
      </c>
      <c r="B1477" t="s">
        <v>8272</v>
      </c>
      <c r="C1477" t="s">
        <v>8273</v>
      </c>
      <c r="D1477" t="s">
        <v>8274</v>
      </c>
      <c r="E1477" t="s">
        <v>8275</v>
      </c>
      <c r="F1477" t="s">
        <v>8276</v>
      </c>
      <c r="G1477">
        <v>0</v>
      </c>
      <c r="H1477">
        <v>0</v>
      </c>
      <c r="I1477" t="s">
        <v>769</v>
      </c>
      <c r="J1477" t="s">
        <v>35</v>
      </c>
      <c r="K1477" t="s">
        <v>24</v>
      </c>
      <c r="L1477" t="s">
        <v>8277</v>
      </c>
      <c r="M1477">
        <v>3</v>
      </c>
      <c r="N1477">
        <v>1</v>
      </c>
      <c r="O1477" t="s">
        <v>26</v>
      </c>
      <c r="P1477" t="s">
        <v>8278</v>
      </c>
    </row>
    <row r="1478">
      <c r="A1478" t="s">
        <v>8279</v>
      </c>
      <c r="B1478" t="s">
        <v>39</v>
      </c>
      <c r="C1478" t="s">
        <v>8280</v>
      </c>
      <c r="D1478" t="s">
        <v>8281</v>
      </c>
      <c r="E1478" t="s">
        <v>8282</v>
      </c>
      <c r="F1478" t="s">
        <v>8283</v>
      </c>
      <c r="G1478">
        <v>0</v>
      </c>
      <c r="H1478">
        <v>0</v>
      </c>
      <c r="I1478" t="s">
        <v>44</v>
      </c>
      <c r="J1478" t="s">
        <v>57</v>
      </c>
      <c r="K1478" t="s">
        <v>24</v>
      </c>
      <c r="L1478" t="s">
        <v>25</v>
      </c>
      <c r="M1478">
        <v>3</v>
      </c>
      <c r="N1478">
        <v>0</v>
      </c>
      <c r="O1478" t="s">
        <v>45</v>
      </c>
      <c r="P1478" t="s">
        <v>46</v>
      </c>
    </row>
    <row r="1479">
      <c r="A1479" t="s">
        <v>8284</v>
      </c>
      <c r="B1479" t="s">
        <v>4131</v>
      </c>
      <c r="C1479" t="s">
        <v>8285</v>
      </c>
      <c r="D1479" t="s">
        <v>8286</v>
      </c>
      <c r="E1479" t="s">
        <v>8287</v>
      </c>
      <c r="F1479" t="s">
        <v>8288</v>
      </c>
      <c r="G1479">
        <v>0</v>
      </c>
      <c r="H1479">
        <v>0</v>
      </c>
      <c r="I1479" t="s">
        <v>44</v>
      </c>
      <c r="J1479" t="s">
        <v>57</v>
      </c>
      <c r="K1479" t="s">
        <v>24</v>
      </c>
      <c r="L1479" t="s">
        <v>4136</v>
      </c>
      <c r="M1479">
        <v>2</v>
      </c>
      <c r="N1479">
        <v>0</v>
      </c>
      <c r="O1479" t="s">
        <v>25</v>
      </c>
    </row>
    <row r="1480">
      <c r="A1480" t="s">
        <v>8289</v>
      </c>
      <c r="B1480" t="s">
        <v>39</v>
      </c>
      <c r="C1480" t="s">
        <v>8290</v>
      </c>
      <c r="D1480" t="s">
        <v>8291</v>
      </c>
      <c r="E1480" t="s">
        <v>8292</v>
      </c>
      <c r="F1480" t="s">
        <v>8293</v>
      </c>
      <c r="G1480">
        <v>0</v>
      </c>
      <c r="H1480">
        <v>0</v>
      </c>
      <c r="I1480" t="s">
        <v>44</v>
      </c>
      <c r="J1480" t="s">
        <v>23</v>
      </c>
      <c r="K1480" t="s">
        <v>24</v>
      </c>
      <c r="L1480" t="s">
        <v>25</v>
      </c>
      <c r="M1480">
        <v>3</v>
      </c>
      <c r="N1480">
        <v>0</v>
      </c>
      <c r="O1480" t="s">
        <v>45</v>
      </c>
      <c r="P1480" t="s">
        <v>46</v>
      </c>
    </row>
    <row r="1481">
      <c r="A1481" t="s">
        <v>8294</v>
      </c>
      <c r="B1481" t="s">
        <v>187</v>
      </c>
      <c r="C1481" t="s">
        <v>8295</v>
      </c>
      <c r="D1481" t="s">
        <v>8296</v>
      </c>
      <c r="E1481" t="s">
        <v>8297</v>
      </c>
      <c r="F1481" t="s">
        <v>8298</v>
      </c>
      <c r="G1481">
        <v>0</v>
      </c>
      <c r="H1481">
        <v>0</v>
      </c>
      <c r="I1481" t="s">
        <v>44</v>
      </c>
      <c r="J1481" t="s">
        <v>23</v>
      </c>
      <c r="K1481" t="s">
        <v>24</v>
      </c>
      <c r="L1481" t="s">
        <v>25</v>
      </c>
      <c r="M1481">
        <v>6</v>
      </c>
      <c r="N1481">
        <v>0</v>
      </c>
      <c r="O1481" t="s">
        <v>45</v>
      </c>
      <c r="P1481" t="s">
        <v>192</v>
      </c>
    </row>
    <row r="1482">
      <c r="A1482" t="s">
        <v>8299</v>
      </c>
      <c r="B1482" t="s">
        <v>8300</v>
      </c>
      <c r="C1482" t="s">
        <v>8301</v>
      </c>
      <c r="D1482" t="s">
        <v>8302</v>
      </c>
      <c r="E1482" t="s">
        <v>8303</v>
      </c>
      <c r="F1482" t="s">
        <v>8304</v>
      </c>
      <c r="G1482">
        <v>0</v>
      </c>
      <c r="H1482">
        <v>0</v>
      </c>
      <c r="I1482" t="s">
        <v>64</v>
      </c>
      <c r="J1482" t="s">
        <v>57</v>
      </c>
      <c r="K1482" t="s">
        <v>36</v>
      </c>
      <c r="L1482" t="s">
        <v>25</v>
      </c>
      <c r="M1482">
        <v>2</v>
      </c>
      <c r="N1482">
        <v>0</v>
      </c>
      <c r="O1482" t="s">
        <v>25</v>
      </c>
    </row>
    <row r="1483">
      <c r="A1483" t="s">
        <v>8305</v>
      </c>
      <c r="B1483" t="s">
        <v>8223</v>
      </c>
      <c r="C1483" t="s">
        <v>8306</v>
      </c>
      <c r="D1483" t="s">
        <v>8307</v>
      </c>
      <c r="E1483" t="s">
        <v>8308</v>
      </c>
      <c r="F1483" t="s">
        <v>8309</v>
      </c>
      <c r="G1483">
        <v>0</v>
      </c>
      <c r="H1483">
        <v>0</v>
      </c>
      <c r="I1483" t="s">
        <v>64</v>
      </c>
      <c r="J1483" t="s">
        <v>23</v>
      </c>
      <c r="K1483" t="s">
        <v>24</v>
      </c>
      <c r="L1483" t="s">
        <v>8226</v>
      </c>
      <c r="M1483">
        <v>5</v>
      </c>
      <c r="N1483">
        <v>0</v>
      </c>
      <c r="O1483" t="s">
        <v>25</v>
      </c>
    </row>
    <row r="1484">
      <c r="A1484" t="s">
        <v>8310</v>
      </c>
      <c r="B1484" t="s">
        <v>39</v>
      </c>
      <c r="C1484" t="s">
        <v>8311</v>
      </c>
      <c r="D1484" t="s">
        <v>8312</v>
      </c>
      <c r="E1484" t="s">
        <v>8308</v>
      </c>
      <c r="F1484" t="s">
        <v>8309</v>
      </c>
      <c r="G1484">
        <v>0</v>
      </c>
      <c r="H1484">
        <v>0</v>
      </c>
      <c r="I1484" t="s">
        <v>44</v>
      </c>
      <c r="J1484" t="s">
        <v>23</v>
      </c>
      <c r="K1484" t="s">
        <v>24</v>
      </c>
      <c r="L1484" t="s">
        <v>25</v>
      </c>
      <c r="M1484">
        <v>3</v>
      </c>
      <c r="N1484">
        <v>0</v>
      </c>
      <c r="O1484" t="s">
        <v>45</v>
      </c>
      <c r="P1484" t="s">
        <v>46</v>
      </c>
    </row>
    <row r="1485">
      <c r="A1485" t="s">
        <v>8313</v>
      </c>
      <c r="B1485" t="s">
        <v>39</v>
      </c>
      <c r="C1485" t="s">
        <v>8314</v>
      </c>
      <c r="D1485" t="s">
        <v>8315</v>
      </c>
      <c r="E1485" t="s">
        <v>8316</v>
      </c>
      <c r="F1485" t="s">
        <v>8317</v>
      </c>
      <c r="G1485">
        <v>0</v>
      </c>
      <c r="H1485">
        <v>0</v>
      </c>
      <c r="I1485" t="s">
        <v>44</v>
      </c>
      <c r="J1485" t="s">
        <v>57</v>
      </c>
      <c r="K1485" t="s">
        <v>24</v>
      </c>
      <c r="L1485" t="s">
        <v>25</v>
      </c>
      <c r="M1485">
        <v>3</v>
      </c>
      <c r="N1485">
        <v>0</v>
      </c>
      <c r="O1485" t="s">
        <v>45</v>
      </c>
      <c r="P1485" t="s">
        <v>46</v>
      </c>
    </row>
    <row r="1486">
      <c r="A1486" t="s">
        <v>8318</v>
      </c>
      <c r="B1486" t="s">
        <v>8319</v>
      </c>
      <c r="C1486" t="s">
        <v>8320</v>
      </c>
      <c r="D1486" t="s">
        <v>8321</v>
      </c>
      <c r="E1486" t="s">
        <v>8322</v>
      </c>
      <c r="F1486" t="s">
        <v>8323</v>
      </c>
      <c r="G1486">
        <v>3</v>
      </c>
      <c r="H1486">
        <v>0</v>
      </c>
      <c r="I1486" t="s">
        <v>257</v>
      </c>
      <c r="J1486" t="s">
        <v>57</v>
      </c>
      <c r="K1486" t="s">
        <v>36</v>
      </c>
      <c r="L1486" t="s">
        <v>8324</v>
      </c>
      <c r="M1486">
        <v>7</v>
      </c>
      <c r="N1486">
        <v>1</v>
      </c>
      <c r="O1486" t="s">
        <v>26</v>
      </c>
      <c r="P1486" t="s">
        <v>8325</v>
      </c>
    </row>
    <row r="1487">
      <c r="A1487" t="s">
        <v>8326</v>
      </c>
      <c r="B1487" t="s">
        <v>6795</v>
      </c>
      <c r="C1487" t="s">
        <v>4174</v>
      </c>
      <c r="D1487" t="s">
        <v>4175</v>
      </c>
      <c r="E1487" t="s">
        <v>8327</v>
      </c>
      <c r="F1487" t="s">
        <v>8328</v>
      </c>
      <c r="G1487">
        <v>0</v>
      </c>
      <c r="H1487">
        <v>0</v>
      </c>
      <c r="I1487" t="s">
        <v>44</v>
      </c>
      <c r="J1487" t="s">
        <v>2034</v>
      </c>
      <c r="K1487" t="s">
        <v>24</v>
      </c>
      <c r="L1487" t="s">
        <v>6798</v>
      </c>
      <c r="M1487">
        <v>11</v>
      </c>
      <c r="N1487">
        <v>0</v>
      </c>
      <c r="O1487" t="s">
        <v>26</v>
      </c>
      <c r="P1487" t="s">
        <v>6799</v>
      </c>
    </row>
    <row r="1488">
      <c r="A1488" t="s">
        <v>8329</v>
      </c>
      <c r="B1488" t="s">
        <v>6795</v>
      </c>
      <c r="C1488" t="s">
        <v>4174</v>
      </c>
      <c r="D1488" t="s">
        <v>4175</v>
      </c>
      <c r="E1488" t="s">
        <v>8327</v>
      </c>
      <c r="F1488" t="s">
        <v>8328</v>
      </c>
      <c r="G1488">
        <v>0</v>
      </c>
      <c r="H1488">
        <v>0</v>
      </c>
      <c r="I1488" t="s">
        <v>44</v>
      </c>
      <c r="J1488" t="s">
        <v>2034</v>
      </c>
      <c r="K1488" t="s">
        <v>24</v>
      </c>
      <c r="L1488" t="s">
        <v>6798</v>
      </c>
      <c r="M1488">
        <v>11</v>
      </c>
      <c r="N1488">
        <v>0</v>
      </c>
      <c r="O1488" t="s">
        <v>26</v>
      </c>
      <c r="P1488" t="s">
        <v>6799</v>
      </c>
    </row>
    <row r="1489">
      <c r="A1489" t="s">
        <v>8330</v>
      </c>
      <c r="B1489" t="s">
        <v>39</v>
      </c>
      <c r="C1489" t="s">
        <v>8331</v>
      </c>
      <c r="D1489" t="s">
        <v>8332</v>
      </c>
      <c r="E1489" t="s">
        <v>8333</v>
      </c>
      <c r="F1489" t="s">
        <v>8334</v>
      </c>
      <c r="G1489">
        <v>0</v>
      </c>
      <c r="H1489">
        <v>0</v>
      </c>
      <c r="I1489" t="s">
        <v>44</v>
      </c>
      <c r="J1489" t="s">
        <v>57</v>
      </c>
      <c r="K1489" t="s">
        <v>24</v>
      </c>
      <c r="L1489" t="s">
        <v>25</v>
      </c>
      <c r="M1489">
        <v>3</v>
      </c>
      <c r="N1489">
        <v>0</v>
      </c>
      <c r="O1489" t="s">
        <v>45</v>
      </c>
      <c r="P1489" t="s">
        <v>46</v>
      </c>
    </row>
    <row r="1490">
      <c r="A1490" t="s">
        <v>8335</v>
      </c>
      <c r="B1490" t="s">
        <v>8336</v>
      </c>
      <c r="C1490" t="s">
        <v>8337</v>
      </c>
      <c r="D1490" t="s">
        <v>8338</v>
      </c>
      <c r="E1490" t="s">
        <v>8339</v>
      </c>
      <c r="F1490" t="s">
        <v>8340</v>
      </c>
      <c r="G1490">
        <v>0</v>
      </c>
      <c r="H1490">
        <v>0</v>
      </c>
      <c r="I1490" t="s">
        <v>44</v>
      </c>
      <c r="J1490" t="s">
        <v>57</v>
      </c>
      <c r="K1490" t="s">
        <v>24</v>
      </c>
      <c r="L1490" t="s">
        <v>8341</v>
      </c>
      <c r="M1490">
        <v>3</v>
      </c>
      <c r="N1490">
        <v>0</v>
      </c>
      <c r="O1490" t="s">
        <v>26</v>
      </c>
      <c r="P1490" t="s">
        <v>8342</v>
      </c>
    </row>
    <row r="1491">
      <c r="A1491" t="s">
        <v>8343</v>
      </c>
      <c r="B1491" t="s">
        <v>39</v>
      </c>
      <c r="C1491" t="s">
        <v>8344</v>
      </c>
      <c r="D1491" t="s">
        <v>8345</v>
      </c>
      <c r="E1491" t="s">
        <v>8346</v>
      </c>
      <c r="F1491" t="s">
        <v>8347</v>
      </c>
      <c r="G1491">
        <v>0</v>
      </c>
      <c r="H1491">
        <v>0</v>
      </c>
      <c r="I1491" t="s">
        <v>44</v>
      </c>
      <c r="J1491" t="s">
        <v>23</v>
      </c>
      <c r="K1491" t="s">
        <v>24</v>
      </c>
      <c r="L1491" t="s">
        <v>25</v>
      </c>
      <c r="M1491">
        <v>3</v>
      </c>
      <c r="N1491">
        <v>0</v>
      </c>
      <c r="O1491" t="s">
        <v>45</v>
      </c>
      <c r="P1491" t="s">
        <v>46</v>
      </c>
    </row>
    <row r="1492">
      <c r="A1492" t="s">
        <v>8348</v>
      </c>
      <c r="B1492" t="s">
        <v>8349</v>
      </c>
      <c r="C1492" t="s">
        <v>8350</v>
      </c>
      <c r="D1492" t="s">
        <v>8351</v>
      </c>
      <c r="E1492" t="s">
        <v>8352</v>
      </c>
      <c r="F1492" t="s">
        <v>8353</v>
      </c>
      <c r="G1492">
        <v>0</v>
      </c>
      <c r="H1492">
        <v>0</v>
      </c>
      <c r="I1492" t="s">
        <v>44</v>
      </c>
      <c r="J1492" t="s">
        <v>57</v>
      </c>
      <c r="K1492" t="s">
        <v>36</v>
      </c>
      <c r="L1492" t="s">
        <v>8354</v>
      </c>
      <c r="M1492">
        <v>18</v>
      </c>
      <c r="N1492">
        <v>0</v>
      </c>
      <c r="O1492" t="s">
        <v>26</v>
      </c>
      <c r="P1492" t="s">
        <v>8355</v>
      </c>
    </row>
    <row r="1493">
      <c r="A1493" t="s">
        <v>8356</v>
      </c>
      <c r="B1493" t="s">
        <v>7287</v>
      </c>
      <c r="C1493" t="s">
        <v>8357</v>
      </c>
      <c r="D1493" t="s">
        <v>8358</v>
      </c>
      <c r="E1493" t="s">
        <v>8359</v>
      </c>
      <c r="F1493" t="s">
        <v>8360</v>
      </c>
      <c r="G1493">
        <v>0</v>
      </c>
      <c r="H1493">
        <v>0</v>
      </c>
      <c r="I1493" t="s">
        <v>44</v>
      </c>
      <c r="J1493" t="s">
        <v>23</v>
      </c>
      <c r="K1493" t="s">
        <v>24</v>
      </c>
      <c r="L1493" t="s">
        <v>25</v>
      </c>
      <c r="M1493">
        <v>1</v>
      </c>
      <c r="N1493">
        <v>0</v>
      </c>
      <c r="O1493" t="s">
        <v>25</v>
      </c>
    </row>
    <row r="1494">
      <c r="A1494" t="s">
        <v>8361</v>
      </c>
      <c r="B1494" t="s">
        <v>8362</v>
      </c>
      <c r="C1494" t="s">
        <v>8363</v>
      </c>
      <c r="D1494" t="s">
        <v>8364</v>
      </c>
      <c r="E1494" t="s">
        <v>8365</v>
      </c>
      <c r="F1494" t="s">
        <v>8366</v>
      </c>
      <c r="G1494">
        <v>8</v>
      </c>
      <c r="H1494">
        <v>4</v>
      </c>
      <c r="I1494" t="s">
        <v>44</v>
      </c>
      <c r="J1494" t="s">
        <v>35</v>
      </c>
      <c r="K1494" t="s">
        <v>36</v>
      </c>
      <c r="L1494" t="s">
        <v>25</v>
      </c>
      <c r="M1494">
        <v>1</v>
      </c>
      <c r="N1494">
        <v>0</v>
      </c>
      <c r="O1494" t="s">
        <v>25</v>
      </c>
    </row>
    <row r="1495">
      <c r="A1495" t="s">
        <v>8367</v>
      </c>
      <c r="B1495" t="s">
        <v>187</v>
      </c>
      <c r="C1495" t="s">
        <v>8368</v>
      </c>
      <c r="D1495" t="s">
        <v>8369</v>
      </c>
      <c r="E1495" t="s">
        <v>8365</v>
      </c>
      <c r="F1495" t="s">
        <v>8366</v>
      </c>
      <c r="G1495">
        <v>0</v>
      </c>
      <c r="H1495">
        <v>0</v>
      </c>
      <c r="I1495" t="s">
        <v>44</v>
      </c>
      <c r="J1495" t="s">
        <v>35</v>
      </c>
      <c r="K1495" t="s">
        <v>24</v>
      </c>
      <c r="L1495" t="s">
        <v>25</v>
      </c>
      <c r="M1495">
        <v>6</v>
      </c>
      <c r="N1495">
        <v>0</v>
      </c>
      <c r="O1495" t="s">
        <v>45</v>
      </c>
      <c r="P1495" t="s">
        <v>192</v>
      </c>
    </row>
    <row r="1496">
      <c r="A1496" t="s">
        <v>8370</v>
      </c>
      <c r="B1496" t="s">
        <v>8371</v>
      </c>
      <c r="C1496" t="s">
        <v>1194</v>
      </c>
      <c r="D1496" t="s">
        <v>1195</v>
      </c>
      <c r="E1496" t="s">
        <v>8372</v>
      </c>
      <c r="F1496" t="s">
        <v>8373</v>
      </c>
      <c r="G1496">
        <v>0</v>
      </c>
      <c r="H1496">
        <v>0</v>
      </c>
      <c r="I1496" t="s">
        <v>44</v>
      </c>
      <c r="J1496" t="s">
        <v>1198</v>
      </c>
      <c r="K1496" t="s">
        <v>24</v>
      </c>
      <c r="L1496" t="s">
        <v>8374</v>
      </c>
      <c r="M1496">
        <v>5</v>
      </c>
      <c r="N1496">
        <v>0</v>
      </c>
      <c r="O1496" t="s">
        <v>25</v>
      </c>
    </row>
    <row r="1497">
      <c r="A1497" t="s">
        <v>8375</v>
      </c>
      <c r="B1497" t="s">
        <v>8376</v>
      </c>
      <c r="C1497" t="s">
        <v>1194</v>
      </c>
      <c r="D1497" t="s">
        <v>1195</v>
      </c>
      <c r="E1497" t="s">
        <v>8377</v>
      </c>
      <c r="F1497" t="s">
        <v>8378</v>
      </c>
      <c r="G1497">
        <v>0</v>
      </c>
      <c r="H1497">
        <v>0</v>
      </c>
      <c r="I1497" t="s">
        <v>44</v>
      </c>
      <c r="J1497" t="s">
        <v>1198</v>
      </c>
      <c r="K1497" t="s">
        <v>24</v>
      </c>
      <c r="L1497" t="s">
        <v>8379</v>
      </c>
      <c r="M1497">
        <v>5</v>
      </c>
      <c r="N1497">
        <v>0</v>
      </c>
      <c r="O1497" t="s">
        <v>25</v>
      </c>
    </row>
    <row r="1498">
      <c r="A1498" t="s">
        <v>8380</v>
      </c>
      <c r="B1498" t="s">
        <v>39</v>
      </c>
      <c r="C1498" t="s">
        <v>8381</v>
      </c>
      <c r="D1498" t="s">
        <v>8382</v>
      </c>
      <c r="E1498" t="s">
        <v>8383</v>
      </c>
      <c r="F1498" t="s">
        <v>8384</v>
      </c>
      <c r="G1498">
        <v>0</v>
      </c>
      <c r="H1498">
        <v>0</v>
      </c>
      <c r="I1498" t="s">
        <v>44</v>
      </c>
      <c r="J1498" t="s">
        <v>57</v>
      </c>
      <c r="K1498" t="s">
        <v>24</v>
      </c>
      <c r="L1498" t="s">
        <v>25</v>
      </c>
      <c r="M1498">
        <v>3</v>
      </c>
      <c r="N1498">
        <v>0</v>
      </c>
      <c r="O1498" t="s">
        <v>45</v>
      </c>
      <c r="P1498" t="s">
        <v>46</v>
      </c>
    </row>
    <row r="1499">
      <c r="A1499" t="s">
        <v>8385</v>
      </c>
      <c r="B1499" t="s">
        <v>7932</v>
      </c>
      <c r="C1499" t="s">
        <v>8386</v>
      </c>
      <c r="D1499" t="s">
        <v>8387</v>
      </c>
      <c r="E1499" t="s">
        <v>8388</v>
      </c>
      <c r="F1499" t="s">
        <v>8389</v>
      </c>
      <c r="G1499">
        <v>0</v>
      </c>
      <c r="H1499">
        <v>0</v>
      </c>
      <c r="I1499" t="s">
        <v>44</v>
      </c>
      <c r="J1499" t="s">
        <v>8390</v>
      </c>
      <c r="K1499" t="s">
        <v>24</v>
      </c>
      <c r="L1499" t="s">
        <v>7938</v>
      </c>
      <c r="M1499">
        <v>12</v>
      </c>
      <c r="N1499">
        <v>0</v>
      </c>
      <c r="O1499" t="s">
        <v>25</v>
      </c>
    </row>
    <row r="1500">
      <c r="A1500" t="s">
        <v>8391</v>
      </c>
      <c r="B1500" t="s">
        <v>7932</v>
      </c>
      <c r="C1500" t="s">
        <v>8386</v>
      </c>
      <c r="D1500" t="s">
        <v>8387</v>
      </c>
      <c r="E1500" t="s">
        <v>8388</v>
      </c>
      <c r="F1500" t="s">
        <v>8389</v>
      </c>
      <c r="G1500">
        <v>0</v>
      </c>
      <c r="H1500">
        <v>0</v>
      </c>
      <c r="I1500" t="s">
        <v>44</v>
      </c>
      <c r="J1500" t="s">
        <v>8390</v>
      </c>
      <c r="K1500" t="s">
        <v>24</v>
      </c>
      <c r="L1500" t="s">
        <v>7938</v>
      </c>
      <c r="M1500">
        <v>12</v>
      </c>
      <c r="N1500">
        <v>0</v>
      </c>
      <c r="O1500" t="s">
        <v>25</v>
      </c>
    </row>
    <row r="1501">
      <c r="A1501" t="s">
        <v>8392</v>
      </c>
      <c r="B1501" t="s">
        <v>6089</v>
      </c>
      <c r="C1501" t="s">
        <v>8393</v>
      </c>
      <c r="D1501" t="s">
        <v>8394</v>
      </c>
      <c r="E1501" t="s">
        <v>8395</v>
      </c>
      <c r="F1501" t="s">
        <v>8396</v>
      </c>
      <c r="G1501">
        <v>0</v>
      </c>
      <c r="H1501">
        <v>0</v>
      </c>
      <c r="I1501" t="s">
        <v>64</v>
      </c>
      <c r="J1501" t="s">
        <v>57</v>
      </c>
      <c r="K1501" t="s">
        <v>24</v>
      </c>
      <c r="L1501" t="s">
        <v>25</v>
      </c>
      <c r="M1501">
        <v>3</v>
      </c>
      <c r="N1501">
        <v>0</v>
      </c>
      <c r="O1501" t="s">
        <v>25</v>
      </c>
    </row>
    <row r="1502">
      <c r="A1502" t="s">
        <v>8397</v>
      </c>
      <c r="B1502" t="s">
        <v>8398</v>
      </c>
      <c r="C1502" t="s">
        <v>8399</v>
      </c>
      <c r="D1502" t="s">
        <v>8400</v>
      </c>
      <c r="E1502" t="s">
        <v>8401</v>
      </c>
      <c r="F1502" t="s">
        <v>8402</v>
      </c>
      <c r="G1502">
        <v>0</v>
      </c>
      <c r="H1502">
        <v>0</v>
      </c>
      <c r="I1502" t="s">
        <v>493</v>
      </c>
      <c r="J1502" t="s">
        <v>57</v>
      </c>
      <c r="K1502" t="s">
        <v>36</v>
      </c>
      <c r="L1502" t="s">
        <v>8403</v>
      </c>
      <c r="M1502">
        <v>5</v>
      </c>
      <c r="N1502">
        <v>0</v>
      </c>
      <c r="O1502" t="s">
        <v>25</v>
      </c>
    </row>
    <row r="1503">
      <c r="A1503" t="s">
        <v>8404</v>
      </c>
      <c r="B1503" t="s">
        <v>39</v>
      </c>
      <c r="C1503" t="s">
        <v>8405</v>
      </c>
      <c r="D1503" t="s">
        <v>8406</v>
      </c>
      <c r="E1503" t="s">
        <v>8407</v>
      </c>
      <c r="F1503" t="s">
        <v>8408</v>
      </c>
      <c r="G1503">
        <v>0</v>
      </c>
      <c r="H1503">
        <v>0</v>
      </c>
      <c r="I1503" t="s">
        <v>44</v>
      </c>
      <c r="J1503" t="s">
        <v>57</v>
      </c>
      <c r="K1503" t="s">
        <v>24</v>
      </c>
      <c r="L1503" t="s">
        <v>25</v>
      </c>
      <c r="M1503">
        <v>3</v>
      </c>
      <c r="N1503">
        <v>0</v>
      </c>
      <c r="O1503" t="s">
        <v>45</v>
      </c>
      <c r="P1503" t="s">
        <v>46</v>
      </c>
    </row>
    <row r="1504">
      <c r="A1504" t="s">
        <v>8409</v>
      </c>
      <c r="B1504" t="s">
        <v>7932</v>
      </c>
      <c r="C1504" t="s">
        <v>8410</v>
      </c>
      <c r="D1504" t="s">
        <v>8411</v>
      </c>
      <c r="E1504" t="s">
        <v>8412</v>
      </c>
      <c r="F1504" t="s">
        <v>8413</v>
      </c>
      <c r="G1504">
        <v>0</v>
      </c>
      <c r="H1504">
        <v>0</v>
      </c>
      <c r="I1504" t="s">
        <v>44</v>
      </c>
      <c r="J1504" t="s">
        <v>8414</v>
      </c>
      <c r="K1504" t="s">
        <v>24</v>
      </c>
      <c r="L1504" t="s">
        <v>7938</v>
      </c>
      <c r="M1504">
        <v>12</v>
      </c>
      <c r="N1504">
        <v>0</v>
      </c>
      <c r="O1504" t="s">
        <v>25</v>
      </c>
    </row>
    <row r="1505">
      <c r="A1505" t="s">
        <v>8415</v>
      </c>
      <c r="B1505" t="s">
        <v>8416</v>
      </c>
      <c r="C1505" t="s">
        <v>8417</v>
      </c>
      <c r="D1505" t="s">
        <v>8418</v>
      </c>
      <c r="E1505" t="s">
        <v>8419</v>
      </c>
      <c r="F1505" t="s">
        <v>8420</v>
      </c>
      <c r="G1505">
        <v>1</v>
      </c>
      <c r="H1505">
        <v>6</v>
      </c>
      <c r="I1505" t="s">
        <v>44</v>
      </c>
      <c r="J1505" t="s">
        <v>57</v>
      </c>
      <c r="K1505" t="s">
        <v>36</v>
      </c>
      <c r="L1505" t="s">
        <v>7938</v>
      </c>
      <c r="M1505">
        <v>12</v>
      </c>
      <c r="N1505">
        <v>0</v>
      </c>
      <c r="O1505" t="s">
        <v>25</v>
      </c>
    </row>
    <row r="1506">
      <c r="A1506" t="s">
        <v>8421</v>
      </c>
      <c r="B1506" t="s">
        <v>8422</v>
      </c>
      <c r="C1506" t="s">
        <v>8423</v>
      </c>
      <c r="D1506" t="s">
        <v>8424</v>
      </c>
      <c r="E1506" t="s">
        <v>8425</v>
      </c>
      <c r="F1506" t="s">
        <v>8426</v>
      </c>
      <c r="G1506">
        <v>0</v>
      </c>
      <c r="H1506">
        <v>0</v>
      </c>
      <c r="I1506" t="s">
        <v>44</v>
      </c>
      <c r="J1506" t="s">
        <v>8427</v>
      </c>
      <c r="K1506" t="s">
        <v>24</v>
      </c>
      <c r="L1506" t="s">
        <v>8428</v>
      </c>
      <c r="M1506">
        <v>7</v>
      </c>
      <c r="N1506">
        <v>0</v>
      </c>
      <c r="O1506" t="s">
        <v>26</v>
      </c>
      <c r="P1506" t="s">
        <v>8429</v>
      </c>
    </row>
    <row r="1507">
      <c r="A1507" t="s">
        <v>8430</v>
      </c>
      <c r="B1507" t="s">
        <v>8431</v>
      </c>
      <c r="C1507" t="s">
        <v>8432</v>
      </c>
      <c r="D1507" t="s">
        <v>8433</v>
      </c>
      <c r="E1507" t="s">
        <v>8434</v>
      </c>
      <c r="F1507" t="s">
        <v>8435</v>
      </c>
      <c r="G1507">
        <v>0</v>
      </c>
      <c r="H1507">
        <v>0</v>
      </c>
      <c r="I1507" t="s">
        <v>44</v>
      </c>
      <c r="J1507" t="s">
        <v>2034</v>
      </c>
      <c r="K1507" t="s">
        <v>36</v>
      </c>
      <c r="L1507" t="s">
        <v>8436</v>
      </c>
      <c r="M1507">
        <v>1</v>
      </c>
      <c r="N1507">
        <v>0</v>
      </c>
      <c r="O1507" t="s">
        <v>25</v>
      </c>
    </row>
    <row r="1508">
      <c r="A1508" t="s">
        <v>8437</v>
      </c>
      <c r="B1508" t="s">
        <v>187</v>
      </c>
      <c r="C1508" t="s">
        <v>8438</v>
      </c>
      <c r="D1508" t="s">
        <v>8439</v>
      </c>
      <c r="E1508" t="s">
        <v>8440</v>
      </c>
      <c r="F1508" t="s">
        <v>8441</v>
      </c>
      <c r="G1508">
        <v>0</v>
      </c>
      <c r="H1508">
        <v>0</v>
      </c>
      <c r="I1508" t="s">
        <v>44</v>
      </c>
      <c r="J1508" t="s">
        <v>829</v>
      </c>
      <c r="K1508" t="s">
        <v>24</v>
      </c>
      <c r="L1508" t="s">
        <v>25</v>
      </c>
      <c r="M1508">
        <v>6</v>
      </c>
      <c r="N1508">
        <v>0</v>
      </c>
      <c r="O1508" t="s">
        <v>45</v>
      </c>
      <c r="P1508" t="s">
        <v>192</v>
      </c>
    </row>
    <row r="1509">
      <c r="A1509" t="s">
        <v>8442</v>
      </c>
      <c r="B1509" t="s">
        <v>8443</v>
      </c>
      <c r="C1509" t="s">
        <v>8444</v>
      </c>
      <c r="D1509" t="s">
        <v>8445</v>
      </c>
      <c r="E1509" t="s">
        <v>8446</v>
      </c>
      <c r="F1509" t="s">
        <v>8447</v>
      </c>
      <c r="G1509">
        <v>0</v>
      </c>
      <c r="H1509">
        <v>0</v>
      </c>
      <c r="I1509" t="s">
        <v>44</v>
      </c>
      <c r="J1509" t="s">
        <v>23</v>
      </c>
      <c r="K1509" t="s">
        <v>24</v>
      </c>
      <c r="L1509" t="s">
        <v>25</v>
      </c>
      <c r="M1509">
        <v>3</v>
      </c>
      <c r="N1509">
        <v>0</v>
      </c>
      <c r="O1509" t="s">
        <v>25</v>
      </c>
    </row>
    <row r="1510">
      <c r="A1510" t="s">
        <v>8448</v>
      </c>
      <c r="B1510" t="s">
        <v>39</v>
      </c>
      <c r="C1510" t="s">
        <v>8449</v>
      </c>
      <c r="D1510" t="s">
        <v>8450</v>
      </c>
      <c r="E1510" t="s">
        <v>8446</v>
      </c>
      <c r="F1510" t="s">
        <v>8447</v>
      </c>
      <c r="G1510">
        <v>0</v>
      </c>
      <c r="H1510">
        <v>0</v>
      </c>
      <c r="I1510" t="s">
        <v>44</v>
      </c>
      <c r="J1510" t="s">
        <v>23</v>
      </c>
      <c r="K1510" t="s">
        <v>24</v>
      </c>
      <c r="L1510" t="s">
        <v>25</v>
      </c>
      <c r="M1510">
        <v>3</v>
      </c>
      <c r="N1510">
        <v>0</v>
      </c>
      <c r="O1510" t="s">
        <v>45</v>
      </c>
      <c r="P1510" t="s">
        <v>46</v>
      </c>
    </row>
    <row r="1511">
      <c r="A1511" t="s">
        <v>8451</v>
      </c>
      <c r="B1511" t="s">
        <v>39</v>
      </c>
      <c r="C1511" t="s">
        <v>8452</v>
      </c>
      <c r="D1511" t="s">
        <v>8453</v>
      </c>
      <c r="E1511" t="s">
        <v>8454</v>
      </c>
      <c r="F1511" t="s">
        <v>8455</v>
      </c>
      <c r="G1511">
        <v>0</v>
      </c>
      <c r="H1511">
        <v>0</v>
      </c>
      <c r="I1511" t="s">
        <v>44</v>
      </c>
      <c r="J1511" t="s">
        <v>57</v>
      </c>
      <c r="K1511" t="s">
        <v>24</v>
      </c>
      <c r="L1511" t="s">
        <v>25</v>
      </c>
      <c r="M1511">
        <v>3</v>
      </c>
      <c r="N1511">
        <v>0</v>
      </c>
      <c r="O1511" t="s">
        <v>45</v>
      </c>
      <c r="P1511" t="s">
        <v>46</v>
      </c>
    </row>
    <row r="1512">
      <c r="A1512" t="s">
        <v>8456</v>
      </c>
      <c r="B1512" t="s">
        <v>6436</v>
      </c>
      <c r="C1512" t="s">
        <v>8457</v>
      </c>
      <c r="D1512" t="s">
        <v>8458</v>
      </c>
      <c r="E1512" t="s">
        <v>8459</v>
      </c>
      <c r="F1512" t="s">
        <v>8460</v>
      </c>
      <c r="G1512">
        <v>0</v>
      </c>
      <c r="H1512">
        <v>0</v>
      </c>
      <c r="I1512" t="s">
        <v>64</v>
      </c>
      <c r="J1512" t="s">
        <v>23</v>
      </c>
      <c r="K1512" t="s">
        <v>24</v>
      </c>
      <c r="L1512" t="s">
        <v>6441</v>
      </c>
      <c r="M1512">
        <v>7</v>
      </c>
      <c r="N1512">
        <v>1</v>
      </c>
      <c r="O1512" t="s">
        <v>26</v>
      </c>
      <c r="P1512" t="s">
        <v>6442</v>
      </c>
    </row>
    <row r="1513">
      <c r="A1513" t="s">
        <v>8461</v>
      </c>
      <c r="B1513" t="s">
        <v>6436</v>
      </c>
      <c r="C1513" t="s">
        <v>8462</v>
      </c>
      <c r="D1513" t="s">
        <v>8463</v>
      </c>
      <c r="E1513" t="s">
        <v>8464</v>
      </c>
      <c r="F1513" t="s">
        <v>8465</v>
      </c>
      <c r="G1513">
        <v>0</v>
      </c>
      <c r="H1513">
        <v>0</v>
      </c>
      <c r="I1513" t="s">
        <v>64</v>
      </c>
      <c r="J1513" t="s">
        <v>829</v>
      </c>
      <c r="K1513" t="s">
        <v>24</v>
      </c>
      <c r="L1513" t="s">
        <v>6441</v>
      </c>
      <c r="M1513">
        <v>7</v>
      </c>
      <c r="N1513">
        <v>1</v>
      </c>
      <c r="O1513" t="s">
        <v>26</v>
      </c>
      <c r="P1513" t="s">
        <v>6442</v>
      </c>
    </row>
    <row r="1514">
      <c r="A1514" t="s">
        <v>8466</v>
      </c>
      <c r="B1514" t="s">
        <v>6795</v>
      </c>
      <c r="C1514" t="s">
        <v>4377</v>
      </c>
      <c r="D1514" t="s">
        <v>4378</v>
      </c>
      <c r="E1514" t="s">
        <v>8467</v>
      </c>
      <c r="F1514" t="s">
        <v>8468</v>
      </c>
      <c r="G1514">
        <v>0</v>
      </c>
      <c r="H1514">
        <v>0</v>
      </c>
      <c r="I1514" t="s">
        <v>44</v>
      </c>
      <c r="J1514" t="s">
        <v>2034</v>
      </c>
      <c r="K1514" t="s">
        <v>24</v>
      </c>
      <c r="L1514" t="s">
        <v>6798</v>
      </c>
      <c r="M1514">
        <v>11</v>
      </c>
      <c r="N1514">
        <v>0</v>
      </c>
      <c r="O1514" t="s">
        <v>26</v>
      </c>
      <c r="P1514" t="s">
        <v>6799</v>
      </c>
    </row>
    <row r="1515">
      <c r="A1515" t="s">
        <v>8469</v>
      </c>
      <c r="B1515" t="s">
        <v>6795</v>
      </c>
      <c r="C1515" t="s">
        <v>4377</v>
      </c>
      <c r="D1515" t="s">
        <v>4378</v>
      </c>
      <c r="E1515" t="s">
        <v>8467</v>
      </c>
      <c r="F1515" t="s">
        <v>8468</v>
      </c>
      <c r="G1515">
        <v>0</v>
      </c>
      <c r="H1515">
        <v>0</v>
      </c>
      <c r="I1515" t="s">
        <v>44</v>
      </c>
      <c r="J1515" t="s">
        <v>2034</v>
      </c>
      <c r="K1515" t="s">
        <v>24</v>
      </c>
      <c r="L1515" t="s">
        <v>6798</v>
      </c>
      <c r="M1515">
        <v>11</v>
      </c>
      <c r="N1515">
        <v>0</v>
      </c>
      <c r="O1515" t="s">
        <v>26</v>
      </c>
      <c r="P1515" t="s">
        <v>6799</v>
      </c>
    </row>
    <row r="1516">
      <c r="A1516" t="s">
        <v>8470</v>
      </c>
      <c r="B1516" t="s">
        <v>6795</v>
      </c>
      <c r="C1516" t="s">
        <v>4377</v>
      </c>
      <c r="D1516" t="s">
        <v>4378</v>
      </c>
      <c r="E1516" t="s">
        <v>8467</v>
      </c>
      <c r="F1516" t="s">
        <v>8468</v>
      </c>
      <c r="G1516">
        <v>0</v>
      </c>
      <c r="H1516">
        <v>0</v>
      </c>
      <c r="I1516" t="s">
        <v>44</v>
      </c>
      <c r="J1516" t="s">
        <v>2034</v>
      </c>
      <c r="K1516" t="s">
        <v>24</v>
      </c>
      <c r="L1516" t="s">
        <v>6798</v>
      </c>
      <c r="M1516">
        <v>11</v>
      </c>
      <c r="N1516">
        <v>0</v>
      </c>
      <c r="O1516" t="s">
        <v>26</v>
      </c>
      <c r="P1516" t="s">
        <v>6799</v>
      </c>
    </row>
    <row r="1517">
      <c r="A1517" t="s">
        <v>8471</v>
      </c>
      <c r="B1517" t="s">
        <v>39</v>
      </c>
      <c r="C1517" t="s">
        <v>8472</v>
      </c>
      <c r="D1517" t="s">
        <v>8473</v>
      </c>
      <c r="E1517" t="s">
        <v>8474</v>
      </c>
      <c r="F1517" t="s">
        <v>8475</v>
      </c>
      <c r="G1517">
        <v>0</v>
      </c>
      <c r="H1517">
        <v>0</v>
      </c>
      <c r="I1517" t="s">
        <v>44</v>
      </c>
      <c r="J1517" t="s">
        <v>57</v>
      </c>
      <c r="K1517" t="s">
        <v>24</v>
      </c>
      <c r="L1517" t="s">
        <v>25</v>
      </c>
      <c r="M1517">
        <v>3</v>
      </c>
      <c r="N1517">
        <v>0</v>
      </c>
      <c r="O1517" t="s">
        <v>45</v>
      </c>
      <c r="P1517" t="s">
        <v>46</v>
      </c>
    </row>
    <row r="1518">
      <c r="A1518" t="s">
        <v>8476</v>
      </c>
      <c r="B1518" t="s">
        <v>39</v>
      </c>
      <c r="C1518" t="s">
        <v>8477</v>
      </c>
      <c r="D1518" t="s">
        <v>8478</v>
      </c>
      <c r="E1518" t="s">
        <v>8479</v>
      </c>
      <c r="F1518" t="s">
        <v>8480</v>
      </c>
      <c r="G1518">
        <v>0</v>
      </c>
      <c r="H1518">
        <v>0</v>
      </c>
      <c r="I1518" t="s">
        <v>44</v>
      </c>
      <c r="J1518" t="s">
        <v>23</v>
      </c>
      <c r="K1518" t="s">
        <v>24</v>
      </c>
      <c r="L1518" t="s">
        <v>25</v>
      </c>
      <c r="M1518">
        <v>3</v>
      </c>
      <c r="N1518">
        <v>0</v>
      </c>
      <c r="O1518" t="s">
        <v>45</v>
      </c>
      <c r="P1518" t="s">
        <v>46</v>
      </c>
    </row>
    <row r="1519">
      <c r="A1519" t="s">
        <v>8481</v>
      </c>
      <c r="B1519" t="s">
        <v>187</v>
      </c>
      <c r="C1519" t="s">
        <v>8482</v>
      </c>
      <c r="D1519" t="s">
        <v>8483</v>
      </c>
      <c r="E1519" t="s">
        <v>8484</v>
      </c>
      <c r="F1519" t="s">
        <v>8485</v>
      </c>
      <c r="G1519">
        <v>0</v>
      </c>
      <c r="H1519">
        <v>0</v>
      </c>
      <c r="I1519" t="s">
        <v>44</v>
      </c>
      <c r="J1519" t="s">
        <v>8486</v>
      </c>
      <c r="K1519" t="s">
        <v>24</v>
      </c>
      <c r="L1519" t="s">
        <v>25</v>
      </c>
      <c r="M1519">
        <v>6</v>
      </c>
      <c r="N1519">
        <v>0</v>
      </c>
      <c r="O1519" t="s">
        <v>45</v>
      </c>
      <c r="P1519" t="s">
        <v>192</v>
      </c>
    </row>
    <row r="1520">
      <c r="A1520" t="s">
        <v>8487</v>
      </c>
      <c r="B1520" t="s">
        <v>8488</v>
      </c>
      <c r="C1520" t="s">
        <v>8489</v>
      </c>
      <c r="D1520" t="s">
        <v>8490</v>
      </c>
      <c r="E1520" t="s">
        <v>8491</v>
      </c>
      <c r="F1520" t="s">
        <v>8492</v>
      </c>
      <c r="G1520">
        <v>0</v>
      </c>
      <c r="H1520">
        <v>0</v>
      </c>
      <c r="I1520" t="s">
        <v>44</v>
      </c>
      <c r="J1520" t="s">
        <v>57</v>
      </c>
      <c r="K1520" t="s">
        <v>36</v>
      </c>
      <c r="L1520" t="s">
        <v>8493</v>
      </c>
      <c r="M1520">
        <v>2</v>
      </c>
      <c r="N1520">
        <v>0</v>
      </c>
      <c r="O1520" t="s">
        <v>25</v>
      </c>
    </row>
    <row r="1521">
      <c r="A1521" t="s">
        <v>8494</v>
      </c>
      <c r="B1521" t="s">
        <v>8495</v>
      </c>
      <c r="C1521" t="s">
        <v>8496</v>
      </c>
      <c r="D1521" t="s">
        <v>8497</v>
      </c>
      <c r="E1521" t="s">
        <v>8498</v>
      </c>
      <c r="F1521" t="s">
        <v>8499</v>
      </c>
      <c r="G1521">
        <v>1</v>
      </c>
      <c r="H1521">
        <v>0</v>
      </c>
      <c r="I1521" t="s">
        <v>44</v>
      </c>
      <c r="J1521" t="s">
        <v>23</v>
      </c>
      <c r="K1521" t="s">
        <v>36</v>
      </c>
      <c r="L1521" t="s">
        <v>25</v>
      </c>
      <c r="M1521">
        <v>2</v>
      </c>
      <c r="N1521">
        <v>0</v>
      </c>
      <c r="O1521" t="s">
        <v>26</v>
      </c>
      <c r="P1521" t="s">
        <v>8500</v>
      </c>
    </row>
    <row r="1522">
      <c r="A1522" t="s">
        <v>8501</v>
      </c>
      <c r="B1522" t="s">
        <v>39</v>
      </c>
      <c r="C1522" t="s">
        <v>8502</v>
      </c>
      <c r="D1522" t="s">
        <v>8503</v>
      </c>
      <c r="E1522" t="s">
        <v>8504</v>
      </c>
      <c r="F1522" t="s">
        <v>8505</v>
      </c>
      <c r="G1522">
        <v>0</v>
      </c>
      <c r="H1522">
        <v>0</v>
      </c>
      <c r="I1522" t="s">
        <v>44</v>
      </c>
      <c r="J1522" t="s">
        <v>57</v>
      </c>
      <c r="K1522" t="s">
        <v>24</v>
      </c>
      <c r="L1522" t="s">
        <v>25</v>
      </c>
      <c r="M1522">
        <v>3</v>
      </c>
      <c r="N1522">
        <v>0</v>
      </c>
      <c r="O1522" t="s">
        <v>45</v>
      </c>
      <c r="P1522" t="s">
        <v>46</v>
      </c>
    </row>
    <row r="1523">
      <c r="A1523" t="s">
        <v>8506</v>
      </c>
      <c r="B1523" t="s">
        <v>39</v>
      </c>
      <c r="C1523" t="s">
        <v>8507</v>
      </c>
      <c r="D1523" t="s">
        <v>8508</v>
      </c>
      <c r="E1523" t="s">
        <v>8509</v>
      </c>
      <c r="F1523" t="s">
        <v>8510</v>
      </c>
      <c r="G1523">
        <v>0</v>
      </c>
      <c r="H1523">
        <v>0</v>
      </c>
      <c r="I1523" t="s">
        <v>44</v>
      </c>
      <c r="J1523" t="s">
        <v>57</v>
      </c>
      <c r="K1523" t="s">
        <v>24</v>
      </c>
      <c r="L1523" t="s">
        <v>25</v>
      </c>
      <c r="M1523">
        <v>3</v>
      </c>
      <c r="N1523">
        <v>0</v>
      </c>
      <c r="O1523" t="s">
        <v>45</v>
      </c>
      <c r="P1523" t="s">
        <v>46</v>
      </c>
    </row>
    <row r="1524">
      <c r="A1524" t="s">
        <v>8511</v>
      </c>
      <c r="B1524" t="s">
        <v>8512</v>
      </c>
      <c r="C1524" t="s">
        <v>5311</v>
      </c>
      <c r="D1524" t="s">
        <v>5311</v>
      </c>
      <c r="E1524" t="s">
        <v>8513</v>
      </c>
      <c r="F1524" t="s">
        <v>8514</v>
      </c>
      <c r="G1524">
        <v>0</v>
      </c>
      <c r="H1524">
        <v>0</v>
      </c>
      <c r="I1524" t="s">
        <v>44</v>
      </c>
      <c r="J1524" t="s">
        <v>57</v>
      </c>
      <c r="K1524" t="s">
        <v>36</v>
      </c>
      <c r="L1524" t="s">
        <v>8515</v>
      </c>
      <c r="M1524">
        <v>8</v>
      </c>
      <c r="N1524">
        <v>0</v>
      </c>
      <c r="O1524" t="s">
        <v>26</v>
      </c>
      <c r="P1524" t="s">
        <v>8516</v>
      </c>
    </row>
    <row r="1525">
      <c r="A1525" t="s">
        <v>8517</v>
      </c>
      <c r="B1525" t="s">
        <v>39</v>
      </c>
      <c r="C1525" t="s">
        <v>8518</v>
      </c>
      <c r="D1525" t="s">
        <v>8519</v>
      </c>
      <c r="E1525" t="s">
        <v>8520</v>
      </c>
      <c r="F1525" t="s">
        <v>8521</v>
      </c>
      <c r="G1525">
        <v>0</v>
      </c>
      <c r="H1525">
        <v>0</v>
      </c>
      <c r="I1525" t="s">
        <v>44</v>
      </c>
      <c r="J1525" t="s">
        <v>57</v>
      </c>
      <c r="K1525" t="s">
        <v>24</v>
      </c>
      <c r="L1525" t="s">
        <v>25</v>
      </c>
      <c r="M1525">
        <v>3</v>
      </c>
      <c r="N1525">
        <v>0</v>
      </c>
      <c r="O1525" t="s">
        <v>45</v>
      </c>
      <c r="P1525" t="s">
        <v>46</v>
      </c>
    </row>
    <row r="1526">
      <c r="A1526" t="s">
        <v>8522</v>
      </c>
      <c r="B1526" t="s">
        <v>39</v>
      </c>
      <c r="C1526" t="s">
        <v>8523</v>
      </c>
      <c r="D1526" t="s">
        <v>8524</v>
      </c>
      <c r="E1526" t="s">
        <v>8525</v>
      </c>
      <c r="F1526" t="s">
        <v>8526</v>
      </c>
      <c r="G1526">
        <v>0</v>
      </c>
      <c r="H1526">
        <v>0</v>
      </c>
      <c r="I1526" t="s">
        <v>44</v>
      </c>
      <c r="J1526" t="s">
        <v>57</v>
      </c>
      <c r="K1526" t="s">
        <v>24</v>
      </c>
      <c r="L1526" t="s">
        <v>25</v>
      </c>
      <c r="M1526">
        <v>3</v>
      </c>
      <c r="N1526">
        <v>0</v>
      </c>
      <c r="O1526" t="s">
        <v>45</v>
      </c>
      <c r="P1526" t="s">
        <v>46</v>
      </c>
    </row>
    <row r="1527">
      <c r="A1527" t="s">
        <v>8527</v>
      </c>
      <c r="B1527" t="s">
        <v>8528</v>
      </c>
      <c r="C1527" t="s">
        <v>8529</v>
      </c>
      <c r="D1527" t="s">
        <v>8530</v>
      </c>
      <c r="E1527" t="s">
        <v>8531</v>
      </c>
      <c r="F1527" t="s">
        <v>8532</v>
      </c>
      <c r="G1527">
        <v>0</v>
      </c>
      <c r="H1527">
        <v>0</v>
      </c>
      <c r="I1527" t="s">
        <v>44</v>
      </c>
      <c r="J1527" t="s">
        <v>23</v>
      </c>
      <c r="K1527" t="s">
        <v>24</v>
      </c>
      <c r="L1527" t="s">
        <v>25</v>
      </c>
      <c r="M1527">
        <v>2</v>
      </c>
      <c r="N1527">
        <v>0</v>
      </c>
      <c r="O1527" t="s">
        <v>26</v>
      </c>
      <c r="P1527" t="s">
        <v>8533</v>
      </c>
    </row>
    <row r="1528">
      <c r="A1528" t="s">
        <v>8534</v>
      </c>
      <c r="B1528" t="s">
        <v>39</v>
      </c>
      <c r="C1528" t="s">
        <v>8535</v>
      </c>
      <c r="D1528" t="s">
        <v>8536</v>
      </c>
      <c r="E1528" t="s">
        <v>8537</v>
      </c>
      <c r="F1528" t="s">
        <v>8538</v>
      </c>
      <c r="G1528">
        <v>0</v>
      </c>
      <c r="H1528">
        <v>0</v>
      </c>
      <c r="I1528" t="s">
        <v>44</v>
      </c>
      <c r="J1528" t="s">
        <v>23</v>
      </c>
      <c r="K1528" t="s">
        <v>24</v>
      </c>
      <c r="L1528" t="s">
        <v>25</v>
      </c>
      <c r="M1528">
        <v>3</v>
      </c>
      <c r="N1528">
        <v>0</v>
      </c>
      <c r="O1528" t="s">
        <v>45</v>
      </c>
      <c r="P1528" t="s">
        <v>46</v>
      </c>
    </row>
    <row r="1529">
      <c r="A1529" t="s">
        <v>8539</v>
      </c>
      <c r="B1529" t="s">
        <v>8540</v>
      </c>
      <c r="C1529" t="s">
        <v>8541</v>
      </c>
      <c r="D1529" t="s">
        <v>8542</v>
      </c>
      <c r="E1529" t="s">
        <v>8543</v>
      </c>
      <c r="F1529" t="s">
        <v>8544</v>
      </c>
      <c r="G1529">
        <v>0</v>
      </c>
      <c r="H1529">
        <v>0</v>
      </c>
      <c r="I1529" t="s">
        <v>44</v>
      </c>
      <c r="J1529" t="s">
        <v>8545</v>
      </c>
      <c r="K1529" t="s">
        <v>24</v>
      </c>
      <c r="L1529" t="s">
        <v>8546</v>
      </c>
      <c r="M1529">
        <v>8</v>
      </c>
      <c r="N1529">
        <v>0</v>
      </c>
      <c r="O1529" t="s">
        <v>26</v>
      </c>
      <c r="P1529" t="s">
        <v>8547</v>
      </c>
    </row>
    <row r="1530">
      <c r="A1530" t="s">
        <v>8548</v>
      </c>
      <c r="B1530" t="s">
        <v>8549</v>
      </c>
      <c r="C1530" t="s">
        <v>1397</v>
      </c>
      <c r="D1530" t="s">
        <v>1398</v>
      </c>
      <c r="E1530" t="s">
        <v>8550</v>
      </c>
      <c r="F1530" t="s">
        <v>8551</v>
      </c>
      <c r="G1530">
        <v>1</v>
      </c>
      <c r="H1530">
        <v>0</v>
      </c>
      <c r="I1530" t="s">
        <v>242</v>
      </c>
      <c r="J1530" t="s">
        <v>1401</v>
      </c>
      <c r="K1530" t="s">
        <v>36</v>
      </c>
      <c r="L1530" t="s">
        <v>8552</v>
      </c>
      <c r="M1530">
        <v>8</v>
      </c>
      <c r="N1530">
        <v>0</v>
      </c>
      <c r="O1530" t="s">
        <v>25</v>
      </c>
    </row>
    <row r="1531">
      <c r="A1531" t="s">
        <v>8553</v>
      </c>
      <c r="B1531" t="s">
        <v>8554</v>
      </c>
      <c r="C1531" t="s">
        <v>8555</v>
      </c>
      <c r="D1531" t="s">
        <v>8556</v>
      </c>
      <c r="E1531" t="s">
        <v>8557</v>
      </c>
      <c r="F1531" t="s">
        <v>8558</v>
      </c>
      <c r="G1531">
        <v>1</v>
      </c>
      <c r="H1531">
        <v>1</v>
      </c>
      <c r="I1531" t="s">
        <v>34</v>
      </c>
      <c r="J1531" t="s">
        <v>35</v>
      </c>
      <c r="K1531" t="s">
        <v>36</v>
      </c>
      <c r="L1531" t="s">
        <v>301</v>
      </c>
      <c r="M1531">
        <v>3</v>
      </c>
      <c r="N1531">
        <v>0</v>
      </c>
      <c r="O1531" t="s">
        <v>25</v>
      </c>
    </row>
    <row r="1532">
      <c r="A1532" t="s">
        <v>8559</v>
      </c>
      <c r="B1532" t="s">
        <v>8560</v>
      </c>
      <c r="C1532" t="s">
        <v>8561</v>
      </c>
      <c r="D1532" t="s">
        <v>8562</v>
      </c>
      <c r="E1532" t="s">
        <v>8563</v>
      </c>
      <c r="F1532" t="s">
        <v>8564</v>
      </c>
      <c r="G1532">
        <v>0</v>
      </c>
      <c r="H1532">
        <v>0</v>
      </c>
      <c r="I1532" t="s">
        <v>44</v>
      </c>
      <c r="J1532" t="s">
        <v>35</v>
      </c>
      <c r="K1532" t="s">
        <v>24</v>
      </c>
      <c r="L1532" t="s">
        <v>8565</v>
      </c>
      <c r="M1532">
        <v>4</v>
      </c>
      <c r="N1532">
        <v>0</v>
      </c>
      <c r="O1532" t="s">
        <v>25</v>
      </c>
    </row>
    <row r="1533">
      <c r="A1533" t="s">
        <v>8566</v>
      </c>
      <c r="B1533" t="s">
        <v>39</v>
      </c>
      <c r="C1533" t="s">
        <v>8567</v>
      </c>
      <c r="D1533" t="s">
        <v>8568</v>
      </c>
      <c r="E1533" t="s">
        <v>8569</v>
      </c>
      <c r="F1533" t="s">
        <v>8570</v>
      </c>
      <c r="G1533">
        <v>0</v>
      </c>
      <c r="H1533">
        <v>0</v>
      </c>
      <c r="I1533" t="s">
        <v>44</v>
      </c>
      <c r="J1533" t="s">
        <v>57</v>
      </c>
      <c r="K1533" t="s">
        <v>24</v>
      </c>
      <c r="L1533" t="s">
        <v>25</v>
      </c>
      <c r="M1533">
        <v>3</v>
      </c>
      <c r="N1533">
        <v>0</v>
      </c>
      <c r="O1533" t="s">
        <v>45</v>
      </c>
      <c r="P1533" t="s">
        <v>46</v>
      </c>
    </row>
    <row r="1534">
      <c r="A1534" t="s">
        <v>8571</v>
      </c>
      <c r="B1534" t="s">
        <v>39</v>
      </c>
      <c r="C1534" t="s">
        <v>8572</v>
      </c>
      <c r="D1534" t="s">
        <v>8573</v>
      </c>
      <c r="E1534" t="s">
        <v>8574</v>
      </c>
      <c r="F1534" t="s">
        <v>8575</v>
      </c>
      <c r="G1534">
        <v>0</v>
      </c>
      <c r="H1534">
        <v>0</v>
      </c>
      <c r="I1534" t="s">
        <v>44</v>
      </c>
      <c r="J1534" t="s">
        <v>57</v>
      </c>
      <c r="K1534" t="s">
        <v>24</v>
      </c>
      <c r="L1534" t="s">
        <v>25</v>
      </c>
      <c r="M1534">
        <v>3</v>
      </c>
      <c r="N1534">
        <v>0</v>
      </c>
      <c r="O1534" t="s">
        <v>45</v>
      </c>
      <c r="P1534" t="s">
        <v>46</v>
      </c>
    </row>
    <row r="1535">
      <c r="A1535" t="s">
        <v>8576</v>
      </c>
      <c r="B1535" t="s">
        <v>39</v>
      </c>
      <c r="C1535" t="s">
        <v>8577</v>
      </c>
      <c r="D1535" t="s">
        <v>8578</v>
      </c>
      <c r="E1535" t="s">
        <v>8579</v>
      </c>
      <c r="F1535" t="s">
        <v>8580</v>
      </c>
      <c r="G1535">
        <v>0</v>
      </c>
      <c r="H1535">
        <v>0</v>
      </c>
      <c r="I1535" t="s">
        <v>44</v>
      </c>
      <c r="J1535" t="s">
        <v>57</v>
      </c>
      <c r="K1535" t="s">
        <v>24</v>
      </c>
      <c r="L1535" t="s">
        <v>25</v>
      </c>
      <c r="M1535">
        <v>3</v>
      </c>
      <c r="N1535">
        <v>0</v>
      </c>
      <c r="O1535" t="s">
        <v>45</v>
      </c>
      <c r="P1535" t="s">
        <v>46</v>
      </c>
    </row>
    <row r="1536">
      <c r="A1536" t="s">
        <v>8581</v>
      </c>
      <c r="B1536" t="s">
        <v>39</v>
      </c>
      <c r="C1536" t="s">
        <v>8582</v>
      </c>
      <c r="D1536" t="s">
        <v>8583</v>
      </c>
      <c r="E1536" t="s">
        <v>8584</v>
      </c>
      <c r="F1536" t="s">
        <v>8585</v>
      </c>
      <c r="G1536">
        <v>0</v>
      </c>
      <c r="H1536">
        <v>0</v>
      </c>
      <c r="I1536" t="s">
        <v>44</v>
      </c>
      <c r="J1536" t="s">
        <v>57</v>
      </c>
      <c r="K1536" t="s">
        <v>24</v>
      </c>
      <c r="L1536" t="s">
        <v>25</v>
      </c>
      <c r="M1536">
        <v>3</v>
      </c>
      <c r="N1536">
        <v>0</v>
      </c>
      <c r="O1536" t="s">
        <v>45</v>
      </c>
      <c r="P1536" t="s">
        <v>46</v>
      </c>
    </row>
    <row r="1537">
      <c r="A1537" t="s">
        <v>8586</v>
      </c>
      <c r="B1537" t="s">
        <v>6708</v>
      </c>
      <c r="C1537" t="s">
        <v>8587</v>
      </c>
      <c r="D1537" t="s">
        <v>8588</v>
      </c>
      <c r="E1537" t="s">
        <v>8589</v>
      </c>
      <c r="F1537" t="s">
        <v>8590</v>
      </c>
      <c r="G1537">
        <v>0</v>
      </c>
      <c r="H1537">
        <v>0</v>
      </c>
      <c r="I1537" t="s">
        <v>44</v>
      </c>
      <c r="J1537" t="s">
        <v>57</v>
      </c>
      <c r="K1537" t="s">
        <v>24</v>
      </c>
      <c r="L1537" t="s">
        <v>6713</v>
      </c>
      <c r="M1537">
        <v>3</v>
      </c>
      <c r="N1537">
        <v>0</v>
      </c>
      <c r="O1537" t="s">
        <v>26</v>
      </c>
      <c r="P1537" t="s">
        <v>6714</v>
      </c>
    </row>
    <row r="1538">
      <c r="A1538" t="s">
        <v>8591</v>
      </c>
      <c r="B1538" t="s">
        <v>39</v>
      </c>
      <c r="C1538" t="s">
        <v>8592</v>
      </c>
      <c r="D1538" t="s">
        <v>8593</v>
      </c>
      <c r="E1538" t="s">
        <v>8594</v>
      </c>
      <c r="F1538" t="s">
        <v>8595</v>
      </c>
      <c r="G1538">
        <v>0</v>
      </c>
      <c r="H1538">
        <v>0</v>
      </c>
      <c r="I1538" t="s">
        <v>44</v>
      </c>
      <c r="J1538" t="s">
        <v>57</v>
      </c>
      <c r="K1538" t="s">
        <v>24</v>
      </c>
      <c r="L1538" t="s">
        <v>25</v>
      </c>
      <c r="M1538">
        <v>3</v>
      </c>
      <c r="N1538">
        <v>0</v>
      </c>
      <c r="O1538" t="s">
        <v>45</v>
      </c>
      <c r="P1538" t="s">
        <v>46</v>
      </c>
    </row>
    <row r="1539">
      <c r="A1539" t="s">
        <v>8596</v>
      </c>
      <c r="B1539" t="s">
        <v>6795</v>
      </c>
      <c r="C1539" t="s">
        <v>4609</v>
      </c>
      <c r="D1539" t="s">
        <v>4610</v>
      </c>
      <c r="E1539" t="s">
        <v>8597</v>
      </c>
      <c r="F1539" t="s">
        <v>8598</v>
      </c>
      <c r="G1539">
        <v>0</v>
      </c>
      <c r="H1539">
        <v>0</v>
      </c>
      <c r="I1539" t="s">
        <v>44</v>
      </c>
      <c r="J1539" t="s">
        <v>2034</v>
      </c>
      <c r="K1539" t="s">
        <v>24</v>
      </c>
      <c r="L1539" t="s">
        <v>6798</v>
      </c>
      <c r="M1539">
        <v>11</v>
      </c>
      <c r="N1539">
        <v>0</v>
      </c>
      <c r="O1539" t="s">
        <v>26</v>
      </c>
      <c r="P1539" t="s">
        <v>6799</v>
      </c>
    </row>
    <row r="1540">
      <c r="A1540" t="s">
        <v>8599</v>
      </c>
      <c r="B1540" t="s">
        <v>6795</v>
      </c>
      <c r="C1540" t="s">
        <v>4609</v>
      </c>
      <c r="D1540" t="s">
        <v>4610</v>
      </c>
      <c r="E1540" t="s">
        <v>8597</v>
      </c>
      <c r="F1540" t="s">
        <v>8598</v>
      </c>
      <c r="G1540">
        <v>0</v>
      </c>
      <c r="H1540">
        <v>0</v>
      </c>
      <c r="I1540" t="s">
        <v>44</v>
      </c>
      <c r="J1540" t="s">
        <v>2034</v>
      </c>
      <c r="K1540" t="s">
        <v>24</v>
      </c>
      <c r="L1540" t="s">
        <v>6798</v>
      </c>
      <c r="M1540">
        <v>11</v>
      </c>
      <c r="N1540">
        <v>0</v>
      </c>
      <c r="O1540" t="s">
        <v>26</v>
      </c>
      <c r="P1540" t="s">
        <v>6799</v>
      </c>
    </row>
    <row r="1541">
      <c r="A1541" t="s">
        <v>8600</v>
      </c>
      <c r="B1541" t="s">
        <v>6795</v>
      </c>
      <c r="C1541" t="s">
        <v>4609</v>
      </c>
      <c r="D1541" t="s">
        <v>4610</v>
      </c>
      <c r="E1541" t="s">
        <v>8597</v>
      </c>
      <c r="F1541" t="s">
        <v>8598</v>
      </c>
      <c r="G1541">
        <v>0</v>
      </c>
      <c r="H1541">
        <v>0</v>
      </c>
      <c r="I1541" t="s">
        <v>44</v>
      </c>
      <c r="J1541" t="s">
        <v>2034</v>
      </c>
      <c r="K1541" t="s">
        <v>24</v>
      </c>
      <c r="L1541" t="s">
        <v>6798</v>
      </c>
      <c r="M1541">
        <v>11</v>
      </c>
      <c r="N1541">
        <v>0</v>
      </c>
      <c r="O1541" t="s">
        <v>26</v>
      </c>
      <c r="P1541" t="s">
        <v>6799</v>
      </c>
    </row>
    <row r="1542">
      <c r="A1542" t="s">
        <v>8601</v>
      </c>
      <c r="B1542" t="s">
        <v>6795</v>
      </c>
      <c r="C1542" t="s">
        <v>4609</v>
      </c>
      <c r="D1542" t="s">
        <v>4610</v>
      </c>
      <c r="E1542" t="s">
        <v>8597</v>
      </c>
      <c r="F1542" t="s">
        <v>8598</v>
      </c>
      <c r="G1542">
        <v>0</v>
      </c>
      <c r="H1542">
        <v>0</v>
      </c>
      <c r="I1542" t="s">
        <v>44</v>
      </c>
      <c r="J1542" t="s">
        <v>2034</v>
      </c>
      <c r="K1542" t="s">
        <v>24</v>
      </c>
      <c r="L1542" t="s">
        <v>6798</v>
      </c>
      <c r="M1542">
        <v>11</v>
      </c>
      <c r="N1542">
        <v>0</v>
      </c>
      <c r="O1542" t="s">
        <v>26</v>
      </c>
      <c r="P1542" t="s">
        <v>6799</v>
      </c>
    </row>
    <row r="1543">
      <c r="A1543" t="s">
        <v>8602</v>
      </c>
      <c r="B1543" t="s">
        <v>8603</v>
      </c>
      <c r="C1543" t="s">
        <v>8604</v>
      </c>
      <c r="D1543" t="s">
        <v>8605</v>
      </c>
      <c r="E1543" t="s">
        <v>8606</v>
      </c>
      <c r="F1543" t="s">
        <v>8607</v>
      </c>
      <c r="G1543">
        <v>0</v>
      </c>
      <c r="H1543">
        <v>0</v>
      </c>
      <c r="I1543" t="s">
        <v>438</v>
      </c>
      <c r="J1543" t="s">
        <v>57</v>
      </c>
      <c r="K1543" t="s">
        <v>36</v>
      </c>
      <c r="L1543" t="s">
        <v>25</v>
      </c>
      <c r="M1543">
        <v>4</v>
      </c>
      <c r="N1543">
        <v>0</v>
      </c>
      <c r="O1543" t="s">
        <v>26</v>
      </c>
      <c r="P1543" t="s">
        <v>8608</v>
      </c>
    </row>
    <row r="1544">
      <c r="A1544" t="s">
        <v>8609</v>
      </c>
      <c r="B1544" t="s">
        <v>8610</v>
      </c>
      <c r="C1544" t="s">
        <v>8611</v>
      </c>
      <c r="D1544" t="s">
        <v>8612</v>
      </c>
      <c r="E1544" t="s">
        <v>8613</v>
      </c>
      <c r="F1544" t="s">
        <v>8614</v>
      </c>
      <c r="G1544">
        <v>64</v>
      </c>
      <c r="H1544">
        <v>11</v>
      </c>
      <c r="I1544" t="s">
        <v>44</v>
      </c>
      <c r="J1544" t="s">
        <v>35</v>
      </c>
      <c r="K1544" t="s">
        <v>36</v>
      </c>
      <c r="L1544" t="s">
        <v>25</v>
      </c>
      <c r="M1544">
        <v>2</v>
      </c>
      <c r="N1544">
        <v>0</v>
      </c>
      <c r="O1544" t="s">
        <v>26</v>
      </c>
      <c r="P1544" t="s">
        <v>5111</v>
      </c>
    </row>
    <row r="1545">
      <c r="A1545" t="s">
        <v>8615</v>
      </c>
      <c r="B1545" t="s">
        <v>8616</v>
      </c>
      <c r="C1545" t="s">
        <v>8617</v>
      </c>
      <c r="D1545" t="s">
        <v>8618</v>
      </c>
      <c r="E1545" t="s">
        <v>8619</v>
      </c>
      <c r="F1545" t="s">
        <v>8620</v>
      </c>
      <c r="G1545">
        <v>0</v>
      </c>
      <c r="H1545">
        <v>0</v>
      </c>
      <c r="I1545" t="s">
        <v>44</v>
      </c>
      <c r="J1545" t="s">
        <v>57</v>
      </c>
      <c r="K1545" t="s">
        <v>36</v>
      </c>
      <c r="L1545" t="s">
        <v>25</v>
      </c>
      <c r="M1545">
        <v>10</v>
      </c>
      <c r="N1545">
        <v>0</v>
      </c>
      <c r="O1545" t="s">
        <v>26</v>
      </c>
      <c r="P1545" t="s">
        <v>8621</v>
      </c>
    </row>
    <row r="1546">
      <c r="A1546" t="s">
        <v>8622</v>
      </c>
      <c r="B1546" t="s">
        <v>8623</v>
      </c>
      <c r="C1546" t="s">
        <v>8624</v>
      </c>
      <c r="D1546" t="s">
        <v>8625</v>
      </c>
      <c r="E1546" t="s">
        <v>8626</v>
      </c>
      <c r="F1546" t="s">
        <v>8627</v>
      </c>
      <c r="G1546">
        <v>1</v>
      </c>
      <c r="H1546">
        <v>1</v>
      </c>
      <c r="I1546" t="s">
        <v>44</v>
      </c>
      <c r="J1546" t="s">
        <v>23</v>
      </c>
      <c r="K1546" t="s">
        <v>36</v>
      </c>
      <c r="L1546" t="s">
        <v>25</v>
      </c>
      <c r="M1546">
        <v>2</v>
      </c>
      <c r="N1546">
        <v>0</v>
      </c>
      <c r="O1546" t="s">
        <v>26</v>
      </c>
      <c r="P1546" t="s">
        <v>8533</v>
      </c>
    </row>
    <row r="1547">
      <c r="A1547" t="s">
        <v>8628</v>
      </c>
      <c r="B1547" t="s">
        <v>8629</v>
      </c>
      <c r="C1547" t="s">
        <v>8630</v>
      </c>
      <c r="D1547" t="s">
        <v>8631</v>
      </c>
      <c r="E1547" t="s">
        <v>8632</v>
      </c>
      <c r="F1547" t="s">
        <v>8633</v>
      </c>
      <c r="G1547">
        <v>0</v>
      </c>
      <c r="H1547">
        <v>0</v>
      </c>
      <c r="I1547" t="s">
        <v>44</v>
      </c>
      <c r="J1547" t="s">
        <v>57</v>
      </c>
      <c r="K1547" t="s">
        <v>36</v>
      </c>
      <c r="L1547" t="s">
        <v>8634</v>
      </c>
      <c r="M1547">
        <v>3</v>
      </c>
      <c r="N1547">
        <v>0</v>
      </c>
      <c r="O1547" t="s">
        <v>25</v>
      </c>
    </row>
    <row r="1548">
      <c r="A1548" t="s">
        <v>8635</v>
      </c>
      <c r="B1548" t="s">
        <v>8636</v>
      </c>
      <c r="C1548" t="s">
        <v>8624</v>
      </c>
      <c r="D1548" t="s">
        <v>8625</v>
      </c>
      <c r="E1548" t="s">
        <v>8637</v>
      </c>
      <c r="F1548" t="s">
        <v>8638</v>
      </c>
      <c r="G1548">
        <v>8</v>
      </c>
      <c r="H1548">
        <v>0</v>
      </c>
      <c r="I1548" t="s">
        <v>44</v>
      </c>
      <c r="J1548" t="s">
        <v>23</v>
      </c>
      <c r="K1548" t="s">
        <v>36</v>
      </c>
      <c r="L1548" t="s">
        <v>25</v>
      </c>
      <c r="M1548">
        <v>2</v>
      </c>
      <c r="N1548">
        <v>0</v>
      </c>
      <c r="O1548" t="s">
        <v>26</v>
      </c>
      <c r="P1548" t="s">
        <v>8639</v>
      </c>
    </row>
    <row r="1549">
      <c r="A1549" t="s">
        <v>8640</v>
      </c>
      <c r="B1549" t="s">
        <v>39</v>
      </c>
      <c r="C1549" t="s">
        <v>8641</v>
      </c>
      <c r="D1549" t="s">
        <v>8642</v>
      </c>
      <c r="E1549" t="s">
        <v>8643</v>
      </c>
      <c r="F1549" t="s">
        <v>8644</v>
      </c>
      <c r="G1549">
        <v>0</v>
      </c>
      <c r="H1549">
        <v>0</v>
      </c>
      <c r="I1549" t="s">
        <v>44</v>
      </c>
      <c r="J1549" t="s">
        <v>57</v>
      </c>
      <c r="K1549" t="s">
        <v>24</v>
      </c>
      <c r="L1549" t="s">
        <v>25</v>
      </c>
      <c r="M1549">
        <v>3</v>
      </c>
      <c r="N1549">
        <v>0</v>
      </c>
      <c r="O1549" t="s">
        <v>45</v>
      </c>
      <c r="P1549" t="s">
        <v>46</v>
      </c>
    </row>
    <row r="1550">
      <c r="A1550" t="s">
        <v>8645</v>
      </c>
      <c r="B1550" t="s">
        <v>8646</v>
      </c>
      <c r="C1550" t="s">
        <v>8647</v>
      </c>
      <c r="D1550" t="s">
        <v>8648</v>
      </c>
      <c r="E1550" t="s">
        <v>8649</v>
      </c>
      <c r="F1550" t="s">
        <v>8650</v>
      </c>
      <c r="G1550">
        <v>0</v>
      </c>
      <c r="H1550">
        <v>0</v>
      </c>
      <c r="I1550" t="s">
        <v>493</v>
      </c>
      <c r="J1550" t="s">
        <v>57</v>
      </c>
      <c r="K1550" t="s">
        <v>410</v>
      </c>
      <c r="L1550" t="s">
        <v>25</v>
      </c>
      <c r="M1550">
        <v>22</v>
      </c>
      <c r="N1550">
        <v>7</v>
      </c>
      <c r="O1550" t="s">
        <v>25</v>
      </c>
    </row>
    <row r="1551">
      <c r="A1551" t="s">
        <v>8651</v>
      </c>
      <c r="B1551" t="s">
        <v>8652</v>
      </c>
      <c r="C1551" t="s">
        <v>8653</v>
      </c>
      <c r="D1551" t="s">
        <v>8654</v>
      </c>
      <c r="E1551" t="s">
        <v>8649</v>
      </c>
      <c r="F1551" t="s">
        <v>8650</v>
      </c>
      <c r="G1551">
        <v>0</v>
      </c>
      <c r="H1551">
        <v>0</v>
      </c>
      <c r="I1551" t="s">
        <v>44</v>
      </c>
      <c r="J1551" t="s">
        <v>23</v>
      </c>
      <c r="K1551" t="s">
        <v>36</v>
      </c>
      <c r="L1551" t="s">
        <v>25</v>
      </c>
      <c r="M1551">
        <v>3</v>
      </c>
      <c r="N1551">
        <v>0</v>
      </c>
      <c r="O1551" t="s">
        <v>25</v>
      </c>
    </row>
    <row r="1552">
      <c r="A1552" t="s">
        <v>8655</v>
      </c>
      <c r="B1552" t="s">
        <v>4026</v>
      </c>
      <c r="C1552" t="s">
        <v>8656</v>
      </c>
      <c r="D1552" t="s">
        <v>8657</v>
      </c>
      <c r="E1552" t="s">
        <v>8658</v>
      </c>
      <c r="F1552" t="s">
        <v>8659</v>
      </c>
      <c r="G1552">
        <v>0</v>
      </c>
      <c r="H1552">
        <v>0</v>
      </c>
      <c r="I1552" t="s">
        <v>4031</v>
      </c>
      <c r="J1552" t="s">
        <v>23</v>
      </c>
      <c r="K1552" t="s">
        <v>24</v>
      </c>
      <c r="L1552" t="s">
        <v>4032</v>
      </c>
      <c r="M1552">
        <v>7</v>
      </c>
      <c r="N1552">
        <v>0</v>
      </c>
      <c r="O1552" t="s">
        <v>26</v>
      </c>
      <c r="P1552" t="s">
        <v>4033</v>
      </c>
      <c r="Q1552" t="s">
        <v>4034</v>
      </c>
    </row>
    <row r="1553">
      <c r="A1553" t="s">
        <v>8660</v>
      </c>
      <c r="B1553" t="s">
        <v>8661</v>
      </c>
      <c r="C1553" t="s">
        <v>8662</v>
      </c>
      <c r="D1553" t="s">
        <v>8663</v>
      </c>
      <c r="E1553" t="s">
        <v>8664</v>
      </c>
      <c r="F1553" t="s">
        <v>8665</v>
      </c>
      <c r="G1553">
        <v>0</v>
      </c>
      <c r="H1553">
        <v>0</v>
      </c>
      <c r="I1553" t="s">
        <v>199</v>
      </c>
      <c r="J1553" t="s">
        <v>787</v>
      </c>
      <c r="K1553" t="s">
        <v>36</v>
      </c>
      <c r="L1553" t="s">
        <v>8666</v>
      </c>
      <c r="M1553">
        <v>3</v>
      </c>
      <c r="N1553">
        <v>0</v>
      </c>
      <c r="O1553" t="s">
        <v>25</v>
      </c>
    </row>
    <row r="1554">
      <c r="A1554" t="s">
        <v>8667</v>
      </c>
      <c r="B1554" t="s">
        <v>8668</v>
      </c>
      <c r="C1554" t="s">
        <v>8669</v>
      </c>
      <c r="D1554" t="s">
        <v>8670</v>
      </c>
      <c r="E1554" t="s">
        <v>8671</v>
      </c>
      <c r="F1554" t="s">
        <v>8672</v>
      </c>
      <c r="G1554">
        <v>0</v>
      </c>
      <c r="H1554">
        <v>0</v>
      </c>
      <c r="I1554" t="s">
        <v>44</v>
      </c>
      <c r="J1554" t="s">
        <v>985</v>
      </c>
      <c r="K1554" t="s">
        <v>24</v>
      </c>
      <c r="L1554" t="s">
        <v>25</v>
      </c>
      <c r="M1554">
        <v>4</v>
      </c>
      <c r="N1554">
        <v>0</v>
      </c>
      <c r="O1554" t="s">
        <v>26</v>
      </c>
      <c r="P1554" t="s">
        <v>8673</v>
      </c>
    </row>
    <row r="1555">
      <c r="A1555" t="s">
        <v>8674</v>
      </c>
      <c r="B1555" t="s">
        <v>8675</v>
      </c>
      <c r="C1555" t="s">
        <v>8676</v>
      </c>
      <c r="D1555" t="s">
        <v>8677</v>
      </c>
      <c r="E1555" t="s">
        <v>8678</v>
      </c>
      <c r="F1555" t="s">
        <v>8679</v>
      </c>
      <c r="G1555">
        <v>0</v>
      </c>
      <c r="H1555">
        <v>0</v>
      </c>
      <c r="I1555" t="s">
        <v>44</v>
      </c>
      <c r="J1555" t="s">
        <v>35</v>
      </c>
      <c r="K1555" t="s">
        <v>36</v>
      </c>
      <c r="L1555" t="s">
        <v>25</v>
      </c>
      <c r="M1555">
        <v>2</v>
      </c>
      <c r="N1555">
        <v>0</v>
      </c>
      <c r="O1555" t="s">
        <v>25</v>
      </c>
    </row>
    <row r="1556">
      <c r="A1556" t="s">
        <v>8680</v>
      </c>
      <c r="B1556" t="s">
        <v>39</v>
      </c>
      <c r="C1556" t="s">
        <v>8681</v>
      </c>
      <c r="D1556" t="s">
        <v>8682</v>
      </c>
      <c r="E1556" t="s">
        <v>8683</v>
      </c>
      <c r="F1556" t="s">
        <v>8684</v>
      </c>
      <c r="G1556">
        <v>0</v>
      </c>
      <c r="H1556">
        <v>0</v>
      </c>
      <c r="I1556" t="s">
        <v>44</v>
      </c>
      <c r="J1556" t="s">
        <v>57</v>
      </c>
      <c r="K1556" t="s">
        <v>24</v>
      </c>
      <c r="L1556" t="s">
        <v>25</v>
      </c>
      <c r="M1556">
        <v>3</v>
      </c>
      <c r="N1556">
        <v>0</v>
      </c>
      <c r="O1556" t="s">
        <v>45</v>
      </c>
      <c r="P1556" t="s">
        <v>46</v>
      </c>
    </row>
    <row r="1557">
      <c r="A1557" t="s">
        <v>8685</v>
      </c>
      <c r="B1557" t="s">
        <v>39</v>
      </c>
      <c r="C1557" t="s">
        <v>8686</v>
      </c>
      <c r="D1557" t="s">
        <v>8687</v>
      </c>
      <c r="E1557" t="s">
        <v>8688</v>
      </c>
      <c r="F1557" t="s">
        <v>8689</v>
      </c>
      <c r="G1557">
        <v>0</v>
      </c>
      <c r="H1557">
        <v>0</v>
      </c>
      <c r="I1557" t="s">
        <v>44</v>
      </c>
      <c r="J1557" t="s">
        <v>57</v>
      </c>
      <c r="K1557" t="s">
        <v>24</v>
      </c>
      <c r="L1557" t="s">
        <v>25</v>
      </c>
      <c r="M1557">
        <v>3</v>
      </c>
      <c r="N1557">
        <v>0</v>
      </c>
      <c r="O1557" t="s">
        <v>45</v>
      </c>
      <c r="P1557" t="s">
        <v>46</v>
      </c>
    </row>
    <row r="1558">
      <c r="A1558" t="s">
        <v>8690</v>
      </c>
      <c r="B1558" t="s">
        <v>8691</v>
      </c>
      <c r="C1558" t="s">
        <v>8410</v>
      </c>
      <c r="D1558" t="s">
        <v>8411</v>
      </c>
      <c r="E1558" t="s">
        <v>8692</v>
      </c>
      <c r="F1558" t="s">
        <v>8693</v>
      </c>
      <c r="G1558">
        <v>0</v>
      </c>
      <c r="H1558">
        <v>0</v>
      </c>
      <c r="I1558" t="s">
        <v>44</v>
      </c>
      <c r="J1558" t="s">
        <v>8414</v>
      </c>
      <c r="K1558" t="s">
        <v>24</v>
      </c>
      <c r="L1558" t="s">
        <v>8694</v>
      </c>
      <c r="M1558">
        <v>28</v>
      </c>
      <c r="N1558">
        <v>0</v>
      </c>
      <c r="O1558" t="s">
        <v>26</v>
      </c>
      <c r="P1558" t="s">
        <v>8695</v>
      </c>
    </row>
    <row r="1559">
      <c r="A1559" t="s">
        <v>8696</v>
      </c>
      <c r="B1559" t="s">
        <v>8691</v>
      </c>
      <c r="C1559" t="s">
        <v>8697</v>
      </c>
      <c r="D1559" t="s">
        <v>8698</v>
      </c>
      <c r="E1559" t="s">
        <v>8699</v>
      </c>
      <c r="F1559" t="s">
        <v>8700</v>
      </c>
      <c r="G1559">
        <v>0</v>
      </c>
      <c r="H1559">
        <v>0</v>
      </c>
      <c r="I1559" t="s">
        <v>44</v>
      </c>
      <c r="J1559" t="s">
        <v>57</v>
      </c>
      <c r="K1559" t="s">
        <v>24</v>
      </c>
      <c r="L1559" t="s">
        <v>8694</v>
      </c>
      <c r="M1559">
        <v>28</v>
      </c>
      <c r="N1559">
        <v>0</v>
      </c>
      <c r="O1559" t="s">
        <v>26</v>
      </c>
      <c r="P1559" t="s">
        <v>8695</v>
      </c>
    </row>
    <row r="1560">
      <c r="A1560" t="s">
        <v>8701</v>
      </c>
      <c r="B1560" t="s">
        <v>8702</v>
      </c>
      <c r="C1560" t="s">
        <v>8703</v>
      </c>
      <c r="D1560" t="s">
        <v>8704</v>
      </c>
      <c r="E1560" t="s">
        <v>8705</v>
      </c>
      <c r="F1560" t="s">
        <v>8706</v>
      </c>
      <c r="G1560">
        <v>3</v>
      </c>
      <c r="H1560">
        <v>1</v>
      </c>
      <c r="I1560" t="s">
        <v>44</v>
      </c>
      <c r="J1560" t="s">
        <v>57</v>
      </c>
      <c r="K1560" t="s">
        <v>36</v>
      </c>
      <c r="L1560" t="s">
        <v>25</v>
      </c>
      <c r="M1560">
        <v>4</v>
      </c>
      <c r="N1560">
        <v>0</v>
      </c>
      <c r="O1560" t="s">
        <v>26</v>
      </c>
      <c r="P1560" t="s">
        <v>6883</v>
      </c>
    </row>
    <row r="1561">
      <c r="A1561" t="s">
        <v>8707</v>
      </c>
      <c r="B1561" t="s">
        <v>8708</v>
      </c>
      <c r="C1561" t="s">
        <v>8410</v>
      </c>
      <c r="D1561" t="s">
        <v>8411</v>
      </c>
      <c r="E1561" t="s">
        <v>8709</v>
      </c>
      <c r="F1561" t="s">
        <v>8710</v>
      </c>
      <c r="G1561">
        <v>0</v>
      </c>
      <c r="H1561">
        <v>0</v>
      </c>
      <c r="I1561" t="s">
        <v>44</v>
      </c>
      <c r="J1561" t="s">
        <v>8414</v>
      </c>
      <c r="K1561" t="s">
        <v>24</v>
      </c>
      <c r="L1561" t="s">
        <v>8711</v>
      </c>
      <c r="M1561">
        <v>26</v>
      </c>
      <c r="N1561">
        <v>0</v>
      </c>
      <c r="O1561" t="s">
        <v>26</v>
      </c>
      <c r="P1561" t="s">
        <v>8712</v>
      </c>
    </row>
    <row r="1562">
      <c r="A1562" t="s">
        <v>8713</v>
      </c>
      <c r="B1562" t="s">
        <v>8708</v>
      </c>
      <c r="C1562" t="s">
        <v>8697</v>
      </c>
      <c r="D1562" t="s">
        <v>8698</v>
      </c>
      <c r="E1562" t="s">
        <v>8714</v>
      </c>
      <c r="F1562" t="s">
        <v>8715</v>
      </c>
      <c r="G1562">
        <v>0</v>
      </c>
      <c r="H1562">
        <v>0</v>
      </c>
      <c r="I1562" t="s">
        <v>44</v>
      </c>
      <c r="J1562" t="s">
        <v>57</v>
      </c>
      <c r="K1562" t="s">
        <v>24</v>
      </c>
      <c r="L1562" t="s">
        <v>8711</v>
      </c>
      <c r="M1562">
        <v>26</v>
      </c>
      <c r="N1562">
        <v>0</v>
      </c>
      <c r="O1562" t="s">
        <v>26</v>
      </c>
      <c r="P1562" t="s">
        <v>8712</v>
      </c>
    </row>
    <row r="1563">
      <c r="A1563" t="s">
        <v>8716</v>
      </c>
      <c r="B1563" t="s">
        <v>8717</v>
      </c>
      <c r="C1563" t="s">
        <v>8410</v>
      </c>
      <c r="D1563" t="s">
        <v>8411</v>
      </c>
      <c r="E1563" t="s">
        <v>8718</v>
      </c>
      <c r="F1563" t="s">
        <v>8719</v>
      </c>
      <c r="G1563">
        <v>0</v>
      </c>
      <c r="H1563">
        <v>0</v>
      </c>
      <c r="I1563" t="s">
        <v>44</v>
      </c>
      <c r="J1563" t="s">
        <v>8414</v>
      </c>
      <c r="K1563" t="s">
        <v>24</v>
      </c>
      <c r="L1563" t="s">
        <v>8711</v>
      </c>
      <c r="M1563">
        <v>26</v>
      </c>
      <c r="N1563">
        <v>0</v>
      </c>
      <c r="O1563" t="s">
        <v>26</v>
      </c>
      <c r="P1563" t="s">
        <v>8720</v>
      </c>
    </row>
    <row r="1564">
      <c r="A1564" t="s">
        <v>8721</v>
      </c>
      <c r="B1564" t="s">
        <v>8717</v>
      </c>
      <c r="C1564" t="s">
        <v>8697</v>
      </c>
      <c r="D1564" t="s">
        <v>8698</v>
      </c>
      <c r="E1564" t="s">
        <v>8722</v>
      </c>
      <c r="F1564" t="s">
        <v>8723</v>
      </c>
      <c r="G1564">
        <v>0</v>
      </c>
      <c r="H1564">
        <v>0</v>
      </c>
      <c r="I1564" t="s">
        <v>44</v>
      </c>
      <c r="J1564" t="s">
        <v>57</v>
      </c>
      <c r="K1564" t="s">
        <v>24</v>
      </c>
      <c r="L1564" t="s">
        <v>8711</v>
      </c>
      <c r="M1564">
        <v>26</v>
      </c>
      <c r="N1564">
        <v>0</v>
      </c>
      <c r="O1564" t="s">
        <v>26</v>
      </c>
      <c r="P1564" t="s">
        <v>8720</v>
      </c>
    </row>
    <row r="1565">
      <c r="A1565" t="s">
        <v>8724</v>
      </c>
      <c r="B1565" t="s">
        <v>6795</v>
      </c>
      <c r="C1565" t="s">
        <v>4829</v>
      </c>
      <c r="D1565" t="s">
        <v>4830</v>
      </c>
      <c r="E1565" t="s">
        <v>8725</v>
      </c>
      <c r="F1565" t="s">
        <v>8726</v>
      </c>
      <c r="G1565">
        <v>0</v>
      </c>
      <c r="H1565">
        <v>0</v>
      </c>
      <c r="I1565" t="s">
        <v>44</v>
      </c>
      <c r="J1565" t="s">
        <v>2034</v>
      </c>
      <c r="K1565" t="s">
        <v>24</v>
      </c>
      <c r="L1565" t="s">
        <v>6798</v>
      </c>
      <c r="M1565">
        <v>11</v>
      </c>
      <c r="N1565">
        <v>0</v>
      </c>
      <c r="O1565" t="s">
        <v>26</v>
      </c>
      <c r="P1565" t="s">
        <v>6799</v>
      </c>
    </row>
    <row r="1566">
      <c r="A1566" t="s">
        <v>8727</v>
      </c>
      <c r="B1566" t="s">
        <v>6795</v>
      </c>
      <c r="C1566" t="s">
        <v>4829</v>
      </c>
      <c r="D1566" t="s">
        <v>4830</v>
      </c>
      <c r="E1566" t="s">
        <v>8725</v>
      </c>
      <c r="F1566" t="s">
        <v>8726</v>
      </c>
      <c r="G1566">
        <v>0</v>
      </c>
      <c r="H1566">
        <v>0</v>
      </c>
      <c r="I1566" t="s">
        <v>44</v>
      </c>
      <c r="J1566" t="s">
        <v>2034</v>
      </c>
      <c r="K1566" t="s">
        <v>24</v>
      </c>
      <c r="L1566" t="s">
        <v>6798</v>
      </c>
      <c r="M1566">
        <v>11</v>
      </c>
      <c r="N1566">
        <v>0</v>
      </c>
      <c r="O1566" t="s">
        <v>26</v>
      </c>
      <c r="P1566" t="s">
        <v>6799</v>
      </c>
    </row>
    <row r="1567">
      <c r="A1567" t="s">
        <v>8728</v>
      </c>
      <c r="B1567" t="s">
        <v>6795</v>
      </c>
      <c r="C1567" t="s">
        <v>4829</v>
      </c>
      <c r="D1567" t="s">
        <v>4830</v>
      </c>
      <c r="E1567" t="s">
        <v>8725</v>
      </c>
      <c r="F1567" t="s">
        <v>8726</v>
      </c>
      <c r="G1567">
        <v>0</v>
      </c>
      <c r="H1567">
        <v>0</v>
      </c>
      <c r="I1567" t="s">
        <v>44</v>
      </c>
      <c r="J1567" t="s">
        <v>2034</v>
      </c>
      <c r="K1567" t="s">
        <v>24</v>
      </c>
      <c r="L1567" t="s">
        <v>6798</v>
      </c>
      <c r="M1567">
        <v>11</v>
      </c>
      <c r="N1567">
        <v>0</v>
      </c>
      <c r="O1567" t="s">
        <v>26</v>
      </c>
      <c r="P1567" t="s">
        <v>6799</v>
      </c>
    </row>
    <row r="1568">
      <c r="A1568" t="s">
        <v>8729</v>
      </c>
      <c r="B1568" t="s">
        <v>6795</v>
      </c>
      <c r="C1568" t="s">
        <v>4829</v>
      </c>
      <c r="D1568" t="s">
        <v>4830</v>
      </c>
      <c r="E1568" t="s">
        <v>8725</v>
      </c>
      <c r="F1568" t="s">
        <v>8726</v>
      </c>
      <c r="G1568">
        <v>0</v>
      </c>
      <c r="H1568">
        <v>0</v>
      </c>
      <c r="I1568" t="s">
        <v>44</v>
      </c>
      <c r="J1568" t="s">
        <v>2034</v>
      </c>
      <c r="K1568" t="s">
        <v>24</v>
      </c>
      <c r="L1568" t="s">
        <v>6798</v>
      </c>
      <c r="M1568">
        <v>11</v>
      </c>
      <c r="N1568">
        <v>0</v>
      </c>
      <c r="O1568" t="s">
        <v>26</v>
      </c>
      <c r="P1568" t="s">
        <v>6799</v>
      </c>
    </row>
    <row r="1569">
      <c r="A1569" t="s">
        <v>8730</v>
      </c>
      <c r="B1569" t="s">
        <v>1616</v>
      </c>
      <c r="C1569" t="s">
        <v>8731</v>
      </c>
      <c r="D1569" t="s">
        <v>8732</v>
      </c>
      <c r="E1569" t="s">
        <v>8733</v>
      </c>
      <c r="F1569" t="s">
        <v>8734</v>
      </c>
      <c r="G1569">
        <v>0</v>
      </c>
      <c r="H1569">
        <v>0</v>
      </c>
      <c r="I1569" t="s">
        <v>44</v>
      </c>
      <c r="J1569" t="s">
        <v>23</v>
      </c>
      <c r="K1569" t="s">
        <v>24</v>
      </c>
      <c r="L1569" t="s">
        <v>1619</v>
      </c>
      <c r="M1569">
        <v>2</v>
      </c>
      <c r="N1569">
        <v>0</v>
      </c>
      <c r="O1569" t="s">
        <v>26</v>
      </c>
      <c r="P1569" t="s">
        <v>1620</v>
      </c>
    </row>
    <row r="1570">
      <c r="A1570" t="s">
        <v>8735</v>
      </c>
      <c r="B1570" t="s">
        <v>39</v>
      </c>
      <c r="C1570" t="s">
        <v>8736</v>
      </c>
      <c r="D1570" t="s">
        <v>8736</v>
      </c>
      <c r="E1570" t="s">
        <v>8737</v>
      </c>
      <c r="F1570" t="s">
        <v>8738</v>
      </c>
      <c r="G1570">
        <v>0</v>
      </c>
      <c r="H1570">
        <v>0</v>
      </c>
      <c r="I1570" t="s">
        <v>44</v>
      </c>
      <c r="J1570" t="s">
        <v>57</v>
      </c>
      <c r="K1570" t="s">
        <v>24</v>
      </c>
      <c r="L1570" t="s">
        <v>25</v>
      </c>
      <c r="M1570">
        <v>3</v>
      </c>
      <c r="N1570">
        <v>0</v>
      </c>
      <c r="O1570" t="s">
        <v>45</v>
      </c>
      <c r="P1570" t="s">
        <v>46</v>
      </c>
    </row>
    <row r="1571">
      <c r="A1571" t="s">
        <v>8739</v>
      </c>
      <c r="B1571" t="s">
        <v>39</v>
      </c>
      <c r="C1571" t="s">
        <v>8740</v>
      </c>
      <c r="D1571" t="s">
        <v>8741</v>
      </c>
      <c r="E1571" t="s">
        <v>8742</v>
      </c>
      <c r="F1571" t="s">
        <v>8743</v>
      </c>
      <c r="G1571">
        <v>0</v>
      </c>
      <c r="H1571">
        <v>0</v>
      </c>
      <c r="I1571" t="s">
        <v>44</v>
      </c>
      <c r="J1571" t="s">
        <v>57</v>
      </c>
      <c r="K1571" t="s">
        <v>24</v>
      </c>
      <c r="L1571" t="s">
        <v>25</v>
      </c>
      <c r="M1571">
        <v>3</v>
      </c>
      <c r="N1571">
        <v>0</v>
      </c>
      <c r="O1571" t="s">
        <v>45</v>
      </c>
      <c r="P1571" t="s">
        <v>46</v>
      </c>
    </row>
    <row r="1572">
      <c r="A1572" t="s">
        <v>8744</v>
      </c>
      <c r="B1572" t="s">
        <v>8745</v>
      </c>
      <c r="C1572" t="s">
        <v>8746</v>
      </c>
      <c r="D1572" t="s">
        <v>8747</v>
      </c>
      <c r="E1572" t="s">
        <v>8748</v>
      </c>
      <c r="F1572" t="s">
        <v>8749</v>
      </c>
      <c r="G1572">
        <v>0</v>
      </c>
      <c r="H1572">
        <v>0</v>
      </c>
      <c r="I1572" t="s">
        <v>828</v>
      </c>
      <c r="J1572" t="s">
        <v>35</v>
      </c>
      <c r="K1572" t="s">
        <v>24</v>
      </c>
      <c r="L1572" t="s">
        <v>8750</v>
      </c>
      <c r="M1572">
        <v>4</v>
      </c>
      <c r="N1572">
        <v>0</v>
      </c>
      <c r="O1572" t="s">
        <v>25</v>
      </c>
    </row>
    <row r="1573">
      <c r="A1573" t="s">
        <v>8751</v>
      </c>
      <c r="B1573" t="s">
        <v>8752</v>
      </c>
      <c r="C1573" t="s">
        <v>8753</v>
      </c>
      <c r="D1573" t="s">
        <v>8754</v>
      </c>
      <c r="E1573" t="s">
        <v>8755</v>
      </c>
      <c r="F1573" t="s">
        <v>8756</v>
      </c>
      <c r="G1573">
        <v>0</v>
      </c>
      <c r="H1573">
        <v>0</v>
      </c>
      <c r="I1573" t="s">
        <v>44</v>
      </c>
      <c r="J1573" t="s">
        <v>23</v>
      </c>
      <c r="K1573" t="s">
        <v>36</v>
      </c>
      <c r="L1573" t="s">
        <v>25</v>
      </c>
      <c r="M1573">
        <v>17</v>
      </c>
      <c r="N1573">
        <v>0</v>
      </c>
      <c r="O1573" t="s">
        <v>26</v>
      </c>
      <c r="P1573" t="s">
        <v>8757</v>
      </c>
    </row>
    <row r="1574">
      <c r="A1574" t="s">
        <v>8758</v>
      </c>
      <c r="B1574" t="s">
        <v>8759</v>
      </c>
      <c r="C1574" t="s">
        <v>8760</v>
      </c>
      <c r="D1574" t="s">
        <v>8761</v>
      </c>
      <c r="E1574" t="s">
        <v>8762</v>
      </c>
      <c r="F1574" t="s">
        <v>8763</v>
      </c>
      <c r="G1574">
        <v>0</v>
      </c>
      <c r="H1574">
        <v>0</v>
      </c>
      <c r="I1574" t="s">
        <v>44</v>
      </c>
      <c r="J1574" t="s">
        <v>57</v>
      </c>
      <c r="K1574" t="s">
        <v>36</v>
      </c>
      <c r="L1574" t="s">
        <v>25</v>
      </c>
      <c r="M1574">
        <v>4</v>
      </c>
      <c r="N1574">
        <v>0</v>
      </c>
      <c r="O1574" t="s">
        <v>26</v>
      </c>
      <c r="P1574" t="s">
        <v>8764</v>
      </c>
    </row>
    <row r="1575">
      <c r="A1575" t="s">
        <v>8765</v>
      </c>
      <c r="B1575" t="s">
        <v>4131</v>
      </c>
      <c r="C1575" t="s">
        <v>8766</v>
      </c>
      <c r="D1575" t="s">
        <v>8767</v>
      </c>
      <c r="E1575" t="s">
        <v>8768</v>
      </c>
      <c r="F1575" t="s">
        <v>8769</v>
      </c>
      <c r="G1575">
        <v>0</v>
      </c>
      <c r="H1575">
        <v>0</v>
      </c>
      <c r="I1575" t="s">
        <v>44</v>
      </c>
      <c r="J1575" t="s">
        <v>23</v>
      </c>
      <c r="K1575" t="s">
        <v>24</v>
      </c>
      <c r="L1575" t="s">
        <v>4136</v>
      </c>
      <c r="M1575">
        <v>2</v>
      </c>
      <c r="N1575">
        <v>0</v>
      </c>
      <c r="O1575" t="s">
        <v>25</v>
      </c>
    </row>
    <row r="1576">
      <c r="A1576" t="s">
        <v>8770</v>
      </c>
      <c r="B1576" t="s">
        <v>8771</v>
      </c>
      <c r="C1576" t="s">
        <v>8746</v>
      </c>
      <c r="D1576" t="s">
        <v>8747</v>
      </c>
      <c r="E1576" t="s">
        <v>8772</v>
      </c>
      <c r="F1576" t="s">
        <v>8773</v>
      </c>
      <c r="G1576">
        <v>0</v>
      </c>
      <c r="H1576">
        <v>0</v>
      </c>
      <c r="I1576" t="s">
        <v>44</v>
      </c>
      <c r="J1576" t="s">
        <v>35</v>
      </c>
      <c r="K1576" t="s">
        <v>24</v>
      </c>
      <c r="L1576" t="s">
        <v>8774</v>
      </c>
      <c r="M1576">
        <v>5</v>
      </c>
      <c r="N1576">
        <v>0</v>
      </c>
      <c r="O1576" t="s">
        <v>25</v>
      </c>
    </row>
    <row r="1577">
      <c r="A1577" t="s">
        <v>8775</v>
      </c>
      <c r="B1577" t="s">
        <v>39</v>
      </c>
      <c r="C1577" t="s">
        <v>8776</v>
      </c>
      <c r="D1577" t="s">
        <v>8777</v>
      </c>
      <c r="E1577" t="s">
        <v>8778</v>
      </c>
      <c r="F1577" t="s">
        <v>8779</v>
      </c>
      <c r="G1577">
        <v>0</v>
      </c>
      <c r="H1577">
        <v>0</v>
      </c>
      <c r="I1577" t="s">
        <v>44</v>
      </c>
      <c r="J1577" t="s">
        <v>57</v>
      </c>
      <c r="K1577" t="s">
        <v>24</v>
      </c>
      <c r="L1577" t="s">
        <v>25</v>
      </c>
      <c r="M1577">
        <v>3</v>
      </c>
      <c r="N1577">
        <v>0</v>
      </c>
      <c r="O1577" t="s">
        <v>45</v>
      </c>
      <c r="P1577" t="s">
        <v>46</v>
      </c>
    </row>
    <row r="1578">
      <c r="A1578" t="s">
        <v>8780</v>
      </c>
      <c r="B1578" t="s">
        <v>187</v>
      </c>
      <c r="C1578" t="s">
        <v>8781</v>
      </c>
      <c r="D1578" t="s">
        <v>8782</v>
      </c>
      <c r="E1578" t="s">
        <v>8783</v>
      </c>
      <c r="F1578" t="s">
        <v>8784</v>
      </c>
      <c r="G1578">
        <v>0</v>
      </c>
      <c r="H1578">
        <v>0</v>
      </c>
      <c r="I1578" t="s">
        <v>44</v>
      </c>
      <c r="J1578" t="s">
        <v>57</v>
      </c>
      <c r="K1578" t="s">
        <v>24</v>
      </c>
      <c r="L1578" t="s">
        <v>25</v>
      </c>
      <c r="M1578">
        <v>6</v>
      </c>
      <c r="N1578">
        <v>0</v>
      </c>
      <c r="O1578" t="s">
        <v>45</v>
      </c>
      <c r="P1578" t="s">
        <v>192</v>
      </c>
    </row>
    <row r="1579">
      <c r="A1579" t="s">
        <v>8785</v>
      </c>
      <c r="B1579" t="s">
        <v>8786</v>
      </c>
      <c r="C1579" t="s">
        <v>8662</v>
      </c>
      <c r="D1579" t="s">
        <v>8663</v>
      </c>
      <c r="E1579" t="s">
        <v>8787</v>
      </c>
      <c r="F1579" t="s">
        <v>8788</v>
      </c>
      <c r="G1579">
        <v>0</v>
      </c>
      <c r="H1579">
        <v>0</v>
      </c>
      <c r="I1579" t="s">
        <v>199</v>
      </c>
      <c r="J1579" t="s">
        <v>787</v>
      </c>
      <c r="K1579" t="s">
        <v>36</v>
      </c>
      <c r="L1579" t="s">
        <v>8789</v>
      </c>
      <c r="M1579">
        <v>4</v>
      </c>
      <c r="N1579">
        <v>0</v>
      </c>
      <c r="O1579" t="s">
        <v>25</v>
      </c>
    </row>
    <row r="1580">
      <c r="A1580" t="s">
        <v>8790</v>
      </c>
      <c r="B1580" t="s">
        <v>8791</v>
      </c>
      <c r="C1580" t="s">
        <v>8792</v>
      </c>
      <c r="D1580" t="s">
        <v>8793</v>
      </c>
      <c r="E1580" t="s">
        <v>8794</v>
      </c>
      <c r="F1580" t="s">
        <v>8795</v>
      </c>
      <c r="G1580">
        <v>0</v>
      </c>
      <c r="H1580">
        <v>0</v>
      </c>
      <c r="I1580" t="s">
        <v>64</v>
      </c>
      <c r="J1580" t="s">
        <v>23</v>
      </c>
      <c r="K1580" t="s">
        <v>36</v>
      </c>
      <c r="L1580" t="s">
        <v>25</v>
      </c>
      <c r="M1580">
        <v>5</v>
      </c>
      <c r="N1580">
        <v>0</v>
      </c>
      <c r="O1580" t="s">
        <v>25</v>
      </c>
    </row>
    <row r="1581">
      <c r="A1581" t="s">
        <v>8796</v>
      </c>
      <c r="B1581" t="s">
        <v>8797</v>
      </c>
      <c r="C1581" t="s">
        <v>4966</v>
      </c>
      <c r="D1581" t="s">
        <v>4967</v>
      </c>
      <c r="E1581" t="s">
        <v>8798</v>
      </c>
      <c r="F1581" t="s">
        <v>8799</v>
      </c>
      <c r="G1581">
        <v>0</v>
      </c>
      <c r="H1581">
        <v>0</v>
      </c>
      <c r="I1581" t="s">
        <v>8800</v>
      </c>
      <c r="J1581" t="s">
        <v>4970</v>
      </c>
      <c r="K1581" t="s">
        <v>24</v>
      </c>
      <c r="L1581" t="s">
        <v>8801</v>
      </c>
      <c r="M1581">
        <v>4</v>
      </c>
      <c r="N1581">
        <v>3</v>
      </c>
      <c r="O1581" t="s">
        <v>25</v>
      </c>
    </row>
    <row r="1582">
      <c r="A1582" t="s">
        <v>8802</v>
      </c>
      <c r="B1582" t="s">
        <v>5826</v>
      </c>
      <c r="C1582" t="s">
        <v>8803</v>
      </c>
      <c r="D1582" t="s">
        <v>8804</v>
      </c>
      <c r="E1582" t="s">
        <v>8805</v>
      </c>
      <c r="F1582" t="s">
        <v>8806</v>
      </c>
      <c r="G1582">
        <v>0</v>
      </c>
      <c r="H1582">
        <v>0</v>
      </c>
      <c r="I1582" t="s">
        <v>199</v>
      </c>
      <c r="J1582" t="s">
        <v>35</v>
      </c>
      <c r="K1582" t="s">
        <v>24</v>
      </c>
      <c r="L1582" t="s">
        <v>5831</v>
      </c>
      <c r="M1582">
        <v>4</v>
      </c>
      <c r="N1582">
        <v>0</v>
      </c>
      <c r="O1582" t="s">
        <v>26</v>
      </c>
      <c r="P1582" t="s">
        <v>5832</v>
      </c>
    </row>
    <row r="1583">
      <c r="A1583" t="s">
        <v>8807</v>
      </c>
      <c r="B1583" t="s">
        <v>39</v>
      </c>
      <c r="C1583" t="s">
        <v>8808</v>
      </c>
      <c r="D1583" t="s">
        <v>8809</v>
      </c>
      <c r="E1583" t="s">
        <v>8810</v>
      </c>
      <c r="F1583" t="s">
        <v>8811</v>
      </c>
      <c r="G1583">
        <v>0</v>
      </c>
      <c r="H1583">
        <v>0</v>
      </c>
      <c r="I1583" t="s">
        <v>44</v>
      </c>
      <c r="J1583" t="s">
        <v>57</v>
      </c>
      <c r="K1583" t="s">
        <v>24</v>
      </c>
      <c r="L1583" t="s">
        <v>25</v>
      </c>
      <c r="M1583">
        <v>3</v>
      </c>
      <c r="N1583">
        <v>0</v>
      </c>
      <c r="O1583" t="s">
        <v>45</v>
      </c>
      <c r="P1583" t="s">
        <v>46</v>
      </c>
    </row>
    <row r="1584">
      <c r="A1584" t="s">
        <v>8812</v>
      </c>
      <c r="B1584" t="s">
        <v>8813</v>
      </c>
      <c r="C1584" t="s">
        <v>8814</v>
      </c>
      <c r="D1584" t="s">
        <v>8815</v>
      </c>
      <c r="E1584" t="s">
        <v>8816</v>
      </c>
      <c r="F1584" t="s">
        <v>8817</v>
      </c>
      <c r="G1584">
        <v>0</v>
      </c>
      <c r="H1584">
        <v>0</v>
      </c>
      <c r="I1584" t="s">
        <v>44</v>
      </c>
      <c r="J1584" t="s">
        <v>57</v>
      </c>
      <c r="K1584" t="s">
        <v>24</v>
      </c>
      <c r="L1584" t="s">
        <v>25</v>
      </c>
      <c r="M1584">
        <v>6</v>
      </c>
      <c r="N1584">
        <v>1</v>
      </c>
      <c r="O1584" t="s">
        <v>45</v>
      </c>
      <c r="P1584" t="s">
        <v>8818</v>
      </c>
    </row>
    <row r="1585">
      <c r="A1585" t="s">
        <v>8819</v>
      </c>
      <c r="B1585" t="s">
        <v>4131</v>
      </c>
      <c r="C1585" t="s">
        <v>8820</v>
      </c>
      <c r="D1585" t="s">
        <v>8821</v>
      </c>
      <c r="E1585" t="s">
        <v>8822</v>
      </c>
      <c r="F1585" t="s">
        <v>8823</v>
      </c>
      <c r="G1585">
        <v>0</v>
      </c>
      <c r="H1585">
        <v>0</v>
      </c>
      <c r="I1585" t="s">
        <v>44</v>
      </c>
      <c r="J1585" t="s">
        <v>57</v>
      </c>
      <c r="K1585" t="s">
        <v>24</v>
      </c>
      <c r="L1585" t="s">
        <v>4136</v>
      </c>
      <c r="M1585">
        <v>2</v>
      </c>
      <c r="N1585">
        <v>0</v>
      </c>
      <c r="O1585" t="s">
        <v>25</v>
      </c>
    </row>
    <row r="1586">
      <c r="A1586" t="s">
        <v>8824</v>
      </c>
      <c r="B1586" t="s">
        <v>39</v>
      </c>
      <c r="C1586" t="s">
        <v>8825</v>
      </c>
      <c r="D1586" t="s">
        <v>8826</v>
      </c>
      <c r="E1586" t="s">
        <v>8827</v>
      </c>
      <c r="F1586" t="s">
        <v>8828</v>
      </c>
      <c r="G1586">
        <v>0</v>
      </c>
      <c r="H1586">
        <v>0</v>
      </c>
      <c r="I1586" t="s">
        <v>44</v>
      </c>
      <c r="J1586" t="s">
        <v>57</v>
      </c>
      <c r="K1586" t="s">
        <v>24</v>
      </c>
      <c r="L1586" t="s">
        <v>25</v>
      </c>
      <c r="M1586">
        <v>3</v>
      </c>
      <c r="N1586">
        <v>0</v>
      </c>
      <c r="O1586" t="s">
        <v>45</v>
      </c>
      <c r="P1586" t="s">
        <v>46</v>
      </c>
    </row>
    <row r="1587">
      <c r="A1587" t="s">
        <v>8829</v>
      </c>
      <c r="B1587" t="s">
        <v>8830</v>
      </c>
      <c r="C1587" t="s">
        <v>8410</v>
      </c>
      <c r="D1587" t="s">
        <v>8411</v>
      </c>
      <c r="E1587" t="s">
        <v>8827</v>
      </c>
      <c r="F1587" t="s">
        <v>8828</v>
      </c>
      <c r="G1587">
        <v>0</v>
      </c>
      <c r="H1587">
        <v>0</v>
      </c>
      <c r="I1587" t="s">
        <v>44</v>
      </c>
      <c r="J1587" t="s">
        <v>8414</v>
      </c>
      <c r="K1587" t="s">
        <v>24</v>
      </c>
      <c r="L1587" t="s">
        <v>8831</v>
      </c>
      <c r="M1587">
        <v>14</v>
      </c>
      <c r="N1587">
        <v>0</v>
      </c>
      <c r="O1587" t="s">
        <v>25</v>
      </c>
    </row>
    <row r="1588">
      <c r="A1588" t="s">
        <v>8832</v>
      </c>
      <c r="B1588" t="s">
        <v>8830</v>
      </c>
      <c r="C1588" t="s">
        <v>8833</v>
      </c>
      <c r="D1588" t="s">
        <v>8834</v>
      </c>
      <c r="E1588" t="s">
        <v>8835</v>
      </c>
      <c r="F1588" t="s">
        <v>8836</v>
      </c>
      <c r="G1588">
        <v>0</v>
      </c>
      <c r="H1588">
        <v>0</v>
      </c>
      <c r="I1588" t="s">
        <v>44</v>
      </c>
      <c r="J1588" t="s">
        <v>8837</v>
      </c>
      <c r="K1588" t="s">
        <v>24</v>
      </c>
      <c r="L1588" t="s">
        <v>8831</v>
      </c>
      <c r="M1588">
        <v>14</v>
      </c>
      <c r="N1588">
        <v>0</v>
      </c>
      <c r="O1588" t="s">
        <v>25</v>
      </c>
    </row>
    <row r="1589">
      <c r="A1589" t="s">
        <v>8838</v>
      </c>
      <c r="B1589" t="s">
        <v>8839</v>
      </c>
      <c r="C1589" t="s">
        <v>8840</v>
      </c>
      <c r="D1589" t="s">
        <v>8841</v>
      </c>
      <c r="E1589" t="s">
        <v>8842</v>
      </c>
      <c r="F1589" t="s">
        <v>8843</v>
      </c>
      <c r="G1589">
        <v>1</v>
      </c>
      <c r="H1589">
        <v>1</v>
      </c>
      <c r="I1589" t="s">
        <v>44</v>
      </c>
      <c r="J1589" t="s">
        <v>8844</v>
      </c>
      <c r="K1589" t="s">
        <v>36</v>
      </c>
      <c r="L1589" t="s">
        <v>8845</v>
      </c>
      <c r="M1589">
        <v>6</v>
      </c>
      <c r="N1589">
        <v>1</v>
      </c>
      <c r="O1589" t="s">
        <v>45</v>
      </c>
      <c r="P1589" t="s">
        <v>8846</v>
      </c>
    </row>
    <row r="1590">
      <c r="A1590" t="s">
        <v>8847</v>
      </c>
      <c r="B1590" t="s">
        <v>6769</v>
      </c>
      <c r="C1590" t="s">
        <v>8848</v>
      </c>
      <c r="D1590" t="s">
        <v>8849</v>
      </c>
      <c r="E1590" t="s">
        <v>8850</v>
      </c>
      <c r="F1590" t="s">
        <v>8851</v>
      </c>
      <c r="G1590">
        <v>0</v>
      </c>
      <c r="H1590">
        <v>0</v>
      </c>
      <c r="I1590" t="s">
        <v>44</v>
      </c>
      <c r="J1590" t="s">
        <v>8852</v>
      </c>
      <c r="K1590" t="s">
        <v>24</v>
      </c>
      <c r="L1590" t="s">
        <v>25</v>
      </c>
      <c r="M1590">
        <v>23</v>
      </c>
      <c r="N1590">
        <v>0</v>
      </c>
      <c r="O1590" t="s">
        <v>26</v>
      </c>
      <c r="P1590" t="s">
        <v>6774</v>
      </c>
    </row>
    <row r="1591">
      <c r="A1591" t="s">
        <v>8853</v>
      </c>
      <c r="B1591" t="s">
        <v>6769</v>
      </c>
      <c r="C1591" t="s">
        <v>8854</v>
      </c>
      <c r="D1591" t="s">
        <v>8855</v>
      </c>
      <c r="E1591" t="s">
        <v>8856</v>
      </c>
      <c r="F1591" t="s">
        <v>8857</v>
      </c>
      <c r="G1591">
        <v>0</v>
      </c>
      <c r="H1591">
        <v>0</v>
      </c>
      <c r="I1591" t="s">
        <v>44</v>
      </c>
      <c r="J1591" t="s">
        <v>8858</v>
      </c>
      <c r="K1591" t="s">
        <v>24</v>
      </c>
      <c r="L1591" t="s">
        <v>25</v>
      </c>
      <c r="M1591">
        <v>23</v>
      </c>
      <c r="N1591">
        <v>0</v>
      </c>
      <c r="O1591" t="s">
        <v>26</v>
      </c>
      <c r="P1591" t="s">
        <v>6774</v>
      </c>
    </row>
    <row r="1592">
      <c r="A1592" t="s">
        <v>8859</v>
      </c>
      <c r="B1592" t="s">
        <v>6795</v>
      </c>
      <c r="C1592" t="s">
        <v>5010</v>
      </c>
      <c r="D1592" t="s">
        <v>5011</v>
      </c>
      <c r="E1592" t="s">
        <v>8860</v>
      </c>
      <c r="F1592" t="s">
        <v>8861</v>
      </c>
      <c r="G1592">
        <v>0</v>
      </c>
      <c r="H1592">
        <v>0</v>
      </c>
      <c r="I1592" t="s">
        <v>44</v>
      </c>
      <c r="J1592" t="s">
        <v>2034</v>
      </c>
      <c r="K1592" t="s">
        <v>24</v>
      </c>
      <c r="L1592" t="s">
        <v>6798</v>
      </c>
      <c r="M1592">
        <v>11</v>
      </c>
      <c r="N1592">
        <v>0</v>
      </c>
      <c r="O1592" t="s">
        <v>26</v>
      </c>
      <c r="P1592" t="s">
        <v>6799</v>
      </c>
    </row>
    <row r="1593">
      <c r="A1593" t="s">
        <v>8862</v>
      </c>
      <c r="B1593" t="s">
        <v>8863</v>
      </c>
      <c r="C1593" t="s">
        <v>8864</v>
      </c>
      <c r="D1593" t="s">
        <v>8865</v>
      </c>
      <c r="E1593" t="s">
        <v>8860</v>
      </c>
      <c r="F1593" t="s">
        <v>8861</v>
      </c>
      <c r="G1593">
        <v>0</v>
      </c>
      <c r="H1593">
        <v>0</v>
      </c>
      <c r="I1593" t="s">
        <v>44</v>
      </c>
      <c r="J1593" t="s">
        <v>23</v>
      </c>
      <c r="K1593" t="s">
        <v>36</v>
      </c>
      <c r="L1593" t="s">
        <v>25</v>
      </c>
      <c r="M1593">
        <v>2</v>
      </c>
      <c r="N1593">
        <v>1</v>
      </c>
      <c r="O1593" t="s">
        <v>26</v>
      </c>
      <c r="P1593" t="s">
        <v>8866</v>
      </c>
    </row>
    <row r="1594">
      <c r="A1594" t="s">
        <v>8867</v>
      </c>
      <c r="B1594" t="s">
        <v>8868</v>
      </c>
      <c r="C1594" t="s">
        <v>8840</v>
      </c>
      <c r="D1594" t="s">
        <v>8841</v>
      </c>
      <c r="E1594" t="s">
        <v>8869</v>
      </c>
      <c r="F1594" t="s">
        <v>8870</v>
      </c>
      <c r="G1594">
        <v>1</v>
      </c>
      <c r="H1594">
        <v>1</v>
      </c>
      <c r="I1594" t="s">
        <v>44</v>
      </c>
      <c r="J1594" t="s">
        <v>8844</v>
      </c>
      <c r="K1594" t="s">
        <v>36</v>
      </c>
      <c r="L1594" t="s">
        <v>7986</v>
      </c>
      <c r="M1594">
        <v>5</v>
      </c>
      <c r="N1594">
        <v>0</v>
      </c>
      <c r="O1594" t="s">
        <v>26</v>
      </c>
      <c r="P1594" t="s">
        <v>7987</v>
      </c>
    </row>
    <row r="1595">
      <c r="A1595" t="s">
        <v>8871</v>
      </c>
      <c r="B1595" t="s">
        <v>6795</v>
      </c>
      <c r="C1595" t="s">
        <v>8872</v>
      </c>
      <c r="D1595" t="s">
        <v>8873</v>
      </c>
      <c r="E1595" t="s">
        <v>8874</v>
      </c>
      <c r="F1595" t="s">
        <v>8875</v>
      </c>
      <c r="G1595">
        <v>0</v>
      </c>
      <c r="H1595">
        <v>0</v>
      </c>
      <c r="I1595" t="s">
        <v>44</v>
      </c>
      <c r="J1595" t="s">
        <v>2034</v>
      </c>
      <c r="K1595" t="s">
        <v>24</v>
      </c>
      <c r="L1595" t="s">
        <v>6798</v>
      </c>
      <c r="M1595">
        <v>11</v>
      </c>
      <c r="N1595">
        <v>0</v>
      </c>
      <c r="O1595" t="s">
        <v>26</v>
      </c>
      <c r="P1595" t="s">
        <v>6799</v>
      </c>
    </row>
    <row r="1596">
      <c r="A1596" t="s">
        <v>8876</v>
      </c>
      <c r="B1596" t="s">
        <v>6795</v>
      </c>
      <c r="C1596" t="s">
        <v>8872</v>
      </c>
      <c r="D1596" t="s">
        <v>8873</v>
      </c>
      <c r="E1596" t="s">
        <v>8877</v>
      </c>
      <c r="F1596" t="s">
        <v>8878</v>
      </c>
      <c r="G1596">
        <v>0</v>
      </c>
      <c r="H1596">
        <v>0</v>
      </c>
      <c r="I1596" t="s">
        <v>44</v>
      </c>
      <c r="J1596" t="s">
        <v>2034</v>
      </c>
      <c r="K1596" t="s">
        <v>24</v>
      </c>
      <c r="L1596" t="s">
        <v>6798</v>
      </c>
      <c r="M1596">
        <v>11</v>
      </c>
      <c r="N1596">
        <v>0</v>
      </c>
      <c r="O1596" t="s">
        <v>26</v>
      </c>
      <c r="P1596" t="s">
        <v>6799</v>
      </c>
    </row>
    <row r="1597">
      <c r="A1597" t="s">
        <v>8879</v>
      </c>
      <c r="B1597" t="s">
        <v>6795</v>
      </c>
      <c r="C1597" t="s">
        <v>8872</v>
      </c>
      <c r="D1597" t="s">
        <v>8873</v>
      </c>
      <c r="E1597" t="s">
        <v>8877</v>
      </c>
      <c r="F1597" t="s">
        <v>8878</v>
      </c>
      <c r="G1597">
        <v>0</v>
      </c>
      <c r="H1597">
        <v>0</v>
      </c>
      <c r="I1597" t="s">
        <v>44</v>
      </c>
      <c r="J1597" t="s">
        <v>2034</v>
      </c>
      <c r="K1597" t="s">
        <v>24</v>
      </c>
      <c r="L1597" t="s">
        <v>6798</v>
      </c>
      <c r="M1597">
        <v>11</v>
      </c>
      <c r="N1597">
        <v>0</v>
      </c>
      <c r="O1597" t="s">
        <v>26</v>
      </c>
      <c r="P1597" t="s">
        <v>6799</v>
      </c>
    </row>
    <row r="1598">
      <c r="A1598" t="s">
        <v>8880</v>
      </c>
      <c r="B1598" t="s">
        <v>6795</v>
      </c>
      <c r="C1598" t="s">
        <v>8872</v>
      </c>
      <c r="D1598" t="s">
        <v>8873</v>
      </c>
      <c r="E1598" t="s">
        <v>8877</v>
      </c>
      <c r="F1598" t="s">
        <v>8878</v>
      </c>
      <c r="G1598">
        <v>0</v>
      </c>
      <c r="H1598">
        <v>0</v>
      </c>
      <c r="I1598" t="s">
        <v>44</v>
      </c>
      <c r="J1598" t="s">
        <v>2034</v>
      </c>
      <c r="K1598" t="s">
        <v>24</v>
      </c>
      <c r="L1598" t="s">
        <v>6798</v>
      </c>
      <c r="M1598">
        <v>11</v>
      </c>
      <c r="N1598">
        <v>0</v>
      </c>
      <c r="O1598" t="s">
        <v>26</v>
      </c>
      <c r="P1598" t="s">
        <v>6799</v>
      </c>
    </row>
    <row r="1599">
      <c r="A1599" t="s">
        <v>8881</v>
      </c>
      <c r="B1599" t="s">
        <v>6769</v>
      </c>
      <c r="C1599" t="s">
        <v>8410</v>
      </c>
      <c r="D1599" t="s">
        <v>8411</v>
      </c>
      <c r="E1599" t="s">
        <v>8882</v>
      </c>
      <c r="F1599" t="s">
        <v>8883</v>
      </c>
      <c r="G1599">
        <v>0</v>
      </c>
      <c r="H1599">
        <v>0</v>
      </c>
      <c r="I1599" t="s">
        <v>44</v>
      </c>
      <c r="J1599" t="s">
        <v>8414</v>
      </c>
      <c r="K1599" t="s">
        <v>24</v>
      </c>
      <c r="L1599" t="s">
        <v>25</v>
      </c>
      <c r="M1599">
        <v>23</v>
      </c>
      <c r="N1599">
        <v>0</v>
      </c>
      <c r="O1599" t="s">
        <v>26</v>
      </c>
      <c r="P1599" t="s">
        <v>6774</v>
      </c>
    </row>
    <row r="1600">
      <c r="A1600" t="s">
        <v>8884</v>
      </c>
      <c r="B1600" t="s">
        <v>8885</v>
      </c>
      <c r="C1600" t="s">
        <v>8886</v>
      </c>
      <c r="D1600" t="s">
        <v>8887</v>
      </c>
      <c r="E1600" t="s">
        <v>8888</v>
      </c>
      <c r="F1600" t="s">
        <v>8889</v>
      </c>
      <c r="G1600">
        <v>0</v>
      </c>
      <c r="H1600">
        <v>0</v>
      </c>
      <c r="I1600" t="s">
        <v>8890</v>
      </c>
      <c r="J1600" t="s">
        <v>23</v>
      </c>
      <c r="K1600" t="s">
        <v>36</v>
      </c>
      <c r="L1600" t="s">
        <v>25</v>
      </c>
      <c r="M1600">
        <v>2</v>
      </c>
      <c r="N1600">
        <v>0</v>
      </c>
      <c r="O1600" t="s">
        <v>26</v>
      </c>
      <c r="P1600" t="s">
        <v>8891</v>
      </c>
    </row>
    <row r="1601">
      <c r="A1601" t="s">
        <v>8892</v>
      </c>
      <c r="B1601" t="s">
        <v>6436</v>
      </c>
      <c r="C1601" t="s">
        <v>8893</v>
      </c>
      <c r="D1601" t="s">
        <v>8894</v>
      </c>
      <c r="E1601" t="s">
        <v>8895</v>
      </c>
      <c r="F1601" t="s">
        <v>8896</v>
      </c>
      <c r="G1601">
        <v>0</v>
      </c>
      <c r="H1601">
        <v>0</v>
      </c>
      <c r="I1601" t="s">
        <v>64</v>
      </c>
      <c r="J1601" t="s">
        <v>23</v>
      </c>
      <c r="K1601" t="s">
        <v>24</v>
      </c>
      <c r="L1601" t="s">
        <v>6441</v>
      </c>
      <c r="M1601">
        <v>7</v>
      </c>
      <c r="N1601">
        <v>1</v>
      </c>
      <c r="O1601" t="s">
        <v>26</v>
      </c>
      <c r="P1601" t="s">
        <v>6442</v>
      </c>
    </row>
    <row r="1602">
      <c r="A1602" t="s">
        <v>8897</v>
      </c>
      <c r="B1602" t="s">
        <v>8898</v>
      </c>
      <c r="C1602" t="s">
        <v>8899</v>
      </c>
      <c r="D1602" t="s">
        <v>8900</v>
      </c>
      <c r="E1602" t="s">
        <v>8901</v>
      </c>
      <c r="F1602" t="s">
        <v>8902</v>
      </c>
      <c r="G1602">
        <v>0</v>
      </c>
      <c r="H1602">
        <v>0</v>
      </c>
      <c r="I1602" t="s">
        <v>44</v>
      </c>
      <c r="J1602" t="s">
        <v>8903</v>
      </c>
      <c r="K1602" t="s">
        <v>36</v>
      </c>
      <c r="L1602" t="s">
        <v>8904</v>
      </c>
      <c r="M1602">
        <v>1</v>
      </c>
      <c r="N1602">
        <v>0</v>
      </c>
      <c r="O1602" t="s">
        <v>25</v>
      </c>
    </row>
    <row r="1603">
      <c r="A1603" t="s">
        <v>8905</v>
      </c>
      <c r="B1603" t="s">
        <v>8906</v>
      </c>
      <c r="C1603" t="s">
        <v>8899</v>
      </c>
      <c r="D1603" t="s">
        <v>8900</v>
      </c>
      <c r="E1603" t="s">
        <v>8901</v>
      </c>
      <c r="F1603" t="s">
        <v>8902</v>
      </c>
      <c r="G1603">
        <v>0</v>
      </c>
      <c r="H1603">
        <v>0</v>
      </c>
      <c r="I1603" t="s">
        <v>44</v>
      </c>
      <c r="J1603" t="s">
        <v>8903</v>
      </c>
      <c r="K1603" t="s">
        <v>36</v>
      </c>
      <c r="L1603" t="s">
        <v>8904</v>
      </c>
      <c r="M1603">
        <v>1</v>
      </c>
      <c r="N1603">
        <v>0</v>
      </c>
      <c r="O1603" t="s">
        <v>25</v>
      </c>
    </row>
    <row r="1604">
      <c r="A1604" t="s">
        <v>8907</v>
      </c>
      <c r="B1604" t="s">
        <v>8908</v>
      </c>
      <c r="C1604" t="s">
        <v>8899</v>
      </c>
      <c r="D1604" t="s">
        <v>8900</v>
      </c>
      <c r="E1604" t="s">
        <v>8909</v>
      </c>
      <c r="F1604" t="s">
        <v>8910</v>
      </c>
      <c r="G1604">
        <v>0</v>
      </c>
      <c r="H1604">
        <v>0</v>
      </c>
      <c r="I1604" t="s">
        <v>44</v>
      </c>
      <c r="J1604" t="s">
        <v>8903</v>
      </c>
      <c r="K1604" t="s">
        <v>36</v>
      </c>
      <c r="L1604" t="s">
        <v>8904</v>
      </c>
      <c r="M1604">
        <v>1</v>
      </c>
      <c r="N1604">
        <v>0</v>
      </c>
      <c r="O1604" t="s">
        <v>25</v>
      </c>
    </row>
    <row r="1605">
      <c r="A1605" t="s">
        <v>8911</v>
      </c>
      <c r="B1605" t="s">
        <v>8912</v>
      </c>
      <c r="C1605" t="s">
        <v>8899</v>
      </c>
      <c r="D1605" t="s">
        <v>8900</v>
      </c>
      <c r="E1605" t="s">
        <v>8913</v>
      </c>
      <c r="F1605" t="s">
        <v>8914</v>
      </c>
      <c r="G1605">
        <v>0</v>
      </c>
      <c r="H1605">
        <v>0</v>
      </c>
      <c r="I1605" t="s">
        <v>44</v>
      </c>
      <c r="J1605" t="s">
        <v>8903</v>
      </c>
      <c r="K1605" t="s">
        <v>36</v>
      </c>
      <c r="L1605" t="s">
        <v>8904</v>
      </c>
      <c r="M1605">
        <v>1</v>
      </c>
      <c r="N1605">
        <v>0</v>
      </c>
      <c r="O1605" t="s">
        <v>25</v>
      </c>
    </row>
    <row r="1606">
      <c r="A1606" t="s">
        <v>8915</v>
      </c>
      <c r="B1606" t="s">
        <v>8916</v>
      </c>
      <c r="C1606" t="s">
        <v>8899</v>
      </c>
      <c r="D1606" t="s">
        <v>8900</v>
      </c>
      <c r="E1606" t="s">
        <v>8913</v>
      </c>
      <c r="F1606" t="s">
        <v>8914</v>
      </c>
      <c r="G1606">
        <v>0</v>
      </c>
      <c r="H1606">
        <v>0</v>
      </c>
      <c r="I1606" t="s">
        <v>44</v>
      </c>
      <c r="J1606" t="s">
        <v>8903</v>
      </c>
      <c r="K1606" t="s">
        <v>36</v>
      </c>
      <c r="L1606" t="s">
        <v>8904</v>
      </c>
      <c r="M1606">
        <v>1</v>
      </c>
      <c r="N1606">
        <v>0</v>
      </c>
      <c r="O1606" t="s">
        <v>25</v>
      </c>
    </row>
    <row r="1607">
      <c r="A1607" t="s">
        <v>8917</v>
      </c>
      <c r="B1607" t="s">
        <v>8918</v>
      </c>
      <c r="C1607" t="s">
        <v>8899</v>
      </c>
      <c r="D1607" t="s">
        <v>8900</v>
      </c>
      <c r="E1607" t="s">
        <v>8919</v>
      </c>
      <c r="F1607" t="s">
        <v>8920</v>
      </c>
      <c r="G1607">
        <v>0</v>
      </c>
      <c r="H1607">
        <v>0</v>
      </c>
      <c r="I1607" t="s">
        <v>44</v>
      </c>
      <c r="J1607" t="s">
        <v>8903</v>
      </c>
      <c r="K1607" t="s">
        <v>36</v>
      </c>
      <c r="L1607" t="s">
        <v>8904</v>
      </c>
      <c r="M1607">
        <v>1</v>
      </c>
      <c r="N1607">
        <v>0</v>
      </c>
      <c r="O1607" t="s">
        <v>25</v>
      </c>
    </row>
    <row r="1608">
      <c r="A1608" t="s">
        <v>8921</v>
      </c>
      <c r="B1608" t="s">
        <v>187</v>
      </c>
      <c r="C1608" t="s">
        <v>8922</v>
      </c>
      <c r="D1608" t="s">
        <v>8922</v>
      </c>
      <c r="E1608" t="s">
        <v>8919</v>
      </c>
      <c r="F1608" t="s">
        <v>8920</v>
      </c>
      <c r="G1608">
        <v>0</v>
      </c>
      <c r="H1608">
        <v>0</v>
      </c>
      <c r="I1608" t="s">
        <v>44</v>
      </c>
      <c r="J1608" t="s">
        <v>57</v>
      </c>
      <c r="K1608" t="s">
        <v>24</v>
      </c>
      <c r="L1608" t="s">
        <v>25</v>
      </c>
      <c r="M1608">
        <v>6</v>
      </c>
      <c r="N1608">
        <v>0</v>
      </c>
      <c r="O1608" t="s">
        <v>45</v>
      </c>
      <c r="P1608" t="s">
        <v>192</v>
      </c>
    </row>
    <row r="1609">
      <c r="A1609" t="s">
        <v>8923</v>
      </c>
      <c r="B1609" t="s">
        <v>8924</v>
      </c>
      <c r="C1609" t="s">
        <v>8899</v>
      </c>
      <c r="D1609" t="s">
        <v>8900</v>
      </c>
      <c r="E1609" t="s">
        <v>8919</v>
      </c>
      <c r="F1609" t="s">
        <v>8920</v>
      </c>
      <c r="G1609">
        <v>0</v>
      </c>
      <c r="H1609">
        <v>0</v>
      </c>
      <c r="I1609" t="s">
        <v>44</v>
      </c>
      <c r="J1609" t="s">
        <v>8903</v>
      </c>
      <c r="K1609" t="s">
        <v>36</v>
      </c>
      <c r="L1609" t="s">
        <v>8904</v>
      </c>
      <c r="M1609">
        <v>1</v>
      </c>
      <c r="N1609">
        <v>0</v>
      </c>
      <c r="O1609" t="s">
        <v>25</v>
      </c>
    </row>
    <row r="1610">
      <c r="A1610" t="s">
        <v>8925</v>
      </c>
      <c r="B1610" t="s">
        <v>8926</v>
      </c>
      <c r="C1610" t="s">
        <v>8899</v>
      </c>
      <c r="D1610" t="s">
        <v>8900</v>
      </c>
      <c r="E1610" t="s">
        <v>8919</v>
      </c>
      <c r="F1610" t="s">
        <v>8920</v>
      </c>
      <c r="G1610">
        <v>0</v>
      </c>
      <c r="H1610">
        <v>0</v>
      </c>
      <c r="I1610" t="s">
        <v>44</v>
      </c>
      <c r="J1610" t="s">
        <v>8903</v>
      </c>
      <c r="K1610" t="s">
        <v>36</v>
      </c>
      <c r="L1610" t="s">
        <v>8904</v>
      </c>
      <c r="M1610">
        <v>1</v>
      </c>
      <c r="N1610">
        <v>0</v>
      </c>
      <c r="O1610" t="s">
        <v>25</v>
      </c>
    </row>
    <row r="1611">
      <c r="A1611" t="s">
        <v>8927</v>
      </c>
      <c r="B1611" t="s">
        <v>8928</v>
      </c>
      <c r="C1611" t="s">
        <v>8899</v>
      </c>
      <c r="D1611" t="s">
        <v>8900</v>
      </c>
      <c r="E1611" t="s">
        <v>8929</v>
      </c>
      <c r="F1611" t="s">
        <v>8930</v>
      </c>
      <c r="G1611">
        <v>0</v>
      </c>
      <c r="H1611">
        <v>0</v>
      </c>
      <c r="I1611" t="s">
        <v>44</v>
      </c>
      <c r="J1611" t="s">
        <v>8903</v>
      </c>
      <c r="K1611" t="s">
        <v>36</v>
      </c>
      <c r="L1611" t="s">
        <v>8904</v>
      </c>
      <c r="M1611">
        <v>1</v>
      </c>
      <c r="N1611">
        <v>0</v>
      </c>
      <c r="O1611" t="s">
        <v>25</v>
      </c>
    </row>
    <row r="1612">
      <c r="A1612" t="s">
        <v>8931</v>
      </c>
      <c r="B1612" t="s">
        <v>8932</v>
      </c>
      <c r="C1612" t="s">
        <v>8899</v>
      </c>
      <c r="D1612" t="s">
        <v>8900</v>
      </c>
      <c r="E1612" t="s">
        <v>8929</v>
      </c>
      <c r="F1612" t="s">
        <v>8930</v>
      </c>
      <c r="G1612">
        <v>0</v>
      </c>
      <c r="H1612">
        <v>0</v>
      </c>
      <c r="I1612" t="s">
        <v>44</v>
      </c>
      <c r="J1612" t="s">
        <v>8903</v>
      </c>
      <c r="K1612" t="s">
        <v>36</v>
      </c>
      <c r="L1612" t="s">
        <v>8904</v>
      </c>
      <c r="M1612">
        <v>1</v>
      </c>
      <c r="N1612">
        <v>0</v>
      </c>
      <c r="O1612" t="s">
        <v>25</v>
      </c>
    </row>
    <row r="1613">
      <c r="A1613" t="s">
        <v>8933</v>
      </c>
      <c r="B1613" t="s">
        <v>8934</v>
      </c>
      <c r="C1613" t="s">
        <v>8899</v>
      </c>
      <c r="D1613" t="s">
        <v>8900</v>
      </c>
      <c r="E1613" t="s">
        <v>8935</v>
      </c>
      <c r="F1613" t="s">
        <v>8936</v>
      </c>
      <c r="G1613">
        <v>0</v>
      </c>
      <c r="H1613">
        <v>0</v>
      </c>
      <c r="I1613" t="s">
        <v>44</v>
      </c>
      <c r="J1613" t="s">
        <v>8903</v>
      </c>
      <c r="K1613" t="s">
        <v>36</v>
      </c>
      <c r="L1613" t="s">
        <v>8904</v>
      </c>
      <c r="M1613">
        <v>1</v>
      </c>
      <c r="N1613">
        <v>0</v>
      </c>
      <c r="O1613" t="s">
        <v>25</v>
      </c>
    </row>
    <row r="1614">
      <c r="A1614" t="s">
        <v>8937</v>
      </c>
      <c r="B1614" t="s">
        <v>8938</v>
      </c>
      <c r="C1614" t="s">
        <v>8899</v>
      </c>
      <c r="D1614" t="s">
        <v>8900</v>
      </c>
      <c r="E1614" t="s">
        <v>8935</v>
      </c>
      <c r="F1614" t="s">
        <v>8936</v>
      </c>
      <c r="G1614">
        <v>0</v>
      </c>
      <c r="H1614">
        <v>0</v>
      </c>
      <c r="I1614" t="s">
        <v>44</v>
      </c>
      <c r="J1614" t="s">
        <v>8903</v>
      </c>
      <c r="K1614" t="s">
        <v>36</v>
      </c>
      <c r="L1614" t="s">
        <v>8904</v>
      </c>
      <c r="M1614">
        <v>1</v>
      </c>
      <c r="N1614">
        <v>0</v>
      </c>
      <c r="O1614" t="s">
        <v>25</v>
      </c>
    </row>
    <row r="1615">
      <c r="A1615" t="s">
        <v>8939</v>
      </c>
      <c r="B1615" t="s">
        <v>8940</v>
      </c>
      <c r="C1615" t="s">
        <v>8899</v>
      </c>
      <c r="D1615" t="s">
        <v>8900</v>
      </c>
      <c r="E1615" t="s">
        <v>8935</v>
      </c>
      <c r="F1615" t="s">
        <v>8936</v>
      </c>
      <c r="G1615">
        <v>0</v>
      </c>
      <c r="H1615">
        <v>0</v>
      </c>
      <c r="I1615" t="s">
        <v>44</v>
      </c>
      <c r="J1615" t="s">
        <v>8903</v>
      </c>
      <c r="K1615" t="s">
        <v>36</v>
      </c>
      <c r="L1615" t="s">
        <v>8904</v>
      </c>
      <c r="M1615">
        <v>1</v>
      </c>
      <c r="N1615">
        <v>0</v>
      </c>
      <c r="O1615" t="s">
        <v>25</v>
      </c>
    </row>
    <row r="1616">
      <c r="A1616" t="s">
        <v>8941</v>
      </c>
      <c r="B1616" t="s">
        <v>8942</v>
      </c>
      <c r="C1616" t="s">
        <v>8899</v>
      </c>
      <c r="D1616" t="s">
        <v>8900</v>
      </c>
      <c r="E1616" t="s">
        <v>8943</v>
      </c>
      <c r="F1616" t="s">
        <v>8944</v>
      </c>
      <c r="G1616">
        <v>0</v>
      </c>
      <c r="H1616">
        <v>0</v>
      </c>
      <c r="I1616" t="s">
        <v>44</v>
      </c>
      <c r="J1616" t="s">
        <v>8903</v>
      </c>
      <c r="K1616" t="s">
        <v>36</v>
      </c>
      <c r="L1616" t="s">
        <v>8904</v>
      </c>
      <c r="M1616">
        <v>1</v>
      </c>
      <c r="N1616">
        <v>0</v>
      </c>
      <c r="O1616" t="s">
        <v>25</v>
      </c>
    </row>
    <row r="1617">
      <c r="A1617" t="s">
        <v>8945</v>
      </c>
      <c r="B1617" t="s">
        <v>8946</v>
      </c>
      <c r="C1617" t="s">
        <v>8899</v>
      </c>
      <c r="D1617" t="s">
        <v>8900</v>
      </c>
      <c r="E1617" t="s">
        <v>8943</v>
      </c>
      <c r="F1617" t="s">
        <v>8944</v>
      </c>
      <c r="G1617">
        <v>0</v>
      </c>
      <c r="H1617">
        <v>0</v>
      </c>
      <c r="I1617" t="s">
        <v>44</v>
      </c>
      <c r="J1617" t="s">
        <v>8903</v>
      </c>
      <c r="K1617" t="s">
        <v>36</v>
      </c>
      <c r="L1617" t="s">
        <v>8904</v>
      </c>
      <c r="M1617">
        <v>1</v>
      </c>
      <c r="N1617">
        <v>0</v>
      </c>
      <c r="O1617" t="s">
        <v>25</v>
      </c>
    </row>
    <row r="1618">
      <c r="A1618" t="s">
        <v>8947</v>
      </c>
      <c r="B1618" t="s">
        <v>8948</v>
      </c>
      <c r="C1618" t="s">
        <v>8899</v>
      </c>
      <c r="D1618" t="s">
        <v>8900</v>
      </c>
      <c r="E1618" t="s">
        <v>8949</v>
      </c>
      <c r="F1618" t="s">
        <v>8950</v>
      </c>
      <c r="G1618">
        <v>0</v>
      </c>
      <c r="H1618">
        <v>0</v>
      </c>
      <c r="I1618" t="s">
        <v>44</v>
      </c>
      <c r="J1618" t="s">
        <v>8903</v>
      </c>
      <c r="K1618" t="s">
        <v>36</v>
      </c>
      <c r="L1618" t="s">
        <v>8904</v>
      </c>
      <c r="M1618">
        <v>1</v>
      </c>
      <c r="N1618">
        <v>0</v>
      </c>
      <c r="O1618" t="s">
        <v>25</v>
      </c>
    </row>
    <row r="1619">
      <c r="A1619" t="s">
        <v>8951</v>
      </c>
      <c r="B1619" t="s">
        <v>39</v>
      </c>
      <c r="C1619" t="s">
        <v>8952</v>
      </c>
      <c r="D1619" t="s">
        <v>8953</v>
      </c>
      <c r="E1619" t="s">
        <v>8954</v>
      </c>
      <c r="F1619" t="s">
        <v>8955</v>
      </c>
      <c r="G1619">
        <v>0</v>
      </c>
      <c r="H1619">
        <v>0</v>
      </c>
      <c r="I1619" t="s">
        <v>44</v>
      </c>
      <c r="J1619" t="s">
        <v>57</v>
      </c>
      <c r="K1619" t="s">
        <v>24</v>
      </c>
      <c r="L1619" t="s">
        <v>25</v>
      </c>
      <c r="M1619">
        <v>3</v>
      </c>
      <c r="N1619">
        <v>0</v>
      </c>
      <c r="O1619" t="s">
        <v>45</v>
      </c>
      <c r="P1619" t="s">
        <v>46</v>
      </c>
    </row>
    <row r="1620">
      <c r="A1620" t="s">
        <v>8956</v>
      </c>
      <c r="B1620" t="s">
        <v>8957</v>
      </c>
      <c r="C1620" t="s">
        <v>8958</v>
      </c>
      <c r="D1620" t="s">
        <v>8959</v>
      </c>
      <c r="E1620" t="s">
        <v>8960</v>
      </c>
      <c r="F1620" t="s">
        <v>8961</v>
      </c>
      <c r="G1620">
        <v>0</v>
      </c>
      <c r="H1620">
        <v>0</v>
      </c>
      <c r="I1620" t="s">
        <v>199</v>
      </c>
      <c r="J1620" t="s">
        <v>23</v>
      </c>
      <c r="K1620" t="s">
        <v>24</v>
      </c>
      <c r="L1620" t="s">
        <v>8962</v>
      </c>
      <c r="M1620">
        <v>4</v>
      </c>
      <c r="N1620">
        <v>0</v>
      </c>
      <c r="O1620" t="s">
        <v>26</v>
      </c>
      <c r="P1620" t="s">
        <v>8963</v>
      </c>
    </row>
    <row r="1621">
      <c r="A1621" t="s">
        <v>8964</v>
      </c>
      <c r="B1621" t="s">
        <v>39</v>
      </c>
      <c r="C1621" t="s">
        <v>8965</v>
      </c>
      <c r="D1621" t="s">
        <v>8966</v>
      </c>
      <c r="E1621" t="s">
        <v>8967</v>
      </c>
      <c r="F1621" t="s">
        <v>8968</v>
      </c>
      <c r="G1621">
        <v>0</v>
      </c>
      <c r="H1621">
        <v>0</v>
      </c>
      <c r="I1621" t="s">
        <v>44</v>
      </c>
      <c r="J1621" t="s">
        <v>23</v>
      </c>
      <c r="K1621" t="s">
        <v>24</v>
      </c>
      <c r="L1621" t="s">
        <v>25</v>
      </c>
      <c r="M1621">
        <v>3</v>
      </c>
      <c r="N1621">
        <v>0</v>
      </c>
      <c r="O1621" t="s">
        <v>45</v>
      </c>
      <c r="P1621" t="s">
        <v>46</v>
      </c>
    </row>
    <row r="1622">
      <c r="A1622" t="s">
        <v>8969</v>
      </c>
      <c r="B1622" t="s">
        <v>39</v>
      </c>
      <c r="C1622" t="s">
        <v>8970</v>
      </c>
      <c r="D1622" t="s">
        <v>8971</v>
      </c>
      <c r="E1622" t="s">
        <v>8972</v>
      </c>
      <c r="F1622" t="s">
        <v>8973</v>
      </c>
      <c r="G1622">
        <v>0</v>
      </c>
      <c r="H1622">
        <v>0</v>
      </c>
      <c r="I1622" t="s">
        <v>44</v>
      </c>
      <c r="J1622" t="s">
        <v>23</v>
      </c>
      <c r="K1622" t="s">
        <v>24</v>
      </c>
      <c r="L1622" t="s">
        <v>25</v>
      </c>
      <c r="M1622">
        <v>3</v>
      </c>
      <c r="N1622">
        <v>0</v>
      </c>
      <c r="O1622" t="s">
        <v>45</v>
      </c>
      <c r="P1622" t="s">
        <v>46</v>
      </c>
    </row>
    <row r="1623">
      <c r="A1623" t="s">
        <v>8974</v>
      </c>
      <c r="B1623" t="s">
        <v>39</v>
      </c>
      <c r="C1623" t="s">
        <v>8975</v>
      </c>
      <c r="D1623" t="s">
        <v>8976</v>
      </c>
      <c r="E1623" t="s">
        <v>8977</v>
      </c>
      <c r="F1623" t="s">
        <v>8978</v>
      </c>
      <c r="G1623">
        <v>0</v>
      </c>
      <c r="H1623">
        <v>0</v>
      </c>
      <c r="I1623" t="s">
        <v>44</v>
      </c>
      <c r="J1623" t="s">
        <v>57</v>
      </c>
      <c r="K1623" t="s">
        <v>24</v>
      </c>
      <c r="L1623" t="s">
        <v>25</v>
      </c>
      <c r="M1623">
        <v>3</v>
      </c>
      <c r="N1623">
        <v>0</v>
      </c>
      <c r="O1623" t="s">
        <v>45</v>
      </c>
      <c r="P1623" t="s">
        <v>46</v>
      </c>
    </row>
    <row r="1624">
      <c r="A1624" t="s">
        <v>8979</v>
      </c>
      <c r="B1624" t="s">
        <v>7557</v>
      </c>
      <c r="C1624" t="s">
        <v>8980</v>
      </c>
      <c r="D1624" t="s">
        <v>8981</v>
      </c>
      <c r="E1624" t="s">
        <v>8982</v>
      </c>
      <c r="F1624" t="s">
        <v>8983</v>
      </c>
      <c r="G1624">
        <v>0</v>
      </c>
      <c r="H1624">
        <v>0</v>
      </c>
      <c r="I1624" t="s">
        <v>44</v>
      </c>
      <c r="J1624" t="s">
        <v>57</v>
      </c>
      <c r="K1624" t="s">
        <v>24</v>
      </c>
      <c r="L1624" t="s">
        <v>25</v>
      </c>
      <c r="M1624">
        <v>6</v>
      </c>
      <c r="N1624">
        <v>0</v>
      </c>
      <c r="O1624" t="s">
        <v>26</v>
      </c>
      <c r="P1624" t="s">
        <v>7562</v>
      </c>
    </row>
    <row r="1625">
      <c r="A1625" t="s">
        <v>8984</v>
      </c>
      <c r="B1625" t="s">
        <v>8985</v>
      </c>
      <c r="C1625" t="s">
        <v>8986</v>
      </c>
      <c r="D1625" t="s">
        <v>8987</v>
      </c>
      <c r="E1625" t="s">
        <v>8988</v>
      </c>
      <c r="F1625" t="s">
        <v>8989</v>
      </c>
      <c r="G1625">
        <v>0</v>
      </c>
      <c r="H1625">
        <v>0</v>
      </c>
      <c r="I1625" t="s">
        <v>44</v>
      </c>
      <c r="J1625" t="s">
        <v>57</v>
      </c>
      <c r="K1625" t="s">
        <v>24</v>
      </c>
      <c r="L1625" t="s">
        <v>8990</v>
      </c>
      <c r="M1625">
        <v>6</v>
      </c>
      <c r="N1625">
        <v>1</v>
      </c>
      <c r="O1625" t="s">
        <v>45</v>
      </c>
      <c r="P1625" t="s">
        <v>8991</v>
      </c>
    </row>
    <row r="1626">
      <c r="A1626" t="s">
        <v>8992</v>
      </c>
      <c r="B1626" t="s">
        <v>8771</v>
      </c>
      <c r="C1626" t="s">
        <v>8993</v>
      </c>
      <c r="D1626" t="s">
        <v>8994</v>
      </c>
      <c r="E1626" t="s">
        <v>8995</v>
      </c>
      <c r="F1626" t="s">
        <v>8996</v>
      </c>
      <c r="G1626">
        <v>0</v>
      </c>
      <c r="H1626">
        <v>0</v>
      </c>
      <c r="I1626" t="s">
        <v>44</v>
      </c>
      <c r="J1626" t="s">
        <v>23</v>
      </c>
      <c r="K1626" t="s">
        <v>24</v>
      </c>
      <c r="L1626" t="s">
        <v>8774</v>
      </c>
      <c r="M1626">
        <v>5</v>
      </c>
      <c r="N1626">
        <v>0</v>
      </c>
      <c r="O1626" t="s">
        <v>25</v>
      </c>
    </row>
    <row r="1627">
      <c r="A1627" t="s">
        <v>8997</v>
      </c>
      <c r="B1627" t="s">
        <v>39</v>
      </c>
      <c r="C1627" t="s">
        <v>8998</v>
      </c>
      <c r="D1627" t="s">
        <v>8999</v>
      </c>
      <c r="E1627" t="s">
        <v>9000</v>
      </c>
      <c r="F1627" t="s">
        <v>9001</v>
      </c>
      <c r="G1627">
        <v>0</v>
      </c>
      <c r="H1627">
        <v>0</v>
      </c>
      <c r="I1627" t="s">
        <v>44</v>
      </c>
      <c r="J1627" t="s">
        <v>23</v>
      </c>
      <c r="K1627" t="s">
        <v>24</v>
      </c>
      <c r="L1627" t="s">
        <v>25</v>
      </c>
      <c r="M1627">
        <v>3</v>
      </c>
      <c r="N1627">
        <v>0</v>
      </c>
      <c r="O1627" t="s">
        <v>45</v>
      </c>
      <c r="P1627" t="s">
        <v>46</v>
      </c>
    </row>
    <row r="1628">
      <c r="A1628" t="s">
        <v>9002</v>
      </c>
      <c r="B1628" t="s">
        <v>39</v>
      </c>
      <c r="C1628" t="s">
        <v>170</v>
      </c>
      <c r="D1628" t="s">
        <v>9003</v>
      </c>
      <c r="E1628" t="s">
        <v>9004</v>
      </c>
      <c r="F1628" t="s">
        <v>9005</v>
      </c>
      <c r="G1628">
        <v>0</v>
      </c>
      <c r="H1628">
        <v>0</v>
      </c>
      <c r="I1628" t="s">
        <v>44</v>
      </c>
      <c r="J1628" t="s">
        <v>57</v>
      </c>
      <c r="K1628" t="s">
        <v>24</v>
      </c>
      <c r="L1628" t="s">
        <v>25</v>
      </c>
      <c r="M1628">
        <v>3</v>
      </c>
      <c r="N1628">
        <v>0</v>
      </c>
      <c r="O1628" t="s">
        <v>45</v>
      </c>
      <c r="P1628" t="s">
        <v>46</v>
      </c>
    </row>
    <row r="1629">
      <c r="A1629" t="s">
        <v>9006</v>
      </c>
      <c r="B1629" t="s">
        <v>39</v>
      </c>
      <c r="C1629" t="s">
        <v>9007</v>
      </c>
      <c r="D1629" t="s">
        <v>9008</v>
      </c>
      <c r="E1629" t="s">
        <v>9009</v>
      </c>
      <c r="F1629" t="s">
        <v>9010</v>
      </c>
      <c r="G1629">
        <v>0</v>
      </c>
      <c r="H1629">
        <v>0</v>
      </c>
      <c r="I1629" t="s">
        <v>44</v>
      </c>
      <c r="J1629" t="s">
        <v>57</v>
      </c>
      <c r="K1629" t="s">
        <v>24</v>
      </c>
      <c r="L1629" t="s">
        <v>25</v>
      </c>
      <c r="M1629">
        <v>3</v>
      </c>
      <c r="N1629">
        <v>0</v>
      </c>
      <c r="O1629" t="s">
        <v>45</v>
      </c>
      <c r="P1629" t="s">
        <v>46</v>
      </c>
    </row>
    <row r="1630">
      <c r="A1630" t="s">
        <v>9011</v>
      </c>
      <c r="B1630" t="s">
        <v>9012</v>
      </c>
      <c r="C1630" t="s">
        <v>9013</v>
      </c>
      <c r="D1630" t="s">
        <v>9014</v>
      </c>
      <c r="E1630" t="s">
        <v>9015</v>
      </c>
      <c r="F1630" t="s">
        <v>9016</v>
      </c>
      <c r="G1630">
        <v>0</v>
      </c>
      <c r="H1630">
        <v>0</v>
      </c>
      <c r="I1630" t="s">
        <v>44</v>
      </c>
      <c r="J1630" t="s">
        <v>35</v>
      </c>
      <c r="K1630" t="s">
        <v>36</v>
      </c>
      <c r="L1630" t="s">
        <v>25</v>
      </c>
      <c r="M1630">
        <v>4</v>
      </c>
      <c r="N1630">
        <v>0</v>
      </c>
      <c r="O1630" t="s">
        <v>25</v>
      </c>
    </row>
    <row r="1631">
      <c r="A1631" t="s">
        <v>9017</v>
      </c>
      <c r="B1631" t="s">
        <v>9018</v>
      </c>
      <c r="C1631" t="s">
        <v>9019</v>
      </c>
      <c r="D1631" t="s">
        <v>9020</v>
      </c>
      <c r="E1631" t="s">
        <v>9021</v>
      </c>
      <c r="F1631" t="s">
        <v>9022</v>
      </c>
      <c r="G1631">
        <v>0</v>
      </c>
      <c r="H1631">
        <v>0</v>
      </c>
      <c r="I1631" t="s">
        <v>44</v>
      </c>
      <c r="J1631" t="s">
        <v>23</v>
      </c>
      <c r="K1631" t="s">
        <v>24</v>
      </c>
      <c r="L1631" t="s">
        <v>9023</v>
      </c>
      <c r="M1631">
        <v>4</v>
      </c>
      <c r="N1631">
        <v>2</v>
      </c>
      <c r="O1631" t="s">
        <v>26</v>
      </c>
      <c r="P1631" t="s">
        <v>9024</v>
      </c>
    </row>
    <row r="1632">
      <c r="A1632" t="s">
        <v>9025</v>
      </c>
      <c r="B1632" t="s">
        <v>9026</v>
      </c>
      <c r="C1632" t="s">
        <v>9027</v>
      </c>
      <c r="D1632" t="s">
        <v>9028</v>
      </c>
      <c r="E1632" t="s">
        <v>9029</v>
      </c>
      <c r="F1632" t="s">
        <v>9030</v>
      </c>
      <c r="G1632">
        <v>0</v>
      </c>
      <c r="H1632">
        <v>0</v>
      </c>
      <c r="I1632" t="s">
        <v>34</v>
      </c>
      <c r="J1632" t="s">
        <v>1916</v>
      </c>
      <c r="K1632" t="s">
        <v>36</v>
      </c>
      <c r="L1632" t="s">
        <v>25</v>
      </c>
      <c r="M1632">
        <v>5</v>
      </c>
      <c r="N1632">
        <v>0</v>
      </c>
      <c r="O1632" t="s">
        <v>26</v>
      </c>
      <c r="P1632" t="s">
        <v>9031</v>
      </c>
    </row>
    <row r="1633">
      <c r="A1633" t="s">
        <v>9032</v>
      </c>
      <c r="B1633" t="s">
        <v>6795</v>
      </c>
      <c r="C1633" t="s">
        <v>5136</v>
      </c>
      <c r="D1633" t="s">
        <v>5137</v>
      </c>
      <c r="E1633" t="s">
        <v>9033</v>
      </c>
      <c r="F1633" t="s">
        <v>9034</v>
      </c>
      <c r="G1633">
        <v>0</v>
      </c>
      <c r="H1633">
        <v>0</v>
      </c>
      <c r="I1633" t="s">
        <v>44</v>
      </c>
      <c r="J1633" t="s">
        <v>2034</v>
      </c>
      <c r="K1633" t="s">
        <v>24</v>
      </c>
      <c r="L1633" t="s">
        <v>6798</v>
      </c>
      <c r="M1633">
        <v>11</v>
      </c>
      <c r="N1633">
        <v>0</v>
      </c>
      <c r="O1633" t="s">
        <v>26</v>
      </c>
      <c r="P1633" t="s">
        <v>6799</v>
      </c>
    </row>
    <row r="1634">
      <c r="A1634" t="s">
        <v>9035</v>
      </c>
      <c r="B1634" t="s">
        <v>9036</v>
      </c>
      <c r="C1634" t="s">
        <v>9037</v>
      </c>
      <c r="D1634" t="s">
        <v>9038</v>
      </c>
      <c r="E1634" t="s">
        <v>9039</v>
      </c>
      <c r="F1634" t="s">
        <v>9040</v>
      </c>
      <c r="G1634">
        <v>0</v>
      </c>
      <c r="H1634">
        <v>0</v>
      </c>
      <c r="I1634" t="s">
        <v>9041</v>
      </c>
      <c r="J1634" t="s">
        <v>23</v>
      </c>
      <c r="K1634" t="s">
        <v>36</v>
      </c>
      <c r="L1634" t="s">
        <v>25</v>
      </c>
      <c r="M1634">
        <v>5</v>
      </c>
      <c r="N1634">
        <v>0</v>
      </c>
      <c r="O1634" t="s">
        <v>45</v>
      </c>
      <c r="P1634" t="s">
        <v>9042</v>
      </c>
    </row>
    <row r="1635">
      <c r="A1635" t="s">
        <v>9043</v>
      </c>
      <c r="B1635" t="s">
        <v>9044</v>
      </c>
      <c r="C1635" t="s">
        <v>801</v>
      </c>
      <c r="D1635" t="s">
        <v>802</v>
      </c>
      <c r="E1635" t="s">
        <v>9045</v>
      </c>
      <c r="F1635" t="s">
        <v>9046</v>
      </c>
      <c r="G1635">
        <v>0</v>
      </c>
      <c r="H1635">
        <v>0</v>
      </c>
      <c r="I1635" t="s">
        <v>44</v>
      </c>
      <c r="J1635" t="s">
        <v>806</v>
      </c>
      <c r="K1635" t="s">
        <v>24</v>
      </c>
      <c r="L1635" t="s">
        <v>25</v>
      </c>
      <c r="M1635">
        <v>10</v>
      </c>
      <c r="N1635">
        <v>0</v>
      </c>
      <c r="O1635" t="s">
        <v>26</v>
      </c>
      <c r="P1635" t="s">
        <v>9047</v>
      </c>
    </row>
    <row r="1636">
      <c r="A1636" t="s">
        <v>9048</v>
      </c>
      <c r="B1636" t="s">
        <v>39</v>
      </c>
      <c r="C1636" t="s">
        <v>9049</v>
      </c>
      <c r="D1636" t="s">
        <v>9050</v>
      </c>
      <c r="E1636" t="s">
        <v>9051</v>
      </c>
      <c r="F1636" t="s">
        <v>9052</v>
      </c>
      <c r="G1636">
        <v>0</v>
      </c>
      <c r="H1636">
        <v>0</v>
      </c>
      <c r="I1636" t="s">
        <v>44</v>
      </c>
      <c r="J1636" t="s">
        <v>57</v>
      </c>
      <c r="K1636" t="s">
        <v>24</v>
      </c>
      <c r="L1636" t="s">
        <v>25</v>
      </c>
      <c r="M1636">
        <v>3</v>
      </c>
      <c r="N1636">
        <v>0</v>
      </c>
      <c r="O1636" t="s">
        <v>45</v>
      </c>
      <c r="P1636" t="s">
        <v>46</v>
      </c>
    </row>
    <row r="1637">
      <c r="A1637" t="s">
        <v>9053</v>
      </c>
      <c r="B1637" t="s">
        <v>8745</v>
      </c>
      <c r="C1637" t="s">
        <v>9019</v>
      </c>
      <c r="D1637" t="s">
        <v>9020</v>
      </c>
      <c r="E1637" t="s">
        <v>9054</v>
      </c>
      <c r="F1637" t="s">
        <v>9055</v>
      </c>
      <c r="G1637">
        <v>0</v>
      </c>
      <c r="H1637">
        <v>0</v>
      </c>
      <c r="I1637" t="s">
        <v>828</v>
      </c>
      <c r="J1637" t="s">
        <v>23</v>
      </c>
      <c r="K1637" t="s">
        <v>24</v>
      </c>
      <c r="L1637" t="s">
        <v>8750</v>
      </c>
      <c r="M1637">
        <v>4</v>
      </c>
      <c r="N1637">
        <v>0</v>
      </c>
      <c r="O1637" t="s">
        <v>25</v>
      </c>
    </row>
    <row r="1638">
      <c r="A1638" t="s">
        <v>9056</v>
      </c>
      <c r="B1638" t="s">
        <v>9057</v>
      </c>
      <c r="C1638" t="s">
        <v>9058</v>
      </c>
      <c r="D1638" t="s">
        <v>9059</v>
      </c>
      <c r="E1638" t="s">
        <v>9060</v>
      </c>
      <c r="F1638" t="s">
        <v>9061</v>
      </c>
      <c r="G1638">
        <v>1</v>
      </c>
      <c r="H1638">
        <v>0</v>
      </c>
      <c r="I1638" t="s">
        <v>493</v>
      </c>
      <c r="J1638" t="s">
        <v>9062</v>
      </c>
      <c r="K1638" t="s">
        <v>36</v>
      </c>
      <c r="L1638" t="s">
        <v>9063</v>
      </c>
      <c r="M1638">
        <v>4</v>
      </c>
      <c r="N1638">
        <v>0</v>
      </c>
      <c r="O1638" t="s">
        <v>25</v>
      </c>
    </row>
    <row r="1639">
      <c r="A1639" t="s">
        <v>9064</v>
      </c>
      <c r="B1639" t="s">
        <v>9065</v>
      </c>
      <c r="C1639" t="s">
        <v>9066</v>
      </c>
      <c r="D1639" t="s">
        <v>9067</v>
      </c>
      <c r="E1639" t="s">
        <v>9068</v>
      </c>
      <c r="F1639" t="s">
        <v>9069</v>
      </c>
      <c r="G1639">
        <v>0</v>
      </c>
      <c r="H1639">
        <v>0</v>
      </c>
      <c r="I1639" t="s">
        <v>44</v>
      </c>
      <c r="J1639" t="s">
        <v>9070</v>
      </c>
      <c r="K1639" t="s">
        <v>36</v>
      </c>
      <c r="L1639" t="s">
        <v>9071</v>
      </c>
      <c r="M1639">
        <v>3</v>
      </c>
      <c r="N1639">
        <v>0</v>
      </c>
      <c r="O1639" t="s">
        <v>26</v>
      </c>
      <c r="P1639" t="s">
        <v>9072</v>
      </c>
    </row>
    <row r="1640">
      <c r="A1640" t="s">
        <v>9073</v>
      </c>
      <c r="B1640" t="s">
        <v>39</v>
      </c>
      <c r="C1640" t="s">
        <v>9074</v>
      </c>
      <c r="D1640" t="s">
        <v>9075</v>
      </c>
      <c r="E1640" t="s">
        <v>9076</v>
      </c>
      <c r="F1640" t="s">
        <v>9077</v>
      </c>
      <c r="G1640">
        <v>0</v>
      </c>
      <c r="H1640">
        <v>0</v>
      </c>
      <c r="I1640" t="s">
        <v>44</v>
      </c>
      <c r="J1640" t="s">
        <v>23</v>
      </c>
      <c r="K1640" t="s">
        <v>24</v>
      </c>
      <c r="L1640" t="s">
        <v>25</v>
      </c>
      <c r="M1640">
        <v>3</v>
      </c>
      <c r="N1640">
        <v>0</v>
      </c>
      <c r="O1640" t="s">
        <v>45</v>
      </c>
      <c r="P1640" t="s">
        <v>46</v>
      </c>
    </row>
    <row r="1641">
      <c r="A1641" t="s">
        <v>9078</v>
      </c>
      <c r="B1641" t="s">
        <v>39</v>
      </c>
      <c r="C1641" t="s">
        <v>9079</v>
      </c>
      <c r="D1641" t="s">
        <v>9080</v>
      </c>
      <c r="E1641" t="s">
        <v>9081</v>
      </c>
      <c r="F1641" t="s">
        <v>9082</v>
      </c>
      <c r="G1641">
        <v>0</v>
      </c>
      <c r="H1641">
        <v>0</v>
      </c>
      <c r="I1641" t="s">
        <v>44</v>
      </c>
      <c r="J1641" t="s">
        <v>57</v>
      </c>
      <c r="K1641" t="s">
        <v>24</v>
      </c>
      <c r="L1641" t="s">
        <v>25</v>
      </c>
      <c r="M1641">
        <v>3</v>
      </c>
      <c r="N1641">
        <v>0</v>
      </c>
      <c r="O1641" t="s">
        <v>45</v>
      </c>
      <c r="P1641" t="s">
        <v>46</v>
      </c>
    </row>
    <row r="1642">
      <c r="A1642" t="s">
        <v>9083</v>
      </c>
      <c r="B1642" t="s">
        <v>187</v>
      </c>
      <c r="C1642" t="s">
        <v>9084</v>
      </c>
      <c r="D1642" t="s">
        <v>9085</v>
      </c>
      <c r="E1642" t="s">
        <v>9086</v>
      </c>
      <c r="F1642" t="s">
        <v>9087</v>
      </c>
      <c r="G1642">
        <v>0</v>
      </c>
      <c r="H1642">
        <v>0</v>
      </c>
      <c r="I1642" t="s">
        <v>44</v>
      </c>
      <c r="J1642" t="s">
        <v>23</v>
      </c>
      <c r="K1642" t="s">
        <v>24</v>
      </c>
      <c r="L1642" t="s">
        <v>25</v>
      </c>
      <c r="M1642">
        <v>6</v>
      </c>
      <c r="N1642">
        <v>0</v>
      </c>
      <c r="O1642" t="s">
        <v>45</v>
      </c>
      <c r="P1642" t="s">
        <v>192</v>
      </c>
    </row>
    <row r="1643">
      <c r="A1643" t="s">
        <v>9088</v>
      </c>
      <c r="B1643" t="s">
        <v>8957</v>
      </c>
      <c r="C1643" t="s">
        <v>9089</v>
      </c>
      <c r="D1643" t="s">
        <v>9090</v>
      </c>
      <c r="E1643" t="s">
        <v>9086</v>
      </c>
      <c r="F1643" t="s">
        <v>9087</v>
      </c>
      <c r="G1643">
        <v>0</v>
      </c>
      <c r="H1643">
        <v>0</v>
      </c>
      <c r="I1643" t="s">
        <v>199</v>
      </c>
      <c r="J1643" t="s">
        <v>23</v>
      </c>
      <c r="K1643" t="s">
        <v>24</v>
      </c>
      <c r="L1643" t="s">
        <v>8962</v>
      </c>
      <c r="M1643">
        <v>4</v>
      </c>
      <c r="N1643">
        <v>0</v>
      </c>
      <c r="O1643" t="s">
        <v>26</v>
      </c>
      <c r="P1643" t="s">
        <v>8963</v>
      </c>
    </row>
    <row r="1644">
      <c r="A1644" t="s">
        <v>9091</v>
      </c>
      <c r="B1644" t="s">
        <v>39</v>
      </c>
      <c r="C1644" t="s">
        <v>9092</v>
      </c>
      <c r="D1644" t="s">
        <v>9093</v>
      </c>
      <c r="E1644" t="s">
        <v>9094</v>
      </c>
      <c r="F1644" t="s">
        <v>9095</v>
      </c>
      <c r="G1644">
        <v>0</v>
      </c>
      <c r="H1644">
        <v>0</v>
      </c>
      <c r="I1644" t="s">
        <v>44</v>
      </c>
      <c r="J1644" t="s">
        <v>23</v>
      </c>
      <c r="K1644" t="s">
        <v>24</v>
      </c>
      <c r="L1644" t="s">
        <v>25</v>
      </c>
      <c r="M1644">
        <v>3</v>
      </c>
      <c r="N1644">
        <v>0</v>
      </c>
      <c r="O1644" t="s">
        <v>45</v>
      </c>
      <c r="P1644" t="s">
        <v>46</v>
      </c>
    </row>
    <row r="1645">
      <c r="A1645" t="s">
        <v>9096</v>
      </c>
      <c r="B1645" t="s">
        <v>39</v>
      </c>
      <c r="C1645" t="s">
        <v>9097</v>
      </c>
      <c r="D1645" t="s">
        <v>9098</v>
      </c>
      <c r="E1645" t="s">
        <v>9099</v>
      </c>
      <c r="F1645" t="s">
        <v>9100</v>
      </c>
      <c r="G1645">
        <v>0</v>
      </c>
      <c r="H1645">
        <v>0</v>
      </c>
      <c r="I1645" t="s">
        <v>44</v>
      </c>
      <c r="J1645" t="s">
        <v>23</v>
      </c>
      <c r="K1645" t="s">
        <v>24</v>
      </c>
      <c r="L1645" t="s">
        <v>25</v>
      </c>
      <c r="M1645">
        <v>3</v>
      </c>
      <c r="N1645">
        <v>0</v>
      </c>
      <c r="O1645" t="s">
        <v>45</v>
      </c>
      <c r="P1645" t="s">
        <v>46</v>
      </c>
    </row>
    <row r="1646">
      <c r="A1646" t="s">
        <v>9101</v>
      </c>
      <c r="B1646" t="s">
        <v>6795</v>
      </c>
      <c r="C1646" t="s">
        <v>5228</v>
      </c>
      <c r="D1646" t="s">
        <v>5229</v>
      </c>
      <c r="E1646" t="s">
        <v>9102</v>
      </c>
      <c r="F1646" t="s">
        <v>9103</v>
      </c>
      <c r="G1646">
        <v>0</v>
      </c>
      <c r="H1646">
        <v>0</v>
      </c>
      <c r="I1646" t="s">
        <v>44</v>
      </c>
      <c r="J1646" t="s">
        <v>2034</v>
      </c>
      <c r="K1646" t="s">
        <v>24</v>
      </c>
      <c r="L1646" t="s">
        <v>6798</v>
      </c>
      <c r="M1646">
        <v>11</v>
      </c>
      <c r="N1646">
        <v>0</v>
      </c>
      <c r="O1646" t="s">
        <v>26</v>
      </c>
      <c r="P1646" t="s">
        <v>6799</v>
      </c>
    </row>
    <row r="1647">
      <c r="A1647" t="s">
        <v>9104</v>
      </c>
      <c r="B1647" t="s">
        <v>9105</v>
      </c>
      <c r="C1647" t="s">
        <v>9106</v>
      </c>
      <c r="D1647" t="s">
        <v>9107</v>
      </c>
      <c r="E1647" t="s">
        <v>9108</v>
      </c>
      <c r="F1647" t="s">
        <v>9109</v>
      </c>
      <c r="G1647">
        <v>5</v>
      </c>
      <c r="H1647">
        <v>3</v>
      </c>
      <c r="I1647" t="s">
        <v>64</v>
      </c>
      <c r="J1647" t="s">
        <v>57</v>
      </c>
      <c r="K1647" t="s">
        <v>36</v>
      </c>
      <c r="L1647" t="s">
        <v>25</v>
      </c>
      <c r="M1647">
        <v>4</v>
      </c>
      <c r="N1647">
        <v>0</v>
      </c>
      <c r="O1647" t="s">
        <v>26</v>
      </c>
      <c r="P1647" t="s">
        <v>8013</v>
      </c>
    </row>
    <row r="1648">
      <c r="A1648" t="s">
        <v>9110</v>
      </c>
      <c r="B1648" t="s">
        <v>9111</v>
      </c>
      <c r="C1648" t="s">
        <v>9112</v>
      </c>
      <c r="D1648" t="s">
        <v>9113</v>
      </c>
      <c r="E1648" t="s">
        <v>9114</v>
      </c>
      <c r="F1648" t="s">
        <v>9115</v>
      </c>
      <c r="G1648">
        <v>0</v>
      </c>
      <c r="H1648">
        <v>1</v>
      </c>
      <c r="I1648" t="s">
        <v>44</v>
      </c>
      <c r="J1648" t="s">
        <v>35</v>
      </c>
      <c r="K1648" t="s">
        <v>36</v>
      </c>
      <c r="L1648" t="s">
        <v>25</v>
      </c>
      <c r="M1648">
        <v>10</v>
      </c>
      <c r="N1648">
        <v>0</v>
      </c>
      <c r="O1648" t="s">
        <v>26</v>
      </c>
      <c r="P1648" t="s">
        <v>9047</v>
      </c>
    </row>
    <row r="1649">
      <c r="A1649" t="s">
        <v>9116</v>
      </c>
      <c r="B1649" t="s">
        <v>9117</v>
      </c>
      <c r="C1649" t="s">
        <v>9118</v>
      </c>
      <c r="D1649" t="s">
        <v>9119</v>
      </c>
      <c r="E1649" t="s">
        <v>9120</v>
      </c>
      <c r="F1649" t="s">
        <v>9121</v>
      </c>
      <c r="G1649">
        <v>0</v>
      </c>
      <c r="H1649">
        <v>0</v>
      </c>
      <c r="I1649" t="s">
        <v>44</v>
      </c>
      <c r="J1649" t="s">
        <v>57</v>
      </c>
      <c r="K1649" t="s">
        <v>36</v>
      </c>
      <c r="L1649" t="s">
        <v>9122</v>
      </c>
      <c r="M1649">
        <v>3</v>
      </c>
      <c r="N1649">
        <v>0</v>
      </c>
      <c r="O1649" t="s">
        <v>25</v>
      </c>
    </row>
    <row r="1650">
      <c r="A1650" t="s">
        <v>9123</v>
      </c>
      <c r="B1650" t="s">
        <v>9124</v>
      </c>
      <c r="C1650" t="s">
        <v>9125</v>
      </c>
      <c r="D1650" t="s">
        <v>9126</v>
      </c>
      <c r="E1650" t="s">
        <v>9127</v>
      </c>
      <c r="F1650" t="s">
        <v>9128</v>
      </c>
      <c r="G1650">
        <v>0</v>
      </c>
      <c r="H1650">
        <v>0</v>
      </c>
      <c r="I1650" t="s">
        <v>44</v>
      </c>
      <c r="J1650" t="s">
        <v>57</v>
      </c>
      <c r="K1650" t="s">
        <v>24</v>
      </c>
      <c r="L1650" t="s">
        <v>25</v>
      </c>
      <c r="M1650">
        <v>2</v>
      </c>
      <c r="N1650">
        <v>0</v>
      </c>
      <c r="O1650" t="s">
        <v>45</v>
      </c>
      <c r="P1650" t="s">
        <v>9129</v>
      </c>
    </row>
    <row r="1651">
      <c r="A1651" t="s">
        <v>9130</v>
      </c>
      <c r="B1651" t="s">
        <v>3817</v>
      </c>
      <c r="C1651" t="s">
        <v>9131</v>
      </c>
      <c r="D1651" t="s">
        <v>9132</v>
      </c>
      <c r="E1651" t="s">
        <v>9133</v>
      </c>
      <c r="F1651" t="s">
        <v>9134</v>
      </c>
      <c r="G1651">
        <v>0</v>
      </c>
      <c r="H1651">
        <v>0</v>
      </c>
      <c r="I1651" t="s">
        <v>44</v>
      </c>
      <c r="J1651" t="s">
        <v>57</v>
      </c>
      <c r="K1651" t="s">
        <v>24</v>
      </c>
      <c r="L1651" t="s">
        <v>3822</v>
      </c>
      <c r="M1651">
        <v>3</v>
      </c>
      <c r="N1651">
        <v>0</v>
      </c>
      <c r="O1651" t="s">
        <v>25</v>
      </c>
    </row>
    <row r="1652">
      <c r="A1652" t="s">
        <v>9135</v>
      </c>
      <c r="B1652" t="s">
        <v>6256</v>
      </c>
      <c r="C1652" t="s">
        <v>9125</v>
      </c>
      <c r="D1652" t="s">
        <v>9126</v>
      </c>
      <c r="E1652" t="s">
        <v>9136</v>
      </c>
      <c r="F1652" t="s">
        <v>9137</v>
      </c>
      <c r="G1652">
        <v>0</v>
      </c>
      <c r="H1652">
        <v>0</v>
      </c>
      <c r="I1652" t="s">
        <v>44</v>
      </c>
      <c r="J1652" t="s">
        <v>57</v>
      </c>
      <c r="K1652" t="s">
        <v>24</v>
      </c>
      <c r="L1652" t="s">
        <v>25</v>
      </c>
      <c r="M1652">
        <v>2</v>
      </c>
      <c r="N1652">
        <v>0</v>
      </c>
      <c r="O1652" t="s">
        <v>26</v>
      </c>
      <c r="P1652" t="s">
        <v>6261</v>
      </c>
    </row>
    <row r="1653">
      <c r="A1653" t="s">
        <v>9138</v>
      </c>
      <c r="B1653" t="s">
        <v>9139</v>
      </c>
      <c r="C1653" t="s">
        <v>9125</v>
      </c>
      <c r="D1653" t="s">
        <v>9126</v>
      </c>
      <c r="E1653" t="s">
        <v>9140</v>
      </c>
      <c r="F1653" t="s">
        <v>9141</v>
      </c>
      <c r="G1653">
        <v>0</v>
      </c>
      <c r="H1653">
        <v>0</v>
      </c>
      <c r="I1653" t="s">
        <v>44</v>
      </c>
      <c r="J1653" t="s">
        <v>57</v>
      </c>
      <c r="K1653" t="s">
        <v>24</v>
      </c>
      <c r="L1653" t="s">
        <v>25</v>
      </c>
      <c r="M1653">
        <v>2</v>
      </c>
      <c r="N1653">
        <v>0</v>
      </c>
      <c r="O1653" t="s">
        <v>26</v>
      </c>
      <c r="P1653" t="s">
        <v>9142</v>
      </c>
    </row>
    <row r="1654">
      <c r="A1654" t="s">
        <v>9143</v>
      </c>
      <c r="B1654" t="s">
        <v>3788</v>
      </c>
      <c r="C1654" t="s">
        <v>9144</v>
      </c>
      <c r="D1654" t="s">
        <v>9145</v>
      </c>
      <c r="E1654" t="s">
        <v>9146</v>
      </c>
      <c r="F1654" t="s">
        <v>9147</v>
      </c>
      <c r="G1654">
        <v>0</v>
      </c>
      <c r="H1654">
        <v>0</v>
      </c>
      <c r="I1654" t="s">
        <v>44</v>
      </c>
      <c r="J1654" t="s">
        <v>57</v>
      </c>
      <c r="K1654" t="s">
        <v>24</v>
      </c>
      <c r="L1654" t="s">
        <v>25</v>
      </c>
      <c r="M1654">
        <v>25</v>
      </c>
      <c r="N1654">
        <v>0</v>
      </c>
      <c r="O1654" t="s">
        <v>26</v>
      </c>
      <c r="P1654" t="s">
        <v>3793</v>
      </c>
    </row>
    <row r="1655">
      <c r="A1655" t="s">
        <v>9148</v>
      </c>
      <c r="B1655" t="s">
        <v>39</v>
      </c>
      <c r="C1655" t="s">
        <v>9149</v>
      </c>
      <c r="D1655" t="s">
        <v>9150</v>
      </c>
      <c r="E1655" t="s">
        <v>9151</v>
      </c>
      <c r="F1655" t="s">
        <v>9152</v>
      </c>
      <c r="G1655">
        <v>0</v>
      </c>
      <c r="H1655">
        <v>0</v>
      </c>
      <c r="I1655" t="s">
        <v>44</v>
      </c>
      <c r="J1655" t="s">
        <v>57</v>
      </c>
      <c r="K1655" t="s">
        <v>24</v>
      </c>
      <c r="L1655" t="s">
        <v>25</v>
      </c>
      <c r="M1655">
        <v>3</v>
      </c>
      <c r="N1655">
        <v>0</v>
      </c>
      <c r="O1655" t="s">
        <v>45</v>
      </c>
      <c r="P1655" t="s">
        <v>46</v>
      </c>
    </row>
    <row r="1656">
      <c r="A1656" t="s">
        <v>9153</v>
      </c>
      <c r="B1656" t="s">
        <v>6795</v>
      </c>
      <c r="C1656" t="s">
        <v>5323</v>
      </c>
      <c r="D1656" t="s">
        <v>5324</v>
      </c>
      <c r="E1656" t="s">
        <v>9154</v>
      </c>
      <c r="F1656" t="s">
        <v>9155</v>
      </c>
      <c r="G1656">
        <v>0</v>
      </c>
      <c r="H1656">
        <v>0</v>
      </c>
      <c r="I1656" t="s">
        <v>44</v>
      </c>
      <c r="J1656" t="s">
        <v>2034</v>
      </c>
      <c r="K1656" t="s">
        <v>24</v>
      </c>
      <c r="L1656" t="s">
        <v>6798</v>
      </c>
      <c r="M1656">
        <v>11</v>
      </c>
      <c r="N1656">
        <v>0</v>
      </c>
      <c r="O1656" t="s">
        <v>26</v>
      </c>
      <c r="P1656" t="s">
        <v>6799</v>
      </c>
    </row>
    <row r="1657">
      <c r="A1657" t="s">
        <v>9156</v>
      </c>
      <c r="B1657" t="s">
        <v>39</v>
      </c>
      <c r="C1657" t="s">
        <v>9157</v>
      </c>
      <c r="D1657" t="s">
        <v>9158</v>
      </c>
      <c r="E1657" t="s">
        <v>9159</v>
      </c>
      <c r="F1657" t="s">
        <v>9160</v>
      </c>
      <c r="G1657">
        <v>0</v>
      </c>
      <c r="H1657">
        <v>0</v>
      </c>
      <c r="I1657" t="s">
        <v>44</v>
      </c>
      <c r="J1657" t="s">
        <v>23</v>
      </c>
      <c r="K1657" t="s">
        <v>24</v>
      </c>
      <c r="L1657" t="s">
        <v>25</v>
      </c>
      <c r="M1657">
        <v>3</v>
      </c>
      <c r="N1657">
        <v>0</v>
      </c>
      <c r="O1657" t="s">
        <v>45</v>
      </c>
      <c r="P1657" t="s">
        <v>46</v>
      </c>
    </row>
    <row r="1658">
      <c r="A1658" t="s">
        <v>9161</v>
      </c>
      <c r="B1658" t="s">
        <v>9162</v>
      </c>
      <c r="C1658" t="s">
        <v>994</v>
      </c>
      <c r="D1658" t="s">
        <v>995</v>
      </c>
      <c r="E1658" t="s">
        <v>9163</v>
      </c>
      <c r="F1658" t="s">
        <v>9164</v>
      </c>
      <c r="G1658">
        <v>0</v>
      </c>
      <c r="H1658">
        <v>0</v>
      </c>
      <c r="I1658" t="s">
        <v>44</v>
      </c>
      <c r="J1658" t="s">
        <v>787</v>
      </c>
      <c r="K1658" t="s">
        <v>36</v>
      </c>
      <c r="L1658" t="s">
        <v>9165</v>
      </c>
      <c r="M1658">
        <v>3</v>
      </c>
      <c r="N1658">
        <v>0</v>
      </c>
      <c r="O1658" t="s">
        <v>25</v>
      </c>
    </row>
    <row r="1659">
      <c r="A1659" t="s">
        <v>9166</v>
      </c>
      <c r="B1659" t="s">
        <v>9167</v>
      </c>
      <c r="C1659" t="s">
        <v>9168</v>
      </c>
      <c r="D1659" t="s">
        <v>9169</v>
      </c>
      <c r="E1659" t="s">
        <v>9163</v>
      </c>
      <c r="F1659" t="s">
        <v>9164</v>
      </c>
      <c r="G1659">
        <v>0</v>
      </c>
      <c r="H1659">
        <v>62</v>
      </c>
      <c r="I1659" t="s">
        <v>44</v>
      </c>
      <c r="J1659" t="s">
        <v>787</v>
      </c>
      <c r="K1659" t="s">
        <v>36</v>
      </c>
      <c r="L1659" t="s">
        <v>6798</v>
      </c>
      <c r="M1659">
        <v>11</v>
      </c>
      <c r="N1659">
        <v>0</v>
      </c>
      <c r="O1659" t="s">
        <v>26</v>
      </c>
      <c r="P1659" t="s">
        <v>6799</v>
      </c>
    </row>
    <row r="1660">
      <c r="A1660" t="s">
        <v>9170</v>
      </c>
      <c r="B1660" t="s">
        <v>9171</v>
      </c>
      <c r="C1660" t="s">
        <v>9172</v>
      </c>
      <c r="D1660" t="s">
        <v>9173</v>
      </c>
      <c r="E1660" t="s">
        <v>9174</v>
      </c>
      <c r="F1660" t="s">
        <v>9175</v>
      </c>
      <c r="G1660">
        <v>1</v>
      </c>
      <c r="H1660">
        <v>0</v>
      </c>
      <c r="I1660" t="s">
        <v>248</v>
      </c>
      <c r="J1660" t="s">
        <v>57</v>
      </c>
      <c r="K1660" t="s">
        <v>36</v>
      </c>
      <c r="L1660" t="s">
        <v>9176</v>
      </c>
      <c r="M1660">
        <v>1</v>
      </c>
      <c r="N1660">
        <v>0</v>
      </c>
      <c r="O1660" t="s">
        <v>25</v>
      </c>
    </row>
    <row r="1661">
      <c r="A1661" t="s">
        <v>9177</v>
      </c>
      <c r="B1661" t="s">
        <v>9178</v>
      </c>
      <c r="C1661" t="s">
        <v>9179</v>
      </c>
      <c r="D1661" t="s">
        <v>9180</v>
      </c>
      <c r="E1661" t="s">
        <v>9181</v>
      </c>
      <c r="F1661" t="s">
        <v>9182</v>
      </c>
      <c r="G1661">
        <v>0</v>
      </c>
      <c r="H1661">
        <v>0</v>
      </c>
      <c r="I1661" t="s">
        <v>44</v>
      </c>
      <c r="J1661" t="s">
        <v>9183</v>
      </c>
      <c r="K1661" t="s">
        <v>36</v>
      </c>
      <c r="L1661" t="s">
        <v>9184</v>
      </c>
      <c r="M1661">
        <v>3</v>
      </c>
      <c r="N1661">
        <v>0</v>
      </c>
      <c r="O1661" t="s">
        <v>25</v>
      </c>
    </row>
    <row r="1662">
      <c r="A1662" t="s">
        <v>9185</v>
      </c>
      <c r="B1662" t="s">
        <v>9186</v>
      </c>
      <c r="C1662" t="s">
        <v>8980</v>
      </c>
      <c r="D1662" t="s">
        <v>8981</v>
      </c>
      <c r="E1662" t="s">
        <v>9187</v>
      </c>
      <c r="F1662" t="s">
        <v>9188</v>
      </c>
      <c r="G1662">
        <v>1</v>
      </c>
      <c r="H1662">
        <v>1</v>
      </c>
      <c r="I1662" t="s">
        <v>8800</v>
      </c>
      <c r="J1662" t="s">
        <v>57</v>
      </c>
      <c r="K1662" t="s">
        <v>36</v>
      </c>
      <c r="L1662" t="s">
        <v>8801</v>
      </c>
      <c r="M1662">
        <v>4</v>
      </c>
      <c r="N1662">
        <v>3</v>
      </c>
      <c r="O1662" t="s">
        <v>25</v>
      </c>
    </row>
    <row r="1663">
      <c r="A1663" t="s">
        <v>9189</v>
      </c>
      <c r="B1663" t="s">
        <v>9190</v>
      </c>
      <c r="C1663" t="s">
        <v>9191</v>
      </c>
      <c r="D1663" t="s">
        <v>9192</v>
      </c>
      <c r="E1663" t="s">
        <v>9193</v>
      </c>
      <c r="F1663" t="s">
        <v>9194</v>
      </c>
      <c r="G1663">
        <v>0</v>
      </c>
      <c r="H1663">
        <v>0</v>
      </c>
      <c r="I1663" t="s">
        <v>769</v>
      </c>
      <c r="J1663" t="s">
        <v>787</v>
      </c>
      <c r="K1663" t="s">
        <v>36</v>
      </c>
      <c r="L1663" t="s">
        <v>9195</v>
      </c>
      <c r="M1663">
        <v>9</v>
      </c>
      <c r="N1663">
        <v>0</v>
      </c>
      <c r="O1663" t="s">
        <v>25</v>
      </c>
    </row>
    <row r="1664">
      <c r="A1664" t="s">
        <v>9196</v>
      </c>
      <c r="B1664" t="s">
        <v>9197</v>
      </c>
      <c r="C1664" t="s">
        <v>1030</v>
      </c>
      <c r="D1664" t="s">
        <v>1031</v>
      </c>
      <c r="E1664" t="s">
        <v>9198</v>
      </c>
      <c r="F1664" t="s">
        <v>9199</v>
      </c>
      <c r="G1664">
        <v>0</v>
      </c>
      <c r="H1664">
        <v>0</v>
      </c>
      <c r="I1664" t="s">
        <v>44</v>
      </c>
      <c r="J1664" t="s">
        <v>1034</v>
      </c>
      <c r="K1664" t="s">
        <v>36</v>
      </c>
      <c r="L1664" t="s">
        <v>9200</v>
      </c>
      <c r="M1664">
        <v>9</v>
      </c>
      <c r="N1664">
        <v>0</v>
      </c>
      <c r="O1664" t="s">
        <v>25</v>
      </c>
    </row>
    <row r="1665">
      <c r="A1665" t="s">
        <v>9201</v>
      </c>
      <c r="B1665" t="s">
        <v>9202</v>
      </c>
      <c r="C1665" t="s">
        <v>9203</v>
      </c>
      <c r="D1665" t="s">
        <v>9203</v>
      </c>
      <c r="E1665" t="s">
        <v>9204</v>
      </c>
      <c r="F1665" t="s">
        <v>9205</v>
      </c>
      <c r="G1665">
        <v>1</v>
      </c>
      <c r="H1665">
        <v>1</v>
      </c>
      <c r="I1665" t="s">
        <v>44</v>
      </c>
      <c r="J1665" t="s">
        <v>1034</v>
      </c>
      <c r="K1665" t="s">
        <v>36</v>
      </c>
      <c r="L1665" t="s">
        <v>9200</v>
      </c>
      <c r="M1665">
        <v>9</v>
      </c>
      <c r="N1665">
        <v>0</v>
      </c>
      <c r="O1665" t="s">
        <v>25</v>
      </c>
    </row>
    <row r="1666">
      <c r="A1666" t="s">
        <v>9206</v>
      </c>
      <c r="B1666" t="s">
        <v>9207</v>
      </c>
      <c r="C1666" t="s">
        <v>9208</v>
      </c>
      <c r="D1666" t="s">
        <v>9209</v>
      </c>
      <c r="E1666" t="s">
        <v>9210</v>
      </c>
      <c r="F1666" t="s">
        <v>9211</v>
      </c>
      <c r="G1666">
        <v>0</v>
      </c>
      <c r="H1666">
        <v>0</v>
      </c>
      <c r="I1666" t="s">
        <v>257</v>
      </c>
      <c r="J1666" t="s">
        <v>787</v>
      </c>
      <c r="K1666" t="s">
        <v>36</v>
      </c>
      <c r="L1666" t="s">
        <v>9212</v>
      </c>
      <c r="M1666">
        <v>1</v>
      </c>
      <c r="N1666">
        <v>0</v>
      </c>
      <c r="O1666" t="s">
        <v>25</v>
      </c>
    </row>
    <row r="1667">
      <c r="A1667" t="s">
        <v>9213</v>
      </c>
      <c r="B1667" t="s">
        <v>9214</v>
      </c>
      <c r="C1667" t="s">
        <v>9215</v>
      </c>
      <c r="D1667" t="s">
        <v>9216</v>
      </c>
      <c r="E1667" t="s">
        <v>9210</v>
      </c>
      <c r="F1667" t="s">
        <v>9211</v>
      </c>
      <c r="G1667">
        <v>40</v>
      </c>
      <c r="H1667">
        <v>10</v>
      </c>
      <c r="I1667" t="s">
        <v>44</v>
      </c>
      <c r="J1667" t="s">
        <v>9183</v>
      </c>
      <c r="K1667" t="s">
        <v>36</v>
      </c>
      <c r="L1667" t="s">
        <v>4136</v>
      </c>
      <c r="M1667">
        <v>2</v>
      </c>
      <c r="N1667">
        <v>0</v>
      </c>
      <c r="O1667" t="s">
        <v>25</v>
      </c>
    </row>
    <row r="1668">
      <c r="A1668" t="s">
        <v>9217</v>
      </c>
      <c r="B1668" t="s">
        <v>39</v>
      </c>
      <c r="C1668" t="s">
        <v>9218</v>
      </c>
      <c r="D1668" t="s">
        <v>9219</v>
      </c>
      <c r="E1668" t="s">
        <v>9220</v>
      </c>
      <c r="F1668" t="s">
        <v>9221</v>
      </c>
      <c r="G1668">
        <v>0</v>
      </c>
      <c r="H1668">
        <v>0</v>
      </c>
      <c r="I1668" t="s">
        <v>44</v>
      </c>
      <c r="J1668" t="s">
        <v>57</v>
      </c>
      <c r="K1668" t="s">
        <v>24</v>
      </c>
      <c r="L1668" t="s">
        <v>25</v>
      </c>
      <c r="M1668">
        <v>3</v>
      </c>
      <c r="N1668">
        <v>0</v>
      </c>
      <c r="O1668" t="s">
        <v>45</v>
      </c>
      <c r="P1668" t="s">
        <v>46</v>
      </c>
    </row>
    <row r="1669">
      <c r="A1669" t="s">
        <v>9222</v>
      </c>
      <c r="B1669" t="s">
        <v>9223</v>
      </c>
      <c r="C1669" t="s">
        <v>9224</v>
      </c>
      <c r="D1669" t="s">
        <v>9225</v>
      </c>
      <c r="E1669" t="s">
        <v>9226</v>
      </c>
      <c r="F1669" t="s">
        <v>9227</v>
      </c>
      <c r="G1669">
        <v>1</v>
      </c>
      <c r="H1669">
        <v>0</v>
      </c>
      <c r="I1669" t="s">
        <v>44</v>
      </c>
      <c r="J1669" t="s">
        <v>57</v>
      </c>
      <c r="K1669" t="s">
        <v>36</v>
      </c>
      <c r="L1669" t="s">
        <v>25</v>
      </c>
      <c r="M1669">
        <v>9</v>
      </c>
      <c r="N1669">
        <v>0</v>
      </c>
      <c r="O1669" t="s">
        <v>25</v>
      </c>
    </row>
    <row r="1670">
      <c r="A1670" t="s">
        <v>9228</v>
      </c>
      <c r="B1670" t="s">
        <v>9229</v>
      </c>
      <c r="C1670" t="s">
        <v>9230</v>
      </c>
      <c r="D1670" t="s">
        <v>9231</v>
      </c>
      <c r="E1670" t="s">
        <v>9226</v>
      </c>
      <c r="F1670" t="s">
        <v>9227</v>
      </c>
      <c r="G1670">
        <v>0</v>
      </c>
      <c r="H1670">
        <v>0</v>
      </c>
      <c r="I1670" t="s">
        <v>44</v>
      </c>
      <c r="J1670" t="s">
        <v>57</v>
      </c>
      <c r="K1670" t="s">
        <v>36</v>
      </c>
      <c r="L1670" t="s">
        <v>25</v>
      </c>
      <c r="M1670">
        <v>5</v>
      </c>
      <c r="N1670">
        <v>0</v>
      </c>
      <c r="O1670" t="s">
        <v>26</v>
      </c>
      <c r="P1670" t="s">
        <v>9232</v>
      </c>
    </row>
    <row r="1671">
      <c r="A1671" t="s">
        <v>9233</v>
      </c>
      <c r="B1671" t="s">
        <v>9234</v>
      </c>
      <c r="C1671" t="s">
        <v>9235</v>
      </c>
      <c r="D1671" t="s">
        <v>9236</v>
      </c>
      <c r="E1671" t="s">
        <v>9226</v>
      </c>
      <c r="F1671" t="s">
        <v>9227</v>
      </c>
      <c r="G1671">
        <v>0</v>
      </c>
      <c r="H1671">
        <v>0</v>
      </c>
      <c r="I1671" t="s">
        <v>34</v>
      </c>
      <c r="J1671" t="s">
        <v>57</v>
      </c>
      <c r="K1671" t="s">
        <v>36</v>
      </c>
      <c r="L1671" t="s">
        <v>9237</v>
      </c>
      <c r="M1671">
        <v>3</v>
      </c>
      <c r="N1671">
        <v>0</v>
      </c>
      <c r="O1671" t="s">
        <v>25</v>
      </c>
    </row>
    <row r="1672">
      <c r="A1672" t="s">
        <v>9238</v>
      </c>
      <c r="B1672" t="s">
        <v>9239</v>
      </c>
      <c r="C1672" t="s">
        <v>5673</v>
      </c>
      <c r="D1672" t="s">
        <v>5674</v>
      </c>
      <c r="E1672" t="s">
        <v>9240</v>
      </c>
      <c r="F1672" t="s">
        <v>9241</v>
      </c>
      <c r="G1672">
        <v>4</v>
      </c>
      <c r="H1672">
        <v>2</v>
      </c>
      <c r="I1672" t="s">
        <v>44</v>
      </c>
      <c r="J1672" t="s">
        <v>57</v>
      </c>
      <c r="K1672" t="s">
        <v>36</v>
      </c>
      <c r="L1672" t="s">
        <v>8774</v>
      </c>
      <c r="M1672">
        <v>5</v>
      </c>
      <c r="N1672">
        <v>0</v>
      </c>
      <c r="O1672" t="s">
        <v>25</v>
      </c>
    </row>
    <row r="1673">
      <c r="A1673" t="s">
        <v>9242</v>
      </c>
      <c r="B1673" t="s">
        <v>9243</v>
      </c>
      <c r="C1673" t="s">
        <v>2963</v>
      </c>
      <c r="D1673" t="s">
        <v>2964</v>
      </c>
      <c r="E1673" t="s">
        <v>9244</v>
      </c>
      <c r="F1673" t="s">
        <v>9245</v>
      </c>
      <c r="G1673">
        <v>0</v>
      </c>
      <c r="H1673">
        <v>0</v>
      </c>
      <c r="I1673" t="s">
        <v>44</v>
      </c>
      <c r="J1673" t="s">
        <v>2034</v>
      </c>
      <c r="K1673" t="s">
        <v>36</v>
      </c>
      <c r="L1673" t="s">
        <v>9246</v>
      </c>
      <c r="M1673">
        <v>3</v>
      </c>
      <c r="N1673">
        <v>0</v>
      </c>
      <c r="O1673" t="s">
        <v>25</v>
      </c>
    </row>
    <row r="1674">
      <c r="A1674" t="s">
        <v>9247</v>
      </c>
      <c r="B1674" t="s">
        <v>39</v>
      </c>
      <c r="C1674" t="s">
        <v>9248</v>
      </c>
      <c r="D1674" t="s">
        <v>9249</v>
      </c>
      <c r="E1674" t="s">
        <v>9250</v>
      </c>
      <c r="F1674" t="s">
        <v>9251</v>
      </c>
      <c r="G1674">
        <v>0</v>
      </c>
      <c r="H1674">
        <v>0</v>
      </c>
      <c r="I1674" t="s">
        <v>44</v>
      </c>
      <c r="J1674" t="s">
        <v>57</v>
      </c>
      <c r="K1674" t="s">
        <v>24</v>
      </c>
      <c r="L1674" t="s">
        <v>25</v>
      </c>
      <c r="M1674">
        <v>3</v>
      </c>
      <c r="N1674">
        <v>0</v>
      </c>
      <c r="O1674" t="s">
        <v>45</v>
      </c>
      <c r="P1674" t="s">
        <v>46</v>
      </c>
    </row>
    <row r="1675">
      <c r="A1675" t="s">
        <v>9252</v>
      </c>
      <c r="B1675" t="s">
        <v>6436</v>
      </c>
      <c r="C1675" t="s">
        <v>9253</v>
      </c>
      <c r="D1675" t="s">
        <v>9254</v>
      </c>
      <c r="E1675" t="s">
        <v>9255</v>
      </c>
      <c r="F1675" t="s">
        <v>9256</v>
      </c>
      <c r="G1675">
        <v>0</v>
      </c>
      <c r="H1675">
        <v>0</v>
      </c>
      <c r="I1675" t="s">
        <v>64</v>
      </c>
      <c r="J1675" t="s">
        <v>35</v>
      </c>
      <c r="K1675" t="s">
        <v>24</v>
      </c>
      <c r="L1675" t="s">
        <v>6441</v>
      </c>
      <c r="M1675">
        <v>7</v>
      </c>
      <c r="N1675">
        <v>1</v>
      </c>
      <c r="O1675" t="s">
        <v>26</v>
      </c>
      <c r="P1675" t="s">
        <v>6442</v>
      </c>
    </row>
    <row r="1676">
      <c r="A1676" t="s">
        <v>9257</v>
      </c>
      <c r="B1676" t="s">
        <v>187</v>
      </c>
      <c r="C1676" t="s">
        <v>9258</v>
      </c>
      <c r="D1676" t="s">
        <v>9259</v>
      </c>
      <c r="E1676" t="s">
        <v>9260</v>
      </c>
      <c r="F1676" t="s">
        <v>9261</v>
      </c>
      <c r="G1676">
        <v>0</v>
      </c>
      <c r="H1676">
        <v>0</v>
      </c>
      <c r="I1676" t="s">
        <v>44</v>
      </c>
      <c r="J1676" t="s">
        <v>23</v>
      </c>
      <c r="K1676" t="s">
        <v>24</v>
      </c>
      <c r="L1676" t="s">
        <v>25</v>
      </c>
      <c r="M1676">
        <v>6</v>
      </c>
      <c r="N1676">
        <v>0</v>
      </c>
      <c r="O1676" t="s">
        <v>45</v>
      </c>
      <c r="P1676" t="s">
        <v>192</v>
      </c>
    </row>
    <row r="1677">
      <c r="A1677" t="s">
        <v>9262</v>
      </c>
      <c r="B1677" t="s">
        <v>187</v>
      </c>
      <c r="C1677" t="s">
        <v>9263</v>
      </c>
      <c r="D1677" t="s">
        <v>9264</v>
      </c>
      <c r="E1677" t="s">
        <v>9265</v>
      </c>
      <c r="F1677" t="s">
        <v>9266</v>
      </c>
      <c r="G1677">
        <v>0</v>
      </c>
      <c r="H1677">
        <v>0</v>
      </c>
      <c r="I1677" t="s">
        <v>44</v>
      </c>
      <c r="J1677" t="s">
        <v>23</v>
      </c>
      <c r="K1677" t="s">
        <v>24</v>
      </c>
      <c r="L1677" t="s">
        <v>25</v>
      </c>
      <c r="M1677">
        <v>6</v>
      </c>
      <c r="N1677">
        <v>0</v>
      </c>
      <c r="O1677" t="s">
        <v>45</v>
      </c>
      <c r="P1677" t="s">
        <v>192</v>
      </c>
    </row>
    <row r="1678">
      <c r="A1678" t="s">
        <v>9267</v>
      </c>
      <c r="B1678" t="s">
        <v>9268</v>
      </c>
      <c r="C1678" t="s">
        <v>9269</v>
      </c>
      <c r="D1678" t="s">
        <v>9270</v>
      </c>
      <c r="E1678" t="s">
        <v>9271</v>
      </c>
      <c r="F1678" t="s">
        <v>9272</v>
      </c>
      <c r="G1678">
        <v>0</v>
      </c>
      <c r="H1678">
        <v>0</v>
      </c>
      <c r="I1678" t="s">
        <v>4031</v>
      </c>
      <c r="J1678" t="s">
        <v>57</v>
      </c>
      <c r="K1678" t="s">
        <v>36</v>
      </c>
      <c r="L1678" t="s">
        <v>9246</v>
      </c>
      <c r="M1678">
        <v>2</v>
      </c>
      <c r="N1678">
        <v>0</v>
      </c>
      <c r="O1678" t="s">
        <v>25</v>
      </c>
    </row>
    <row r="1679">
      <c r="A1679" t="s">
        <v>9273</v>
      </c>
      <c r="B1679" t="s">
        <v>39</v>
      </c>
      <c r="C1679" t="s">
        <v>9274</v>
      </c>
      <c r="D1679" t="s">
        <v>9275</v>
      </c>
      <c r="E1679" t="s">
        <v>9276</v>
      </c>
      <c r="F1679" t="s">
        <v>9277</v>
      </c>
      <c r="G1679">
        <v>0</v>
      </c>
      <c r="H1679">
        <v>0</v>
      </c>
      <c r="I1679" t="s">
        <v>44</v>
      </c>
      <c r="J1679" t="s">
        <v>57</v>
      </c>
      <c r="K1679" t="s">
        <v>24</v>
      </c>
      <c r="L1679" t="s">
        <v>25</v>
      </c>
      <c r="M1679">
        <v>3</v>
      </c>
      <c r="N1679">
        <v>0</v>
      </c>
      <c r="O1679" t="s">
        <v>45</v>
      </c>
      <c r="P1679" t="s">
        <v>46</v>
      </c>
    </row>
    <row r="1680">
      <c r="A1680" t="s">
        <v>9278</v>
      </c>
      <c r="B1680" t="s">
        <v>187</v>
      </c>
      <c r="C1680" t="s">
        <v>9279</v>
      </c>
      <c r="D1680" t="s">
        <v>9280</v>
      </c>
      <c r="E1680" t="s">
        <v>9281</v>
      </c>
      <c r="F1680" t="s">
        <v>9282</v>
      </c>
      <c r="G1680">
        <v>0</v>
      </c>
      <c r="H1680">
        <v>0</v>
      </c>
      <c r="I1680" t="s">
        <v>44</v>
      </c>
      <c r="J1680" t="s">
        <v>23</v>
      </c>
      <c r="K1680" t="s">
        <v>24</v>
      </c>
      <c r="L1680" t="s">
        <v>25</v>
      </c>
      <c r="M1680">
        <v>6</v>
      </c>
      <c r="N1680">
        <v>0</v>
      </c>
      <c r="O1680" t="s">
        <v>45</v>
      </c>
      <c r="P1680" t="s">
        <v>192</v>
      </c>
    </row>
    <row r="1681">
      <c r="A1681" t="s">
        <v>9283</v>
      </c>
      <c r="B1681" t="s">
        <v>39</v>
      </c>
      <c r="C1681" t="s">
        <v>9284</v>
      </c>
      <c r="D1681" t="s">
        <v>9285</v>
      </c>
      <c r="E1681" t="s">
        <v>9286</v>
      </c>
      <c r="F1681" t="s">
        <v>9287</v>
      </c>
      <c r="G1681">
        <v>0</v>
      </c>
      <c r="H1681">
        <v>0</v>
      </c>
      <c r="I1681" t="s">
        <v>44</v>
      </c>
      <c r="J1681" t="s">
        <v>57</v>
      </c>
      <c r="K1681" t="s">
        <v>24</v>
      </c>
      <c r="L1681" t="s">
        <v>25</v>
      </c>
      <c r="M1681">
        <v>3</v>
      </c>
      <c r="N1681">
        <v>0</v>
      </c>
      <c r="O1681" t="s">
        <v>45</v>
      </c>
      <c r="P1681" t="s">
        <v>46</v>
      </c>
    </row>
    <row r="1682">
      <c r="A1682" t="s">
        <v>9288</v>
      </c>
      <c r="B1682" t="s">
        <v>9289</v>
      </c>
      <c r="C1682" t="s">
        <v>9290</v>
      </c>
      <c r="D1682" t="s">
        <v>9291</v>
      </c>
      <c r="E1682" t="s">
        <v>9292</v>
      </c>
      <c r="F1682" t="s">
        <v>9293</v>
      </c>
      <c r="G1682">
        <v>0</v>
      </c>
      <c r="H1682">
        <v>1</v>
      </c>
      <c r="I1682" t="s">
        <v>248</v>
      </c>
      <c r="J1682" t="s">
        <v>9294</v>
      </c>
      <c r="K1682" t="s">
        <v>36</v>
      </c>
      <c r="L1682" t="s">
        <v>8112</v>
      </c>
      <c r="M1682">
        <v>5</v>
      </c>
      <c r="N1682">
        <v>0</v>
      </c>
      <c r="O1682" t="s">
        <v>25</v>
      </c>
    </row>
    <row r="1683">
      <c r="A1683" t="s">
        <v>9295</v>
      </c>
      <c r="B1683" t="s">
        <v>6436</v>
      </c>
      <c r="C1683" t="s">
        <v>9296</v>
      </c>
      <c r="D1683" t="s">
        <v>9297</v>
      </c>
      <c r="E1683" t="s">
        <v>9298</v>
      </c>
      <c r="F1683" t="s">
        <v>9299</v>
      </c>
      <c r="G1683">
        <v>0</v>
      </c>
      <c r="H1683">
        <v>0</v>
      </c>
      <c r="I1683" t="s">
        <v>64</v>
      </c>
      <c r="J1683" t="s">
        <v>57</v>
      </c>
      <c r="K1683" t="s">
        <v>24</v>
      </c>
      <c r="L1683" t="s">
        <v>6441</v>
      </c>
      <c r="M1683">
        <v>7</v>
      </c>
      <c r="N1683">
        <v>1</v>
      </c>
      <c r="O1683" t="s">
        <v>26</v>
      </c>
      <c r="P1683" t="s">
        <v>6442</v>
      </c>
    </row>
    <row r="1684">
      <c r="A1684" t="s">
        <v>9300</v>
      </c>
      <c r="B1684" t="s">
        <v>39</v>
      </c>
      <c r="C1684" t="s">
        <v>9301</v>
      </c>
      <c r="D1684" t="s">
        <v>9302</v>
      </c>
      <c r="E1684" t="s">
        <v>9303</v>
      </c>
      <c r="F1684" t="s">
        <v>9304</v>
      </c>
      <c r="G1684">
        <v>0</v>
      </c>
      <c r="H1684">
        <v>0</v>
      </c>
      <c r="I1684" t="s">
        <v>44</v>
      </c>
      <c r="J1684" t="s">
        <v>57</v>
      </c>
      <c r="K1684" t="s">
        <v>24</v>
      </c>
      <c r="L1684" t="s">
        <v>25</v>
      </c>
      <c r="M1684">
        <v>3</v>
      </c>
      <c r="N1684">
        <v>0</v>
      </c>
      <c r="O1684" t="s">
        <v>45</v>
      </c>
      <c r="P1684" t="s">
        <v>46</v>
      </c>
    </row>
    <row r="1685">
      <c r="A1685" t="s">
        <v>9305</v>
      </c>
      <c r="B1685" t="s">
        <v>9306</v>
      </c>
      <c r="C1685" t="s">
        <v>502</v>
      </c>
      <c r="D1685" t="s">
        <v>503</v>
      </c>
      <c r="E1685" t="s">
        <v>9307</v>
      </c>
      <c r="F1685" t="s">
        <v>9308</v>
      </c>
      <c r="G1685">
        <v>0</v>
      </c>
      <c r="H1685">
        <v>0</v>
      </c>
      <c r="I1685" t="s">
        <v>44</v>
      </c>
      <c r="J1685" t="s">
        <v>506</v>
      </c>
      <c r="K1685" t="s">
        <v>36</v>
      </c>
      <c r="L1685" t="s">
        <v>9309</v>
      </c>
      <c r="M1685">
        <v>3</v>
      </c>
      <c r="N1685">
        <v>0</v>
      </c>
      <c r="O1685" t="s">
        <v>25</v>
      </c>
    </row>
    <row r="1686">
      <c r="A1686" t="s">
        <v>9310</v>
      </c>
      <c r="B1686" t="s">
        <v>8205</v>
      </c>
      <c r="C1686" t="s">
        <v>9311</v>
      </c>
      <c r="D1686" t="s">
        <v>9312</v>
      </c>
      <c r="E1686" t="s">
        <v>9313</v>
      </c>
      <c r="F1686" t="s">
        <v>9314</v>
      </c>
      <c r="G1686">
        <v>0</v>
      </c>
      <c r="H1686">
        <v>0</v>
      </c>
      <c r="I1686" t="s">
        <v>44</v>
      </c>
      <c r="J1686" t="s">
        <v>23</v>
      </c>
      <c r="K1686" t="s">
        <v>24</v>
      </c>
      <c r="L1686" t="s">
        <v>8208</v>
      </c>
      <c r="M1686">
        <v>5</v>
      </c>
      <c r="N1686">
        <v>2</v>
      </c>
      <c r="O1686" t="s">
        <v>26</v>
      </c>
      <c r="P1686" t="s">
        <v>8209</v>
      </c>
    </row>
    <row r="1687">
      <c r="A1687" t="s">
        <v>9315</v>
      </c>
      <c r="B1687" t="s">
        <v>9316</v>
      </c>
      <c r="C1687" t="s">
        <v>9317</v>
      </c>
      <c r="D1687" t="s">
        <v>9318</v>
      </c>
      <c r="E1687" t="s">
        <v>9319</v>
      </c>
      <c r="F1687" t="s">
        <v>9320</v>
      </c>
      <c r="G1687">
        <v>0</v>
      </c>
      <c r="H1687">
        <v>0</v>
      </c>
      <c r="I1687" t="s">
        <v>44</v>
      </c>
      <c r="J1687" t="s">
        <v>1025</v>
      </c>
      <c r="K1687" t="s">
        <v>36</v>
      </c>
      <c r="L1687" t="s">
        <v>9321</v>
      </c>
      <c r="M1687">
        <v>3</v>
      </c>
      <c r="N1687">
        <v>0</v>
      </c>
      <c r="O1687" t="s">
        <v>26</v>
      </c>
      <c r="P1687" t="s">
        <v>9322</v>
      </c>
    </row>
    <row r="1688">
      <c r="A1688" t="s">
        <v>9323</v>
      </c>
      <c r="B1688" t="s">
        <v>9324</v>
      </c>
      <c r="C1688" t="s">
        <v>2387</v>
      </c>
      <c r="D1688" t="s">
        <v>2388</v>
      </c>
      <c r="E1688" t="s">
        <v>9325</v>
      </c>
      <c r="F1688" t="s">
        <v>9326</v>
      </c>
      <c r="G1688">
        <v>7</v>
      </c>
      <c r="H1688">
        <v>2</v>
      </c>
      <c r="I1688" t="s">
        <v>44</v>
      </c>
      <c r="J1688" t="s">
        <v>2391</v>
      </c>
      <c r="K1688" t="s">
        <v>36</v>
      </c>
      <c r="L1688" t="s">
        <v>6713</v>
      </c>
      <c r="M1688">
        <v>3</v>
      </c>
      <c r="N1688">
        <v>0</v>
      </c>
      <c r="O1688" t="s">
        <v>26</v>
      </c>
      <c r="P1688" t="s">
        <v>6714</v>
      </c>
    </row>
    <row r="1689">
      <c r="A1689" t="s">
        <v>9327</v>
      </c>
      <c r="B1689" t="s">
        <v>9328</v>
      </c>
      <c r="C1689" t="s">
        <v>9329</v>
      </c>
      <c r="D1689" t="s">
        <v>9330</v>
      </c>
      <c r="E1689" t="s">
        <v>9331</v>
      </c>
      <c r="F1689" t="s">
        <v>9332</v>
      </c>
      <c r="G1689">
        <v>0</v>
      </c>
      <c r="H1689">
        <v>0</v>
      </c>
      <c r="I1689" t="s">
        <v>1117</v>
      </c>
      <c r="J1689" t="s">
        <v>57</v>
      </c>
      <c r="K1689" t="s">
        <v>36</v>
      </c>
      <c r="L1689" t="s">
        <v>9333</v>
      </c>
      <c r="M1689">
        <v>3</v>
      </c>
      <c r="N1689">
        <v>0</v>
      </c>
      <c r="O1689" t="s">
        <v>25</v>
      </c>
    </row>
    <row r="1690">
      <c r="A1690" t="s">
        <v>9334</v>
      </c>
      <c r="B1690" t="s">
        <v>39</v>
      </c>
      <c r="C1690" t="s">
        <v>9335</v>
      </c>
      <c r="D1690" t="s">
        <v>9336</v>
      </c>
      <c r="E1690" t="s">
        <v>9337</v>
      </c>
      <c r="F1690" t="s">
        <v>9338</v>
      </c>
      <c r="G1690">
        <v>0</v>
      </c>
      <c r="H1690">
        <v>0</v>
      </c>
      <c r="I1690" t="s">
        <v>44</v>
      </c>
      <c r="J1690" t="s">
        <v>23</v>
      </c>
      <c r="K1690" t="s">
        <v>24</v>
      </c>
      <c r="L1690" t="s">
        <v>25</v>
      </c>
      <c r="M1690">
        <v>3</v>
      </c>
      <c r="N1690">
        <v>0</v>
      </c>
      <c r="O1690" t="s">
        <v>45</v>
      </c>
      <c r="P1690" t="s">
        <v>46</v>
      </c>
    </row>
    <row r="1691">
      <c r="A1691" t="s">
        <v>9339</v>
      </c>
      <c r="B1691" t="s">
        <v>187</v>
      </c>
      <c r="C1691" t="s">
        <v>9340</v>
      </c>
      <c r="D1691" t="s">
        <v>9341</v>
      </c>
      <c r="E1691" t="s">
        <v>9342</v>
      </c>
      <c r="F1691" t="s">
        <v>9343</v>
      </c>
      <c r="G1691">
        <v>0</v>
      </c>
      <c r="H1691">
        <v>0</v>
      </c>
      <c r="I1691" t="s">
        <v>44</v>
      </c>
      <c r="J1691" t="s">
        <v>35</v>
      </c>
      <c r="K1691" t="s">
        <v>24</v>
      </c>
      <c r="L1691" t="s">
        <v>25</v>
      </c>
      <c r="M1691">
        <v>6</v>
      </c>
      <c r="N1691">
        <v>0</v>
      </c>
      <c r="O1691" t="s">
        <v>45</v>
      </c>
      <c r="P1691" t="s">
        <v>192</v>
      </c>
    </row>
    <row r="1692">
      <c r="A1692" t="s">
        <v>9344</v>
      </c>
      <c r="B1692" t="s">
        <v>9345</v>
      </c>
      <c r="C1692" t="s">
        <v>9346</v>
      </c>
      <c r="D1692" t="s">
        <v>9347</v>
      </c>
      <c r="E1692" t="s">
        <v>9348</v>
      </c>
      <c r="F1692" t="s">
        <v>9349</v>
      </c>
      <c r="G1692">
        <v>0</v>
      </c>
      <c r="H1692">
        <v>0</v>
      </c>
      <c r="I1692" t="s">
        <v>44</v>
      </c>
      <c r="J1692" t="s">
        <v>23</v>
      </c>
      <c r="K1692" t="s">
        <v>24</v>
      </c>
      <c r="L1692" t="s">
        <v>9350</v>
      </c>
      <c r="M1692">
        <v>6</v>
      </c>
      <c r="N1692">
        <v>3</v>
      </c>
      <c r="O1692" t="s">
        <v>45</v>
      </c>
      <c r="P1692" t="s">
        <v>9351</v>
      </c>
    </row>
    <row r="1693">
      <c r="A1693" t="s">
        <v>9352</v>
      </c>
      <c r="B1693" t="s">
        <v>9353</v>
      </c>
      <c r="C1693" t="s">
        <v>9354</v>
      </c>
      <c r="D1693" t="s">
        <v>9355</v>
      </c>
      <c r="E1693" t="s">
        <v>9356</v>
      </c>
      <c r="F1693" t="s">
        <v>9357</v>
      </c>
      <c r="G1693">
        <v>0</v>
      </c>
      <c r="H1693">
        <v>0</v>
      </c>
      <c r="I1693" t="s">
        <v>6166</v>
      </c>
      <c r="J1693" t="s">
        <v>57</v>
      </c>
      <c r="K1693" t="s">
        <v>24</v>
      </c>
      <c r="L1693" t="s">
        <v>9358</v>
      </c>
      <c r="M1693">
        <v>2</v>
      </c>
      <c r="N1693">
        <v>0</v>
      </c>
      <c r="O1693" t="s">
        <v>25</v>
      </c>
    </row>
    <row r="1694">
      <c r="A1694" t="s">
        <v>9359</v>
      </c>
      <c r="B1694" t="s">
        <v>9360</v>
      </c>
      <c r="C1694" t="s">
        <v>8241</v>
      </c>
      <c r="D1694" t="s">
        <v>8242</v>
      </c>
      <c r="E1694" t="s">
        <v>9361</v>
      </c>
      <c r="F1694" t="s">
        <v>9362</v>
      </c>
      <c r="G1694">
        <v>0</v>
      </c>
      <c r="H1694">
        <v>0</v>
      </c>
      <c r="I1694" t="s">
        <v>257</v>
      </c>
      <c r="J1694" t="s">
        <v>8245</v>
      </c>
      <c r="K1694" t="s">
        <v>36</v>
      </c>
      <c r="L1694" t="s">
        <v>9363</v>
      </c>
      <c r="M1694">
        <v>1</v>
      </c>
      <c r="N1694">
        <v>0</v>
      </c>
      <c r="O1694" t="s">
        <v>25</v>
      </c>
    </row>
    <row r="1695">
      <c r="A1695" t="s">
        <v>9364</v>
      </c>
      <c r="B1695" t="s">
        <v>39</v>
      </c>
      <c r="C1695" t="s">
        <v>9365</v>
      </c>
      <c r="D1695" t="s">
        <v>9366</v>
      </c>
      <c r="E1695" t="s">
        <v>9367</v>
      </c>
      <c r="F1695" t="s">
        <v>9368</v>
      </c>
      <c r="G1695">
        <v>0</v>
      </c>
      <c r="H1695">
        <v>0</v>
      </c>
      <c r="I1695" t="s">
        <v>44</v>
      </c>
      <c r="J1695" t="s">
        <v>57</v>
      </c>
      <c r="K1695" t="s">
        <v>24</v>
      </c>
      <c r="L1695" t="s">
        <v>25</v>
      </c>
      <c r="M1695">
        <v>3</v>
      </c>
      <c r="N1695">
        <v>0</v>
      </c>
      <c r="O1695" t="s">
        <v>45</v>
      </c>
      <c r="P1695" t="s">
        <v>46</v>
      </c>
    </row>
    <row r="1696">
      <c r="A1696" t="s">
        <v>9369</v>
      </c>
      <c r="B1696" t="s">
        <v>39</v>
      </c>
      <c r="C1696" t="s">
        <v>9370</v>
      </c>
      <c r="D1696" t="s">
        <v>9371</v>
      </c>
      <c r="E1696" t="s">
        <v>9372</v>
      </c>
      <c r="F1696" t="s">
        <v>9373</v>
      </c>
      <c r="G1696">
        <v>0</v>
      </c>
      <c r="H1696">
        <v>0</v>
      </c>
      <c r="I1696" t="s">
        <v>44</v>
      </c>
      <c r="J1696" t="s">
        <v>23</v>
      </c>
      <c r="K1696" t="s">
        <v>24</v>
      </c>
      <c r="L1696" t="s">
        <v>25</v>
      </c>
      <c r="M1696">
        <v>3</v>
      </c>
      <c r="N1696">
        <v>0</v>
      </c>
      <c r="O1696" t="s">
        <v>45</v>
      </c>
      <c r="P1696" t="s">
        <v>46</v>
      </c>
    </row>
    <row r="1697">
      <c r="A1697" t="s">
        <v>9374</v>
      </c>
      <c r="B1697" t="s">
        <v>187</v>
      </c>
      <c r="C1697" t="s">
        <v>9375</v>
      </c>
      <c r="D1697" t="s">
        <v>9376</v>
      </c>
      <c r="E1697" t="s">
        <v>9377</v>
      </c>
      <c r="F1697" t="s">
        <v>9378</v>
      </c>
      <c r="G1697">
        <v>0</v>
      </c>
      <c r="H1697">
        <v>0</v>
      </c>
      <c r="I1697" t="s">
        <v>44</v>
      </c>
      <c r="J1697" t="s">
        <v>57</v>
      </c>
      <c r="K1697" t="s">
        <v>24</v>
      </c>
      <c r="L1697" t="s">
        <v>25</v>
      </c>
      <c r="M1697">
        <v>6</v>
      </c>
      <c r="N1697">
        <v>0</v>
      </c>
      <c r="O1697" t="s">
        <v>45</v>
      </c>
      <c r="P1697" t="s">
        <v>192</v>
      </c>
    </row>
    <row r="1698">
      <c r="A1698" t="s">
        <v>9379</v>
      </c>
      <c r="B1698" t="s">
        <v>7624</v>
      </c>
      <c r="C1698" t="s">
        <v>9380</v>
      </c>
      <c r="D1698" t="s">
        <v>9381</v>
      </c>
      <c r="E1698" t="s">
        <v>9377</v>
      </c>
      <c r="F1698" t="s">
        <v>9378</v>
      </c>
      <c r="G1698">
        <v>0</v>
      </c>
      <c r="H1698">
        <v>0</v>
      </c>
      <c r="I1698" t="s">
        <v>44</v>
      </c>
      <c r="J1698" t="s">
        <v>57</v>
      </c>
      <c r="K1698" t="s">
        <v>24</v>
      </c>
      <c r="L1698" t="s">
        <v>25</v>
      </c>
      <c r="M1698">
        <v>13</v>
      </c>
      <c r="N1698">
        <v>0</v>
      </c>
      <c r="O1698" t="s">
        <v>26</v>
      </c>
      <c r="P1698" t="s">
        <v>7629</v>
      </c>
    </row>
    <row r="1699">
      <c r="A1699" t="s">
        <v>9382</v>
      </c>
      <c r="B1699" t="s">
        <v>9383</v>
      </c>
      <c r="C1699" t="s">
        <v>9384</v>
      </c>
      <c r="D1699" t="s">
        <v>9385</v>
      </c>
      <c r="E1699" t="s">
        <v>9386</v>
      </c>
      <c r="F1699" t="s">
        <v>9387</v>
      </c>
      <c r="G1699">
        <v>0</v>
      </c>
      <c r="H1699">
        <v>0</v>
      </c>
      <c r="I1699" t="s">
        <v>44</v>
      </c>
      <c r="J1699" t="s">
        <v>985</v>
      </c>
      <c r="K1699" t="s">
        <v>36</v>
      </c>
      <c r="L1699" t="s">
        <v>9388</v>
      </c>
      <c r="M1699">
        <v>7</v>
      </c>
      <c r="N1699">
        <v>0</v>
      </c>
      <c r="O1699" t="s">
        <v>26</v>
      </c>
      <c r="P1699" t="s">
        <v>9389</v>
      </c>
    </row>
    <row r="1700">
      <c r="A1700" t="s">
        <v>9390</v>
      </c>
      <c r="B1700" t="s">
        <v>39</v>
      </c>
      <c r="C1700" t="s">
        <v>9391</v>
      </c>
      <c r="D1700" t="s">
        <v>9392</v>
      </c>
      <c r="E1700" t="s">
        <v>9393</v>
      </c>
      <c r="F1700" t="s">
        <v>9394</v>
      </c>
      <c r="G1700">
        <v>0</v>
      </c>
      <c r="H1700">
        <v>0</v>
      </c>
      <c r="I1700" t="s">
        <v>44</v>
      </c>
      <c r="J1700" t="s">
        <v>57</v>
      </c>
      <c r="K1700" t="s">
        <v>24</v>
      </c>
      <c r="L1700" t="s">
        <v>25</v>
      </c>
      <c r="M1700">
        <v>3</v>
      </c>
      <c r="N1700">
        <v>0</v>
      </c>
      <c r="O1700" t="s">
        <v>45</v>
      </c>
      <c r="P1700" t="s">
        <v>46</v>
      </c>
    </row>
    <row r="1701">
      <c r="A1701" t="s">
        <v>9395</v>
      </c>
      <c r="B1701" t="s">
        <v>9396</v>
      </c>
      <c r="C1701" t="s">
        <v>9397</v>
      </c>
      <c r="D1701" t="s">
        <v>9398</v>
      </c>
      <c r="E1701" t="s">
        <v>9399</v>
      </c>
      <c r="F1701" t="s">
        <v>9400</v>
      </c>
      <c r="G1701">
        <v>0</v>
      </c>
      <c r="H1701">
        <v>0</v>
      </c>
      <c r="I1701" t="s">
        <v>44</v>
      </c>
      <c r="J1701" t="s">
        <v>2111</v>
      </c>
      <c r="K1701" t="s">
        <v>36</v>
      </c>
      <c r="L1701" t="s">
        <v>25</v>
      </c>
      <c r="M1701">
        <v>9</v>
      </c>
      <c r="N1701">
        <v>0</v>
      </c>
      <c r="O1701" t="s">
        <v>26</v>
      </c>
      <c r="P1701" t="s">
        <v>9401</v>
      </c>
    </row>
    <row r="1702">
      <c r="A1702" t="s">
        <v>9402</v>
      </c>
      <c r="B1702" t="s">
        <v>9403</v>
      </c>
      <c r="C1702" t="s">
        <v>9404</v>
      </c>
      <c r="D1702" t="s">
        <v>9405</v>
      </c>
      <c r="E1702" t="s">
        <v>9406</v>
      </c>
      <c r="F1702" t="s">
        <v>9407</v>
      </c>
      <c r="G1702">
        <v>1</v>
      </c>
      <c r="H1702">
        <v>0</v>
      </c>
      <c r="I1702" t="s">
        <v>44</v>
      </c>
      <c r="J1702" t="s">
        <v>9408</v>
      </c>
      <c r="K1702" t="s">
        <v>36</v>
      </c>
      <c r="L1702" t="s">
        <v>9409</v>
      </c>
      <c r="M1702">
        <v>2</v>
      </c>
      <c r="N1702">
        <v>0</v>
      </c>
      <c r="O1702" t="s">
        <v>25</v>
      </c>
    </row>
    <row r="1703">
      <c r="A1703" t="s">
        <v>9410</v>
      </c>
      <c r="B1703" t="s">
        <v>187</v>
      </c>
      <c r="C1703" t="s">
        <v>9411</v>
      </c>
      <c r="D1703" t="s">
        <v>9412</v>
      </c>
      <c r="E1703" t="s">
        <v>9413</v>
      </c>
      <c r="F1703" t="s">
        <v>9414</v>
      </c>
      <c r="G1703">
        <v>0</v>
      </c>
      <c r="H1703">
        <v>0</v>
      </c>
      <c r="I1703" t="s">
        <v>44</v>
      </c>
      <c r="J1703" t="s">
        <v>35</v>
      </c>
      <c r="K1703" t="s">
        <v>24</v>
      </c>
      <c r="L1703" t="s">
        <v>25</v>
      </c>
      <c r="M1703">
        <v>6</v>
      </c>
      <c r="N1703">
        <v>0</v>
      </c>
      <c r="O1703" t="s">
        <v>45</v>
      </c>
      <c r="P1703" t="s">
        <v>192</v>
      </c>
    </row>
    <row r="1704">
      <c r="A1704" t="s">
        <v>9415</v>
      </c>
      <c r="B1704" t="s">
        <v>9416</v>
      </c>
      <c r="C1704" t="s">
        <v>9417</v>
      </c>
      <c r="D1704" t="s">
        <v>9418</v>
      </c>
      <c r="E1704" t="s">
        <v>9419</v>
      </c>
      <c r="F1704" t="s">
        <v>9420</v>
      </c>
      <c r="G1704">
        <v>0</v>
      </c>
      <c r="H1704">
        <v>0</v>
      </c>
      <c r="I1704" t="s">
        <v>44</v>
      </c>
      <c r="J1704" t="s">
        <v>23</v>
      </c>
      <c r="K1704" t="s">
        <v>36</v>
      </c>
      <c r="L1704" t="s">
        <v>25</v>
      </c>
      <c r="M1704">
        <v>14</v>
      </c>
      <c r="N1704">
        <v>0</v>
      </c>
      <c r="O1704" t="s">
        <v>26</v>
      </c>
      <c r="P1704" t="s">
        <v>9421</v>
      </c>
    </row>
    <row r="1705">
      <c r="A1705" t="s">
        <v>9422</v>
      </c>
      <c r="B1705" t="s">
        <v>9423</v>
      </c>
      <c r="C1705" t="s">
        <v>9424</v>
      </c>
      <c r="D1705" t="s">
        <v>9425</v>
      </c>
      <c r="E1705" t="s">
        <v>9419</v>
      </c>
      <c r="F1705" t="s">
        <v>9420</v>
      </c>
      <c r="G1705">
        <v>0</v>
      </c>
      <c r="H1705">
        <v>0</v>
      </c>
      <c r="I1705" t="s">
        <v>44</v>
      </c>
      <c r="J1705" t="s">
        <v>57</v>
      </c>
      <c r="K1705" t="s">
        <v>36</v>
      </c>
      <c r="L1705" t="s">
        <v>25</v>
      </c>
      <c r="M1705">
        <v>9</v>
      </c>
      <c r="N1705">
        <v>0</v>
      </c>
      <c r="O1705" t="s">
        <v>26</v>
      </c>
      <c r="P1705" t="s">
        <v>9426</v>
      </c>
    </row>
    <row r="1706">
      <c r="A1706" t="s">
        <v>9427</v>
      </c>
      <c r="B1706" t="s">
        <v>9428</v>
      </c>
      <c r="C1706" t="s">
        <v>1148</v>
      </c>
      <c r="D1706" t="s">
        <v>1148</v>
      </c>
      <c r="E1706" t="s">
        <v>9429</v>
      </c>
      <c r="F1706" t="s">
        <v>9430</v>
      </c>
      <c r="G1706">
        <v>0</v>
      </c>
      <c r="H1706">
        <v>0</v>
      </c>
      <c r="I1706" t="s">
        <v>44</v>
      </c>
      <c r="J1706" t="s">
        <v>1151</v>
      </c>
      <c r="K1706" t="s">
        <v>24</v>
      </c>
      <c r="L1706" t="s">
        <v>9431</v>
      </c>
      <c r="M1706">
        <v>9</v>
      </c>
      <c r="N1706">
        <v>0</v>
      </c>
      <c r="O1706" t="s">
        <v>26</v>
      </c>
      <c r="P1706" t="s">
        <v>9432</v>
      </c>
    </row>
    <row r="1707">
      <c r="A1707" t="s">
        <v>9433</v>
      </c>
      <c r="B1707" t="s">
        <v>39</v>
      </c>
      <c r="C1707" t="s">
        <v>9434</v>
      </c>
      <c r="D1707" t="s">
        <v>9435</v>
      </c>
      <c r="E1707" t="s">
        <v>9436</v>
      </c>
      <c r="F1707" t="s">
        <v>9437</v>
      </c>
      <c r="G1707">
        <v>0</v>
      </c>
      <c r="H1707">
        <v>0</v>
      </c>
      <c r="I1707" t="s">
        <v>44</v>
      </c>
      <c r="J1707" t="s">
        <v>57</v>
      </c>
      <c r="K1707" t="s">
        <v>24</v>
      </c>
      <c r="L1707" t="s">
        <v>25</v>
      </c>
      <c r="M1707">
        <v>3</v>
      </c>
      <c r="N1707">
        <v>0</v>
      </c>
      <c r="O1707" t="s">
        <v>45</v>
      </c>
      <c r="P1707" t="s">
        <v>46</v>
      </c>
    </row>
    <row r="1708">
      <c r="A1708" t="s">
        <v>9438</v>
      </c>
      <c r="B1708" t="s">
        <v>9439</v>
      </c>
      <c r="C1708" t="s">
        <v>9440</v>
      </c>
      <c r="D1708" t="s">
        <v>9441</v>
      </c>
      <c r="E1708" t="s">
        <v>9442</v>
      </c>
      <c r="F1708" t="s">
        <v>9443</v>
      </c>
      <c r="G1708">
        <v>0</v>
      </c>
      <c r="H1708">
        <v>0</v>
      </c>
      <c r="I1708" t="s">
        <v>86</v>
      </c>
      <c r="J1708" t="s">
        <v>23</v>
      </c>
      <c r="K1708" t="s">
        <v>24</v>
      </c>
      <c r="L1708" t="s">
        <v>25</v>
      </c>
      <c r="M1708">
        <v>2</v>
      </c>
      <c r="N1708">
        <v>0</v>
      </c>
      <c r="O1708" t="s">
        <v>26</v>
      </c>
      <c r="P1708" t="s">
        <v>9444</v>
      </c>
    </row>
    <row r="1709">
      <c r="A1709" t="s">
        <v>9445</v>
      </c>
      <c r="B1709" t="s">
        <v>9446</v>
      </c>
      <c r="C1709" t="s">
        <v>9447</v>
      </c>
      <c r="D1709" t="s">
        <v>9448</v>
      </c>
      <c r="E1709" t="s">
        <v>9449</v>
      </c>
      <c r="F1709" t="s">
        <v>9450</v>
      </c>
      <c r="G1709">
        <v>0</v>
      </c>
      <c r="H1709">
        <v>0</v>
      </c>
      <c r="I1709" t="s">
        <v>541</v>
      </c>
      <c r="J1709" t="s">
        <v>57</v>
      </c>
      <c r="K1709" t="s">
        <v>36</v>
      </c>
      <c r="L1709" t="s">
        <v>25</v>
      </c>
      <c r="M1709">
        <v>2</v>
      </c>
      <c r="N1709">
        <v>0</v>
      </c>
      <c r="O1709" t="s">
        <v>26</v>
      </c>
      <c r="P1709" t="s">
        <v>9451</v>
      </c>
    </row>
    <row r="1710">
      <c r="A1710" t="s">
        <v>9452</v>
      </c>
      <c r="B1710" t="s">
        <v>8957</v>
      </c>
      <c r="C1710" t="s">
        <v>9453</v>
      </c>
      <c r="D1710" t="s">
        <v>9454</v>
      </c>
      <c r="E1710" t="s">
        <v>9455</v>
      </c>
      <c r="F1710" t="s">
        <v>9456</v>
      </c>
      <c r="G1710">
        <v>0</v>
      </c>
      <c r="H1710">
        <v>0</v>
      </c>
      <c r="I1710" t="s">
        <v>199</v>
      </c>
      <c r="J1710" t="s">
        <v>57</v>
      </c>
      <c r="K1710" t="s">
        <v>24</v>
      </c>
      <c r="L1710" t="s">
        <v>8962</v>
      </c>
      <c r="M1710">
        <v>4</v>
      </c>
      <c r="N1710">
        <v>0</v>
      </c>
      <c r="O1710" t="s">
        <v>26</v>
      </c>
      <c r="P1710" t="s">
        <v>8963</v>
      </c>
    </row>
    <row r="1711">
      <c r="A1711" t="s">
        <v>9457</v>
      </c>
      <c r="B1711" t="s">
        <v>39</v>
      </c>
      <c r="C1711" t="s">
        <v>9458</v>
      </c>
      <c r="D1711" t="s">
        <v>9459</v>
      </c>
      <c r="E1711" t="s">
        <v>9460</v>
      </c>
      <c r="F1711" t="s">
        <v>9461</v>
      </c>
      <c r="G1711">
        <v>0</v>
      </c>
      <c r="H1711">
        <v>0</v>
      </c>
      <c r="I1711" t="s">
        <v>44</v>
      </c>
      <c r="J1711" t="s">
        <v>23</v>
      </c>
      <c r="K1711" t="s">
        <v>24</v>
      </c>
      <c r="L1711" t="s">
        <v>25</v>
      </c>
      <c r="M1711">
        <v>3</v>
      </c>
      <c r="N1711">
        <v>0</v>
      </c>
      <c r="O1711" t="s">
        <v>45</v>
      </c>
      <c r="P1711" t="s">
        <v>46</v>
      </c>
    </row>
    <row r="1712">
      <c r="A1712" t="s">
        <v>9462</v>
      </c>
      <c r="B1712" t="s">
        <v>39</v>
      </c>
      <c r="C1712" t="s">
        <v>9463</v>
      </c>
      <c r="D1712" t="s">
        <v>9464</v>
      </c>
      <c r="E1712" t="s">
        <v>9465</v>
      </c>
      <c r="F1712" t="s">
        <v>9466</v>
      </c>
      <c r="G1712">
        <v>0</v>
      </c>
      <c r="H1712">
        <v>0</v>
      </c>
      <c r="I1712" t="s">
        <v>44</v>
      </c>
      <c r="J1712" t="s">
        <v>23</v>
      </c>
      <c r="K1712" t="s">
        <v>24</v>
      </c>
      <c r="L1712" t="s">
        <v>25</v>
      </c>
      <c r="M1712">
        <v>3</v>
      </c>
      <c r="N1712">
        <v>0</v>
      </c>
      <c r="O1712" t="s">
        <v>45</v>
      </c>
      <c r="P1712" t="s">
        <v>46</v>
      </c>
    </row>
    <row r="1713">
      <c r="A1713" t="s">
        <v>9467</v>
      </c>
      <c r="B1713" t="s">
        <v>7128</v>
      </c>
      <c r="C1713" t="s">
        <v>102</v>
      </c>
      <c r="D1713" t="s">
        <v>103</v>
      </c>
      <c r="E1713" t="s">
        <v>9468</v>
      </c>
      <c r="F1713" t="s">
        <v>9469</v>
      </c>
      <c r="G1713">
        <v>0</v>
      </c>
      <c r="H1713">
        <v>0</v>
      </c>
      <c r="I1713" t="s">
        <v>44</v>
      </c>
      <c r="J1713" t="s">
        <v>106</v>
      </c>
      <c r="K1713" t="s">
        <v>24</v>
      </c>
      <c r="L1713" t="s">
        <v>7133</v>
      </c>
      <c r="M1713">
        <v>13</v>
      </c>
      <c r="N1713">
        <v>0</v>
      </c>
      <c r="O1713" t="s">
        <v>26</v>
      </c>
      <c r="P1713" t="s">
        <v>7134</v>
      </c>
    </row>
    <row r="1714">
      <c r="A1714" t="s">
        <v>9470</v>
      </c>
      <c r="B1714" t="s">
        <v>7128</v>
      </c>
      <c r="C1714" t="s">
        <v>109</v>
      </c>
      <c r="D1714" t="s">
        <v>110</v>
      </c>
      <c r="E1714" t="s">
        <v>9471</v>
      </c>
      <c r="F1714" t="s">
        <v>9472</v>
      </c>
      <c r="G1714">
        <v>0</v>
      </c>
      <c r="H1714">
        <v>0</v>
      </c>
      <c r="I1714" t="s">
        <v>44</v>
      </c>
      <c r="J1714" t="s">
        <v>113</v>
      </c>
      <c r="K1714" t="s">
        <v>24</v>
      </c>
      <c r="L1714" t="s">
        <v>7133</v>
      </c>
      <c r="M1714">
        <v>13</v>
      </c>
      <c r="N1714">
        <v>0</v>
      </c>
      <c r="O1714" t="s">
        <v>26</v>
      </c>
      <c r="P1714" t="s">
        <v>7134</v>
      </c>
    </row>
    <row r="1715">
      <c r="A1715" t="s">
        <v>9473</v>
      </c>
      <c r="B1715" t="s">
        <v>9474</v>
      </c>
      <c r="C1715" t="s">
        <v>9475</v>
      </c>
      <c r="D1715" t="s">
        <v>9476</v>
      </c>
      <c r="E1715" t="s">
        <v>9477</v>
      </c>
      <c r="F1715" t="s">
        <v>9478</v>
      </c>
      <c r="G1715">
        <v>0</v>
      </c>
      <c r="H1715">
        <v>0</v>
      </c>
      <c r="I1715" t="s">
        <v>242</v>
      </c>
      <c r="J1715" t="s">
        <v>57</v>
      </c>
      <c r="K1715" t="s">
        <v>36</v>
      </c>
      <c r="L1715" t="s">
        <v>25</v>
      </c>
      <c r="M1715">
        <v>4</v>
      </c>
      <c r="N1715">
        <v>0</v>
      </c>
      <c r="O1715" t="s">
        <v>26</v>
      </c>
      <c r="P1715" t="s">
        <v>9479</v>
      </c>
    </row>
    <row r="1716">
      <c r="A1716" t="s">
        <v>9480</v>
      </c>
      <c r="B1716" t="s">
        <v>39</v>
      </c>
      <c r="C1716" t="s">
        <v>9481</v>
      </c>
      <c r="D1716" t="s">
        <v>9482</v>
      </c>
      <c r="E1716" t="s">
        <v>9483</v>
      </c>
      <c r="F1716" t="s">
        <v>9484</v>
      </c>
      <c r="G1716">
        <v>0</v>
      </c>
      <c r="H1716">
        <v>0</v>
      </c>
      <c r="I1716" t="s">
        <v>44</v>
      </c>
      <c r="J1716" t="s">
        <v>57</v>
      </c>
      <c r="K1716" t="s">
        <v>24</v>
      </c>
      <c r="L1716" t="s">
        <v>25</v>
      </c>
      <c r="M1716">
        <v>3</v>
      </c>
      <c r="N1716">
        <v>0</v>
      </c>
      <c r="O1716" t="s">
        <v>45</v>
      </c>
      <c r="P1716" t="s">
        <v>46</v>
      </c>
    </row>
    <row r="1717">
      <c r="A1717" t="s">
        <v>9485</v>
      </c>
      <c r="B1717" t="s">
        <v>9486</v>
      </c>
      <c r="C1717" t="s">
        <v>9487</v>
      </c>
      <c r="D1717" t="s">
        <v>9488</v>
      </c>
      <c r="E1717" t="s">
        <v>9489</v>
      </c>
      <c r="F1717" t="s">
        <v>9490</v>
      </c>
      <c r="G1717">
        <v>1</v>
      </c>
      <c r="H1717">
        <v>1</v>
      </c>
      <c r="I1717" t="s">
        <v>6166</v>
      </c>
      <c r="J1717" t="s">
        <v>57</v>
      </c>
      <c r="K1717" t="s">
        <v>36</v>
      </c>
      <c r="L1717" t="s">
        <v>9358</v>
      </c>
      <c r="M1717">
        <v>2</v>
      </c>
      <c r="N1717">
        <v>0</v>
      </c>
      <c r="O1717" t="s">
        <v>25</v>
      </c>
    </row>
    <row r="1718">
      <c r="A1718" t="s">
        <v>9491</v>
      </c>
      <c r="B1718" t="s">
        <v>9492</v>
      </c>
      <c r="C1718" t="s">
        <v>9493</v>
      </c>
      <c r="D1718" t="s">
        <v>9494</v>
      </c>
      <c r="E1718" t="s">
        <v>9495</v>
      </c>
      <c r="F1718" t="s">
        <v>9496</v>
      </c>
      <c r="G1718">
        <v>0</v>
      </c>
      <c r="H1718">
        <v>0</v>
      </c>
      <c r="I1718" t="s">
        <v>1117</v>
      </c>
      <c r="J1718" t="s">
        <v>985</v>
      </c>
      <c r="K1718" t="s">
        <v>36</v>
      </c>
      <c r="L1718" t="s">
        <v>9497</v>
      </c>
      <c r="M1718">
        <v>14</v>
      </c>
      <c r="N1718">
        <v>0</v>
      </c>
      <c r="O1718" t="s">
        <v>26</v>
      </c>
      <c r="P1718" t="s">
        <v>9498</v>
      </c>
    </row>
    <row r="1719">
      <c r="A1719" t="s">
        <v>9499</v>
      </c>
      <c r="B1719" t="s">
        <v>7128</v>
      </c>
      <c r="C1719" t="s">
        <v>9500</v>
      </c>
      <c r="D1719" t="s">
        <v>9501</v>
      </c>
      <c r="E1719" t="s">
        <v>9502</v>
      </c>
      <c r="F1719" t="s">
        <v>9503</v>
      </c>
      <c r="G1719">
        <v>0</v>
      </c>
      <c r="H1719">
        <v>0</v>
      </c>
      <c r="I1719" t="s">
        <v>44</v>
      </c>
      <c r="J1719" t="s">
        <v>23</v>
      </c>
      <c r="K1719" t="s">
        <v>24</v>
      </c>
      <c r="L1719" t="s">
        <v>7133</v>
      </c>
      <c r="M1719">
        <v>13</v>
      </c>
      <c r="N1719">
        <v>0</v>
      </c>
      <c r="O1719" t="s">
        <v>26</v>
      </c>
      <c r="P1719" t="s">
        <v>7134</v>
      </c>
    </row>
    <row r="1720">
      <c r="A1720" t="s">
        <v>9504</v>
      </c>
      <c r="B1720" t="s">
        <v>187</v>
      </c>
      <c r="C1720" t="s">
        <v>9505</v>
      </c>
      <c r="D1720" t="s">
        <v>9506</v>
      </c>
      <c r="E1720" t="s">
        <v>9507</v>
      </c>
      <c r="F1720" t="s">
        <v>9508</v>
      </c>
      <c r="G1720">
        <v>0</v>
      </c>
      <c r="H1720">
        <v>0</v>
      </c>
      <c r="I1720" t="s">
        <v>44</v>
      </c>
      <c r="J1720" t="s">
        <v>57</v>
      </c>
      <c r="K1720" t="s">
        <v>24</v>
      </c>
      <c r="L1720" t="s">
        <v>25</v>
      </c>
      <c r="M1720">
        <v>6</v>
      </c>
      <c r="N1720">
        <v>0</v>
      </c>
      <c r="O1720" t="s">
        <v>45</v>
      </c>
      <c r="P1720" t="s">
        <v>192</v>
      </c>
    </row>
    <row r="1721">
      <c r="A1721" t="s">
        <v>9509</v>
      </c>
      <c r="B1721" t="s">
        <v>9510</v>
      </c>
      <c r="C1721" t="s">
        <v>9511</v>
      </c>
      <c r="D1721" t="s">
        <v>9512</v>
      </c>
      <c r="E1721" t="s">
        <v>9513</v>
      </c>
      <c r="F1721" t="s">
        <v>9514</v>
      </c>
      <c r="G1721">
        <v>0</v>
      </c>
      <c r="H1721">
        <v>0</v>
      </c>
      <c r="I1721" t="s">
        <v>257</v>
      </c>
      <c r="J1721" t="s">
        <v>57</v>
      </c>
      <c r="K1721" t="s">
        <v>36</v>
      </c>
      <c r="L1721" t="s">
        <v>9515</v>
      </c>
      <c r="M1721">
        <v>1</v>
      </c>
      <c r="N1721">
        <v>0</v>
      </c>
      <c r="O1721" t="s">
        <v>25</v>
      </c>
    </row>
    <row r="1722">
      <c r="A1722" t="s">
        <v>9516</v>
      </c>
      <c r="B1722" t="s">
        <v>39</v>
      </c>
      <c r="C1722" t="s">
        <v>9517</v>
      </c>
      <c r="D1722" t="s">
        <v>9517</v>
      </c>
      <c r="E1722" t="s">
        <v>9518</v>
      </c>
      <c r="F1722" t="s">
        <v>9519</v>
      </c>
      <c r="G1722">
        <v>0</v>
      </c>
      <c r="H1722">
        <v>0</v>
      </c>
      <c r="I1722" t="s">
        <v>44</v>
      </c>
      <c r="J1722" t="s">
        <v>23</v>
      </c>
      <c r="K1722" t="s">
        <v>24</v>
      </c>
      <c r="L1722" t="s">
        <v>25</v>
      </c>
      <c r="M1722">
        <v>3</v>
      </c>
      <c r="N1722">
        <v>0</v>
      </c>
      <c r="O1722" t="s">
        <v>45</v>
      </c>
      <c r="P1722" t="s">
        <v>46</v>
      </c>
    </row>
    <row r="1723">
      <c r="A1723" t="s">
        <v>9520</v>
      </c>
      <c r="B1723" t="s">
        <v>39</v>
      </c>
      <c r="C1723" t="s">
        <v>9521</v>
      </c>
      <c r="D1723" t="s">
        <v>9522</v>
      </c>
      <c r="E1723" t="s">
        <v>9523</v>
      </c>
      <c r="F1723" t="s">
        <v>9524</v>
      </c>
      <c r="G1723">
        <v>0</v>
      </c>
      <c r="H1723">
        <v>0</v>
      </c>
      <c r="I1723" t="s">
        <v>44</v>
      </c>
      <c r="J1723" t="s">
        <v>57</v>
      </c>
      <c r="K1723" t="s">
        <v>24</v>
      </c>
      <c r="L1723" t="s">
        <v>25</v>
      </c>
      <c r="M1723">
        <v>3</v>
      </c>
      <c r="N1723">
        <v>0</v>
      </c>
      <c r="O1723" t="s">
        <v>45</v>
      </c>
      <c r="P1723" t="s">
        <v>46</v>
      </c>
    </row>
    <row r="1724">
      <c r="A1724" t="s">
        <v>9525</v>
      </c>
      <c r="B1724" t="s">
        <v>9526</v>
      </c>
      <c r="C1724" t="s">
        <v>9527</v>
      </c>
      <c r="D1724" t="s">
        <v>9528</v>
      </c>
      <c r="E1724" t="s">
        <v>9529</v>
      </c>
      <c r="F1724" t="s">
        <v>9530</v>
      </c>
      <c r="G1724">
        <v>0</v>
      </c>
      <c r="H1724">
        <v>1</v>
      </c>
      <c r="I1724" t="s">
        <v>493</v>
      </c>
      <c r="J1724" t="s">
        <v>57</v>
      </c>
      <c r="K1724" t="s">
        <v>36</v>
      </c>
      <c r="L1724" t="s">
        <v>7532</v>
      </c>
      <c r="M1724">
        <v>2</v>
      </c>
      <c r="N1724">
        <v>0</v>
      </c>
      <c r="O1724" t="s">
        <v>25</v>
      </c>
    </row>
    <row r="1725">
      <c r="A1725" t="s">
        <v>9531</v>
      </c>
      <c r="B1725" t="s">
        <v>39</v>
      </c>
      <c r="C1725" t="s">
        <v>9532</v>
      </c>
      <c r="D1725" t="s">
        <v>9532</v>
      </c>
      <c r="E1725" t="s">
        <v>9533</v>
      </c>
      <c r="F1725" t="s">
        <v>9534</v>
      </c>
      <c r="G1725">
        <v>0</v>
      </c>
      <c r="H1725">
        <v>0</v>
      </c>
      <c r="I1725" t="s">
        <v>44</v>
      </c>
      <c r="J1725" t="s">
        <v>57</v>
      </c>
      <c r="K1725" t="s">
        <v>24</v>
      </c>
      <c r="L1725" t="s">
        <v>25</v>
      </c>
      <c r="M1725">
        <v>3</v>
      </c>
      <c r="N1725">
        <v>0</v>
      </c>
      <c r="O1725" t="s">
        <v>45</v>
      </c>
      <c r="P1725" t="s">
        <v>46</v>
      </c>
    </row>
    <row r="1726">
      <c r="A1726" t="s">
        <v>9535</v>
      </c>
      <c r="B1726" t="s">
        <v>8957</v>
      </c>
      <c r="C1726" t="s">
        <v>9536</v>
      </c>
      <c r="D1726" t="s">
        <v>9537</v>
      </c>
      <c r="E1726" t="s">
        <v>9538</v>
      </c>
      <c r="F1726" t="s">
        <v>9539</v>
      </c>
      <c r="G1726">
        <v>0</v>
      </c>
      <c r="H1726">
        <v>0</v>
      </c>
      <c r="I1726" t="s">
        <v>199</v>
      </c>
      <c r="J1726" t="s">
        <v>23</v>
      </c>
      <c r="K1726" t="s">
        <v>24</v>
      </c>
      <c r="L1726" t="s">
        <v>8962</v>
      </c>
      <c r="M1726">
        <v>4</v>
      </c>
      <c r="N1726">
        <v>0</v>
      </c>
      <c r="O1726" t="s">
        <v>26</v>
      </c>
      <c r="P1726" t="s">
        <v>8963</v>
      </c>
    </row>
    <row r="1727">
      <c r="A1727" t="s">
        <v>9540</v>
      </c>
      <c r="B1727" t="s">
        <v>9541</v>
      </c>
      <c r="C1727" t="s">
        <v>5750</v>
      </c>
      <c r="D1727" t="s">
        <v>5751</v>
      </c>
      <c r="E1727" t="s">
        <v>9542</v>
      </c>
      <c r="F1727" t="s">
        <v>9543</v>
      </c>
      <c r="G1727">
        <v>0</v>
      </c>
      <c r="H1727">
        <v>0</v>
      </c>
      <c r="I1727" t="s">
        <v>44</v>
      </c>
      <c r="J1727" t="s">
        <v>57</v>
      </c>
      <c r="K1727" t="s">
        <v>36</v>
      </c>
      <c r="L1727" t="s">
        <v>9544</v>
      </c>
      <c r="M1727">
        <v>3</v>
      </c>
      <c r="N1727">
        <v>1</v>
      </c>
      <c r="O1727" t="s">
        <v>25</v>
      </c>
    </row>
    <row r="1728">
      <c r="A1728" t="s">
        <v>9545</v>
      </c>
      <c r="B1728" t="s">
        <v>9546</v>
      </c>
      <c r="C1728" t="s">
        <v>1311</v>
      </c>
      <c r="D1728" t="s">
        <v>1312</v>
      </c>
      <c r="E1728" t="s">
        <v>9547</v>
      </c>
      <c r="F1728" t="s">
        <v>9548</v>
      </c>
      <c r="G1728">
        <v>1</v>
      </c>
      <c r="H1728">
        <v>0</v>
      </c>
      <c r="I1728" t="s">
        <v>44</v>
      </c>
      <c r="J1728" t="s">
        <v>1315</v>
      </c>
      <c r="K1728" t="s">
        <v>36</v>
      </c>
      <c r="L1728" t="s">
        <v>1300</v>
      </c>
      <c r="M1728">
        <v>2</v>
      </c>
      <c r="N1728">
        <v>0</v>
      </c>
      <c r="O1728" t="s">
        <v>25</v>
      </c>
    </row>
    <row r="1729">
      <c r="A1729" t="s">
        <v>9549</v>
      </c>
      <c r="B1729" t="s">
        <v>39</v>
      </c>
      <c r="C1729" t="s">
        <v>9550</v>
      </c>
      <c r="D1729" t="s">
        <v>9551</v>
      </c>
      <c r="E1729" t="s">
        <v>9552</v>
      </c>
      <c r="F1729" t="s">
        <v>9553</v>
      </c>
      <c r="G1729">
        <v>0</v>
      </c>
      <c r="H1729">
        <v>0</v>
      </c>
      <c r="I1729" t="s">
        <v>44</v>
      </c>
      <c r="J1729" t="s">
        <v>23</v>
      </c>
      <c r="K1729" t="s">
        <v>24</v>
      </c>
      <c r="L1729" t="s">
        <v>25</v>
      </c>
      <c r="M1729">
        <v>3</v>
      </c>
      <c r="N1729">
        <v>0</v>
      </c>
      <c r="O1729" t="s">
        <v>45</v>
      </c>
      <c r="P1729" t="s">
        <v>46</v>
      </c>
    </row>
    <row r="1730">
      <c r="A1730" t="s">
        <v>9554</v>
      </c>
      <c r="B1730" t="s">
        <v>39</v>
      </c>
      <c r="C1730" t="s">
        <v>9555</v>
      </c>
      <c r="D1730" t="s">
        <v>9556</v>
      </c>
      <c r="E1730" t="s">
        <v>9557</v>
      </c>
      <c r="F1730" t="s">
        <v>9558</v>
      </c>
      <c r="G1730">
        <v>0</v>
      </c>
      <c r="H1730">
        <v>0</v>
      </c>
      <c r="I1730" t="s">
        <v>44</v>
      </c>
      <c r="J1730" t="s">
        <v>57</v>
      </c>
      <c r="K1730" t="s">
        <v>24</v>
      </c>
      <c r="L1730" t="s">
        <v>25</v>
      </c>
      <c r="M1730">
        <v>3</v>
      </c>
      <c r="N1730">
        <v>0</v>
      </c>
      <c r="O1730" t="s">
        <v>45</v>
      </c>
      <c r="P1730" t="s">
        <v>46</v>
      </c>
    </row>
    <row r="1731">
      <c r="A1731" t="s">
        <v>9559</v>
      </c>
      <c r="B1731" t="s">
        <v>9560</v>
      </c>
      <c r="C1731" t="s">
        <v>9561</v>
      </c>
      <c r="D1731" t="s">
        <v>9562</v>
      </c>
      <c r="E1731" t="s">
        <v>9563</v>
      </c>
      <c r="F1731" t="s">
        <v>9564</v>
      </c>
      <c r="G1731">
        <v>2</v>
      </c>
      <c r="H1731">
        <v>4</v>
      </c>
      <c r="I1731" t="s">
        <v>199</v>
      </c>
      <c r="J1731" t="s">
        <v>1025</v>
      </c>
      <c r="K1731" t="s">
        <v>36</v>
      </c>
      <c r="L1731" t="s">
        <v>5831</v>
      </c>
      <c r="M1731">
        <v>4</v>
      </c>
      <c r="N1731">
        <v>0</v>
      </c>
      <c r="O1731" t="s">
        <v>26</v>
      </c>
      <c r="P1731" t="s">
        <v>5832</v>
      </c>
    </row>
    <row r="1732">
      <c r="A1732" t="s">
        <v>9565</v>
      </c>
      <c r="B1732" t="s">
        <v>187</v>
      </c>
      <c r="C1732" t="s">
        <v>9566</v>
      </c>
      <c r="D1732" t="s">
        <v>9567</v>
      </c>
      <c r="E1732" t="s">
        <v>9568</v>
      </c>
      <c r="F1732" t="s">
        <v>9569</v>
      </c>
      <c r="G1732">
        <v>0</v>
      </c>
      <c r="H1732">
        <v>0</v>
      </c>
      <c r="I1732" t="s">
        <v>44</v>
      </c>
      <c r="J1732" t="s">
        <v>23</v>
      </c>
      <c r="K1732" t="s">
        <v>24</v>
      </c>
      <c r="L1732" t="s">
        <v>25</v>
      </c>
      <c r="M1732">
        <v>6</v>
      </c>
      <c r="N1732">
        <v>0</v>
      </c>
      <c r="O1732" t="s">
        <v>45</v>
      </c>
      <c r="P1732" t="s">
        <v>192</v>
      </c>
    </row>
    <row r="1733">
      <c r="A1733" t="s">
        <v>9570</v>
      </c>
      <c r="B1733" t="s">
        <v>39</v>
      </c>
      <c r="C1733" t="s">
        <v>9571</v>
      </c>
      <c r="D1733" t="s">
        <v>9572</v>
      </c>
      <c r="E1733" t="s">
        <v>9573</v>
      </c>
      <c r="F1733" t="s">
        <v>9574</v>
      </c>
      <c r="G1733">
        <v>0</v>
      </c>
      <c r="H1733">
        <v>0</v>
      </c>
      <c r="I1733" t="s">
        <v>44</v>
      </c>
      <c r="J1733" t="s">
        <v>57</v>
      </c>
      <c r="K1733" t="s">
        <v>24</v>
      </c>
      <c r="L1733" t="s">
        <v>25</v>
      </c>
      <c r="M1733">
        <v>3</v>
      </c>
      <c r="N1733">
        <v>0</v>
      </c>
      <c r="O1733" t="s">
        <v>45</v>
      </c>
      <c r="P1733" t="s">
        <v>46</v>
      </c>
    </row>
    <row r="1734">
      <c r="A1734" t="s">
        <v>9575</v>
      </c>
      <c r="B1734" t="s">
        <v>39</v>
      </c>
      <c r="C1734" t="s">
        <v>9576</v>
      </c>
      <c r="D1734" t="s">
        <v>9577</v>
      </c>
      <c r="E1734" t="s">
        <v>9578</v>
      </c>
      <c r="F1734" t="s">
        <v>9579</v>
      </c>
      <c r="G1734">
        <v>0</v>
      </c>
      <c r="H1734">
        <v>0</v>
      </c>
      <c r="I1734" t="s">
        <v>44</v>
      </c>
      <c r="J1734" t="s">
        <v>23</v>
      </c>
      <c r="K1734" t="s">
        <v>24</v>
      </c>
      <c r="L1734" t="s">
        <v>25</v>
      </c>
      <c r="M1734">
        <v>3</v>
      </c>
      <c r="N1734">
        <v>0</v>
      </c>
      <c r="O1734" t="s">
        <v>45</v>
      </c>
      <c r="P1734" t="s">
        <v>46</v>
      </c>
    </row>
    <row r="1735">
      <c r="A1735" t="s">
        <v>9580</v>
      </c>
      <c r="B1735" t="s">
        <v>9581</v>
      </c>
      <c r="C1735" t="s">
        <v>9582</v>
      </c>
      <c r="D1735" t="s">
        <v>9583</v>
      </c>
      <c r="E1735" t="s">
        <v>9584</v>
      </c>
      <c r="F1735" t="s">
        <v>9585</v>
      </c>
      <c r="G1735">
        <v>1</v>
      </c>
      <c r="H1735">
        <v>0</v>
      </c>
      <c r="I1735" t="s">
        <v>44</v>
      </c>
      <c r="J1735" t="s">
        <v>57</v>
      </c>
      <c r="K1735" t="s">
        <v>36</v>
      </c>
      <c r="L1735" t="s">
        <v>25</v>
      </c>
      <c r="M1735">
        <v>8</v>
      </c>
      <c r="N1735">
        <v>0</v>
      </c>
      <c r="O1735" t="s">
        <v>26</v>
      </c>
      <c r="P1735" t="s">
        <v>9586</v>
      </c>
    </row>
    <row r="1736">
      <c r="A1736" t="s">
        <v>9587</v>
      </c>
      <c r="B1736" t="s">
        <v>39</v>
      </c>
      <c r="C1736" t="s">
        <v>9588</v>
      </c>
      <c r="D1736" t="s">
        <v>9589</v>
      </c>
      <c r="E1736" t="s">
        <v>9590</v>
      </c>
      <c r="F1736" t="s">
        <v>9591</v>
      </c>
      <c r="G1736">
        <v>0</v>
      </c>
      <c r="H1736">
        <v>0</v>
      </c>
      <c r="I1736" t="s">
        <v>44</v>
      </c>
      <c r="J1736" t="s">
        <v>57</v>
      </c>
      <c r="K1736" t="s">
        <v>24</v>
      </c>
      <c r="L1736" t="s">
        <v>25</v>
      </c>
      <c r="M1736">
        <v>3</v>
      </c>
      <c r="N1736">
        <v>0</v>
      </c>
      <c r="O1736" t="s">
        <v>45</v>
      </c>
      <c r="P1736" t="s">
        <v>46</v>
      </c>
    </row>
    <row r="1737">
      <c r="A1737" t="s">
        <v>9592</v>
      </c>
      <c r="B1737" t="s">
        <v>8957</v>
      </c>
      <c r="C1737" t="s">
        <v>9593</v>
      </c>
      <c r="D1737" t="s">
        <v>9594</v>
      </c>
      <c r="E1737" t="s">
        <v>9595</v>
      </c>
      <c r="F1737" t="s">
        <v>9596</v>
      </c>
      <c r="G1737">
        <v>0</v>
      </c>
      <c r="H1737">
        <v>0</v>
      </c>
      <c r="I1737" t="s">
        <v>199</v>
      </c>
      <c r="J1737" t="s">
        <v>23</v>
      </c>
      <c r="K1737" t="s">
        <v>24</v>
      </c>
      <c r="L1737" t="s">
        <v>8962</v>
      </c>
      <c r="M1737">
        <v>4</v>
      </c>
      <c r="N1737">
        <v>0</v>
      </c>
      <c r="O1737" t="s">
        <v>26</v>
      </c>
      <c r="P1737" t="s">
        <v>8963</v>
      </c>
    </row>
    <row r="1738">
      <c r="A1738" t="s">
        <v>9597</v>
      </c>
      <c r="B1738" t="s">
        <v>9598</v>
      </c>
      <c r="C1738" t="s">
        <v>9599</v>
      </c>
      <c r="D1738" t="s">
        <v>9600</v>
      </c>
      <c r="E1738" t="s">
        <v>9601</v>
      </c>
      <c r="F1738" t="s">
        <v>9602</v>
      </c>
      <c r="G1738">
        <v>0</v>
      </c>
      <c r="H1738">
        <v>0</v>
      </c>
      <c r="I1738" t="s">
        <v>1117</v>
      </c>
      <c r="J1738" t="s">
        <v>23</v>
      </c>
      <c r="K1738" t="s">
        <v>36</v>
      </c>
      <c r="L1738" t="s">
        <v>9603</v>
      </c>
      <c r="M1738">
        <v>5</v>
      </c>
      <c r="N1738">
        <v>0</v>
      </c>
      <c r="O1738" t="s">
        <v>25</v>
      </c>
    </row>
    <row r="1739">
      <c r="A1739" t="s">
        <v>9604</v>
      </c>
      <c r="B1739" t="s">
        <v>39</v>
      </c>
      <c r="C1739" t="s">
        <v>9605</v>
      </c>
      <c r="D1739" t="s">
        <v>9606</v>
      </c>
      <c r="E1739" t="s">
        <v>9607</v>
      </c>
      <c r="F1739" t="s">
        <v>9608</v>
      </c>
      <c r="G1739">
        <v>0</v>
      </c>
      <c r="H1739">
        <v>0</v>
      </c>
      <c r="I1739" t="s">
        <v>44</v>
      </c>
      <c r="J1739" t="s">
        <v>57</v>
      </c>
      <c r="K1739" t="s">
        <v>24</v>
      </c>
      <c r="L1739" t="s">
        <v>25</v>
      </c>
      <c r="M1739">
        <v>3</v>
      </c>
      <c r="N1739">
        <v>0</v>
      </c>
      <c r="O1739" t="s">
        <v>45</v>
      </c>
      <c r="P1739" t="s">
        <v>46</v>
      </c>
    </row>
    <row r="1740">
      <c r="A1740" t="s">
        <v>9609</v>
      </c>
      <c r="B1740" t="s">
        <v>9610</v>
      </c>
      <c r="C1740" t="s">
        <v>9611</v>
      </c>
      <c r="D1740" t="s">
        <v>9612</v>
      </c>
      <c r="E1740" t="s">
        <v>9613</v>
      </c>
      <c r="F1740" t="s">
        <v>9614</v>
      </c>
      <c r="G1740">
        <v>0</v>
      </c>
      <c r="H1740">
        <v>0</v>
      </c>
      <c r="I1740" t="s">
        <v>199</v>
      </c>
      <c r="J1740" t="s">
        <v>35</v>
      </c>
      <c r="K1740" t="s">
        <v>36</v>
      </c>
      <c r="L1740" t="s">
        <v>25</v>
      </c>
      <c r="M1740">
        <v>5</v>
      </c>
      <c r="N1740">
        <v>0</v>
      </c>
      <c r="O1740" t="s">
        <v>26</v>
      </c>
      <c r="P1740" t="s">
        <v>9615</v>
      </c>
    </row>
    <row r="1741">
      <c r="A1741" t="s">
        <v>9616</v>
      </c>
      <c r="B1741" t="s">
        <v>9617</v>
      </c>
      <c r="C1741" t="s">
        <v>9618</v>
      </c>
      <c r="D1741" t="s">
        <v>9619</v>
      </c>
      <c r="E1741" t="s">
        <v>9620</v>
      </c>
      <c r="F1741" t="s">
        <v>9621</v>
      </c>
      <c r="G1741">
        <v>0</v>
      </c>
      <c r="H1741">
        <v>0</v>
      </c>
      <c r="I1741" t="s">
        <v>44</v>
      </c>
      <c r="J1741" t="s">
        <v>57</v>
      </c>
      <c r="K1741" t="s">
        <v>36</v>
      </c>
      <c r="L1741" t="s">
        <v>9622</v>
      </c>
      <c r="M1741">
        <v>5</v>
      </c>
      <c r="N1741">
        <v>0</v>
      </c>
      <c r="O1741" t="s">
        <v>26</v>
      </c>
      <c r="P1741" t="s">
        <v>9623</v>
      </c>
    </row>
    <row r="1742">
      <c r="A1742" t="s">
        <v>9624</v>
      </c>
      <c r="B1742" t="s">
        <v>39</v>
      </c>
      <c r="C1742" t="s">
        <v>9625</v>
      </c>
      <c r="D1742" t="s">
        <v>9626</v>
      </c>
      <c r="E1742" t="s">
        <v>9627</v>
      </c>
      <c r="F1742" t="s">
        <v>9628</v>
      </c>
      <c r="G1742">
        <v>0</v>
      </c>
      <c r="H1742">
        <v>0</v>
      </c>
      <c r="I1742" t="s">
        <v>44</v>
      </c>
      <c r="J1742" t="s">
        <v>57</v>
      </c>
      <c r="K1742" t="s">
        <v>24</v>
      </c>
      <c r="L1742" t="s">
        <v>25</v>
      </c>
      <c r="M1742">
        <v>3</v>
      </c>
      <c r="N1742">
        <v>0</v>
      </c>
      <c r="O1742" t="s">
        <v>45</v>
      </c>
      <c r="P1742" t="s">
        <v>46</v>
      </c>
    </row>
    <row r="1743">
      <c r="A1743" t="s">
        <v>9629</v>
      </c>
      <c r="B1743" t="s">
        <v>9630</v>
      </c>
      <c r="C1743" t="s">
        <v>5776</v>
      </c>
      <c r="D1743" t="s">
        <v>5777</v>
      </c>
      <c r="E1743" t="s">
        <v>9631</v>
      </c>
      <c r="F1743" t="s">
        <v>9632</v>
      </c>
      <c r="G1743">
        <v>0</v>
      </c>
      <c r="H1743">
        <v>0</v>
      </c>
      <c r="I1743" t="s">
        <v>44</v>
      </c>
      <c r="J1743" t="s">
        <v>5780</v>
      </c>
      <c r="K1743" t="s">
        <v>24</v>
      </c>
      <c r="L1743" t="s">
        <v>9633</v>
      </c>
      <c r="M1743">
        <v>10</v>
      </c>
      <c r="N1743">
        <v>0</v>
      </c>
      <c r="O1743" t="s">
        <v>26</v>
      </c>
      <c r="P1743" t="s">
        <v>9634</v>
      </c>
    </row>
    <row r="1744">
      <c r="A1744" t="s">
        <v>9635</v>
      </c>
      <c r="B1744" t="s">
        <v>9636</v>
      </c>
      <c r="C1744" t="s">
        <v>5776</v>
      </c>
      <c r="D1744" t="s">
        <v>5777</v>
      </c>
      <c r="E1744" t="s">
        <v>9637</v>
      </c>
      <c r="F1744" t="s">
        <v>9638</v>
      </c>
      <c r="G1744">
        <v>0</v>
      </c>
      <c r="H1744">
        <v>0</v>
      </c>
      <c r="I1744" t="s">
        <v>44</v>
      </c>
      <c r="J1744" t="s">
        <v>5780</v>
      </c>
      <c r="K1744" t="s">
        <v>24</v>
      </c>
      <c r="L1744" t="s">
        <v>9639</v>
      </c>
      <c r="M1744">
        <v>4</v>
      </c>
      <c r="N1744">
        <v>0</v>
      </c>
      <c r="O1744" t="s">
        <v>25</v>
      </c>
    </row>
    <row r="1745">
      <c r="A1745" t="s">
        <v>9640</v>
      </c>
      <c r="B1745" t="s">
        <v>187</v>
      </c>
      <c r="C1745" t="s">
        <v>9641</v>
      </c>
      <c r="D1745" t="s">
        <v>9642</v>
      </c>
      <c r="E1745" t="s">
        <v>9643</v>
      </c>
      <c r="F1745" t="s">
        <v>9644</v>
      </c>
      <c r="G1745">
        <v>0</v>
      </c>
      <c r="H1745">
        <v>0</v>
      </c>
      <c r="I1745" t="s">
        <v>44</v>
      </c>
      <c r="J1745" t="s">
        <v>35</v>
      </c>
      <c r="K1745" t="s">
        <v>24</v>
      </c>
      <c r="L1745" t="s">
        <v>25</v>
      </c>
      <c r="M1745">
        <v>6</v>
      </c>
      <c r="N1745">
        <v>0</v>
      </c>
      <c r="O1745" t="s">
        <v>45</v>
      </c>
      <c r="P1745" t="s">
        <v>192</v>
      </c>
    </row>
    <row r="1746">
      <c r="A1746" t="s">
        <v>9645</v>
      </c>
      <c r="B1746" t="s">
        <v>39</v>
      </c>
      <c r="C1746" t="s">
        <v>9646</v>
      </c>
      <c r="D1746" t="s">
        <v>9647</v>
      </c>
      <c r="E1746" t="s">
        <v>9648</v>
      </c>
      <c r="F1746" t="s">
        <v>9649</v>
      </c>
      <c r="G1746">
        <v>0</v>
      </c>
      <c r="H1746">
        <v>0</v>
      </c>
      <c r="I1746" t="s">
        <v>44</v>
      </c>
      <c r="J1746" t="s">
        <v>57</v>
      </c>
      <c r="K1746" t="s">
        <v>24</v>
      </c>
      <c r="L1746" t="s">
        <v>25</v>
      </c>
      <c r="M1746">
        <v>3</v>
      </c>
      <c r="N1746">
        <v>0</v>
      </c>
      <c r="O1746" t="s">
        <v>45</v>
      </c>
      <c r="P1746" t="s">
        <v>46</v>
      </c>
    </row>
    <row r="1747">
      <c r="A1747" t="s">
        <v>9650</v>
      </c>
      <c r="B1747" t="s">
        <v>39</v>
      </c>
      <c r="C1747" t="s">
        <v>9651</v>
      </c>
      <c r="D1747" t="s">
        <v>9652</v>
      </c>
      <c r="E1747" t="s">
        <v>9653</v>
      </c>
      <c r="F1747" t="s">
        <v>9654</v>
      </c>
      <c r="G1747">
        <v>0</v>
      </c>
      <c r="H1747">
        <v>0</v>
      </c>
      <c r="I1747" t="s">
        <v>44</v>
      </c>
      <c r="J1747" t="s">
        <v>57</v>
      </c>
      <c r="K1747" t="s">
        <v>24</v>
      </c>
      <c r="L1747" t="s">
        <v>25</v>
      </c>
      <c r="M1747">
        <v>3</v>
      </c>
      <c r="N1747">
        <v>0</v>
      </c>
      <c r="O1747" t="s">
        <v>45</v>
      </c>
      <c r="P1747" t="s">
        <v>46</v>
      </c>
    </row>
    <row r="1748">
      <c r="A1748" t="s">
        <v>9655</v>
      </c>
      <c r="B1748" t="s">
        <v>9656</v>
      </c>
      <c r="C1748" t="s">
        <v>9657</v>
      </c>
      <c r="D1748" t="s">
        <v>9658</v>
      </c>
      <c r="E1748" t="s">
        <v>9659</v>
      </c>
      <c r="F1748" t="s">
        <v>9660</v>
      </c>
      <c r="G1748">
        <v>0</v>
      </c>
      <c r="H1748">
        <v>0</v>
      </c>
      <c r="I1748" t="s">
        <v>44</v>
      </c>
      <c r="J1748" t="s">
        <v>57</v>
      </c>
      <c r="K1748" t="s">
        <v>36</v>
      </c>
      <c r="L1748" t="s">
        <v>25</v>
      </c>
      <c r="M1748">
        <v>2</v>
      </c>
      <c r="N1748">
        <v>0</v>
      </c>
      <c r="O1748" t="s">
        <v>25</v>
      </c>
    </row>
    <row r="1749">
      <c r="A1749" t="s">
        <v>9661</v>
      </c>
      <c r="B1749" t="s">
        <v>9662</v>
      </c>
      <c r="C1749" t="s">
        <v>9663</v>
      </c>
      <c r="D1749" t="s">
        <v>9664</v>
      </c>
      <c r="E1749" t="s">
        <v>9665</v>
      </c>
      <c r="F1749" t="s">
        <v>9666</v>
      </c>
      <c r="G1749">
        <v>0</v>
      </c>
      <c r="H1749">
        <v>0</v>
      </c>
      <c r="I1749" t="s">
        <v>44</v>
      </c>
      <c r="J1749" t="s">
        <v>57</v>
      </c>
      <c r="K1749" t="s">
        <v>36</v>
      </c>
      <c r="L1749" t="s">
        <v>9667</v>
      </c>
      <c r="M1749">
        <v>8</v>
      </c>
      <c r="N1749">
        <v>0</v>
      </c>
      <c r="O1749" t="s">
        <v>26</v>
      </c>
      <c r="P1749" t="s">
        <v>9668</v>
      </c>
    </row>
    <row r="1750">
      <c r="A1750" t="s">
        <v>9669</v>
      </c>
      <c r="B1750" t="s">
        <v>39</v>
      </c>
      <c r="C1750" t="s">
        <v>9670</v>
      </c>
      <c r="D1750" t="s">
        <v>9671</v>
      </c>
      <c r="E1750" t="s">
        <v>9672</v>
      </c>
      <c r="F1750" t="s">
        <v>9673</v>
      </c>
      <c r="G1750">
        <v>0</v>
      </c>
      <c r="H1750">
        <v>0</v>
      </c>
      <c r="I1750" t="s">
        <v>44</v>
      </c>
      <c r="J1750" t="s">
        <v>57</v>
      </c>
      <c r="K1750" t="s">
        <v>24</v>
      </c>
      <c r="L1750" t="s">
        <v>25</v>
      </c>
      <c r="M1750">
        <v>3</v>
      </c>
      <c r="N1750">
        <v>0</v>
      </c>
      <c r="O1750" t="s">
        <v>45</v>
      </c>
      <c r="P1750" t="s">
        <v>46</v>
      </c>
    </row>
    <row r="1751">
      <c r="A1751" t="s">
        <v>9674</v>
      </c>
      <c r="B1751" t="s">
        <v>9630</v>
      </c>
      <c r="C1751" t="s">
        <v>3532</v>
      </c>
      <c r="D1751" t="s">
        <v>3533</v>
      </c>
      <c r="E1751" t="s">
        <v>9675</v>
      </c>
      <c r="F1751" t="s">
        <v>9676</v>
      </c>
      <c r="G1751">
        <v>0</v>
      </c>
      <c r="H1751">
        <v>0</v>
      </c>
      <c r="I1751" t="s">
        <v>44</v>
      </c>
      <c r="J1751" t="s">
        <v>3536</v>
      </c>
      <c r="K1751" t="s">
        <v>24</v>
      </c>
      <c r="L1751" t="s">
        <v>9633</v>
      </c>
      <c r="M1751">
        <v>10</v>
      </c>
      <c r="N1751">
        <v>0</v>
      </c>
      <c r="O1751" t="s">
        <v>26</v>
      </c>
      <c r="P1751" t="s">
        <v>9634</v>
      </c>
    </row>
    <row r="1752">
      <c r="A1752" t="s">
        <v>9677</v>
      </c>
      <c r="B1752" t="s">
        <v>39</v>
      </c>
      <c r="C1752" t="s">
        <v>9678</v>
      </c>
      <c r="D1752" t="s">
        <v>9679</v>
      </c>
      <c r="E1752" t="s">
        <v>9680</v>
      </c>
      <c r="F1752" t="s">
        <v>9681</v>
      </c>
      <c r="G1752">
        <v>0</v>
      </c>
      <c r="H1752">
        <v>0</v>
      </c>
      <c r="I1752" t="s">
        <v>44</v>
      </c>
      <c r="J1752" t="s">
        <v>23</v>
      </c>
      <c r="K1752" t="s">
        <v>24</v>
      </c>
      <c r="L1752" t="s">
        <v>25</v>
      </c>
      <c r="M1752">
        <v>3</v>
      </c>
      <c r="N1752">
        <v>0</v>
      </c>
      <c r="O1752" t="s">
        <v>45</v>
      </c>
      <c r="P1752" t="s">
        <v>46</v>
      </c>
    </row>
    <row r="1753">
      <c r="A1753" t="s">
        <v>9682</v>
      </c>
      <c r="B1753" t="s">
        <v>3817</v>
      </c>
      <c r="C1753" t="s">
        <v>3532</v>
      </c>
      <c r="D1753" t="s">
        <v>3533</v>
      </c>
      <c r="E1753" t="s">
        <v>9683</v>
      </c>
      <c r="F1753" t="s">
        <v>9684</v>
      </c>
      <c r="G1753">
        <v>0</v>
      </c>
      <c r="H1753">
        <v>0</v>
      </c>
      <c r="I1753" t="s">
        <v>44</v>
      </c>
      <c r="J1753" t="s">
        <v>3536</v>
      </c>
      <c r="K1753" t="s">
        <v>24</v>
      </c>
      <c r="L1753" t="s">
        <v>3822</v>
      </c>
      <c r="M1753">
        <v>3</v>
      </c>
      <c r="N1753">
        <v>0</v>
      </c>
      <c r="O1753" t="s">
        <v>25</v>
      </c>
    </row>
    <row r="1754">
      <c r="A1754" t="s">
        <v>9685</v>
      </c>
      <c r="B1754" t="s">
        <v>9686</v>
      </c>
      <c r="C1754" t="s">
        <v>9687</v>
      </c>
      <c r="D1754" t="s">
        <v>9688</v>
      </c>
      <c r="E1754" t="s">
        <v>9689</v>
      </c>
      <c r="F1754" t="s">
        <v>9690</v>
      </c>
      <c r="G1754">
        <v>0</v>
      </c>
      <c r="H1754">
        <v>0</v>
      </c>
      <c r="I1754" t="s">
        <v>44</v>
      </c>
      <c r="J1754" t="s">
        <v>57</v>
      </c>
      <c r="K1754" t="s">
        <v>36</v>
      </c>
      <c r="L1754" t="s">
        <v>9691</v>
      </c>
      <c r="M1754">
        <v>2</v>
      </c>
      <c r="N1754">
        <v>0</v>
      </c>
      <c r="O1754" t="s">
        <v>25</v>
      </c>
    </row>
    <row r="1755">
      <c r="A1755" t="s">
        <v>9692</v>
      </c>
      <c r="B1755" t="s">
        <v>9693</v>
      </c>
      <c r="C1755" t="s">
        <v>9694</v>
      </c>
      <c r="D1755" t="s">
        <v>9695</v>
      </c>
      <c r="E1755" t="s">
        <v>9696</v>
      </c>
      <c r="F1755" t="s">
        <v>9697</v>
      </c>
      <c r="G1755">
        <v>0</v>
      </c>
      <c r="H1755">
        <v>0</v>
      </c>
      <c r="I1755" t="s">
        <v>257</v>
      </c>
      <c r="J1755" t="s">
        <v>35</v>
      </c>
      <c r="K1755" t="s">
        <v>36</v>
      </c>
      <c r="L1755" t="s">
        <v>25</v>
      </c>
      <c r="M1755">
        <v>8</v>
      </c>
      <c r="N1755">
        <v>0</v>
      </c>
      <c r="O1755" t="s">
        <v>26</v>
      </c>
      <c r="P1755" t="s">
        <v>9698</v>
      </c>
    </row>
    <row r="1756">
      <c r="A1756" t="s">
        <v>9699</v>
      </c>
      <c r="B1756" t="s">
        <v>9700</v>
      </c>
      <c r="C1756" t="s">
        <v>9701</v>
      </c>
      <c r="D1756" t="s">
        <v>9702</v>
      </c>
      <c r="E1756" t="s">
        <v>9703</v>
      </c>
      <c r="F1756" t="s">
        <v>9704</v>
      </c>
      <c r="G1756">
        <v>0</v>
      </c>
      <c r="H1756">
        <v>0</v>
      </c>
      <c r="I1756" t="s">
        <v>44</v>
      </c>
      <c r="J1756" t="s">
        <v>35</v>
      </c>
      <c r="K1756" t="s">
        <v>24</v>
      </c>
      <c r="L1756" t="s">
        <v>25</v>
      </c>
      <c r="M1756">
        <v>3</v>
      </c>
      <c r="N1756">
        <v>0</v>
      </c>
      <c r="O1756" t="s">
        <v>26</v>
      </c>
      <c r="P1756" t="s">
        <v>9705</v>
      </c>
    </row>
    <row r="1757">
      <c r="A1757" t="s">
        <v>9706</v>
      </c>
      <c r="B1757" t="s">
        <v>9707</v>
      </c>
      <c r="C1757" t="s">
        <v>2407</v>
      </c>
      <c r="D1757" t="s">
        <v>2408</v>
      </c>
      <c r="E1757" t="s">
        <v>9708</v>
      </c>
      <c r="F1757" t="s">
        <v>9709</v>
      </c>
      <c r="G1757">
        <v>1</v>
      </c>
      <c r="H1757">
        <v>1</v>
      </c>
      <c r="I1757" t="s">
        <v>44</v>
      </c>
      <c r="J1757" t="s">
        <v>2411</v>
      </c>
      <c r="K1757" t="s">
        <v>36</v>
      </c>
      <c r="L1757" t="s">
        <v>9431</v>
      </c>
      <c r="M1757">
        <v>9</v>
      </c>
      <c r="N1757">
        <v>0</v>
      </c>
      <c r="O1757" t="s">
        <v>26</v>
      </c>
      <c r="P1757" t="s">
        <v>9432</v>
      </c>
    </row>
    <row r="1758">
      <c r="A1758" t="s">
        <v>9710</v>
      </c>
      <c r="B1758" t="s">
        <v>9711</v>
      </c>
      <c r="C1758" t="s">
        <v>9712</v>
      </c>
      <c r="D1758" t="s">
        <v>9713</v>
      </c>
      <c r="E1758" t="s">
        <v>9714</v>
      </c>
      <c r="F1758" t="s">
        <v>9715</v>
      </c>
      <c r="G1758">
        <v>3</v>
      </c>
      <c r="H1758">
        <v>0</v>
      </c>
      <c r="I1758" t="s">
        <v>44</v>
      </c>
      <c r="J1758" t="s">
        <v>787</v>
      </c>
      <c r="K1758" t="s">
        <v>36</v>
      </c>
      <c r="L1758" t="s">
        <v>25</v>
      </c>
      <c r="M1758">
        <v>2</v>
      </c>
      <c r="N1758">
        <v>0</v>
      </c>
      <c r="O1758" t="s">
        <v>25</v>
      </c>
    </row>
    <row r="1759">
      <c r="A1759" t="s">
        <v>9716</v>
      </c>
      <c r="B1759" t="s">
        <v>9717</v>
      </c>
      <c r="C1759" t="s">
        <v>9718</v>
      </c>
      <c r="D1759" t="s">
        <v>9719</v>
      </c>
      <c r="E1759" t="s">
        <v>9720</v>
      </c>
      <c r="F1759" t="s">
        <v>9721</v>
      </c>
      <c r="G1759">
        <v>0</v>
      </c>
      <c r="H1759">
        <v>0</v>
      </c>
      <c r="I1759" t="s">
        <v>44</v>
      </c>
      <c r="J1759" t="s">
        <v>787</v>
      </c>
      <c r="K1759" t="s">
        <v>36</v>
      </c>
      <c r="L1759" t="s">
        <v>9722</v>
      </c>
      <c r="M1759">
        <v>2</v>
      </c>
      <c r="N1759">
        <v>0</v>
      </c>
      <c r="O1759" t="s">
        <v>25</v>
      </c>
    </row>
    <row r="1760">
      <c r="A1760" t="s">
        <v>9723</v>
      </c>
      <c r="B1760" t="s">
        <v>39</v>
      </c>
      <c r="C1760" t="s">
        <v>9724</v>
      </c>
      <c r="D1760" t="s">
        <v>9725</v>
      </c>
      <c r="E1760" t="s">
        <v>9726</v>
      </c>
      <c r="F1760" t="s">
        <v>9727</v>
      </c>
      <c r="G1760">
        <v>0</v>
      </c>
      <c r="H1760">
        <v>0</v>
      </c>
      <c r="I1760" t="s">
        <v>44</v>
      </c>
      <c r="J1760" t="s">
        <v>57</v>
      </c>
      <c r="K1760" t="s">
        <v>24</v>
      </c>
      <c r="L1760" t="s">
        <v>25</v>
      </c>
      <c r="M1760">
        <v>3</v>
      </c>
      <c r="N1760">
        <v>0</v>
      </c>
      <c r="O1760" t="s">
        <v>45</v>
      </c>
      <c r="P1760" t="s">
        <v>46</v>
      </c>
    </row>
    <row r="1761">
      <c r="A1761" t="s">
        <v>9728</v>
      </c>
      <c r="B1761" t="s">
        <v>9729</v>
      </c>
      <c r="C1761" t="s">
        <v>9730</v>
      </c>
      <c r="D1761" t="s">
        <v>9731</v>
      </c>
      <c r="E1761" t="s">
        <v>9732</v>
      </c>
      <c r="F1761" t="s">
        <v>9733</v>
      </c>
      <c r="G1761">
        <v>0</v>
      </c>
      <c r="H1761">
        <v>0</v>
      </c>
      <c r="I1761" t="s">
        <v>44</v>
      </c>
      <c r="J1761" t="s">
        <v>57</v>
      </c>
      <c r="K1761" t="s">
        <v>36</v>
      </c>
      <c r="L1761" t="s">
        <v>25</v>
      </c>
      <c r="M1761">
        <v>7</v>
      </c>
      <c r="N1761">
        <v>0</v>
      </c>
      <c r="O1761" t="s">
        <v>26</v>
      </c>
      <c r="P1761" t="s">
        <v>9734</v>
      </c>
      <c r="Q1761" t="s">
        <v>9735</v>
      </c>
    </row>
    <row r="1762">
      <c r="A1762" t="s">
        <v>9736</v>
      </c>
      <c r="B1762" t="s">
        <v>187</v>
      </c>
      <c r="C1762" t="s">
        <v>9737</v>
      </c>
      <c r="D1762" t="s">
        <v>9738</v>
      </c>
      <c r="E1762" t="s">
        <v>9739</v>
      </c>
      <c r="F1762" t="s">
        <v>9740</v>
      </c>
      <c r="G1762">
        <v>0</v>
      </c>
      <c r="H1762">
        <v>0</v>
      </c>
      <c r="I1762" t="s">
        <v>44</v>
      </c>
      <c r="J1762" t="s">
        <v>57</v>
      </c>
      <c r="K1762" t="s">
        <v>24</v>
      </c>
      <c r="L1762" t="s">
        <v>25</v>
      </c>
      <c r="M1762">
        <v>6</v>
      </c>
      <c r="N1762">
        <v>0</v>
      </c>
      <c r="O1762" t="s">
        <v>45</v>
      </c>
      <c r="P1762" t="s">
        <v>192</v>
      </c>
    </row>
    <row r="1763">
      <c r="A1763" t="s">
        <v>9741</v>
      </c>
      <c r="B1763" t="s">
        <v>9742</v>
      </c>
      <c r="C1763" t="s">
        <v>502</v>
      </c>
      <c r="D1763" t="s">
        <v>503</v>
      </c>
      <c r="E1763" t="s">
        <v>9743</v>
      </c>
      <c r="F1763" t="s">
        <v>9744</v>
      </c>
      <c r="G1763">
        <v>1</v>
      </c>
      <c r="H1763">
        <v>0</v>
      </c>
      <c r="I1763" t="s">
        <v>44</v>
      </c>
      <c r="J1763" t="s">
        <v>506</v>
      </c>
      <c r="K1763" t="s">
        <v>36</v>
      </c>
      <c r="L1763" t="s">
        <v>9745</v>
      </c>
      <c r="M1763">
        <v>3</v>
      </c>
      <c r="N1763">
        <v>0</v>
      </c>
      <c r="O1763" t="s">
        <v>25</v>
      </c>
    </row>
    <row r="1764">
      <c r="A1764" t="s">
        <v>9746</v>
      </c>
      <c r="B1764" t="s">
        <v>39</v>
      </c>
      <c r="C1764" t="s">
        <v>9747</v>
      </c>
      <c r="D1764" t="s">
        <v>9748</v>
      </c>
      <c r="E1764" t="s">
        <v>9749</v>
      </c>
      <c r="F1764" t="s">
        <v>9750</v>
      </c>
      <c r="G1764">
        <v>0</v>
      </c>
      <c r="H1764">
        <v>0</v>
      </c>
      <c r="I1764" t="s">
        <v>44</v>
      </c>
      <c r="J1764" t="s">
        <v>57</v>
      </c>
      <c r="K1764" t="s">
        <v>24</v>
      </c>
      <c r="L1764" t="s">
        <v>25</v>
      </c>
      <c r="M1764">
        <v>3</v>
      </c>
      <c r="N1764">
        <v>0</v>
      </c>
      <c r="O1764" t="s">
        <v>45</v>
      </c>
      <c r="P1764" t="s">
        <v>46</v>
      </c>
    </row>
    <row r="1765">
      <c r="A1765" t="s">
        <v>9751</v>
      </c>
      <c r="B1765" t="s">
        <v>39</v>
      </c>
      <c r="C1765" t="s">
        <v>9752</v>
      </c>
      <c r="D1765" t="s">
        <v>9753</v>
      </c>
      <c r="E1765" t="s">
        <v>9754</v>
      </c>
      <c r="F1765" t="s">
        <v>9755</v>
      </c>
      <c r="G1765">
        <v>0</v>
      </c>
      <c r="H1765">
        <v>0</v>
      </c>
      <c r="I1765" t="s">
        <v>44</v>
      </c>
      <c r="J1765" t="s">
        <v>57</v>
      </c>
      <c r="K1765" t="s">
        <v>24</v>
      </c>
      <c r="L1765" t="s">
        <v>25</v>
      </c>
      <c r="M1765">
        <v>3</v>
      </c>
      <c r="N1765">
        <v>0</v>
      </c>
      <c r="O1765" t="s">
        <v>45</v>
      </c>
      <c r="P1765" t="s">
        <v>46</v>
      </c>
    </row>
    <row r="1766">
      <c r="A1766" t="s">
        <v>9756</v>
      </c>
      <c r="B1766" t="s">
        <v>9757</v>
      </c>
      <c r="C1766" t="s">
        <v>9758</v>
      </c>
      <c r="D1766" t="s">
        <v>9759</v>
      </c>
      <c r="E1766" t="s">
        <v>9754</v>
      </c>
      <c r="F1766" t="s">
        <v>9755</v>
      </c>
      <c r="G1766">
        <v>3</v>
      </c>
      <c r="H1766">
        <v>0</v>
      </c>
      <c r="I1766" t="s">
        <v>64</v>
      </c>
      <c r="J1766" t="s">
        <v>35</v>
      </c>
      <c r="K1766" t="s">
        <v>36</v>
      </c>
      <c r="L1766" t="s">
        <v>9760</v>
      </c>
      <c r="M1766">
        <v>6</v>
      </c>
      <c r="N1766">
        <v>0</v>
      </c>
      <c r="O1766" t="s">
        <v>25</v>
      </c>
    </row>
    <row r="1767">
      <c r="A1767" t="s">
        <v>9761</v>
      </c>
      <c r="B1767" t="s">
        <v>8957</v>
      </c>
      <c r="C1767" t="s">
        <v>9762</v>
      </c>
      <c r="D1767" t="s">
        <v>9763</v>
      </c>
      <c r="E1767" t="s">
        <v>9764</v>
      </c>
      <c r="F1767" t="s">
        <v>9765</v>
      </c>
      <c r="G1767">
        <v>0</v>
      </c>
      <c r="H1767">
        <v>0</v>
      </c>
      <c r="I1767" t="s">
        <v>199</v>
      </c>
      <c r="J1767" t="s">
        <v>35</v>
      </c>
      <c r="K1767" t="s">
        <v>24</v>
      </c>
      <c r="L1767" t="s">
        <v>8962</v>
      </c>
      <c r="M1767">
        <v>4</v>
      </c>
      <c r="N1767">
        <v>0</v>
      </c>
      <c r="O1767" t="s">
        <v>26</v>
      </c>
      <c r="P1767" t="s">
        <v>8963</v>
      </c>
    </row>
    <row r="1768">
      <c r="A1768" t="s">
        <v>9766</v>
      </c>
      <c r="B1768" t="s">
        <v>9767</v>
      </c>
      <c r="C1768" t="s">
        <v>9768</v>
      </c>
      <c r="D1768" t="s">
        <v>9768</v>
      </c>
      <c r="E1768" t="s">
        <v>9769</v>
      </c>
      <c r="F1768" t="s">
        <v>9770</v>
      </c>
      <c r="G1768">
        <v>2</v>
      </c>
      <c r="H1768">
        <v>1</v>
      </c>
      <c r="I1768" t="s">
        <v>44</v>
      </c>
      <c r="J1768" t="s">
        <v>57</v>
      </c>
      <c r="K1768" t="s">
        <v>36</v>
      </c>
      <c r="L1768" t="s">
        <v>25</v>
      </c>
      <c r="M1768">
        <v>3</v>
      </c>
      <c r="N1768">
        <v>0</v>
      </c>
      <c r="O1768" t="s">
        <v>25</v>
      </c>
    </row>
    <row r="1769">
      <c r="A1769" t="s">
        <v>9771</v>
      </c>
      <c r="B1769" t="s">
        <v>39</v>
      </c>
      <c r="C1769" t="s">
        <v>9772</v>
      </c>
      <c r="D1769" t="s">
        <v>9773</v>
      </c>
      <c r="E1769" t="s">
        <v>9774</v>
      </c>
      <c r="F1769" t="s">
        <v>9775</v>
      </c>
      <c r="G1769">
        <v>0</v>
      </c>
      <c r="H1769">
        <v>0</v>
      </c>
      <c r="I1769" t="s">
        <v>44</v>
      </c>
      <c r="J1769" t="s">
        <v>23</v>
      </c>
      <c r="K1769" t="s">
        <v>24</v>
      </c>
      <c r="L1769" t="s">
        <v>25</v>
      </c>
      <c r="M1769">
        <v>3</v>
      </c>
      <c r="N1769">
        <v>0</v>
      </c>
      <c r="O1769" t="s">
        <v>45</v>
      </c>
      <c r="P1769" t="s">
        <v>46</v>
      </c>
    </row>
    <row r="1770">
      <c r="A1770" t="s">
        <v>9776</v>
      </c>
      <c r="B1770" t="s">
        <v>9777</v>
      </c>
      <c r="C1770" t="s">
        <v>9778</v>
      </c>
      <c r="D1770" t="s">
        <v>9779</v>
      </c>
      <c r="E1770" t="s">
        <v>9780</v>
      </c>
      <c r="F1770" t="s">
        <v>9781</v>
      </c>
      <c r="G1770">
        <v>5</v>
      </c>
      <c r="H1770">
        <v>8</v>
      </c>
      <c r="I1770" t="s">
        <v>64</v>
      </c>
      <c r="J1770" t="s">
        <v>1025</v>
      </c>
      <c r="K1770" t="s">
        <v>36</v>
      </c>
      <c r="L1770" t="s">
        <v>6441</v>
      </c>
      <c r="M1770">
        <v>7</v>
      </c>
      <c r="N1770">
        <v>1</v>
      </c>
      <c r="O1770" t="s">
        <v>26</v>
      </c>
      <c r="P1770" t="s">
        <v>6442</v>
      </c>
    </row>
    <row r="1771">
      <c r="A1771" t="s">
        <v>9782</v>
      </c>
      <c r="B1771" t="s">
        <v>9783</v>
      </c>
      <c r="C1771" t="s">
        <v>9784</v>
      </c>
      <c r="D1771" t="s">
        <v>9785</v>
      </c>
      <c r="E1771" t="s">
        <v>9786</v>
      </c>
      <c r="F1771" t="s">
        <v>9787</v>
      </c>
      <c r="G1771">
        <v>0</v>
      </c>
      <c r="H1771">
        <v>0</v>
      </c>
      <c r="I1771" t="s">
        <v>44</v>
      </c>
      <c r="J1771" t="s">
        <v>9788</v>
      </c>
      <c r="K1771" t="s">
        <v>36</v>
      </c>
      <c r="L1771" t="s">
        <v>9789</v>
      </c>
      <c r="M1771">
        <v>3</v>
      </c>
      <c r="N1771">
        <v>0</v>
      </c>
      <c r="O1771" t="s">
        <v>26</v>
      </c>
      <c r="P1771" t="s">
        <v>9790</v>
      </c>
    </row>
    <row r="1772">
      <c r="A1772" t="s">
        <v>9791</v>
      </c>
      <c r="B1772" t="s">
        <v>39</v>
      </c>
      <c r="C1772" t="s">
        <v>9792</v>
      </c>
      <c r="D1772" t="s">
        <v>9793</v>
      </c>
      <c r="E1772" t="s">
        <v>9794</v>
      </c>
      <c r="F1772" t="s">
        <v>9795</v>
      </c>
      <c r="G1772">
        <v>0</v>
      </c>
      <c r="H1772">
        <v>0</v>
      </c>
      <c r="I1772" t="s">
        <v>44</v>
      </c>
      <c r="J1772" t="s">
        <v>57</v>
      </c>
      <c r="K1772" t="s">
        <v>24</v>
      </c>
      <c r="L1772" t="s">
        <v>25</v>
      </c>
      <c r="M1772">
        <v>3</v>
      </c>
      <c r="N1772">
        <v>0</v>
      </c>
      <c r="O1772" t="s">
        <v>45</v>
      </c>
      <c r="P1772" t="s">
        <v>46</v>
      </c>
    </row>
    <row r="1773">
      <c r="A1773" t="s">
        <v>9796</v>
      </c>
      <c r="B1773" t="s">
        <v>9797</v>
      </c>
      <c r="C1773" t="s">
        <v>9475</v>
      </c>
      <c r="D1773" t="s">
        <v>9476</v>
      </c>
      <c r="E1773" t="s">
        <v>9798</v>
      </c>
      <c r="F1773" t="s">
        <v>9799</v>
      </c>
      <c r="G1773">
        <v>0</v>
      </c>
      <c r="H1773">
        <v>0</v>
      </c>
      <c r="I1773" t="s">
        <v>242</v>
      </c>
      <c r="J1773" t="s">
        <v>57</v>
      </c>
      <c r="K1773" t="s">
        <v>36</v>
      </c>
      <c r="L1773" t="s">
        <v>25</v>
      </c>
      <c r="M1773">
        <v>4</v>
      </c>
      <c r="N1773">
        <v>0</v>
      </c>
      <c r="O1773" t="s">
        <v>26</v>
      </c>
      <c r="P1773" t="s">
        <v>9800</v>
      </c>
      <c r="Q1773" t="s">
        <v>9801</v>
      </c>
    </row>
    <row r="1774">
      <c r="A1774" t="s">
        <v>9802</v>
      </c>
      <c r="B1774" t="s">
        <v>39</v>
      </c>
      <c r="C1774" t="s">
        <v>9803</v>
      </c>
      <c r="D1774" t="s">
        <v>9803</v>
      </c>
      <c r="E1774" t="s">
        <v>9798</v>
      </c>
      <c r="F1774" t="s">
        <v>9799</v>
      </c>
      <c r="G1774">
        <v>0</v>
      </c>
      <c r="H1774">
        <v>0</v>
      </c>
      <c r="I1774" t="s">
        <v>44</v>
      </c>
      <c r="J1774" t="s">
        <v>57</v>
      </c>
      <c r="K1774" t="s">
        <v>24</v>
      </c>
      <c r="L1774" t="s">
        <v>25</v>
      </c>
      <c r="M1774">
        <v>3</v>
      </c>
      <c r="N1774">
        <v>0</v>
      </c>
      <c r="O1774" t="s">
        <v>45</v>
      </c>
      <c r="P1774" t="s">
        <v>46</v>
      </c>
    </row>
    <row r="1775">
      <c r="A1775" t="s">
        <v>9804</v>
      </c>
      <c r="B1775" t="s">
        <v>9805</v>
      </c>
      <c r="C1775" t="s">
        <v>9806</v>
      </c>
      <c r="D1775" t="s">
        <v>9807</v>
      </c>
      <c r="E1775" t="s">
        <v>9808</v>
      </c>
      <c r="F1775" t="s">
        <v>9809</v>
      </c>
      <c r="G1775">
        <v>0</v>
      </c>
      <c r="H1775">
        <v>0</v>
      </c>
      <c r="I1775" t="s">
        <v>44</v>
      </c>
      <c r="J1775" t="s">
        <v>57</v>
      </c>
      <c r="K1775" t="s">
        <v>36</v>
      </c>
      <c r="L1775" t="s">
        <v>1996</v>
      </c>
      <c r="M1775">
        <v>3</v>
      </c>
      <c r="N1775">
        <v>0</v>
      </c>
      <c r="O1775" t="s">
        <v>25</v>
      </c>
    </row>
    <row r="1776">
      <c r="A1776" t="s">
        <v>9810</v>
      </c>
      <c r="B1776" t="s">
        <v>39</v>
      </c>
      <c r="C1776" t="s">
        <v>9811</v>
      </c>
      <c r="D1776" t="s">
        <v>9812</v>
      </c>
      <c r="E1776" t="s">
        <v>9813</v>
      </c>
      <c r="F1776" t="s">
        <v>9814</v>
      </c>
      <c r="G1776">
        <v>0</v>
      </c>
      <c r="H1776">
        <v>0</v>
      </c>
      <c r="I1776" t="s">
        <v>44</v>
      </c>
      <c r="J1776" t="s">
        <v>57</v>
      </c>
      <c r="K1776" t="s">
        <v>24</v>
      </c>
      <c r="L1776" t="s">
        <v>25</v>
      </c>
      <c r="M1776">
        <v>3</v>
      </c>
      <c r="N1776">
        <v>0</v>
      </c>
      <c r="O1776" t="s">
        <v>45</v>
      </c>
      <c r="P1776" t="s">
        <v>46</v>
      </c>
    </row>
    <row r="1777">
      <c r="A1777" t="s">
        <v>9815</v>
      </c>
      <c r="B1777" t="s">
        <v>9816</v>
      </c>
      <c r="C1777" t="s">
        <v>9817</v>
      </c>
      <c r="D1777" t="s">
        <v>9818</v>
      </c>
      <c r="E1777" t="s">
        <v>9819</v>
      </c>
      <c r="F1777" t="s">
        <v>9820</v>
      </c>
      <c r="G1777">
        <v>2</v>
      </c>
      <c r="H1777">
        <v>7</v>
      </c>
      <c r="I1777" t="s">
        <v>199</v>
      </c>
      <c r="J1777" t="s">
        <v>57</v>
      </c>
      <c r="K1777" t="s">
        <v>36</v>
      </c>
      <c r="L1777" t="s">
        <v>8962</v>
      </c>
      <c r="M1777">
        <v>4</v>
      </c>
      <c r="N1777">
        <v>0</v>
      </c>
      <c r="O1777" t="s">
        <v>26</v>
      </c>
      <c r="P1777" t="s">
        <v>8963</v>
      </c>
    </row>
    <row r="1778">
      <c r="A1778" t="s">
        <v>9821</v>
      </c>
      <c r="B1778" t="s">
        <v>39</v>
      </c>
      <c r="C1778" t="s">
        <v>9822</v>
      </c>
      <c r="D1778" t="s">
        <v>9823</v>
      </c>
      <c r="E1778" t="s">
        <v>9824</v>
      </c>
      <c r="F1778" t="s">
        <v>9825</v>
      </c>
      <c r="G1778">
        <v>0</v>
      </c>
      <c r="H1778">
        <v>0</v>
      </c>
      <c r="I1778" t="s">
        <v>44</v>
      </c>
      <c r="J1778" t="s">
        <v>57</v>
      </c>
      <c r="K1778" t="s">
        <v>24</v>
      </c>
      <c r="L1778" t="s">
        <v>25</v>
      </c>
      <c r="M1778">
        <v>3</v>
      </c>
      <c r="N1778">
        <v>0</v>
      </c>
      <c r="O1778" t="s">
        <v>45</v>
      </c>
      <c r="P1778" t="s">
        <v>46</v>
      </c>
    </row>
    <row r="1779">
      <c r="A1779" t="s">
        <v>9826</v>
      </c>
      <c r="B1779" t="s">
        <v>39</v>
      </c>
      <c r="C1779" t="s">
        <v>9827</v>
      </c>
      <c r="D1779" t="s">
        <v>9828</v>
      </c>
      <c r="E1779" t="s">
        <v>9829</v>
      </c>
      <c r="F1779" t="s">
        <v>9830</v>
      </c>
      <c r="G1779">
        <v>0</v>
      </c>
      <c r="H1779">
        <v>0</v>
      </c>
      <c r="I1779" t="s">
        <v>44</v>
      </c>
      <c r="J1779" t="s">
        <v>23</v>
      </c>
      <c r="K1779" t="s">
        <v>24</v>
      </c>
      <c r="L1779" t="s">
        <v>25</v>
      </c>
      <c r="M1779">
        <v>3</v>
      </c>
      <c r="N1779">
        <v>0</v>
      </c>
      <c r="O1779" t="s">
        <v>45</v>
      </c>
      <c r="P1779" t="s">
        <v>46</v>
      </c>
    </row>
    <row r="1780">
      <c r="A1780" t="s">
        <v>9831</v>
      </c>
      <c r="B1780" t="s">
        <v>39</v>
      </c>
      <c r="C1780" t="s">
        <v>9832</v>
      </c>
      <c r="D1780" t="s">
        <v>9833</v>
      </c>
      <c r="E1780" t="s">
        <v>9834</v>
      </c>
      <c r="F1780" t="s">
        <v>9835</v>
      </c>
      <c r="G1780">
        <v>0</v>
      </c>
      <c r="H1780">
        <v>0</v>
      </c>
      <c r="I1780" t="s">
        <v>44</v>
      </c>
      <c r="J1780" t="s">
        <v>57</v>
      </c>
      <c r="K1780" t="s">
        <v>24</v>
      </c>
      <c r="L1780" t="s">
        <v>25</v>
      </c>
      <c r="M1780">
        <v>3</v>
      </c>
      <c r="N1780">
        <v>0</v>
      </c>
      <c r="O1780" t="s">
        <v>45</v>
      </c>
      <c r="P1780" t="s">
        <v>46</v>
      </c>
    </row>
    <row r="1781">
      <c r="A1781" t="s">
        <v>9836</v>
      </c>
      <c r="B1781" t="s">
        <v>187</v>
      </c>
      <c r="C1781" t="s">
        <v>9837</v>
      </c>
      <c r="D1781" t="s">
        <v>9838</v>
      </c>
      <c r="E1781" t="s">
        <v>9839</v>
      </c>
      <c r="F1781" t="s">
        <v>9840</v>
      </c>
      <c r="G1781">
        <v>0</v>
      </c>
      <c r="H1781">
        <v>0</v>
      </c>
      <c r="I1781" t="s">
        <v>44</v>
      </c>
      <c r="J1781" t="s">
        <v>57</v>
      </c>
      <c r="K1781" t="s">
        <v>24</v>
      </c>
      <c r="L1781" t="s">
        <v>25</v>
      </c>
      <c r="M1781">
        <v>6</v>
      </c>
      <c r="N1781">
        <v>0</v>
      </c>
      <c r="O1781" t="s">
        <v>45</v>
      </c>
      <c r="P1781" t="s">
        <v>192</v>
      </c>
    </row>
    <row r="1782">
      <c r="A1782" t="s">
        <v>9841</v>
      </c>
      <c r="B1782" t="s">
        <v>39</v>
      </c>
      <c r="C1782" t="s">
        <v>9842</v>
      </c>
      <c r="D1782" t="s">
        <v>9843</v>
      </c>
      <c r="E1782" t="s">
        <v>9844</v>
      </c>
      <c r="F1782" t="s">
        <v>9845</v>
      </c>
      <c r="G1782">
        <v>0</v>
      </c>
      <c r="H1782">
        <v>0</v>
      </c>
      <c r="I1782" t="s">
        <v>44</v>
      </c>
      <c r="J1782" t="s">
        <v>57</v>
      </c>
      <c r="K1782" t="s">
        <v>24</v>
      </c>
      <c r="L1782" t="s">
        <v>25</v>
      </c>
      <c r="M1782">
        <v>3</v>
      </c>
      <c r="N1782">
        <v>0</v>
      </c>
      <c r="O1782" t="s">
        <v>45</v>
      </c>
      <c r="P1782" t="s">
        <v>46</v>
      </c>
    </row>
    <row r="1783">
      <c r="A1783" t="s">
        <v>9846</v>
      </c>
      <c r="B1783" t="s">
        <v>9847</v>
      </c>
      <c r="C1783" t="s">
        <v>6628</v>
      </c>
      <c r="D1783" t="s">
        <v>6629</v>
      </c>
      <c r="E1783" t="s">
        <v>9848</v>
      </c>
      <c r="F1783" t="s">
        <v>9849</v>
      </c>
      <c r="G1783">
        <v>0</v>
      </c>
      <c r="H1783">
        <v>0</v>
      </c>
      <c r="I1783" t="s">
        <v>44</v>
      </c>
      <c r="J1783" t="s">
        <v>57</v>
      </c>
      <c r="K1783" t="s">
        <v>24</v>
      </c>
      <c r="L1783" t="s">
        <v>9850</v>
      </c>
      <c r="M1783">
        <v>3</v>
      </c>
      <c r="N1783">
        <v>0</v>
      </c>
      <c r="O1783" t="s">
        <v>26</v>
      </c>
      <c r="P1783" t="s">
        <v>9851</v>
      </c>
    </row>
    <row r="1784">
      <c r="A1784" t="s">
        <v>9852</v>
      </c>
      <c r="B1784" t="s">
        <v>9853</v>
      </c>
      <c r="C1784" t="s">
        <v>9854</v>
      </c>
      <c r="D1784" t="s">
        <v>9855</v>
      </c>
      <c r="E1784" t="s">
        <v>9856</v>
      </c>
      <c r="F1784" t="s">
        <v>9857</v>
      </c>
      <c r="G1784">
        <v>0</v>
      </c>
      <c r="H1784">
        <v>0</v>
      </c>
      <c r="I1784" t="s">
        <v>44</v>
      </c>
      <c r="J1784" t="s">
        <v>23</v>
      </c>
      <c r="K1784" t="s">
        <v>36</v>
      </c>
      <c r="L1784" t="s">
        <v>25</v>
      </c>
      <c r="M1784">
        <v>5</v>
      </c>
      <c r="N1784">
        <v>0</v>
      </c>
      <c r="O1784" t="s">
        <v>45</v>
      </c>
      <c r="P1784" t="s">
        <v>9858</v>
      </c>
    </row>
    <row r="1785">
      <c r="A1785" t="s">
        <v>9859</v>
      </c>
      <c r="B1785" t="s">
        <v>9860</v>
      </c>
      <c r="C1785" t="s">
        <v>6628</v>
      </c>
      <c r="D1785" t="s">
        <v>6629</v>
      </c>
      <c r="E1785" t="s">
        <v>9861</v>
      </c>
      <c r="F1785" t="s">
        <v>9862</v>
      </c>
      <c r="G1785">
        <v>0</v>
      </c>
      <c r="H1785">
        <v>0</v>
      </c>
      <c r="I1785" t="s">
        <v>44</v>
      </c>
      <c r="J1785" t="s">
        <v>57</v>
      </c>
      <c r="K1785" t="s">
        <v>24</v>
      </c>
      <c r="L1785" t="s">
        <v>9863</v>
      </c>
      <c r="M1785">
        <v>3</v>
      </c>
      <c r="N1785">
        <v>0</v>
      </c>
      <c r="O1785" t="s">
        <v>26</v>
      </c>
      <c r="P1785" t="s">
        <v>9864</v>
      </c>
    </row>
    <row r="1786">
      <c r="A1786" t="s">
        <v>9865</v>
      </c>
      <c r="B1786" t="s">
        <v>4465</v>
      </c>
      <c r="C1786" t="s">
        <v>9866</v>
      </c>
      <c r="D1786" t="s">
        <v>9867</v>
      </c>
      <c r="E1786" t="s">
        <v>9868</v>
      </c>
      <c r="F1786" t="s">
        <v>9869</v>
      </c>
      <c r="G1786">
        <v>0</v>
      </c>
      <c r="H1786">
        <v>0</v>
      </c>
      <c r="I1786" t="s">
        <v>44</v>
      </c>
      <c r="J1786" t="s">
        <v>35</v>
      </c>
      <c r="K1786" t="s">
        <v>24</v>
      </c>
      <c r="L1786" t="s">
        <v>4470</v>
      </c>
      <c r="M1786">
        <v>5</v>
      </c>
      <c r="N1786">
        <v>0</v>
      </c>
      <c r="O1786" t="s">
        <v>26</v>
      </c>
      <c r="P1786" t="s">
        <v>4471</v>
      </c>
    </row>
    <row r="1787">
      <c r="A1787" t="s">
        <v>9870</v>
      </c>
      <c r="B1787" t="s">
        <v>9871</v>
      </c>
      <c r="C1787" t="s">
        <v>8417</v>
      </c>
      <c r="D1787" t="s">
        <v>8418</v>
      </c>
      <c r="E1787" t="s">
        <v>9872</v>
      </c>
      <c r="F1787" t="s">
        <v>9873</v>
      </c>
      <c r="G1787">
        <v>0</v>
      </c>
      <c r="H1787">
        <v>0</v>
      </c>
      <c r="I1787" t="s">
        <v>44</v>
      </c>
      <c r="J1787" t="s">
        <v>57</v>
      </c>
      <c r="K1787" t="s">
        <v>36</v>
      </c>
      <c r="L1787" t="s">
        <v>9874</v>
      </c>
      <c r="M1787">
        <v>6</v>
      </c>
      <c r="N1787">
        <v>0</v>
      </c>
      <c r="O1787" t="s">
        <v>25</v>
      </c>
    </row>
    <row r="1788">
      <c r="A1788" t="s">
        <v>9875</v>
      </c>
      <c r="B1788" t="s">
        <v>39</v>
      </c>
      <c r="C1788" t="s">
        <v>9876</v>
      </c>
      <c r="D1788" t="s">
        <v>9877</v>
      </c>
      <c r="E1788" t="s">
        <v>9878</v>
      </c>
      <c r="F1788" t="s">
        <v>9879</v>
      </c>
      <c r="G1788">
        <v>0</v>
      </c>
      <c r="H1788">
        <v>0</v>
      </c>
      <c r="I1788" t="s">
        <v>44</v>
      </c>
      <c r="J1788" t="s">
        <v>57</v>
      </c>
      <c r="K1788" t="s">
        <v>24</v>
      </c>
      <c r="L1788" t="s">
        <v>25</v>
      </c>
      <c r="M1788">
        <v>3</v>
      </c>
      <c r="N1788">
        <v>0</v>
      </c>
      <c r="O1788" t="s">
        <v>45</v>
      </c>
      <c r="P1788" t="s">
        <v>46</v>
      </c>
    </row>
    <row r="1789">
      <c r="A1789" t="s">
        <v>9880</v>
      </c>
      <c r="B1789" t="s">
        <v>187</v>
      </c>
      <c r="C1789" t="s">
        <v>9881</v>
      </c>
      <c r="D1789" t="s">
        <v>9882</v>
      </c>
      <c r="E1789" t="s">
        <v>9883</v>
      </c>
      <c r="F1789" t="s">
        <v>9884</v>
      </c>
      <c r="G1789">
        <v>0</v>
      </c>
      <c r="H1789">
        <v>0</v>
      </c>
      <c r="I1789" t="s">
        <v>44</v>
      </c>
      <c r="J1789" t="s">
        <v>23</v>
      </c>
      <c r="K1789" t="s">
        <v>24</v>
      </c>
      <c r="L1789" t="s">
        <v>25</v>
      </c>
      <c r="M1789">
        <v>6</v>
      </c>
      <c r="N1789">
        <v>0</v>
      </c>
      <c r="O1789" t="s">
        <v>45</v>
      </c>
      <c r="P1789" t="s">
        <v>192</v>
      </c>
    </row>
    <row r="1790">
      <c r="A1790" t="s">
        <v>9885</v>
      </c>
      <c r="B1790" t="s">
        <v>39</v>
      </c>
      <c r="C1790" t="s">
        <v>9886</v>
      </c>
      <c r="D1790" t="s">
        <v>9887</v>
      </c>
      <c r="E1790" t="s">
        <v>9883</v>
      </c>
      <c r="F1790" t="s">
        <v>9884</v>
      </c>
      <c r="G1790">
        <v>0</v>
      </c>
      <c r="H1790">
        <v>0</v>
      </c>
      <c r="I1790" t="s">
        <v>44</v>
      </c>
      <c r="J1790" t="s">
        <v>23</v>
      </c>
      <c r="K1790" t="s">
        <v>24</v>
      </c>
      <c r="L1790" t="s">
        <v>25</v>
      </c>
      <c r="M1790">
        <v>3</v>
      </c>
      <c r="N1790">
        <v>0</v>
      </c>
      <c r="O1790" t="s">
        <v>45</v>
      </c>
      <c r="P1790" t="s">
        <v>46</v>
      </c>
    </row>
    <row r="1791">
      <c r="A1791" t="s">
        <v>9888</v>
      </c>
      <c r="B1791" t="s">
        <v>9889</v>
      </c>
      <c r="C1791" t="s">
        <v>9890</v>
      </c>
      <c r="D1791" t="s">
        <v>9891</v>
      </c>
      <c r="E1791" t="s">
        <v>9892</v>
      </c>
      <c r="F1791" t="s">
        <v>9893</v>
      </c>
      <c r="G1791">
        <v>0</v>
      </c>
      <c r="H1791">
        <v>0</v>
      </c>
      <c r="I1791" t="s">
        <v>242</v>
      </c>
      <c r="J1791" t="s">
        <v>57</v>
      </c>
      <c r="K1791" t="s">
        <v>36</v>
      </c>
      <c r="L1791" t="s">
        <v>9894</v>
      </c>
      <c r="M1791">
        <v>3</v>
      </c>
      <c r="N1791">
        <v>1</v>
      </c>
      <c r="O1791" t="s">
        <v>25</v>
      </c>
    </row>
    <row r="1792">
      <c r="A1792" t="s">
        <v>9895</v>
      </c>
      <c r="B1792" t="s">
        <v>39</v>
      </c>
      <c r="C1792" t="s">
        <v>9896</v>
      </c>
      <c r="D1792" t="s">
        <v>9897</v>
      </c>
      <c r="E1792" t="s">
        <v>9898</v>
      </c>
      <c r="F1792" t="s">
        <v>9899</v>
      </c>
      <c r="G1792">
        <v>0</v>
      </c>
      <c r="H1792">
        <v>0</v>
      </c>
      <c r="I1792" t="s">
        <v>44</v>
      </c>
      <c r="J1792" t="s">
        <v>23</v>
      </c>
      <c r="K1792" t="s">
        <v>24</v>
      </c>
      <c r="L1792" t="s">
        <v>25</v>
      </c>
      <c r="M1792">
        <v>3</v>
      </c>
      <c r="N1792">
        <v>0</v>
      </c>
      <c r="O1792" t="s">
        <v>45</v>
      </c>
      <c r="P1792" t="s">
        <v>46</v>
      </c>
    </row>
    <row r="1793">
      <c r="A1793" t="s">
        <v>9900</v>
      </c>
      <c r="B1793" t="s">
        <v>39</v>
      </c>
      <c r="C1793" t="s">
        <v>9901</v>
      </c>
      <c r="D1793" t="s">
        <v>9901</v>
      </c>
      <c r="E1793" t="s">
        <v>9902</v>
      </c>
      <c r="F1793" t="s">
        <v>9903</v>
      </c>
      <c r="G1793">
        <v>0</v>
      </c>
      <c r="H1793">
        <v>0</v>
      </c>
      <c r="I1793" t="s">
        <v>44</v>
      </c>
      <c r="J1793" t="s">
        <v>57</v>
      </c>
      <c r="K1793" t="s">
        <v>24</v>
      </c>
      <c r="L1793" t="s">
        <v>25</v>
      </c>
      <c r="M1793">
        <v>3</v>
      </c>
      <c r="N1793">
        <v>0</v>
      </c>
      <c r="O1793" t="s">
        <v>45</v>
      </c>
      <c r="P1793" t="s">
        <v>46</v>
      </c>
    </row>
    <row r="1794">
      <c r="A1794" t="s">
        <v>9904</v>
      </c>
      <c r="B1794" t="s">
        <v>9905</v>
      </c>
      <c r="C1794" t="s">
        <v>9906</v>
      </c>
      <c r="D1794" t="s">
        <v>9907</v>
      </c>
      <c r="E1794" t="s">
        <v>9908</v>
      </c>
      <c r="F1794" t="s">
        <v>9909</v>
      </c>
      <c r="G1794">
        <v>5</v>
      </c>
      <c r="H1794">
        <v>0</v>
      </c>
      <c r="I1794" t="s">
        <v>3445</v>
      </c>
      <c r="J1794" t="s">
        <v>57</v>
      </c>
      <c r="K1794" t="s">
        <v>36</v>
      </c>
      <c r="L1794" t="s">
        <v>9910</v>
      </c>
      <c r="M1794">
        <v>3</v>
      </c>
      <c r="N1794">
        <v>0</v>
      </c>
      <c r="O1794" t="s">
        <v>26</v>
      </c>
      <c r="P1794" t="s">
        <v>9911</v>
      </c>
    </row>
    <row r="1795">
      <c r="A1795" t="s">
        <v>9912</v>
      </c>
      <c r="B1795" t="s">
        <v>39</v>
      </c>
      <c r="C1795" t="s">
        <v>9913</v>
      </c>
      <c r="D1795" t="s">
        <v>9914</v>
      </c>
      <c r="E1795" t="s">
        <v>9915</v>
      </c>
      <c r="F1795" t="s">
        <v>9916</v>
      </c>
      <c r="G1795">
        <v>0</v>
      </c>
      <c r="H1795">
        <v>0</v>
      </c>
      <c r="I1795" t="s">
        <v>44</v>
      </c>
      <c r="J1795" t="s">
        <v>23</v>
      </c>
      <c r="K1795" t="s">
        <v>24</v>
      </c>
      <c r="L1795" t="s">
        <v>25</v>
      </c>
      <c r="M1795">
        <v>3</v>
      </c>
      <c r="N1795">
        <v>0</v>
      </c>
      <c r="O1795" t="s">
        <v>45</v>
      </c>
      <c r="P1795" t="s">
        <v>46</v>
      </c>
    </row>
    <row r="1796">
      <c r="A1796" t="s">
        <v>9917</v>
      </c>
      <c r="B1796" t="s">
        <v>39</v>
      </c>
      <c r="C1796" t="s">
        <v>9918</v>
      </c>
      <c r="D1796" t="s">
        <v>9919</v>
      </c>
      <c r="E1796" t="s">
        <v>9920</v>
      </c>
      <c r="F1796" t="s">
        <v>9921</v>
      </c>
      <c r="G1796">
        <v>0</v>
      </c>
      <c r="H1796">
        <v>0</v>
      </c>
      <c r="I1796" t="s">
        <v>44</v>
      </c>
      <c r="J1796" t="s">
        <v>57</v>
      </c>
      <c r="K1796" t="s">
        <v>24</v>
      </c>
      <c r="L1796" t="s">
        <v>25</v>
      </c>
      <c r="M1796">
        <v>3</v>
      </c>
      <c r="N1796">
        <v>0</v>
      </c>
      <c r="O1796" t="s">
        <v>45</v>
      </c>
      <c r="P1796" t="s">
        <v>46</v>
      </c>
    </row>
    <row r="1797">
      <c r="A1797" t="s">
        <v>9922</v>
      </c>
      <c r="B1797" t="s">
        <v>39</v>
      </c>
      <c r="C1797" t="s">
        <v>9923</v>
      </c>
      <c r="D1797" t="s">
        <v>9924</v>
      </c>
      <c r="E1797" t="s">
        <v>9925</v>
      </c>
      <c r="F1797" t="s">
        <v>9926</v>
      </c>
      <c r="G1797">
        <v>0</v>
      </c>
      <c r="H1797">
        <v>0</v>
      </c>
      <c r="I1797" t="s">
        <v>44</v>
      </c>
      <c r="J1797" t="s">
        <v>57</v>
      </c>
      <c r="K1797" t="s">
        <v>24</v>
      </c>
      <c r="L1797" t="s">
        <v>25</v>
      </c>
      <c r="M1797">
        <v>3</v>
      </c>
      <c r="N1797">
        <v>0</v>
      </c>
      <c r="O1797" t="s">
        <v>45</v>
      </c>
      <c r="P1797" t="s">
        <v>46</v>
      </c>
    </row>
    <row r="1798">
      <c r="A1798" t="s">
        <v>9927</v>
      </c>
      <c r="B1798" t="s">
        <v>9928</v>
      </c>
      <c r="C1798" t="s">
        <v>9806</v>
      </c>
      <c r="D1798" t="s">
        <v>9807</v>
      </c>
      <c r="E1798" t="s">
        <v>9929</v>
      </c>
      <c r="F1798" t="s">
        <v>9930</v>
      </c>
      <c r="G1798">
        <v>0</v>
      </c>
      <c r="H1798">
        <v>0</v>
      </c>
      <c r="I1798" t="s">
        <v>44</v>
      </c>
      <c r="J1798" t="s">
        <v>57</v>
      </c>
      <c r="K1798" t="s">
        <v>36</v>
      </c>
      <c r="L1798" t="s">
        <v>9691</v>
      </c>
      <c r="M1798">
        <v>5</v>
      </c>
      <c r="N1798">
        <v>0</v>
      </c>
      <c r="O1798" t="s">
        <v>25</v>
      </c>
    </row>
    <row r="1799">
      <c r="A1799" t="s">
        <v>9931</v>
      </c>
      <c r="B1799" t="s">
        <v>9932</v>
      </c>
      <c r="C1799" t="s">
        <v>4329</v>
      </c>
      <c r="D1799" t="s">
        <v>4330</v>
      </c>
      <c r="E1799" t="s">
        <v>9933</v>
      </c>
      <c r="F1799" t="s">
        <v>9934</v>
      </c>
      <c r="G1799">
        <v>0</v>
      </c>
      <c r="H1799">
        <v>0</v>
      </c>
      <c r="I1799" t="s">
        <v>769</v>
      </c>
      <c r="J1799" t="s">
        <v>4331</v>
      </c>
      <c r="K1799" t="s">
        <v>36</v>
      </c>
      <c r="L1799" t="s">
        <v>9935</v>
      </c>
      <c r="M1799">
        <v>5</v>
      </c>
      <c r="N1799">
        <v>0</v>
      </c>
      <c r="O1799" t="s">
        <v>45</v>
      </c>
      <c r="P1799" t="s">
        <v>9936</v>
      </c>
    </row>
    <row r="1800">
      <c r="A1800" t="s">
        <v>9937</v>
      </c>
      <c r="B1800" t="s">
        <v>39</v>
      </c>
      <c r="C1800" t="s">
        <v>9938</v>
      </c>
      <c r="D1800" t="s">
        <v>9939</v>
      </c>
      <c r="E1800" t="s">
        <v>9940</v>
      </c>
      <c r="F1800" t="s">
        <v>9941</v>
      </c>
      <c r="G1800">
        <v>0</v>
      </c>
      <c r="H1800">
        <v>0</v>
      </c>
      <c r="I1800" t="s">
        <v>44</v>
      </c>
      <c r="J1800" t="s">
        <v>57</v>
      </c>
      <c r="K1800" t="s">
        <v>24</v>
      </c>
      <c r="L1800" t="s">
        <v>25</v>
      </c>
      <c r="M1800">
        <v>3</v>
      </c>
      <c r="N1800">
        <v>0</v>
      </c>
      <c r="O1800" t="s">
        <v>45</v>
      </c>
      <c r="P1800" t="s">
        <v>46</v>
      </c>
    </row>
    <row r="1801">
      <c r="A1801" t="s">
        <v>9942</v>
      </c>
      <c r="B1801" t="s">
        <v>9943</v>
      </c>
      <c r="C1801" t="s">
        <v>9806</v>
      </c>
      <c r="D1801" t="s">
        <v>9807</v>
      </c>
      <c r="E1801" t="s">
        <v>9944</v>
      </c>
      <c r="F1801" t="s">
        <v>9945</v>
      </c>
      <c r="G1801">
        <v>0</v>
      </c>
      <c r="H1801">
        <v>0</v>
      </c>
      <c r="I1801" t="s">
        <v>44</v>
      </c>
      <c r="J1801" t="s">
        <v>57</v>
      </c>
      <c r="K1801" t="s">
        <v>36</v>
      </c>
      <c r="L1801" t="s">
        <v>9946</v>
      </c>
      <c r="M1801">
        <v>3</v>
      </c>
      <c r="N1801">
        <v>0</v>
      </c>
      <c r="O1801" t="s">
        <v>25</v>
      </c>
    </row>
    <row r="1802">
      <c r="A1802" t="s">
        <v>9947</v>
      </c>
      <c r="B1802" t="s">
        <v>9948</v>
      </c>
      <c r="C1802" t="s">
        <v>9949</v>
      </c>
      <c r="D1802" t="s">
        <v>9950</v>
      </c>
      <c r="E1802" t="s">
        <v>9944</v>
      </c>
      <c r="F1802" t="s">
        <v>9945</v>
      </c>
      <c r="G1802">
        <v>1</v>
      </c>
      <c r="H1802">
        <v>0</v>
      </c>
      <c r="I1802" t="s">
        <v>44</v>
      </c>
      <c r="J1802" t="s">
        <v>9951</v>
      </c>
      <c r="K1802" t="s">
        <v>36</v>
      </c>
      <c r="L1802" t="s">
        <v>9952</v>
      </c>
      <c r="M1802">
        <v>5</v>
      </c>
      <c r="N1802">
        <v>0</v>
      </c>
      <c r="O1802" t="s">
        <v>25</v>
      </c>
    </row>
    <row r="1803">
      <c r="A1803" t="s">
        <v>9953</v>
      </c>
      <c r="B1803" t="s">
        <v>9954</v>
      </c>
      <c r="C1803" t="s">
        <v>9955</v>
      </c>
      <c r="D1803" t="s">
        <v>9956</v>
      </c>
      <c r="E1803" t="s">
        <v>9957</v>
      </c>
      <c r="F1803" t="s">
        <v>9958</v>
      </c>
      <c r="G1803">
        <v>0</v>
      </c>
      <c r="H1803">
        <v>0</v>
      </c>
      <c r="I1803" t="s">
        <v>44</v>
      </c>
      <c r="J1803" t="s">
        <v>57</v>
      </c>
      <c r="K1803" t="s">
        <v>24</v>
      </c>
      <c r="L1803" t="s">
        <v>25</v>
      </c>
      <c r="M1803">
        <v>4</v>
      </c>
      <c r="N1803">
        <v>0</v>
      </c>
      <c r="O1803" t="s">
        <v>26</v>
      </c>
      <c r="P1803" t="s">
        <v>9959</v>
      </c>
    </row>
    <row r="1804">
      <c r="A1804" t="s">
        <v>9960</v>
      </c>
      <c r="B1804" t="s">
        <v>39</v>
      </c>
      <c r="C1804" t="s">
        <v>9961</v>
      </c>
      <c r="D1804" t="s">
        <v>9962</v>
      </c>
      <c r="E1804" t="s">
        <v>9963</v>
      </c>
      <c r="F1804" t="s">
        <v>9964</v>
      </c>
      <c r="G1804">
        <v>0</v>
      </c>
      <c r="H1804">
        <v>0</v>
      </c>
      <c r="I1804" t="s">
        <v>44</v>
      </c>
      <c r="J1804" t="s">
        <v>57</v>
      </c>
      <c r="K1804" t="s">
        <v>24</v>
      </c>
      <c r="L1804" t="s">
        <v>25</v>
      </c>
      <c r="M1804">
        <v>3</v>
      </c>
      <c r="N1804">
        <v>0</v>
      </c>
      <c r="O1804" t="s">
        <v>45</v>
      </c>
      <c r="P1804" t="s">
        <v>46</v>
      </c>
    </row>
    <row r="1805">
      <c r="A1805" t="s">
        <v>9965</v>
      </c>
      <c r="B1805" t="s">
        <v>39</v>
      </c>
      <c r="C1805" t="s">
        <v>9966</v>
      </c>
      <c r="D1805" t="s">
        <v>9967</v>
      </c>
      <c r="E1805" t="s">
        <v>9968</v>
      </c>
      <c r="F1805" t="s">
        <v>9969</v>
      </c>
      <c r="G1805">
        <v>0</v>
      </c>
      <c r="H1805">
        <v>0</v>
      </c>
      <c r="I1805" t="s">
        <v>44</v>
      </c>
      <c r="J1805" t="s">
        <v>57</v>
      </c>
      <c r="K1805" t="s">
        <v>24</v>
      </c>
      <c r="L1805" t="s">
        <v>25</v>
      </c>
      <c r="M1805">
        <v>3</v>
      </c>
      <c r="N1805">
        <v>0</v>
      </c>
      <c r="O1805" t="s">
        <v>45</v>
      </c>
      <c r="P1805" t="s">
        <v>46</v>
      </c>
    </row>
    <row r="1806">
      <c r="A1806" t="s">
        <v>9970</v>
      </c>
      <c r="B1806" t="s">
        <v>9971</v>
      </c>
      <c r="C1806" t="s">
        <v>9972</v>
      </c>
      <c r="D1806" t="s">
        <v>9973</v>
      </c>
      <c r="E1806" t="s">
        <v>9974</v>
      </c>
      <c r="F1806" t="s">
        <v>9975</v>
      </c>
      <c r="G1806">
        <v>0</v>
      </c>
      <c r="H1806">
        <v>0</v>
      </c>
      <c r="I1806" t="s">
        <v>44</v>
      </c>
      <c r="J1806" t="s">
        <v>57</v>
      </c>
      <c r="K1806" t="s">
        <v>36</v>
      </c>
      <c r="L1806" t="s">
        <v>25</v>
      </c>
      <c r="M1806">
        <v>9</v>
      </c>
      <c r="N1806">
        <v>0</v>
      </c>
      <c r="O1806" t="s">
        <v>26</v>
      </c>
      <c r="P1806" t="s">
        <v>9976</v>
      </c>
    </row>
    <row r="1807">
      <c r="A1807" t="s">
        <v>9977</v>
      </c>
      <c r="B1807" t="s">
        <v>9978</v>
      </c>
      <c r="C1807" t="s">
        <v>9979</v>
      </c>
      <c r="D1807" t="s">
        <v>9980</v>
      </c>
      <c r="E1807" t="s">
        <v>9981</v>
      </c>
      <c r="F1807" t="s">
        <v>9982</v>
      </c>
      <c r="G1807">
        <v>0</v>
      </c>
      <c r="H1807">
        <v>0</v>
      </c>
      <c r="I1807" t="s">
        <v>44</v>
      </c>
      <c r="J1807" t="s">
        <v>9983</v>
      </c>
      <c r="K1807" t="s">
        <v>24</v>
      </c>
      <c r="L1807" t="s">
        <v>9984</v>
      </c>
      <c r="M1807">
        <v>13</v>
      </c>
      <c r="N1807">
        <v>0</v>
      </c>
      <c r="O1807" t="s">
        <v>25</v>
      </c>
    </row>
    <row r="1808">
      <c r="A1808" t="s">
        <v>9985</v>
      </c>
      <c r="B1808" t="s">
        <v>9986</v>
      </c>
      <c r="C1808" t="s">
        <v>9987</v>
      </c>
      <c r="D1808" t="s">
        <v>9987</v>
      </c>
      <c r="E1808" t="s">
        <v>9988</v>
      </c>
      <c r="F1808" t="s">
        <v>9989</v>
      </c>
      <c r="G1808">
        <v>0</v>
      </c>
      <c r="H1808">
        <v>2</v>
      </c>
      <c r="I1808" t="s">
        <v>44</v>
      </c>
      <c r="J1808" t="s">
        <v>845</v>
      </c>
      <c r="K1808" t="s">
        <v>36</v>
      </c>
      <c r="L1808" t="s">
        <v>25</v>
      </c>
      <c r="M1808">
        <v>4</v>
      </c>
      <c r="N1808">
        <v>2</v>
      </c>
      <c r="O1808" t="s">
        <v>45</v>
      </c>
      <c r="P1808" t="s">
        <v>4405</v>
      </c>
    </row>
    <row r="1809">
      <c r="A1809" t="s">
        <v>9990</v>
      </c>
      <c r="B1809" t="s">
        <v>39</v>
      </c>
      <c r="C1809" t="s">
        <v>9991</v>
      </c>
      <c r="D1809" t="s">
        <v>9992</v>
      </c>
      <c r="E1809" t="s">
        <v>9993</v>
      </c>
      <c r="F1809" t="s">
        <v>9994</v>
      </c>
      <c r="G1809">
        <v>0</v>
      </c>
      <c r="H1809">
        <v>0</v>
      </c>
      <c r="I1809" t="s">
        <v>44</v>
      </c>
      <c r="J1809" t="s">
        <v>57</v>
      </c>
      <c r="K1809" t="s">
        <v>24</v>
      </c>
      <c r="L1809" t="s">
        <v>25</v>
      </c>
      <c r="M1809">
        <v>3</v>
      </c>
      <c r="N1809">
        <v>0</v>
      </c>
      <c r="O1809" t="s">
        <v>45</v>
      </c>
      <c r="P1809" t="s">
        <v>46</v>
      </c>
    </row>
    <row r="1810">
      <c r="A1810" t="s">
        <v>9995</v>
      </c>
      <c r="B1810" t="s">
        <v>39</v>
      </c>
      <c r="C1810" t="s">
        <v>9996</v>
      </c>
      <c r="D1810" t="s">
        <v>9997</v>
      </c>
      <c r="E1810" t="s">
        <v>9998</v>
      </c>
      <c r="F1810" t="s">
        <v>9999</v>
      </c>
      <c r="G1810">
        <v>0</v>
      </c>
      <c r="H1810">
        <v>0</v>
      </c>
      <c r="I1810" t="s">
        <v>44</v>
      </c>
      <c r="J1810" t="s">
        <v>57</v>
      </c>
      <c r="K1810" t="s">
        <v>24</v>
      </c>
      <c r="L1810" t="s">
        <v>25</v>
      </c>
      <c r="M1810">
        <v>3</v>
      </c>
      <c r="N1810">
        <v>0</v>
      </c>
      <c r="O1810" t="s">
        <v>45</v>
      </c>
      <c r="P1810" t="s">
        <v>46</v>
      </c>
    </row>
    <row r="1811">
      <c r="A1811" t="s">
        <v>10000</v>
      </c>
      <c r="B1811" t="s">
        <v>10001</v>
      </c>
      <c r="C1811" t="s">
        <v>10002</v>
      </c>
      <c r="D1811" t="s">
        <v>10003</v>
      </c>
      <c r="E1811" t="s">
        <v>10004</v>
      </c>
      <c r="F1811" t="s">
        <v>10005</v>
      </c>
      <c r="G1811">
        <v>0</v>
      </c>
      <c r="H1811">
        <v>0</v>
      </c>
      <c r="I1811" t="s">
        <v>44</v>
      </c>
      <c r="J1811" t="s">
        <v>23</v>
      </c>
      <c r="K1811" t="s">
        <v>36</v>
      </c>
      <c r="L1811" t="s">
        <v>25</v>
      </c>
      <c r="M1811">
        <v>5</v>
      </c>
      <c r="N1811">
        <v>0</v>
      </c>
      <c r="O1811" t="s">
        <v>26</v>
      </c>
      <c r="P1811" t="s">
        <v>10006</v>
      </c>
    </row>
    <row r="1812">
      <c r="A1812" t="s">
        <v>10007</v>
      </c>
      <c r="B1812" t="s">
        <v>39</v>
      </c>
      <c r="C1812" t="s">
        <v>10008</v>
      </c>
      <c r="D1812" t="s">
        <v>10009</v>
      </c>
      <c r="E1812" t="s">
        <v>10010</v>
      </c>
      <c r="F1812" t="s">
        <v>10011</v>
      </c>
      <c r="G1812">
        <v>0</v>
      </c>
      <c r="H1812">
        <v>0</v>
      </c>
      <c r="I1812" t="s">
        <v>44</v>
      </c>
      <c r="J1812" t="s">
        <v>57</v>
      </c>
      <c r="K1812" t="s">
        <v>24</v>
      </c>
      <c r="L1812" t="s">
        <v>25</v>
      </c>
      <c r="M1812">
        <v>3</v>
      </c>
      <c r="N1812">
        <v>0</v>
      </c>
      <c r="O1812" t="s">
        <v>45</v>
      </c>
      <c r="P1812" t="s">
        <v>46</v>
      </c>
    </row>
    <row r="1813">
      <c r="A1813" t="s">
        <v>10012</v>
      </c>
      <c r="B1813" t="s">
        <v>3402</v>
      </c>
      <c r="C1813" t="s">
        <v>10013</v>
      </c>
      <c r="D1813" t="s">
        <v>10014</v>
      </c>
      <c r="E1813" t="s">
        <v>10015</v>
      </c>
      <c r="F1813" t="s">
        <v>10016</v>
      </c>
      <c r="G1813">
        <v>0</v>
      </c>
      <c r="H1813">
        <v>0</v>
      </c>
      <c r="I1813" t="s">
        <v>64</v>
      </c>
      <c r="J1813" t="s">
        <v>10017</v>
      </c>
      <c r="K1813" t="s">
        <v>24</v>
      </c>
      <c r="L1813" t="s">
        <v>25</v>
      </c>
      <c r="M1813">
        <v>7</v>
      </c>
      <c r="N1813">
        <v>14</v>
      </c>
      <c r="O1813" t="s">
        <v>45</v>
      </c>
      <c r="P1813" t="s">
        <v>3407</v>
      </c>
    </row>
    <row r="1814">
      <c r="A1814" t="s">
        <v>10018</v>
      </c>
      <c r="B1814" t="s">
        <v>10019</v>
      </c>
      <c r="C1814" t="s">
        <v>10020</v>
      </c>
      <c r="D1814" t="s">
        <v>10021</v>
      </c>
      <c r="E1814" t="s">
        <v>10022</v>
      </c>
      <c r="F1814" t="s">
        <v>10023</v>
      </c>
      <c r="G1814">
        <v>7</v>
      </c>
      <c r="H1814">
        <v>1</v>
      </c>
      <c r="I1814" t="s">
        <v>1117</v>
      </c>
      <c r="J1814" t="s">
        <v>985</v>
      </c>
      <c r="K1814" t="s">
        <v>36</v>
      </c>
      <c r="L1814" t="s">
        <v>10024</v>
      </c>
      <c r="M1814">
        <v>3</v>
      </c>
      <c r="N1814">
        <v>0</v>
      </c>
      <c r="O1814" t="s">
        <v>25</v>
      </c>
    </row>
    <row r="1815">
      <c r="A1815" t="s">
        <v>10025</v>
      </c>
      <c r="B1815" t="s">
        <v>39</v>
      </c>
      <c r="C1815" t="s">
        <v>10026</v>
      </c>
      <c r="D1815" t="s">
        <v>10027</v>
      </c>
      <c r="E1815" t="s">
        <v>10028</v>
      </c>
      <c r="F1815" t="s">
        <v>10029</v>
      </c>
      <c r="G1815">
        <v>0</v>
      </c>
      <c r="H1815">
        <v>0</v>
      </c>
      <c r="I1815" t="s">
        <v>44</v>
      </c>
      <c r="J1815" t="s">
        <v>57</v>
      </c>
      <c r="K1815" t="s">
        <v>24</v>
      </c>
      <c r="L1815" t="s">
        <v>25</v>
      </c>
      <c r="M1815">
        <v>3</v>
      </c>
      <c r="N1815">
        <v>0</v>
      </c>
      <c r="O1815" t="s">
        <v>45</v>
      </c>
      <c r="P1815" t="s">
        <v>46</v>
      </c>
    </row>
    <row r="1816">
      <c r="A1816" t="s">
        <v>10030</v>
      </c>
      <c r="B1816" t="s">
        <v>8094</v>
      </c>
      <c r="C1816" t="s">
        <v>3818</v>
      </c>
      <c r="D1816" t="s">
        <v>3819</v>
      </c>
      <c r="E1816" t="s">
        <v>10031</v>
      </c>
      <c r="F1816" t="s">
        <v>10032</v>
      </c>
      <c r="G1816">
        <v>0</v>
      </c>
      <c r="H1816">
        <v>0</v>
      </c>
      <c r="I1816" t="s">
        <v>44</v>
      </c>
      <c r="J1816" t="s">
        <v>23</v>
      </c>
      <c r="K1816" t="s">
        <v>24</v>
      </c>
      <c r="L1816" t="s">
        <v>8099</v>
      </c>
      <c r="M1816">
        <v>2</v>
      </c>
      <c r="N1816">
        <v>0</v>
      </c>
      <c r="O1816" t="s">
        <v>25</v>
      </c>
    </row>
    <row r="1817">
      <c r="A1817" t="s">
        <v>10033</v>
      </c>
      <c r="B1817" t="s">
        <v>10034</v>
      </c>
      <c r="C1817" t="s">
        <v>10035</v>
      </c>
      <c r="D1817" t="s">
        <v>10036</v>
      </c>
      <c r="E1817" t="s">
        <v>10037</v>
      </c>
      <c r="F1817" t="s">
        <v>10038</v>
      </c>
      <c r="G1817">
        <v>0</v>
      </c>
      <c r="H1817">
        <v>0</v>
      </c>
      <c r="I1817" t="s">
        <v>44</v>
      </c>
      <c r="J1817" t="s">
        <v>23</v>
      </c>
      <c r="K1817" t="s">
        <v>36</v>
      </c>
      <c r="L1817" t="s">
        <v>10039</v>
      </c>
      <c r="M1817">
        <v>4</v>
      </c>
      <c r="N1817">
        <v>0</v>
      </c>
      <c r="O1817" t="s">
        <v>25</v>
      </c>
    </row>
    <row r="1818">
      <c r="A1818" t="s">
        <v>10040</v>
      </c>
      <c r="B1818" t="s">
        <v>10041</v>
      </c>
      <c r="C1818" t="s">
        <v>10042</v>
      </c>
      <c r="D1818" t="s">
        <v>10043</v>
      </c>
      <c r="E1818" t="s">
        <v>10044</v>
      </c>
      <c r="F1818" t="s">
        <v>10045</v>
      </c>
      <c r="G1818">
        <v>1</v>
      </c>
      <c r="H1818">
        <v>0</v>
      </c>
      <c r="I1818" t="s">
        <v>44</v>
      </c>
      <c r="J1818" t="s">
        <v>57</v>
      </c>
      <c r="K1818" t="s">
        <v>36</v>
      </c>
      <c r="L1818" t="s">
        <v>10046</v>
      </c>
      <c r="M1818">
        <v>4</v>
      </c>
      <c r="N1818">
        <v>0</v>
      </c>
      <c r="O1818" t="s">
        <v>25</v>
      </c>
    </row>
    <row r="1819">
      <c r="A1819" t="s">
        <v>10047</v>
      </c>
      <c r="B1819" t="s">
        <v>39</v>
      </c>
      <c r="C1819" t="s">
        <v>10048</v>
      </c>
      <c r="D1819" t="s">
        <v>10049</v>
      </c>
      <c r="E1819" t="s">
        <v>10050</v>
      </c>
      <c r="F1819" t="s">
        <v>10051</v>
      </c>
      <c r="G1819">
        <v>0</v>
      </c>
      <c r="H1819">
        <v>0</v>
      </c>
      <c r="I1819" t="s">
        <v>44</v>
      </c>
      <c r="J1819" t="s">
        <v>23</v>
      </c>
      <c r="K1819" t="s">
        <v>24</v>
      </c>
      <c r="L1819" t="s">
        <v>25</v>
      </c>
      <c r="M1819">
        <v>3</v>
      </c>
      <c r="N1819">
        <v>0</v>
      </c>
      <c r="O1819" t="s">
        <v>45</v>
      </c>
      <c r="P1819" t="s">
        <v>46</v>
      </c>
    </row>
    <row r="1820">
      <c r="A1820" t="s">
        <v>10052</v>
      </c>
      <c r="B1820" t="s">
        <v>10053</v>
      </c>
      <c r="C1820" t="s">
        <v>10054</v>
      </c>
      <c r="D1820" t="s">
        <v>10055</v>
      </c>
      <c r="E1820" t="s">
        <v>10056</v>
      </c>
      <c r="F1820" t="s">
        <v>10057</v>
      </c>
      <c r="G1820">
        <v>4</v>
      </c>
      <c r="H1820">
        <v>0</v>
      </c>
      <c r="I1820" t="s">
        <v>248</v>
      </c>
      <c r="J1820" t="s">
        <v>35</v>
      </c>
      <c r="K1820" t="s">
        <v>36</v>
      </c>
      <c r="L1820" t="s">
        <v>10058</v>
      </c>
      <c r="M1820">
        <v>1</v>
      </c>
      <c r="N1820">
        <v>0</v>
      </c>
      <c r="O1820" t="s">
        <v>25</v>
      </c>
    </row>
    <row r="1821">
      <c r="A1821" t="s">
        <v>10059</v>
      </c>
      <c r="B1821" t="s">
        <v>10060</v>
      </c>
      <c r="C1821" t="s">
        <v>10061</v>
      </c>
      <c r="D1821" t="s">
        <v>10061</v>
      </c>
      <c r="E1821" t="s">
        <v>10062</v>
      </c>
      <c r="F1821" t="s">
        <v>10063</v>
      </c>
      <c r="G1821">
        <v>1</v>
      </c>
      <c r="H1821">
        <v>3</v>
      </c>
      <c r="I1821" t="s">
        <v>44</v>
      </c>
      <c r="J1821" t="s">
        <v>787</v>
      </c>
      <c r="K1821" t="s">
        <v>36</v>
      </c>
      <c r="L1821" t="s">
        <v>9633</v>
      </c>
      <c r="M1821">
        <v>10</v>
      </c>
      <c r="N1821">
        <v>0</v>
      </c>
      <c r="O1821" t="s">
        <v>26</v>
      </c>
      <c r="P1821" t="s">
        <v>9634</v>
      </c>
    </row>
    <row r="1822">
      <c r="A1822" t="s">
        <v>10064</v>
      </c>
      <c r="B1822" t="s">
        <v>10065</v>
      </c>
      <c r="C1822" t="s">
        <v>2030</v>
      </c>
      <c r="D1822" t="s">
        <v>2031</v>
      </c>
      <c r="E1822" t="s">
        <v>10066</v>
      </c>
      <c r="F1822" t="s">
        <v>10067</v>
      </c>
      <c r="G1822">
        <v>0</v>
      </c>
      <c r="H1822">
        <v>1</v>
      </c>
      <c r="I1822" t="s">
        <v>44</v>
      </c>
      <c r="J1822" t="s">
        <v>2034</v>
      </c>
      <c r="K1822" t="s">
        <v>36</v>
      </c>
      <c r="L1822" t="s">
        <v>9639</v>
      </c>
      <c r="M1822">
        <v>4</v>
      </c>
      <c r="N1822">
        <v>0</v>
      </c>
      <c r="O1822" t="s">
        <v>25</v>
      </c>
    </row>
    <row r="1823">
      <c r="A1823" t="s">
        <v>10068</v>
      </c>
      <c r="B1823" t="s">
        <v>39</v>
      </c>
      <c r="C1823" t="s">
        <v>10069</v>
      </c>
      <c r="D1823" t="s">
        <v>10070</v>
      </c>
      <c r="E1823" t="s">
        <v>10071</v>
      </c>
      <c r="F1823" t="s">
        <v>10072</v>
      </c>
      <c r="G1823">
        <v>0</v>
      </c>
      <c r="H1823">
        <v>0</v>
      </c>
      <c r="I1823" t="s">
        <v>44</v>
      </c>
      <c r="J1823" t="s">
        <v>57</v>
      </c>
      <c r="K1823" t="s">
        <v>24</v>
      </c>
      <c r="L1823" t="s">
        <v>25</v>
      </c>
      <c r="M1823">
        <v>3</v>
      </c>
      <c r="N1823">
        <v>0</v>
      </c>
      <c r="O1823" t="s">
        <v>45</v>
      </c>
      <c r="P1823" t="s">
        <v>46</v>
      </c>
    </row>
    <row r="1824">
      <c r="A1824" t="s">
        <v>10073</v>
      </c>
      <c r="B1824" t="s">
        <v>10074</v>
      </c>
      <c r="C1824" t="s">
        <v>10075</v>
      </c>
      <c r="D1824" t="s">
        <v>10076</v>
      </c>
      <c r="E1824" t="s">
        <v>10077</v>
      </c>
      <c r="F1824" t="s">
        <v>10078</v>
      </c>
      <c r="G1824">
        <v>2</v>
      </c>
      <c r="H1824">
        <v>2</v>
      </c>
      <c r="I1824" t="s">
        <v>64</v>
      </c>
      <c r="J1824" t="s">
        <v>57</v>
      </c>
      <c r="K1824" t="s">
        <v>36</v>
      </c>
      <c r="L1824" t="s">
        <v>8226</v>
      </c>
      <c r="M1824">
        <v>5</v>
      </c>
      <c r="N1824">
        <v>0</v>
      </c>
      <c r="O1824" t="s">
        <v>25</v>
      </c>
    </row>
    <row r="1825">
      <c r="A1825" t="s">
        <v>10079</v>
      </c>
      <c r="B1825" t="s">
        <v>10080</v>
      </c>
      <c r="C1825" t="s">
        <v>10081</v>
      </c>
      <c r="D1825" t="s">
        <v>10082</v>
      </c>
      <c r="E1825" t="s">
        <v>10077</v>
      </c>
      <c r="F1825" t="s">
        <v>10078</v>
      </c>
      <c r="G1825">
        <v>6</v>
      </c>
      <c r="H1825">
        <v>2</v>
      </c>
      <c r="I1825" t="s">
        <v>44</v>
      </c>
      <c r="J1825" t="s">
        <v>985</v>
      </c>
      <c r="K1825" t="s">
        <v>36</v>
      </c>
      <c r="L1825" t="s">
        <v>1619</v>
      </c>
      <c r="M1825">
        <v>2</v>
      </c>
      <c r="N1825">
        <v>0</v>
      </c>
      <c r="O1825" t="s">
        <v>26</v>
      </c>
      <c r="P1825" t="s">
        <v>1620</v>
      </c>
    </row>
    <row r="1826">
      <c r="A1826" t="s">
        <v>10083</v>
      </c>
      <c r="B1826" t="s">
        <v>10084</v>
      </c>
      <c r="C1826" t="s">
        <v>10085</v>
      </c>
      <c r="D1826" t="s">
        <v>10086</v>
      </c>
      <c r="E1826" t="s">
        <v>10087</v>
      </c>
      <c r="F1826" t="s">
        <v>10088</v>
      </c>
      <c r="G1826">
        <v>3</v>
      </c>
      <c r="H1826">
        <v>0</v>
      </c>
      <c r="I1826" t="s">
        <v>438</v>
      </c>
      <c r="J1826" t="s">
        <v>10089</v>
      </c>
      <c r="K1826" t="s">
        <v>36</v>
      </c>
      <c r="L1826" t="s">
        <v>10090</v>
      </c>
      <c r="M1826">
        <v>3</v>
      </c>
      <c r="N1826">
        <v>0</v>
      </c>
      <c r="O1826" t="s">
        <v>25</v>
      </c>
    </row>
    <row r="1827">
      <c r="A1827" t="s">
        <v>10091</v>
      </c>
      <c r="B1827" t="s">
        <v>39</v>
      </c>
      <c r="C1827" t="s">
        <v>10092</v>
      </c>
      <c r="D1827" t="s">
        <v>10093</v>
      </c>
      <c r="E1827" t="s">
        <v>10094</v>
      </c>
      <c r="F1827" t="s">
        <v>10095</v>
      </c>
      <c r="G1827">
        <v>0</v>
      </c>
      <c r="H1827">
        <v>0</v>
      </c>
      <c r="I1827" t="s">
        <v>44</v>
      </c>
      <c r="J1827" t="s">
        <v>23</v>
      </c>
      <c r="K1827" t="s">
        <v>24</v>
      </c>
      <c r="L1827" t="s">
        <v>25</v>
      </c>
      <c r="M1827">
        <v>3</v>
      </c>
      <c r="N1827">
        <v>0</v>
      </c>
      <c r="O1827" t="s">
        <v>45</v>
      </c>
      <c r="P1827" t="s">
        <v>46</v>
      </c>
    </row>
    <row r="1828">
      <c r="A1828" t="s">
        <v>10096</v>
      </c>
      <c r="B1828" t="s">
        <v>10097</v>
      </c>
      <c r="C1828" t="s">
        <v>10098</v>
      </c>
      <c r="D1828" t="s">
        <v>10099</v>
      </c>
      <c r="E1828" t="s">
        <v>10100</v>
      </c>
      <c r="F1828" t="s">
        <v>10101</v>
      </c>
      <c r="G1828">
        <v>8</v>
      </c>
      <c r="H1828">
        <v>6</v>
      </c>
      <c r="I1828" t="s">
        <v>44</v>
      </c>
      <c r="J1828" t="s">
        <v>57</v>
      </c>
      <c r="K1828" t="s">
        <v>36</v>
      </c>
      <c r="L1828" t="s">
        <v>3822</v>
      </c>
      <c r="M1828">
        <v>3</v>
      </c>
      <c r="N1828">
        <v>0</v>
      </c>
      <c r="O1828" t="s">
        <v>25</v>
      </c>
    </row>
    <row r="1829">
      <c r="A1829" t="s">
        <v>10102</v>
      </c>
      <c r="B1829" t="s">
        <v>3402</v>
      </c>
      <c r="C1829" t="s">
        <v>10103</v>
      </c>
      <c r="D1829" t="s">
        <v>10104</v>
      </c>
      <c r="E1829" t="s">
        <v>10105</v>
      </c>
      <c r="F1829" t="s">
        <v>10106</v>
      </c>
      <c r="G1829">
        <v>0</v>
      </c>
      <c r="H1829">
        <v>0</v>
      </c>
      <c r="I1829" t="s">
        <v>64</v>
      </c>
      <c r="J1829" t="s">
        <v>23</v>
      </c>
      <c r="K1829" t="s">
        <v>24</v>
      </c>
      <c r="L1829" t="s">
        <v>25</v>
      </c>
      <c r="M1829">
        <v>7</v>
      </c>
      <c r="N1829">
        <v>14</v>
      </c>
      <c r="O1829" t="s">
        <v>45</v>
      </c>
      <c r="P1829" t="s">
        <v>3407</v>
      </c>
    </row>
    <row r="1830">
      <c r="A1830" t="s">
        <v>10107</v>
      </c>
      <c r="B1830" t="s">
        <v>3940</v>
      </c>
      <c r="C1830" t="s">
        <v>10108</v>
      </c>
      <c r="D1830" t="s">
        <v>10109</v>
      </c>
      <c r="E1830" t="s">
        <v>10110</v>
      </c>
      <c r="F1830" t="s">
        <v>10111</v>
      </c>
      <c r="G1830">
        <v>0</v>
      </c>
      <c r="H1830">
        <v>0</v>
      </c>
      <c r="I1830" t="s">
        <v>64</v>
      </c>
      <c r="J1830" t="s">
        <v>23</v>
      </c>
      <c r="K1830" t="s">
        <v>24</v>
      </c>
      <c r="L1830" t="s">
        <v>25</v>
      </c>
      <c r="M1830">
        <v>7</v>
      </c>
      <c r="N1830">
        <v>0</v>
      </c>
      <c r="O1830" t="s">
        <v>26</v>
      </c>
      <c r="P1830" t="s">
        <v>3945</v>
      </c>
    </row>
    <row r="1831">
      <c r="A1831" t="s">
        <v>10112</v>
      </c>
      <c r="B1831" t="s">
        <v>39</v>
      </c>
      <c r="C1831" t="s">
        <v>10113</v>
      </c>
      <c r="D1831" t="s">
        <v>10114</v>
      </c>
      <c r="E1831" t="s">
        <v>10115</v>
      </c>
      <c r="F1831" t="s">
        <v>10116</v>
      </c>
      <c r="G1831">
        <v>0</v>
      </c>
      <c r="H1831">
        <v>0</v>
      </c>
      <c r="I1831" t="s">
        <v>44</v>
      </c>
      <c r="J1831" t="s">
        <v>23</v>
      </c>
      <c r="K1831" t="s">
        <v>24</v>
      </c>
      <c r="L1831" t="s">
        <v>25</v>
      </c>
      <c r="M1831">
        <v>3</v>
      </c>
      <c r="N1831">
        <v>0</v>
      </c>
      <c r="O1831" t="s">
        <v>45</v>
      </c>
      <c r="P1831" t="s">
        <v>46</v>
      </c>
    </row>
    <row r="1832">
      <c r="A1832" t="s">
        <v>10117</v>
      </c>
      <c r="B1832" t="s">
        <v>10118</v>
      </c>
      <c r="C1832" t="s">
        <v>10119</v>
      </c>
      <c r="D1832" t="s">
        <v>10120</v>
      </c>
      <c r="E1832" t="s">
        <v>10121</v>
      </c>
      <c r="F1832" t="s">
        <v>10122</v>
      </c>
      <c r="G1832">
        <v>0</v>
      </c>
      <c r="H1832">
        <v>0</v>
      </c>
      <c r="I1832" t="s">
        <v>44</v>
      </c>
      <c r="J1832" t="s">
        <v>10123</v>
      </c>
      <c r="K1832" t="s">
        <v>24</v>
      </c>
      <c r="L1832" t="s">
        <v>10124</v>
      </c>
      <c r="M1832">
        <v>4</v>
      </c>
      <c r="N1832">
        <v>0</v>
      </c>
      <c r="O1832" t="s">
        <v>26</v>
      </c>
      <c r="P1832" t="s">
        <v>10125</v>
      </c>
    </row>
    <row r="1833">
      <c r="A1833" t="s">
        <v>10126</v>
      </c>
      <c r="B1833" t="s">
        <v>10127</v>
      </c>
      <c r="C1833" t="s">
        <v>9384</v>
      </c>
      <c r="D1833" t="s">
        <v>9385</v>
      </c>
      <c r="E1833" t="s">
        <v>10128</v>
      </c>
      <c r="F1833" t="s">
        <v>10129</v>
      </c>
      <c r="G1833">
        <v>3</v>
      </c>
      <c r="H1833">
        <v>3</v>
      </c>
      <c r="I1833" t="s">
        <v>44</v>
      </c>
      <c r="J1833" t="s">
        <v>985</v>
      </c>
      <c r="K1833" t="s">
        <v>36</v>
      </c>
      <c r="L1833" t="s">
        <v>4470</v>
      </c>
      <c r="M1833">
        <v>5</v>
      </c>
      <c r="N1833">
        <v>0</v>
      </c>
      <c r="O1833" t="s">
        <v>26</v>
      </c>
      <c r="P1833" t="s">
        <v>4471</v>
      </c>
    </row>
    <row r="1834">
      <c r="A1834" t="s">
        <v>10130</v>
      </c>
      <c r="B1834" t="s">
        <v>10131</v>
      </c>
      <c r="C1834" t="s">
        <v>10132</v>
      </c>
      <c r="D1834" t="s">
        <v>10133</v>
      </c>
      <c r="E1834" t="s">
        <v>10134</v>
      </c>
      <c r="F1834" t="s">
        <v>10135</v>
      </c>
      <c r="G1834">
        <v>2</v>
      </c>
      <c r="H1834">
        <v>0</v>
      </c>
      <c r="I1834" t="s">
        <v>44</v>
      </c>
      <c r="J1834" t="s">
        <v>23</v>
      </c>
      <c r="K1834" t="s">
        <v>36</v>
      </c>
      <c r="L1834" t="s">
        <v>25</v>
      </c>
      <c r="M1834">
        <v>5</v>
      </c>
      <c r="N1834">
        <v>0</v>
      </c>
      <c r="O1834" t="s">
        <v>25</v>
      </c>
    </row>
    <row r="1835">
      <c r="A1835" t="s">
        <v>10136</v>
      </c>
      <c r="B1835" t="s">
        <v>39</v>
      </c>
      <c r="C1835" t="s">
        <v>10137</v>
      </c>
      <c r="D1835" t="s">
        <v>10138</v>
      </c>
      <c r="E1835" t="s">
        <v>10139</v>
      </c>
      <c r="F1835" t="s">
        <v>10140</v>
      </c>
      <c r="G1835">
        <v>0</v>
      </c>
      <c r="H1835">
        <v>0</v>
      </c>
      <c r="I1835" t="s">
        <v>44</v>
      </c>
      <c r="J1835" t="s">
        <v>23</v>
      </c>
      <c r="K1835" t="s">
        <v>24</v>
      </c>
      <c r="L1835" t="s">
        <v>25</v>
      </c>
      <c r="M1835">
        <v>3</v>
      </c>
      <c r="N1835">
        <v>0</v>
      </c>
      <c r="O1835" t="s">
        <v>45</v>
      </c>
      <c r="P1835" t="s">
        <v>46</v>
      </c>
    </row>
    <row r="1836">
      <c r="A1836" t="s">
        <v>10141</v>
      </c>
      <c r="B1836" t="s">
        <v>10142</v>
      </c>
      <c r="C1836" t="s">
        <v>10143</v>
      </c>
      <c r="D1836" t="s">
        <v>10144</v>
      </c>
      <c r="E1836" t="s">
        <v>10145</v>
      </c>
      <c r="F1836" t="s">
        <v>10146</v>
      </c>
      <c r="G1836">
        <v>0</v>
      </c>
      <c r="H1836">
        <v>0</v>
      </c>
      <c r="I1836" t="s">
        <v>44</v>
      </c>
      <c r="J1836" t="s">
        <v>57</v>
      </c>
      <c r="K1836" t="s">
        <v>24</v>
      </c>
      <c r="L1836" t="s">
        <v>25</v>
      </c>
      <c r="M1836">
        <v>2</v>
      </c>
      <c r="N1836">
        <v>0</v>
      </c>
      <c r="O1836" t="s">
        <v>26</v>
      </c>
      <c r="P1836" t="s">
        <v>10147</v>
      </c>
    </row>
    <row r="1837">
      <c r="A1837" t="s">
        <v>10148</v>
      </c>
      <c r="B1837" t="s">
        <v>10149</v>
      </c>
      <c r="C1837" t="s">
        <v>10150</v>
      </c>
      <c r="D1837" t="s">
        <v>10151</v>
      </c>
      <c r="E1837" t="s">
        <v>10152</v>
      </c>
      <c r="F1837" t="s">
        <v>10153</v>
      </c>
      <c r="G1837">
        <v>0</v>
      </c>
      <c r="H1837">
        <v>0</v>
      </c>
      <c r="I1837" t="s">
        <v>493</v>
      </c>
      <c r="J1837" t="s">
        <v>23</v>
      </c>
      <c r="K1837" t="s">
        <v>36</v>
      </c>
      <c r="L1837" t="s">
        <v>25</v>
      </c>
      <c r="M1837">
        <v>7</v>
      </c>
      <c r="N1837">
        <v>0</v>
      </c>
      <c r="O1837" t="s">
        <v>26</v>
      </c>
      <c r="P1837" t="s">
        <v>10154</v>
      </c>
    </row>
    <row r="1838">
      <c r="A1838" t="s">
        <v>10155</v>
      </c>
      <c r="B1838" t="s">
        <v>39</v>
      </c>
      <c r="C1838" t="s">
        <v>10156</v>
      </c>
      <c r="D1838" t="s">
        <v>10157</v>
      </c>
      <c r="E1838" t="s">
        <v>10158</v>
      </c>
      <c r="F1838" t="s">
        <v>10159</v>
      </c>
      <c r="G1838">
        <v>0</v>
      </c>
      <c r="H1838">
        <v>0</v>
      </c>
      <c r="I1838" t="s">
        <v>44</v>
      </c>
      <c r="J1838" t="s">
        <v>23</v>
      </c>
      <c r="K1838" t="s">
        <v>24</v>
      </c>
      <c r="L1838" t="s">
        <v>25</v>
      </c>
      <c r="M1838">
        <v>3</v>
      </c>
      <c r="N1838">
        <v>0</v>
      </c>
      <c r="O1838" t="s">
        <v>45</v>
      </c>
      <c r="P1838" t="s">
        <v>46</v>
      </c>
    </row>
    <row r="1839">
      <c r="A1839" t="s">
        <v>10160</v>
      </c>
      <c r="B1839" t="s">
        <v>39</v>
      </c>
      <c r="C1839" t="s">
        <v>10161</v>
      </c>
      <c r="D1839" t="s">
        <v>10162</v>
      </c>
      <c r="E1839" t="s">
        <v>10163</v>
      </c>
      <c r="F1839" t="s">
        <v>10164</v>
      </c>
      <c r="G1839">
        <v>0</v>
      </c>
      <c r="H1839">
        <v>0</v>
      </c>
      <c r="I1839" t="s">
        <v>44</v>
      </c>
      <c r="J1839" t="s">
        <v>57</v>
      </c>
      <c r="K1839" t="s">
        <v>24</v>
      </c>
      <c r="L1839" t="s">
        <v>25</v>
      </c>
      <c r="M1839">
        <v>3</v>
      </c>
      <c r="N1839">
        <v>0</v>
      </c>
      <c r="O1839" t="s">
        <v>45</v>
      </c>
      <c r="P1839" t="s">
        <v>46</v>
      </c>
    </row>
    <row r="1840">
      <c r="A1840" t="s">
        <v>10165</v>
      </c>
      <c r="B1840" t="s">
        <v>39</v>
      </c>
      <c r="C1840" t="s">
        <v>10166</v>
      </c>
      <c r="D1840" t="s">
        <v>10167</v>
      </c>
      <c r="E1840" t="s">
        <v>10168</v>
      </c>
      <c r="F1840" t="s">
        <v>10169</v>
      </c>
      <c r="G1840">
        <v>0</v>
      </c>
      <c r="H1840">
        <v>0</v>
      </c>
      <c r="I1840" t="s">
        <v>44</v>
      </c>
      <c r="J1840" t="s">
        <v>23</v>
      </c>
      <c r="K1840" t="s">
        <v>24</v>
      </c>
      <c r="L1840" t="s">
        <v>25</v>
      </c>
      <c r="M1840">
        <v>3</v>
      </c>
      <c r="N1840">
        <v>0</v>
      </c>
      <c r="O1840" t="s">
        <v>45</v>
      </c>
      <c r="P1840" t="s">
        <v>46</v>
      </c>
    </row>
    <row r="1841">
      <c r="A1841" t="s">
        <v>10170</v>
      </c>
      <c r="B1841" t="s">
        <v>10171</v>
      </c>
      <c r="C1841" t="s">
        <v>10172</v>
      </c>
      <c r="D1841" t="s">
        <v>10173</v>
      </c>
      <c r="E1841" t="s">
        <v>10174</v>
      </c>
      <c r="F1841" t="s">
        <v>10175</v>
      </c>
      <c r="G1841">
        <v>0</v>
      </c>
      <c r="H1841">
        <v>0</v>
      </c>
      <c r="I1841" t="s">
        <v>44</v>
      </c>
      <c r="J1841" t="s">
        <v>10176</v>
      </c>
      <c r="K1841" t="s">
        <v>36</v>
      </c>
      <c r="L1841" t="s">
        <v>25</v>
      </c>
      <c r="M1841">
        <v>7</v>
      </c>
      <c r="N1841">
        <v>0</v>
      </c>
      <c r="O1841" t="s">
        <v>25</v>
      </c>
    </row>
    <row r="1842">
      <c r="A1842" t="s">
        <v>10177</v>
      </c>
      <c r="B1842" t="s">
        <v>39</v>
      </c>
      <c r="C1842" t="s">
        <v>10178</v>
      </c>
      <c r="D1842" t="s">
        <v>10179</v>
      </c>
      <c r="E1842" t="s">
        <v>10180</v>
      </c>
      <c r="F1842" t="s">
        <v>10181</v>
      </c>
      <c r="G1842">
        <v>0</v>
      </c>
      <c r="H1842">
        <v>0</v>
      </c>
      <c r="I1842" t="s">
        <v>44</v>
      </c>
      <c r="J1842" t="s">
        <v>57</v>
      </c>
      <c r="K1842" t="s">
        <v>24</v>
      </c>
      <c r="L1842" t="s">
        <v>25</v>
      </c>
      <c r="M1842">
        <v>3</v>
      </c>
      <c r="N1842">
        <v>0</v>
      </c>
      <c r="O1842" t="s">
        <v>45</v>
      </c>
      <c r="P1842" t="s">
        <v>46</v>
      </c>
    </row>
    <row r="1843">
      <c r="A1843" t="s">
        <v>10182</v>
      </c>
      <c r="B1843" t="s">
        <v>10183</v>
      </c>
      <c r="C1843" t="s">
        <v>10184</v>
      </c>
      <c r="D1843" t="s">
        <v>10185</v>
      </c>
      <c r="E1843" t="s">
        <v>10186</v>
      </c>
      <c r="F1843" t="s">
        <v>10187</v>
      </c>
      <c r="G1843">
        <v>1</v>
      </c>
      <c r="H1843">
        <v>0</v>
      </c>
      <c r="I1843" t="s">
        <v>10188</v>
      </c>
      <c r="J1843" t="s">
        <v>57</v>
      </c>
      <c r="K1843" t="s">
        <v>36</v>
      </c>
      <c r="L1843" t="s">
        <v>10189</v>
      </c>
      <c r="M1843">
        <v>2</v>
      </c>
      <c r="N1843">
        <v>0</v>
      </c>
      <c r="O1843" t="s">
        <v>26</v>
      </c>
      <c r="P1843" t="s">
        <v>10190</v>
      </c>
    </row>
    <row r="1844">
      <c r="A1844" t="s">
        <v>10191</v>
      </c>
      <c r="B1844" t="s">
        <v>39</v>
      </c>
      <c r="C1844" t="s">
        <v>10192</v>
      </c>
      <c r="D1844" t="s">
        <v>10193</v>
      </c>
      <c r="E1844" t="s">
        <v>10194</v>
      </c>
      <c r="F1844" t="s">
        <v>10195</v>
      </c>
      <c r="G1844">
        <v>0</v>
      </c>
      <c r="H1844">
        <v>0</v>
      </c>
      <c r="I1844" t="s">
        <v>44</v>
      </c>
      <c r="J1844" t="s">
        <v>57</v>
      </c>
      <c r="K1844" t="s">
        <v>24</v>
      </c>
      <c r="L1844" t="s">
        <v>25</v>
      </c>
      <c r="M1844">
        <v>3</v>
      </c>
      <c r="N1844">
        <v>0</v>
      </c>
      <c r="O1844" t="s">
        <v>45</v>
      </c>
      <c r="P1844" t="s">
        <v>46</v>
      </c>
    </row>
    <row r="1845">
      <c r="A1845" t="s">
        <v>10196</v>
      </c>
      <c r="B1845" t="s">
        <v>39</v>
      </c>
      <c r="C1845" t="s">
        <v>10197</v>
      </c>
      <c r="D1845" t="s">
        <v>10198</v>
      </c>
      <c r="E1845" t="s">
        <v>10199</v>
      </c>
      <c r="F1845" t="s">
        <v>10200</v>
      </c>
      <c r="G1845">
        <v>0</v>
      </c>
      <c r="H1845">
        <v>0</v>
      </c>
      <c r="I1845" t="s">
        <v>44</v>
      </c>
      <c r="J1845" t="s">
        <v>57</v>
      </c>
      <c r="K1845" t="s">
        <v>24</v>
      </c>
      <c r="L1845" t="s">
        <v>25</v>
      </c>
      <c r="M1845">
        <v>3</v>
      </c>
      <c r="N1845">
        <v>0</v>
      </c>
      <c r="O1845" t="s">
        <v>45</v>
      </c>
      <c r="P1845" t="s">
        <v>46</v>
      </c>
    </row>
    <row r="1846">
      <c r="A1846" t="s">
        <v>10201</v>
      </c>
      <c r="B1846" t="s">
        <v>10202</v>
      </c>
      <c r="C1846" t="s">
        <v>10203</v>
      </c>
      <c r="D1846" t="s">
        <v>10204</v>
      </c>
      <c r="E1846" t="s">
        <v>10205</v>
      </c>
      <c r="F1846" t="s">
        <v>10206</v>
      </c>
      <c r="G1846">
        <v>0</v>
      </c>
      <c r="H1846">
        <v>0</v>
      </c>
      <c r="I1846" t="s">
        <v>199</v>
      </c>
      <c r="J1846" t="s">
        <v>829</v>
      </c>
      <c r="K1846" t="s">
        <v>36</v>
      </c>
      <c r="L1846" t="s">
        <v>10207</v>
      </c>
      <c r="M1846">
        <v>8</v>
      </c>
      <c r="N1846">
        <v>0</v>
      </c>
      <c r="O1846" t="s">
        <v>26</v>
      </c>
      <c r="P1846" t="s">
        <v>10208</v>
      </c>
    </row>
    <row r="1847">
      <c r="A1847" t="s">
        <v>10209</v>
      </c>
      <c r="B1847" t="s">
        <v>39</v>
      </c>
      <c r="C1847" t="s">
        <v>10210</v>
      </c>
      <c r="D1847" t="s">
        <v>10211</v>
      </c>
      <c r="E1847" t="s">
        <v>10212</v>
      </c>
      <c r="F1847" t="s">
        <v>10213</v>
      </c>
      <c r="G1847">
        <v>0</v>
      </c>
      <c r="H1847">
        <v>0</v>
      </c>
      <c r="I1847" t="s">
        <v>44</v>
      </c>
      <c r="J1847" t="s">
        <v>57</v>
      </c>
      <c r="K1847" t="s">
        <v>24</v>
      </c>
      <c r="L1847" t="s">
        <v>25</v>
      </c>
      <c r="M1847">
        <v>3</v>
      </c>
      <c r="N1847">
        <v>0</v>
      </c>
      <c r="O1847" t="s">
        <v>45</v>
      </c>
      <c r="P1847" t="s">
        <v>46</v>
      </c>
    </row>
    <row r="1848">
      <c r="A1848" t="s">
        <v>10214</v>
      </c>
      <c r="B1848" t="s">
        <v>4497</v>
      </c>
      <c r="C1848" t="s">
        <v>10215</v>
      </c>
      <c r="D1848" t="s">
        <v>10216</v>
      </c>
      <c r="E1848" t="s">
        <v>10217</v>
      </c>
      <c r="F1848" t="s">
        <v>10218</v>
      </c>
      <c r="G1848">
        <v>0</v>
      </c>
      <c r="H1848">
        <v>0</v>
      </c>
      <c r="I1848" t="s">
        <v>44</v>
      </c>
      <c r="J1848" t="s">
        <v>10219</v>
      </c>
      <c r="K1848" t="s">
        <v>24</v>
      </c>
      <c r="L1848" t="s">
        <v>4500</v>
      </c>
      <c r="M1848">
        <v>12</v>
      </c>
      <c r="N1848">
        <v>0</v>
      </c>
      <c r="O1848" t="s">
        <v>25</v>
      </c>
    </row>
    <row r="1849">
      <c r="A1849" t="s">
        <v>10220</v>
      </c>
      <c r="B1849" t="s">
        <v>10221</v>
      </c>
      <c r="C1849" t="s">
        <v>10222</v>
      </c>
      <c r="D1849" t="s">
        <v>10223</v>
      </c>
      <c r="E1849" t="s">
        <v>10224</v>
      </c>
      <c r="F1849" t="s">
        <v>10225</v>
      </c>
      <c r="G1849">
        <v>0</v>
      </c>
      <c r="H1849">
        <v>0</v>
      </c>
      <c r="I1849" t="s">
        <v>248</v>
      </c>
      <c r="J1849" t="s">
        <v>57</v>
      </c>
      <c r="K1849" t="s">
        <v>36</v>
      </c>
      <c r="L1849" t="s">
        <v>10226</v>
      </c>
      <c r="M1849">
        <v>3</v>
      </c>
      <c r="N1849">
        <v>0</v>
      </c>
      <c r="O1849" t="s">
        <v>25</v>
      </c>
    </row>
    <row r="1850">
      <c r="A1850" t="s">
        <v>10227</v>
      </c>
      <c r="B1850" t="s">
        <v>39</v>
      </c>
      <c r="C1850" t="s">
        <v>10228</v>
      </c>
      <c r="D1850" t="s">
        <v>10229</v>
      </c>
      <c r="E1850" t="s">
        <v>10230</v>
      </c>
      <c r="F1850" t="s">
        <v>10231</v>
      </c>
      <c r="G1850">
        <v>0</v>
      </c>
      <c r="H1850">
        <v>0</v>
      </c>
      <c r="I1850" t="s">
        <v>44</v>
      </c>
      <c r="J1850" t="s">
        <v>57</v>
      </c>
      <c r="K1850" t="s">
        <v>24</v>
      </c>
      <c r="L1850" t="s">
        <v>25</v>
      </c>
      <c r="M1850">
        <v>3</v>
      </c>
      <c r="N1850">
        <v>0</v>
      </c>
      <c r="O1850" t="s">
        <v>45</v>
      </c>
      <c r="P1850" t="s">
        <v>46</v>
      </c>
    </row>
    <row r="1851">
      <c r="A1851" t="s">
        <v>10232</v>
      </c>
      <c r="B1851" t="s">
        <v>187</v>
      </c>
      <c r="C1851" t="s">
        <v>10233</v>
      </c>
      <c r="D1851" t="s">
        <v>10234</v>
      </c>
      <c r="E1851" t="s">
        <v>10235</v>
      </c>
      <c r="F1851" t="s">
        <v>10236</v>
      </c>
      <c r="G1851">
        <v>0</v>
      </c>
      <c r="H1851">
        <v>0</v>
      </c>
      <c r="I1851" t="s">
        <v>44</v>
      </c>
      <c r="J1851" t="s">
        <v>35</v>
      </c>
      <c r="K1851" t="s">
        <v>24</v>
      </c>
      <c r="L1851" t="s">
        <v>25</v>
      </c>
      <c r="M1851">
        <v>6</v>
      </c>
      <c r="N1851">
        <v>0</v>
      </c>
      <c r="O1851" t="s">
        <v>45</v>
      </c>
      <c r="P1851" t="s">
        <v>192</v>
      </c>
    </row>
    <row r="1852">
      <c r="A1852" t="s">
        <v>10237</v>
      </c>
      <c r="B1852" t="s">
        <v>39</v>
      </c>
      <c r="C1852" t="s">
        <v>10238</v>
      </c>
      <c r="D1852" t="s">
        <v>10239</v>
      </c>
      <c r="E1852" t="s">
        <v>10235</v>
      </c>
      <c r="F1852" t="s">
        <v>10236</v>
      </c>
      <c r="G1852">
        <v>0</v>
      </c>
      <c r="H1852">
        <v>0</v>
      </c>
      <c r="I1852" t="s">
        <v>44</v>
      </c>
      <c r="J1852" t="s">
        <v>57</v>
      </c>
      <c r="K1852" t="s">
        <v>24</v>
      </c>
      <c r="L1852" t="s">
        <v>25</v>
      </c>
      <c r="M1852">
        <v>3</v>
      </c>
      <c r="N1852">
        <v>0</v>
      </c>
      <c r="O1852" t="s">
        <v>45</v>
      </c>
      <c r="P1852" t="s">
        <v>46</v>
      </c>
    </row>
    <row r="1853">
      <c r="A1853" t="s">
        <v>10240</v>
      </c>
      <c r="B1853" t="s">
        <v>39</v>
      </c>
      <c r="C1853" t="s">
        <v>10241</v>
      </c>
      <c r="D1853" t="s">
        <v>10242</v>
      </c>
      <c r="E1853" t="s">
        <v>10243</v>
      </c>
      <c r="F1853" t="s">
        <v>10244</v>
      </c>
      <c r="G1853">
        <v>0</v>
      </c>
      <c r="H1853">
        <v>0</v>
      </c>
      <c r="I1853" t="s">
        <v>44</v>
      </c>
      <c r="J1853" t="s">
        <v>57</v>
      </c>
      <c r="K1853" t="s">
        <v>24</v>
      </c>
      <c r="L1853" t="s">
        <v>25</v>
      </c>
      <c r="M1853">
        <v>3</v>
      </c>
      <c r="N1853">
        <v>0</v>
      </c>
      <c r="O1853" t="s">
        <v>45</v>
      </c>
      <c r="P1853" t="s">
        <v>46</v>
      </c>
    </row>
    <row r="1854">
      <c r="A1854" t="s">
        <v>10245</v>
      </c>
      <c r="B1854" t="s">
        <v>4481</v>
      </c>
      <c r="C1854" t="s">
        <v>10215</v>
      </c>
      <c r="D1854" t="s">
        <v>10216</v>
      </c>
      <c r="E1854" t="s">
        <v>10246</v>
      </c>
      <c r="F1854" t="s">
        <v>10247</v>
      </c>
      <c r="G1854">
        <v>0</v>
      </c>
      <c r="H1854">
        <v>0</v>
      </c>
      <c r="I1854" t="s">
        <v>44</v>
      </c>
      <c r="J1854" t="s">
        <v>10219</v>
      </c>
      <c r="K1854" t="s">
        <v>24</v>
      </c>
      <c r="L1854" t="s">
        <v>4484</v>
      </c>
      <c r="M1854">
        <v>10</v>
      </c>
      <c r="N1854">
        <v>0</v>
      </c>
      <c r="O1854" t="s">
        <v>25</v>
      </c>
    </row>
    <row r="1855">
      <c r="A1855" t="s">
        <v>10248</v>
      </c>
      <c r="B1855" t="s">
        <v>10249</v>
      </c>
      <c r="C1855" t="s">
        <v>10250</v>
      </c>
      <c r="D1855" t="s">
        <v>10251</v>
      </c>
      <c r="E1855" t="s">
        <v>10252</v>
      </c>
      <c r="F1855" t="s">
        <v>10253</v>
      </c>
      <c r="G1855">
        <v>0</v>
      </c>
      <c r="H1855">
        <v>0</v>
      </c>
      <c r="I1855" t="s">
        <v>493</v>
      </c>
      <c r="J1855" t="s">
        <v>23</v>
      </c>
      <c r="K1855" t="s">
        <v>24</v>
      </c>
      <c r="L1855" t="s">
        <v>25</v>
      </c>
      <c r="M1855">
        <v>4</v>
      </c>
      <c r="N1855">
        <v>0</v>
      </c>
      <c r="O1855" t="s">
        <v>26</v>
      </c>
      <c r="P1855" t="s">
        <v>10254</v>
      </c>
    </row>
    <row r="1856">
      <c r="A1856" t="s">
        <v>10255</v>
      </c>
      <c r="B1856" t="s">
        <v>3402</v>
      </c>
      <c r="C1856" t="s">
        <v>10256</v>
      </c>
      <c r="D1856" t="s">
        <v>10257</v>
      </c>
      <c r="E1856" t="s">
        <v>10258</v>
      </c>
      <c r="F1856" t="s">
        <v>10259</v>
      </c>
      <c r="G1856">
        <v>0</v>
      </c>
      <c r="H1856">
        <v>0</v>
      </c>
      <c r="I1856" t="s">
        <v>64</v>
      </c>
      <c r="J1856" t="s">
        <v>57</v>
      </c>
      <c r="K1856" t="s">
        <v>24</v>
      </c>
      <c r="L1856" t="s">
        <v>25</v>
      </c>
      <c r="M1856">
        <v>7</v>
      </c>
      <c r="N1856">
        <v>14</v>
      </c>
      <c r="O1856" t="s">
        <v>45</v>
      </c>
      <c r="P1856" t="s">
        <v>3407</v>
      </c>
    </row>
    <row r="1857">
      <c r="A1857" t="s">
        <v>10260</v>
      </c>
      <c r="B1857" t="s">
        <v>187</v>
      </c>
      <c r="C1857" t="s">
        <v>10261</v>
      </c>
      <c r="D1857" t="s">
        <v>10262</v>
      </c>
      <c r="E1857" t="s">
        <v>10263</v>
      </c>
      <c r="F1857" t="s">
        <v>10264</v>
      </c>
      <c r="G1857">
        <v>0</v>
      </c>
      <c r="H1857">
        <v>0</v>
      </c>
      <c r="I1857" t="s">
        <v>44</v>
      </c>
      <c r="J1857" t="s">
        <v>35</v>
      </c>
      <c r="K1857" t="s">
        <v>24</v>
      </c>
      <c r="L1857" t="s">
        <v>25</v>
      </c>
      <c r="M1857">
        <v>6</v>
      </c>
      <c r="N1857">
        <v>0</v>
      </c>
      <c r="O1857" t="s">
        <v>45</v>
      </c>
      <c r="P1857" t="s">
        <v>192</v>
      </c>
    </row>
    <row r="1858">
      <c r="A1858" t="s">
        <v>10265</v>
      </c>
      <c r="B1858" t="s">
        <v>187</v>
      </c>
      <c r="C1858" t="s">
        <v>10266</v>
      </c>
      <c r="D1858" t="s">
        <v>10267</v>
      </c>
      <c r="E1858" t="s">
        <v>10268</v>
      </c>
      <c r="F1858" t="s">
        <v>10269</v>
      </c>
      <c r="G1858">
        <v>0</v>
      </c>
      <c r="H1858">
        <v>0</v>
      </c>
      <c r="I1858" t="s">
        <v>44</v>
      </c>
      <c r="J1858" t="s">
        <v>23</v>
      </c>
      <c r="K1858" t="s">
        <v>24</v>
      </c>
      <c r="L1858" t="s">
        <v>25</v>
      </c>
      <c r="M1858">
        <v>6</v>
      </c>
      <c r="N1858">
        <v>0</v>
      </c>
      <c r="O1858" t="s">
        <v>45</v>
      </c>
      <c r="P1858" t="s">
        <v>192</v>
      </c>
    </row>
    <row r="1859">
      <c r="A1859" t="s">
        <v>10270</v>
      </c>
      <c r="B1859" t="s">
        <v>4476</v>
      </c>
      <c r="C1859" t="s">
        <v>10215</v>
      </c>
      <c r="D1859" t="s">
        <v>10216</v>
      </c>
      <c r="E1859" t="s">
        <v>10271</v>
      </c>
      <c r="F1859" t="s">
        <v>10272</v>
      </c>
      <c r="G1859">
        <v>0</v>
      </c>
      <c r="H1859">
        <v>0</v>
      </c>
      <c r="I1859" t="s">
        <v>44</v>
      </c>
      <c r="J1859" t="s">
        <v>10219</v>
      </c>
      <c r="K1859" t="s">
        <v>24</v>
      </c>
      <c r="L1859" t="s">
        <v>4479</v>
      </c>
      <c r="M1859">
        <v>11</v>
      </c>
      <c r="N1859">
        <v>0</v>
      </c>
      <c r="O1859" t="s">
        <v>25</v>
      </c>
    </row>
    <row r="1860">
      <c r="A1860" t="s">
        <v>10273</v>
      </c>
      <c r="B1860" t="s">
        <v>187</v>
      </c>
      <c r="C1860" t="s">
        <v>10274</v>
      </c>
      <c r="D1860" t="s">
        <v>10275</v>
      </c>
      <c r="E1860" t="s">
        <v>10276</v>
      </c>
      <c r="F1860" t="s">
        <v>10277</v>
      </c>
      <c r="G1860">
        <v>0</v>
      </c>
      <c r="H1860">
        <v>0</v>
      </c>
      <c r="I1860" t="s">
        <v>44</v>
      </c>
      <c r="J1860" t="s">
        <v>35</v>
      </c>
      <c r="K1860" t="s">
        <v>24</v>
      </c>
      <c r="L1860" t="s">
        <v>25</v>
      </c>
      <c r="M1860">
        <v>6</v>
      </c>
      <c r="N1860">
        <v>0</v>
      </c>
      <c r="O1860" t="s">
        <v>45</v>
      </c>
      <c r="P1860" t="s">
        <v>192</v>
      </c>
    </row>
    <row r="1861">
      <c r="A1861" t="s">
        <v>10278</v>
      </c>
      <c r="B1861" t="s">
        <v>39</v>
      </c>
      <c r="C1861" t="s">
        <v>10279</v>
      </c>
      <c r="D1861" t="s">
        <v>10280</v>
      </c>
      <c r="E1861" t="s">
        <v>10281</v>
      </c>
      <c r="F1861" t="s">
        <v>10282</v>
      </c>
      <c r="G1861">
        <v>0</v>
      </c>
      <c r="H1861">
        <v>0</v>
      </c>
      <c r="I1861" t="s">
        <v>44</v>
      </c>
      <c r="J1861" t="s">
        <v>57</v>
      </c>
      <c r="K1861" t="s">
        <v>24</v>
      </c>
      <c r="L1861" t="s">
        <v>25</v>
      </c>
      <c r="M1861">
        <v>3</v>
      </c>
      <c r="N1861">
        <v>0</v>
      </c>
      <c r="O1861" t="s">
        <v>45</v>
      </c>
      <c r="P1861" t="s">
        <v>46</v>
      </c>
    </row>
    <row r="1862">
      <c r="A1862" t="s">
        <v>10283</v>
      </c>
      <c r="B1862" t="s">
        <v>7624</v>
      </c>
      <c r="C1862" t="s">
        <v>10284</v>
      </c>
      <c r="D1862" t="s">
        <v>10285</v>
      </c>
      <c r="E1862" t="s">
        <v>10286</v>
      </c>
      <c r="F1862" t="s">
        <v>10287</v>
      </c>
      <c r="G1862">
        <v>0</v>
      </c>
      <c r="H1862">
        <v>0</v>
      </c>
      <c r="I1862" t="s">
        <v>44</v>
      </c>
      <c r="J1862" t="s">
        <v>10288</v>
      </c>
      <c r="K1862" t="s">
        <v>24</v>
      </c>
      <c r="L1862" t="s">
        <v>25</v>
      </c>
      <c r="M1862">
        <v>13</v>
      </c>
      <c r="N1862">
        <v>0</v>
      </c>
      <c r="O1862" t="s">
        <v>26</v>
      </c>
      <c r="P1862" t="s">
        <v>7629</v>
      </c>
    </row>
    <row r="1863">
      <c r="A1863" t="s">
        <v>10289</v>
      </c>
      <c r="B1863" t="s">
        <v>39</v>
      </c>
      <c r="C1863" t="s">
        <v>10290</v>
      </c>
      <c r="D1863" t="s">
        <v>10291</v>
      </c>
      <c r="E1863" t="s">
        <v>10292</v>
      </c>
      <c r="F1863" t="s">
        <v>10293</v>
      </c>
      <c r="G1863">
        <v>0</v>
      </c>
      <c r="H1863">
        <v>0</v>
      </c>
      <c r="I1863" t="s">
        <v>44</v>
      </c>
      <c r="J1863" t="s">
        <v>57</v>
      </c>
      <c r="K1863" t="s">
        <v>24</v>
      </c>
      <c r="L1863" t="s">
        <v>25</v>
      </c>
      <c r="M1863">
        <v>3</v>
      </c>
      <c r="N1863">
        <v>0</v>
      </c>
      <c r="O1863" t="s">
        <v>45</v>
      </c>
      <c r="P1863" t="s">
        <v>46</v>
      </c>
    </row>
    <row r="1864">
      <c r="A1864" t="s">
        <v>10294</v>
      </c>
      <c r="B1864" t="s">
        <v>10295</v>
      </c>
      <c r="C1864" t="s">
        <v>10296</v>
      </c>
      <c r="D1864" t="s">
        <v>10297</v>
      </c>
      <c r="E1864" t="s">
        <v>10298</v>
      </c>
      <c r="F1864" t="s">
        <v>10299</v>
      </c>
      <c r="G1864">
        <v>0</v>
      </c>
      <c r="H1864">
        <v>0</v>
      </c>
      <c r="I1864" t="s">
        <v>44</v>
      </c>
      <c r="J1864" t="s">
        <v>57</v>
      </c>
      <c r="K1864" t="s">
        <v>36</v>
      </c>
      <c r="L1864" t="s">
        <v>10300</v>
      </c>
      <c r="M1864">
        <v>3</v>
      </c>
      <c r="N1864">
        <v>0</v>
      </c>
      <c r="O1864" t="s">
        <v>26</v>
      </c>
      <c r="P1864" t="s">
        <v>10301</v>
      </c>
    </row>
    <row r="1865">
      <c r="A1865" t="s">
        <v>10302</v>
      </c>
      <c r="B1865" t="s">
        <v>10303</v>
      </c>
      <c r="C1865" t="s">
        <v>10304</v>
      </c>
      <c r="D1865" t="s">
        <v>10305</v>
      </c>
      <c r="E1865" t="s">
        <v>10306</v>
      </c>
      <c r="F1865" t="s">
        <v>10307</v>
      </c>
      <c r="G1865">
        <v>0</v>
      </c>
      <c r="H1865">
        <v>0</v>
      </c>
      <c r="I1865" t="s">
        <v>10308</v>
      </c>
      <c r="J1865" t="s">
        <v>23</v>
      </c>
      <c r="K1865" t="s">
        <v>36</v>
      </c>
      <c r="L1865" t="s">
        <v>10309</v>
      </c>
      <c r="M1865">
        <v>5</v>
      </c>
      <c r="N1865">
        <v>2</v>
      </c>
      <c r="O1865" t="s">
        <v>25</v>
      </c>
    </row>
    <row r="1866">
      <c r="A1866" t="s">
        <v>10310</v>
      </c>
      <c r="B1866" t="s">
        <v>3402</v>
      </c>
      <c r="C1866" t="s">
        <v>10311</v>
      </c>
      <c r="D1866" t="s">
        <v>10312</v>
      </c>
      <c r="E1866" t="s">
        <v>10313</v>
      </c>
      <c r="F1866" t="s">
        <v>10314</v>
      </c>
      <c r="G1866">
        <v>0</v>
      </c>
      <c r="H1866">
        <v>0</v>
      </c>
      <c r="I1866" t="s">
        <v>64</v>
      </c>
      <c r="J1866" t="s">
        <v>23</v>
      </c>
      <c r="K1866" t="s">
        <v>24</v>
      </c>
      <c r="L1866" t="s">
        <v>25</v>
      </c>
      <c r="M1866">
        <v>7</v>
      </c>
      <c r="N1866">
        <v>14</v>
      </c>
      <c r="O1866" t="s">
        <v>45</v>
      </c>
      <c r="P1866" t="s">
        <v>3407</v>
      </c>
    </row>
    <row r="1867">
      <c r="A1867" t="s">
        <v>10315</v>
      </c>
      <c r="B1867" t="s">
        <v>10316</v>
      </c>
      <c r="C1867" t="s">
        <v>10317</v>
      </c>
      <c r="D1867" t="s">
        <v>10318</v>
      </c>
      <c r="E1867" t="s">
        <v>10319</v>
      </c>
      <c r="F1867" t="s">
        <v>10320</v>
      </c>
      <c r="G1867">
        <v>0</v>
      </c>
      <c r="H1867">
        <v>0</v>
      </c>
      <c r="I1867" t="s">
        <v>44</v>
      </c>
      <c r="J1867" t="s">
        <v>10321</v>
      </c>
      <c r="K1867" t="s">
        <v>24</v>
      </c>
      <c r="L1867" t="s">
        <v>25</v>
      </c>
      <c r="M1867">
        <v>6</v>
      </c>
      <c r="N1867">
        <v>0</v>
      </c>
      <c r="O1867" t="s">
        <v>25</v>
      </c>
    </row>
    <row r="1868">
      <c r="A1868" t="s">
        <v>10322</v>
      </c>
      <c r="B1868" t="s">
        <v>10323</v>
      </c>
      <c r="C1868" t="s">
        <v>10324</v>
      </c>
      <c r="D1868" t="s">
        <v>10325</v>
      </c>
      <c r="E1868" t="s">
        <v>10326</v>
      </c>
      <c r="F1868" t="s">
        <v>10327</v>
      </c>
      <c r="G1868">
        <v>0</v>
      </c>
      <c r="H1868">
        <v>0</v>
      </c>
      <c r="I1868" t="s">
        <v>44</v>
      </c>
      <c r="J1868" t="s">
        <v>10328</v>
      </c>
      <c r="K1868" t="s">
        <v>36</v>
      </c>
      <c r="L1868" t="s">
        <v>10329</v>
      </c>
      <c r="M1868">
        <v>1</v>
      </c>
      <c r="N1868">
        <v>0</v>
      </c>
      <c r="O1868" t="s">
        <v>25</v>
      </c>
    </row>
    <row r="1869">
      <c r="A1869" t="s">
        <v>10330</v>
      </c>
      <c r="B1869" t="s">
        <v>10331</v>
      </c>
      <c r="C1869" t="s">
        <v>10332</v>
      </c>
      <c r="D1869" t="s">
        <v>10333</v>
      </c>
      <c r="E1869" t="s">
        <v>10334</v>
      </c>
      <c r="F1869" t="s">
        <v>10335</v>
      </c>
      <c r="G1869">
        <v>0</v>
      </c>
      <c r="H1869">
        <v>0</v>
      </c>
      <c r="I1869" t="s">
        <v>44</v>
      </c>
      <c r="J1869" t="s">
        <v>23</v>
      </c>
      <c r="K1869" t="s">
        <v>24</v>
      </c>
      <c r="L1869" t="s">
        <v>25</v>
      </c>
      <c r="M1869">
        <v>6</v>
      </c>
      <c r="N1869">
        <v>0</v>
      </c>
      <c r="O1869" t="s">
        <v>26</v>
      </c>
      <c r="P1869" t="s">
        <v>10336</v>
      </c>
    </row>
    <row r="1870">
      <c r="A1870" t="s">
        <v>10337</v>
      </c>
      <c r="B1870" t="s">
        <v>10338</v>
      </c>
      <c r="C1870" t="s">
        <v>10339</v>
      </c>
      <c r="D1870" t="s">
        <v>10340</v>
      </c>
      <c r="E1870" t="s">
        <v>10341</v>
      </c>
      <c r="F1870" t="s">
        <v>10342</v>
      </c>
      <c r="G1870">
        <v>0</v>
      </c>
      <c r="H1870">
        <v>0</v>
      </c>
      <c r="I1870" t="s">
        <v>86</v>
      </c>
      <c r="J1870" t="s">
        <v>35</v>
      </c>
      <c r="K1870" t="s">
        <v>24</v>
      </c>
      <c r="L1870" t="s">
        <v>25</v>
      </c>
      <c r="M1870">
        <v>6</v>
      </c>
      <c r="N1870">
        <v>0</v>
      </c>
      <c r="O1870" t="s">
        <v>26</v>
      </c>
      <c r="P1870" t="s">
        <v>10343</v>
      </c>
    </row>
    <row r="1871">
      <c r="A1871" t="s">
        <v>10344</v>
      </c>
      <c r="B1871" t="s">
        <v>4580</v>
      </c>
      <c r="C1871" t="s">
        <v>1148</v>
      </c>
      <c r="D1871" t="s">
        <v>1148</v>
      </c>
      <c r="E1871" t="s">
        <v>10341</v>
      </c>
      <c r="F1871" t="s">
        <v>10342</v>
      </c>
      <c r="G1871">
        <v>0</v>
      </c>
      <c r="H1871">
        <v>0</v>
      </c>
      <c r="I1871" t="s">
        <v>44</v>
      </c>
      <c r="J1871" t="s">
        <v>1151</v>
      </c>
      <c r="K1871" t="s">
        <v>24</v>
      </c>
      <c r="L1871" t="s">
        <v>4583</v>
      </c>
      <c r="M1871">
        <v>11</v>
      </c>
      <c r="N1871">
        <v>0</v>
      </c>
      <c r="O1871" t="s">
        <v>25</v>
      </c>
    </row>
    <row r="1872">
      <c r="A1872" t="s">
        <v>10345</v>
      </c>
      <c r="B1872" t="s">
        <v>39</v>
      </c>
      <c r="C1872" t="s">
        <v>10346</v>
      </c>
      <c r="D1872" t="s">
        <v>10347</v>
      </c>
      <c r="E1872" t="s">
        <v>10348</v>
      </c>
      <c r="F1872" t="s">
        <v>10349</v>
      </c>
      <c r="G1872">
        <v>0</v>
      </c>
      <c r="H1872">
        <v>0</v>
      </c>
      <c r="I1872" t="s">
        <v>44</v>
      </c>
      <c r="J1872" t="s">
        <v>57</v>
      </c>
      <c r="K1872" t="s">
        <v>24</v>
      </c>
      <c r="L1872" t="s">
        <v>25</v>
      </c>
      <c r="M1872">
        <v>3</v>
      </c>
      <c r="N1872">
        <v>0</v>
      </c>
      <c r="O1872" t="s">
        <v>45</v>
      </c>
      <c r="P1872" t="s">
        <v>46</v>
      </c>
    </row>
    <row r="1873">
      <c r="A1873" t="s">
        <v>10350</v>
      </c>
      <c r="B1873" t="s">
        <v>39</v>
      </c>
      <c r="C1873" t="s">
        <v>10351</v>
      </c>
      <c r="D1873" t="s">
        <v>10352</v>
      </c>
      <c r="E1873" t="s">
        <v>10353</v>
      </c>
      <c r="F1873" t="s">
        <v>10354</v>
      </c>
      <c r="G1873">
        <v>0</v>
      </c>
      <c r="H1873">
        <v>0</v>
      </c>
      <c r="I1873" t="s">
        <v>44</v>
      </c>
      <c r="J1873" t="s">
        <v>57</v>
      </c>
      <c r="K1873" t="s">
        <v>24</v>
      </c>
      <c r="L1873" t="s">
        <v>25</v>
      </c>
      <c r="M1873">
        <v>3</v>
      </c>
      <c r="N1873">
        <v>0</v>
      </c>
      <c r="O1873" t="s">
        <v>45</v>
      </c>
      <c r="P1873" t="s">
        <v>46</v>
      </c>
    </row>
    <row r="1874">
      <c r="A1874" t="s">
        <v>10355</v>
      </c>
      <c r="B1874" t="s">
        <v>39</v>
      </c>
      <c r="C1874" t="s">
        <v>10356</v>
      </c>
      <c r="D1874" t="s">
        <v>10357</v>
      </c>
      <c r="E1874" t="s">
        <v>10358</v>
      </c>
      <c r="F1874" t="s">
        <v>10359</v>
      </c>
      <c r="G1874">
        <v>0</v>
      </c>
      <c r="H1874">
        <v>0</v>
      </c>
      <c r="I1874" t="s">
        <v>44</v>
      </c>
      <c r="J1874" t="s">
        <v>57</v>
      </c>
      <c r="K1874" t="s">
        <v>24</v>
      </c>
      <c r="L1874" t="s">
        <v>25</v>
      </c>
      <c r="M1874">
        <v>3</v>
      </c>
      <c r="N1874">
        <v>0</v>
      </c>
      <c r="O1874" t="s">
        <v>45</v>
      </c>
      <c r="P1874" t="s">
        <v>46</v>
      </c>
    </row>
    <row r="1875">
      <c r="A1875" t="s">
        <v>10360</v>
      </c>
      <c r="B1875" t="s">
        <v>39</v>
      </c>
      <c r="C1875" t="s">
        <v>10361</v>
      </c>
      <c r="D1875" t="s">
        <v>10362</v>
      </c>
      <c r="E1875" t="s">
        <v>10363</v>
      </c>
      <c r="F1875" t="s">
        <v>10364</v>
      </c>
      <c r="G1875">
        <v>0</v>
      </c>
      <c r="H1875">
        <v>0</v>
      </c>
      <c r="I1875" t="s">
        <v>44</v>
      </c>
      <c r="J1875" t="s">
        <v>23</v>
      </c>
      <c r="K1875" t="s">
        <v>24</v>
      </c>
      <c r="L1875" t="s">
        <v>25</v>
      </c>
      <c r="M1875">
        <v>3</v>
      </c>
      <c r="N1875">
        <v>0</v>
      </c>
      <c r="O1875" t="s">
        <v>45</v>
      </c>
      <c r="P1875" t="s">
        <v>46</v>
      </c>
    </row>
    <row r="1876">
      <c r="A1876" t="s">
        <v>10365</v>
      </c>
      <c r="B1876" t="s">
        <v>187</v>
      </c>
      <c r="C1876" t="s">
        <v>10366</v>
      </c>
      <c r="D1876" t="s">
        <v>10367</v>
      </c>
      <c r="E1876" t="s">
        <v>10368</v>
      </c>
      <c r="F1876" t="s">
        <v>10369</v>
      </c>
      <c r="G1876">
        <v>0</v>
      </c>
      <c r="H1876">
        <v>0</v>
      </c>
      <c r="I1876" t="s">
        <v>44</v>
      </c>
      <c r="J1876" t="s">
        <v>35</v>
      </c>
      <c r="K1876" t="s">
        <v>24</v>
      </c>
      <c r="L1876" t="s">
        <v>25</v>
      </c>
      <c r="M1876">
        <v>6</v>
      </c>
      <c r="N1876">
        <v>0</v>
      </c>
      <c r="O1876" t="s">
        <v>45</v>
      </c>
      <c r="P1876" t="s">
        <v>192</v>
      </c>
    </row>
    <row r="1877">
      <c r="A1877" t="s">
        <v>10370</v>
      </c>
      <c r="B1877" t="s">
        <v>39</v>
      </c>
      <c r="C1877" t="s">
        <v>10371</v>
      </c>
      <c r="D1877" t="s">
        <v>10372</v>
      </c>
      <c r="E1877" t="s">
        <v>10373</v>
      </c>
      <c r="F1877" t="s">
        <v>10374</v>
      </c>
      <c r="G1877">
        <v>0</v>
      </c>
      <c r="H1877">
        <v>0</v>
      </c>
      <c r="I1877" t="s">
        <v>44</v>
      </c>
      <c r="J1877" t="s">
        <v>57</v>
      </c>
      <c r="K1877" t="s">
        <v>24</v>
      </c>
      <c r="L1877" t="s">
        <v>25</v>
      </c>
      <c r="M1877">
        <v>3</v>
      </c>
      <c r="N1877">
        <v>0</v>
      </c>
      <c r="O1877" t="s">
        <v>45</v>
      </c>
      <c r="P1877" t="s">
        <v>46</v>
      </c>
    </row>
    <row r="1878">
      <c r="A1878" t="s">
        <v>10375</v>
      </c>
      <c r="B1878" t="s">
        <v>2702</v>
      </c>
      <c r="C1878" t="s">
        <v>10376</v>
      </c>
      <c r="D1878" t="s">
        <v>10377</v>
      </c>
      <c r="E1878" t="s">
        <v>10378</v>
      </c>
      <c r="F1878" t="s">
        <v>10379</v>
      </c>
      <c r="G1878">
        <v>0</v>
      </c>
      <c r="H1878">
        <v>0</v>
      </c>
      <c r="I1878" t="s">
        <v>2707</v>
      </c>
      <c r="J1878" t="s">
        <v>23</v>
      </c>
      <c r="K1878" t="s">
        <v>24</v>
      </c>
      <c r="L1878" t="s">
        <v>2708</v>
      </c>
      <c r="M1878">
        <v>1</v>
      </c>
      <c r="N1878">
        <v>0</v>
      </c>
      <c r="O1878" t="s">
        <v>25</v>
      </c>
    </row>
    <row r="1879">
      <c r="A1879" t="s">
        <v>10380</v>
      </c>
      <c r="B1879" t="s">
        <v>10316</v>
      </c>
      <c r="C1879" t="s">
        <v>10381</v>
      </c>
      <c r="D1879" t="s">
        <v>10382</v>
      </c>
      <c r="E1879" t="s">
        <v>10383</v>
      </c>
      <c r="F1879" t="s">
        <v>10384</v>
      </c>
      <c r="G1879">
        <v>0</v>
      </c>
      <c r="H1879">
        <v>0</v>
      </c>
      <c r="I1879" t="s">
        <v>44</v>
      </c>
      <c r="J1879" t="s">
        <v>10385</v>
      </c>
      <c r="K1879" t="s">
        <v>24</v>
      </c>
      <c r="L1879" t="s">
        <v>25</v>
      </c>
      <c r="M1879">
        <v>6</v>
      </c>
      <c r="N1879">
        <v>0</v>
      </c>
      <c r="O1879" t="s">
        <v>25</v>
      </c>
    </row>
    <row r="1880">
      <c r="A1880" t="s">
        <v>10386</v>
      </c>
      <c r="B1880" t="s">
        <v>10387</v>
      </c>
      <c r="C1880" t="s">
        <v>10388</v>
      </c>
      <c r="D1880" t="s">
        <v>10389</v>
      </c>
      <c r="E1880" t="s">
        <v>10390</v>
      </c>
      <c r="F1880" t="s">
        <v>10391</v>
      </c>
      <c r="G1880">
        <v>3</v>
      </c>
      <c r="H1880">
        <v>1</v>
      </c>
      <c r="I1880" t="s">
        <v>44</v>
      </c>
      <c r="J1880" t="s">
        <v>57</v>
      </c>
      <c r="K1880" t="s">
        <v>36</v>
      </c>
      <c r="L1880" t="s">
        <v>8341</v>
      </c>
      <c r="M1880">
        <v>3</v>
      </c>
      <c r="N1880">
        <v>0</v>
      </c>
      <c r="O1880" t="s">
        <v>26</v>
      </c>
      <c r="P1880" t="s">
        <v>8342</v>
      </c>
    </row>
    <row r="1881">
      <c r="A1881" t="s">
        <v>10392</v>
      </c>
      <c r="B1881" t="s">
        <v>10393</v>
      </c>
      <c r="C1881" t="s">
        <v>10394</v>
      </c>
      <c r="D1881" t="s">
        <v>10395</v>
      </c>
      <c r="E1881" t="s">
        <v>10396</v>
      </c>
      <c r="F1881" t="s">
        <v>10397</v>
      </c>
      <c r="G1881">
        <v>0</v>
      </c>
      <c r="H1881">
        <v>0</v>
      </c>
      <c r="I1881" t="s">
        <v>44</v>
      </c>
      <c r="J1881" t="s">
        <v>23</v>
      </c>
      <c r="K1881" t="s">
        <v>36</v>
      </c>
      <c r="L1881" t="s">
        <v>25</v>
      </c>
      <c r="M1881">
        <v>3</v>
      </c>
      <c r="N1881">
        <v>0</v>
      </c>
      <c r="O1881" t="s">
        <v>26</v>
      </c>
      <c r="P1881" t="s">
        <v>10398</v>
      </c>
    </row>
    <row r="1882">
      <c r="A1882" t="s">
        <v>10399</v>
      </c>
      <c r="B1882" t="s">
        <v>39</v>
      </c>
      <c r="C1882" t="s">
        <v>10400</v>
      </c>
      <c r="D1882" t="s">
        <v>10401</v>
      </c>
      <c r="E1882" t="s">
        <v>10402</v>
      </c>
      <c r="F1882" t="s">
        <v>10403</v>
      </c>
      <c r="G1882">
        <v>0</v>
      </c>
      <c r="H1882">
        <v>0</v>
      </c>
      <c r="I1882" t="s">
        <v>44</v>
      </c>
      <c r="J1882" t="s">
        <v>57</v>
      </c>
      <c r="K1882" t="s">
        <v>24</v>
      </c>
      <c r="L1882" t="s">
        <v>25</v>
      </c>
      <c r="M1882">
        <v>3</v>
      </c>
      <c r="N1882">
        <v>0</v>
      </c>
      <c r="O1882" t="s">
        <v>45</v>
      </c>
      <c r="P1882" t="s">
        <v>46</v>
      </c>
    </row>
    <row r="1883">
      <c r="A1883" t="s">
        <v>10404</v>
      </c>
      <c r="B1883" t="s">
        <v>10249</v>
      </c>
      <c r="C1883" t="s">
        <v>10405</v>
      </c>
      <c r="D1883" t="s">
        <v>10406</v>
      </c>
      <c r="E1883" t="s">
        <v>10407</v>
      </c>
      <c r="F1883" t="s">
        <v>10408</v>
      </c>
      <c r="G1883">
        <v>0</v>
      </c>
      <c r="H1883">
        <v>0</v>
      </c>
      <c r="I1883" t="s">
        <v>493</v>
      </c>
      <c r="J1883" t="s">
        <v>23</v>
      </c>
      <c r="K1883" t="s">
        <v>24</v>
      </c>
      <c r="L1883" t="s">
        <v>25</v>
      </c>
      <c r="M1883">
        <v>4</v>
      </c>
      <c r="N1883">
        <v>0</v>
      </c>
      <c r="O1883" t="s">
        <v>26</v>
      </c>
      <c r="P1883" t="s">
        <v>10254</v>
      </c>
    </row>
    <row r="1884">
      <c r="A1884" t="s">
        <v>10409</v>
      </c>
      <c r="B1884" t="s">
        <v>10410</v>
      </c>
      <c r="C1884" t="s">
        <v>10411</v>
      </c>
      <c r="D1884" t="s">
        <v>10412</v>
      </c>
      <c r="E1884" t="s">
        <v>10413</v>
      </c>
      <c r="F1884" t="s">
        <v>10414</v>
      </c>
      <c r="G1884">
        <v>1</v>
      </c>
      <c r="H1884">
        <v>1</v>
      </c>
      <c r="I1884" t="s">
        <v>44</v>
      </c>
      <c r="J1884" t="s">
        <v>57</v>
      </c>
      <c r="K1884" t="s">
        <v>36</v>
      </c>
      <c r="L1884" t="s">
        <v>25</v>
      </c>
      <c r="M1884">
        <v>6</v>
      </c>
      <c r="N1884">
        <v>0</v>
      </c>
      <c r="O1884" t="s">
        <v>26</v>
      </c>
      <c r="P1884" t="s">
        <v>10336</v>
      </c>
    </row>
    <row r="1885">
      <c r="A1885" t="s">
        <v>10415</v>
      </c>
      <c r="B1885" t="s">
        <v>10416</v>
      </c>
      <c r="C1885" t="s">
        <v>10417</v>
      </c>
      <c r="D1885" t="s">
        <v>10418</v>
      </c>
      <c r="E1885" t="s">
        <v>10419</v>
      </c>
      <c r="F1885" t="s">
        <v>10420</v>
      </c>
      <c r="G1885">
        <v>1</v>
      </c>
      <c r="H1885">
        <v>2</v>
      </c>
      <c r="I1885" t="s">
        <v>44</v>
      </c>
      <c r="J1885" t="s">
        <v>23</v>
      </c>
      <c r="K1885" t="s">
        <v>36</v>
      </c>
      <c r="L1885" t="s">
        <v>25</v>
      </c>
      <c r="M1885">
        <v>6</v>
      </c>
      <c r="N1885">
        <v>0</v>
      </c>
      <c r="O1885" t="s">
        <v>25</v>
      </c>
    </row>
    <row r="1886">
      <c r="A1886" t="s">
        <v>10421</v>
      </c>
      <c r="B1886" t="s">
        <v>39</v>
      </c>
      <c r="C1886" t="s">
        <v>10422</v>
      </c>
      <c r="D1886" t="s">
        <v>10423</v>
      </c>
      <c r="E1886" t="s">
        <v>10424</v>
      </c>
      <c r="F1886" t="s">
        <v>10425</v>
      </c>
      <c r="G1886">
        <v>0</v>
      </c>
      <c r="H1886">
        <v>0</v>
      </c>
      <c r="I1886" t="s">
        <v>44</v>
      </c>
      <c r="J1886" t="s">
        <v>23</v>
      </c>
      <c r="K1886" t="s">
        <v>24</v>
      </c>
      <c r="L1886" t="s">
        <v>25</v>
      </c>
      <c r="M1886">
        <v>3</v>
      </c>
      <c r="N1886">
        <v>0</v>
      </c>
      <c r="O1886" t="s">
        <v>45</v>
      </c>
      <c r="P1886" t="s">
        <v>46</v>
      </c>
    </row>
    <row r="1887">
      <c r="A1887" t="s">
        <v>10426</v>
      </c>
      <c r="B1887" t="s">
        <v>39</v>
      </c>
      <c r="C1887" t="s">
        <v>10427</v>
      </c>
      <c r="D1887" t="s">
        <v>10428</v>
      </c>
      <c r="E1887" t="s">
        <v>10429</v>
      </c>
      <c r="F1887" t="s">
        <v>10430</v>
      </c>
      <c r="G1887">
        <v>0</v>
      </c>
      <c r="H1887">
        <v>0</v>
      </c>
      <c r="I1887" t="s">
        <v>44</v>
      </c>
      <c r="J1887" t="s">
        <v>57</v>
      </c>
      <c r="K1887" t="s">
        <v>24</v>
      </c>
      <c r="L1887" t="s">
        <v>25</v>
      </c>
      <c r="M1887">
        <v>3</v>
      </c>
      <c r="N1887">
        <v>0</v>
      </c>
      <c r="O1887" t="s">
        <v>45</v>
      </c>
      <c r="P1887" t="s">
        <v>46</v>
      </c>
    </row>
    <row r="1888">
      <c r="A1888" t="s">
        <v>10431</v>
      </c>
      <c r="B1888" t="s">
        <v>39</v>
      </c>
      <c r="C1888" t="s">
        <v>10432</v>
      </c>
      <c r="D1888" t="s">
        <v>10433</v>
      </c>
      <c r="E1888" t="s">
        <v>10434</v>
      </c>
      <c r="F1888" t="s">
        <v>10435</v>
      </c>
      <c r="G1888">
        <v>0</v>
      </c>
      <c r="H1888">
        <v>0</v>
      </c>
      <c r="I1888" t="s">
        <v>44</v>
      </c>
      <c r="J1888" t="s">
        <v>57</v>
      </c>
      <c r="K1888" t="s">
        <v>24</v>
      </c>
      <c r="L1888" t="s">
        <v>25</v>
      </c>
      <c r="M1888">
        <v>3</v>
      </c>
      <c r="N1888">
        <v>0</v>
      </c>
      <c r="O1888" t="s">
        <v>45</v>
      </c>
      <c r="P1888" t="s">
        <v>46</v>
      </c>
    </row>
    <row r="1889">
      <c r="A1889" t="s">
        <v>10436</v>
      </c>
      <c r="B1889" t="s">
        <v>10437</v>
      </c>
      <c r="C1889" t="s">
        <v>10438</v>
      </c>
      <c r="D1889" t="s">
        <v>10439</v>
      </c>
      <c r="E1889" t="s">
        <v>10440</v>
      </c>
      <c r="F1889" t="s">
        <v>10441</v>
      </c>
      <c r="G1889">
        <v>0</v>
      </c>
      <c r="H1889">
        <v>0</v>
      </c>
      <c r="I1889" t="s">
        <v>493</v>
      </c>
      <c r="J1889" t="s">
        <v>985</v>
      </c>
      <c r="K1889" t="s">
        <v>36</v>
      </c>
      <c r="L1889" t="s">
        <v>25</v>
      </c>
      <c r="M1889">
        <v>6</v>
      </c>
      <c r="N1889">
        <v>0</v>
      </c>
      <c r="O1889" t="s">
        <v>26</v>
      </c>
      <c r="P1889" t="s">
        <v>10442</v>
      </c>
    </row>
    <row r="1890">
      <c r="A1890" t="s">
        <v>10443</v>
      </c>
      <c r="B1890" t="s">
        <v>39</v>
      </c>
      <c r="C1890" t="s">
        <v>10444</v>
      </c>
      <c r="D1890" t="s">
        <v>10445</v>
      </c>
      <c r="E1890" t="s">
        <v>10446</v>
      </c>
      <c r="F1890" t="s">
        <v>10447</v>
      </c>
      <c r="G1890">
        <v>0</v>
      </c>
      <c r="H1890">
        <v>0</v>
      </c>
      <c r="I1890" t="s">
        <v>44</v>
      </c>
      <c r="J1890" t="s">
        <v>23</v>
      </c>
      <c r="K1890" t="s">
        <v>24</v>
      </c>
      <c r="L1890" t="s">
        <v>25</v>
      </c>
      <c r="M1890">
        <v>3</v>
      </c>
      <c r="N1890">
        <v>0</v>
      </c>
      <c r="O1890" t="s">
        <v>45</v>
      </c>
      <c r="P1890" t="s">
        <v>46</v>
      </c>
    </row>
    <row r="1891">
      <c r="A1891" t="s">
        <v>10448</v>
      </c>
      <c r="B1891" t="s">
        <v>2341</v>
      </c>
      <c r="C1891" t="s">
        <v>10449</v>
      </c>
      <c r="D1891" t="s">
        <v>10450</v>
      </c>
      <c r="E1891" t="s">
        <v>10451</v>
      </c>
      <c r="F1891" t="s">
        <v>10452</v>
      </c>
      <c r="G1891">
        <v>0</v>
      </c>
      <c r="H1891">
        <v>0</v>
      </c>
      <c r="I1891" t="s">
        <v>44</v>
      </c>
      <c r="J1891" t="s">
        <v>35</v>
      </c>
      <c r="K1891" t="s">
        <v>24</v>
      </c>
      <c r="L1891" t="s">
        <v>2346</v>
      </c>
      <c r="M1891">
        <v>3</v>
      </c>
      <c r="N1891">
        <v>0</v>
      </c>
      <c r="O1891" t="s">
        <v>26</v>
      </c>
      <c r="P1891" t="s">
        <v>2347</v>
      </c>
    </row>
    <row r="1892">
      <c r="A1892" t="s">
        <v>10453</v>
      </c>
      <c r="B1892" t="s">
        <v>10454</v>
      </c>
      <c r="C1892" t="s">
        <v>10455</v>
      </c>
      <c r="D1892" t="s">
        <v>10456</v>
      </c>
      <c r="E1892" t="s">
        <v>10457</v>
      </c>
      <c r="F1892" t="s">
        <v>10458</v>
      </c>
      <c r="G1892">
        <v>0</v>
      </c>
      <c r="H1892">
        <v>0</v>
      </c>
      <c r="I1892" t="s">
        <v>44</v>
      </c>
      <c r="J1892" t="s">
        <v>23</v>
      </c>
      <c r="K1892" t="s">
        <v>36</v>
      </c>
      <c r="L1892" t="s">
        <v>25</v>
      </c>
      <c r="M1892">
        <v>6</v>
      </c>
      <c r="N1892">
        <v>2</v>
      </c>
      <c r="O1892" t="s">
        <v>25</v>
      </c>
    </row>
    <row r="1893">
      <c r="A1893" t="s">
        <v>10459</v>
      </c>
      <c r="B1893" t="s">
        <v>10460</v>
      </c>
      <c r="C1893" t="s">
        <v>10461</v>
      </c>
      <c r="D1893" t="s">
        <v>10462</v>
      </c>
      <c r="E1893" t="s">
        <v>10463</v>
      </c>
      <c r="F1893" t="s">
        <v>10464</v>
      </c>
      <c r="G1893">
        <v>0</v>
      </c>
      <c r="H1893">
        <v>0</v>
      </c>
      <c r="I1893" t="s">
        <v>44</v>
      </c>
      <c r="J1893" t="s">
        <v>57</v>
      </c>
      <c r="K1893" t="s">
        <v>36</v>
      </c>
      <c r="L1893" t="s">
        <v>25</v>
      </c>
      <c r="M1893">
        <v>3</v>
      </c>
      <c r="N1893">
        <v>0</v>
      </c>
      <c r="O1893" t="s">
        <v>25</v>
      </c>
    </row>
    <row r="1894">
      <c r="A1894" t="s">
        <v>10465</v>
      </c>
      <c r="B1894" t="s">
        <v>187</v>
      </c>
      <c r="C1894" t="s">
        <v>10466</v>
      </c>
      <c r="D1894" t="s">
        <v>10467</v>
      </c>
      <c r="E1894" t="s">
        <v>10463</v>
      </c>
      <c r="F1894" t="s">
        <v>10464</v>
      </c>
      <c r="G1894">
        <v>0</v>
      </c>
      <c r="H1894">
        <v>0</v>
      </c>
      <c r="I1894" t="s">
        <v>44</v>
      </c>
      <c r="J1894" t="s">
        <v>57</v>
      </c>
      <c r="K1894" t="s">
        <v>24</v>
      </c>
      <c r="L1894" t="s">
        <v>25</v>
      </c>
      <c r="M1894">
        <v>6</v>
      </c>
      <c r="N1894">
        <v>0</v>
      </c>
      <c r="O1894" t="s">
        <v>45</v>
      </c>
      <c r="P1894" t="s">
        <v>192</v>
      </c>
    </row>
    <row r="1895">
      <c r="A1895" t="s">
        <v>10468</v>
      </c>
      <c r="B1895" t="s">
        <v>10469</v>
      </c>
      <c r="C1895" t="s">
        <v>10470</v>
      </c>
      <c r="D1895" t="s">
        <v>10471</v>
      </c>
      <c r="E1895" t="s">
        <v>10472</v>
      </c>
      <c r="F1895" t="s">
        <v>10473</v>
      </c>
      <c r="G1895">
        <v>0</v>
      </c>
      <c r="H1895">
        <v>0</v>
      </c>
      <c r="I1895" t="s">
        <v>44</v>
      </c>
      <c r="J1895" t="s">
        <v>57</v>
      </c>
      <c r="K1895" t="s">
        <v>36</v>
      </c>
      <c r="L1895" t="s">
        <v>25</v>
      </c>
      <c r="M1895">
        <v>2</v>
      </c>
      <c r="N1895">
        <v>0</v>
      </c>
      <c r="O1895" t="s">
        <v>25</v>
      </c>
    </row>
    <row r="1896">
      <c r="A1896" t="s">
        <v>10474</v>
      </c>
      <c r="B1896" t="s">
        <v>39</v>
      </c>
      <c r="C1896" t="s">
        <v>10475</v>
      </c>
      <c r="D1896" t="s">
        <v>10476</v>
      </c>
      <c r="E1896" t="s">
        <v>10477</v>
      </c>
      <c r="F1896" t="s">
        <v>10478</v>
      </c>
      <c r="G1896">
        <v>0</v>
      </c>
      <c r="H1896">
        <v>0</v>
      </c>
      <c r="I1896" t="s">
        <v>44</v>
      </c>
      <c r="J1896" t="s">
        <v>57</v>
      </c>
      <c r="K1896" t="s">
        <v>24</v>
      </c>
      <c r="L1896" t="s">
        <v>25</v>
      </c>
      <c r="M1896">
        <v>3</v>
      </c>
      <c r="N1896">
        <v>0</v>
      </c>
      <c r="O1896" t="s">
        <v>45</v>
      </c>
      <c r="P1896" t="s">
        <v>46</v>
      </c>
    </row>
    <row r="1897">
      <c r="A1897" t="s">
        <v>10479</v>
      </c>
      <c r="B1897" t="s">
        <v>187</v>
      </c>
      <c r="C1897" t="s">
        <v>10480</v>
      </c>
      <c r="D1897" t="s">
        <v>10481</v>
      </c>
      <c r="E1897" t="s">
        <v>10482</v>
      </c>
      <c r="F1897" t="s">
        <v>10483</v>
      </c>
      <c r="G1897">
        <v>0</v>
      </c>
      <c r="H1897">
        <v>0</v>
      </c>
      <c r="I1897" t="s">
        <v>44</v>
      </c>
      <c r="J1897" t="s">
        <v>57</v>
      </c>
      <c r="K1897" t="s">
        <v>24</v>
      </c>
      <c r="L1897" t="s">
        <v>25</v>
      </c>
      <c r="M1897">
        <v>6</v>
      </c>
      <c r="N1897">
        <v>0</v>
      </c>
      <c r="O1897" t="s">
        <v>45</v>
      </c>
      <c r="P1897" t="s">
        <v>192</v>
      </c>
    </row>
    <row r="1898">
      <c r="A1898" t="s">
        <v>10484</v>
      </c>
      <c r="B1898" t="s">
        <v>39</v>
      </c>
      <c r="C1898" t="s">
        <v>10485</v>
      </c>
      <c r="D1898" t="s">
        <v>10486</v>
      </c>
      <c r="E1898" t="s">
        <v>10487</v>
      </c>
      <c r="F1898" t="s">
        <v>10488</v>
      </c>
      <c r="G1898">
        <v>0</v>
      </c>
      <c r="H1898">
        <v>0</v>
      </c>
      <c r="I1898" t="s">
        <v>44</v>
      </c>
      <c r="J1898" t="s">
        <v>57</v>
      </c>
      <c r="K1898" t="s">
        <v>24</v>
      </c>
      <c r="L1898" t="s">
        <v>25</v>
      </c>
      <c r="M1898">
        <v>3</v>
      </c>
      <c r="N1898">
        <v>0</v>
      </c>
      <c r="O1898" t="s">
        <v>45</v>
      </c>
      <c r="P1898" t="s">
        <v>46</v>
      </c>
    </row>
    <row r="1899">
      <c r="A1899" t="s">
        <v>10489</v>
      </c>
      <c r="B1899" t="s">
        <v>39</v>
      </c>
      <c r="C1899" t="s">
        <v>10490</v>
      </c>
      <c r="D1899" t="s">
        <v>10491</v>
      </c>
      <c r="E1899" t="s">
        <v>10492</v>
      </c>
      <c r="F1899" t="s">
        <v>10493</v>
      </c>
      <c r="G1899">
        <v>0</v>
      </c>
      <c r="H1899">
        <v>0</v>
      </c>
      <c r="I1899" t="s">
        <v>44</v>
      </c>
      <c r="J1899" t="s">
        <v>57</v>
      </c>
      <c r="K1899" t="s">
        <v>24</v>
      </c>
      <c r="L1899" t="s">
        <v>25</v>
      </c>
      <c r="M1899">
        <v>3</v>
      </c>
      <c r="N1899">
        <v>0</v>
      </c>
      <c r="O1899" t="s">
        <v>45</v>
      </c>
      <c r="P1899" t="s">
        <v>46</v>
      </c>
    </row>
    <row r="1900">
      <c r="A1900" t="s">
        <v>10494</v>
      </c>
      <c r="B1900" t="s">
        <v>10495</v>
      </c>
      <c r="C1900" t="s">
        <v>4966</v>
      </c>
      <c r="D1900" t="s">
        <v>4967</v>
      </c>
      <c r="E1900" t="s">
        <v>10496</v>
      </c>
      <c r="F1900" t="s">
        <v>10497</v>
      </c>
      <c r="G1900">
        <v>0</v>
      </c>
      <c r="H1900">
        <v>0</v>
      </c>
      <c r="I1900" t="s">
        <v>199</v>
      </c>
      <c r="J1900" t="s">
        <v>4970</v>
      </c>
      <c r="K1900" t="s">
        <v>24</v>
      </c>
      <c r="L1900" t="s">
        <v>25</v>
      </c>
      <c r="M1900">
        <v>8</v>
      </c>
      <c r="N1900">
        <v>0</v>
      </c>
      <c r="O1900" t="s">
        <v>26</v>
      </c>
      <c r="P1900" t="s">
        <v>10498</v>
      </c>
    </row>
    <row r="1901">
      <c r="A1901" t="s">
        <v>10499</v>
      </c>
      <c r="B1901" t="s">
        <v>39</v>
      </c>
      <c r="C1901" t="s">
        <v>10500</v>
      </c>
      <c r="D1901" t="s">
        <v>10501</v>
      </c>
      <c r="E1901" t="s">
        <v>10502</v>
      </c>
      <c r="F1901" t="s">
        <v>10503</v>
      </c>
      <c r="G1901">
        <v>0</v>
      </c>
      <c r="H1901">
        <v>0</v>
      </c>
      <c r="I1901" t="s">
        <v>44</v>
      </c>
      <c r="J1901" t="s">
        <v>57</v>
      </c>
      <c r="K1901" t="s">
        <v>24</v>
      </c>
      <c r="L1901" t="s">
        <v>25</v>
      </c>
      <c r="M1901">
        <v>3</v>
      </c>
      <c r="N1901">
        <v>0</v>
      </c>
      <c r="O1901" t="s">
        <v>45</v>
      </c>
      <c r="P1901" t="s">
        <v>46</v>
      </c>
    </row>
    <row r="1902">
      <c r="A1902" t="s">
        <v>10504</v>
      </c>
      <c r="B1902" t="s">
        <v>10505</v>
      </c>
      <c r="C1902" t="s">
        <v>4966</v>
      </c>
      <c r="D1902" t="s">
        <v>4967</v>
      </c>
      <c r="E1902" t="s">
        <v>10506</v>
      </c>
      <c r="F1902" t="s">
        <v>10507</v>
      </c>
      <c r="G1902">
        <v>0</v>
      </c>
      <c r="H1902">
        <v>0</v>
      </c>
      <c r="I1902" t="s">
        <v>44</v>
      </c>
      <c r="J1902" t="s">
        <v>4970</v>
      </c>
      <c r="K1902" t="s">
        <v>24</v>
      </c>
      <c r="L1902" t="s">
        <v>10508</v>
      </c>
      <c r="M1902">
        <v>2</v>
      </c>
      <c r="N1902">
        <v>1</v>
      </c>
      <c r="O1902" t="s">
        <v>25</v>
      </c>
    </row>
    <row r="1903">
      <c r="A1903" t="s">
        <v>10509</v>
      </c>
      <c r="B1903" t="s">
        <v>39</v>
      </c>
      <c r="C1903" t="s">
        <v>10510</v>
      </c>
      <c r="D1903" t="s">
        <v>10511</v>
      </c>
      <c r="E1903" t="s">
        <v>10512</v>
      </c>
      <c r="F1903" t="s">
        <v>10513</v>
      </c>
      <c r="G1903">
        <v>0</v>
      </c>
      <c r="H1903">
        <v>0</v>
      </c>
      <c r="I1903" t="s">
        <v>44</v>
      </c>
      <c r="J1903" t="s">
        <v>57</v>
      </c>
      <c r="K1903" t="s">
        <v>24</v>
      </c>
      <c r="L1903" t="s">
        <v>25</v>
      </c>
      <c r="M1903">
        <v>3</v>
      </c>
      <c r="N1903">
        <v>0</v>
      </c>
      <c r="O1903" t="s">
        <v>45</v>
      </c>
      <c r="P1903" t="s">
        <v>46</v>
      </c>
    </row>
    <row r="1904">
      <c r="A1904" t="s">
        <v>10514</v>
      </c>
      <c r="B1904" t="s">
        <v>39</v>
      </c>
      <c r="C1904" t="s">
        <v>10515</v>
      </c>
      <c r="D1904" t="s">
        <v>10516</v>
      </c>
      <c r="E1904" t="s">
        <v>10517</v>
      </c>
      <c r="F1904" t="s">
        <v>10518</v>
      </c>
      <c r="G1904">
        <v>0</v>
      </c>
      <c r="H1904">
        <v>0</v>
      </c>
      <c r="I1904" t="s">
        <v>44</v>
      </c>
      <c r="J1904" t="s">
        <v>57</v>
      </c>
      <c r="K1904" t="s">
        <v>24</v>
      </c>
      <c r="L1904" t="s">
        <v>25</v>
      </c>
      <c r="M1904">
        <v>3</v>
      </c>
      <c r="N1904">
        <v>0</v>
      </c>
      <c r="O1904" t="s">
        <v>45</v>
      </c>
      <c r="P1904" t="s">
        <v>46</v>
      </c>
    </row>
    <row r="1905">
      <c r="A1905" t="s">
        <v>10519</v>
      </c>
      <c r="B1905" t="s">
        <v>39</v>
      </c>
      <c r="C1905" t="s">
        <v>10520</v>
      </c>
      <c r="D1905" t="s">
        <v>10521</v>
      </c>
      <c r="E1905" t="s">
        <v>10522</v>
      </c>
      <c r="F1905" t="s">
        <v>10523</v>
      </c>
      <c r="G1905">
        <v>0</v>
      </c>
      <c r="H1905">
        <v>0</v>
      </c>
      <c r="I1905" t="s">
        <v>44</v>
      </c>
      <c r="J1905" t="s">
        <v>23</v>
      </c>
      <c r="K1905" t="s">
        <v>24</v>
      </c>
      <c r="L1905" t="s">
        <v>25</v>
      </c>
      <c r="M1905">
        <v>3</v>
      </c>
      <c r="N1905">
        <v>0</v>
      </c>
      <c r="O1905" t="s">
        <v>45</v>
      </c>
      <c r="P1905" t="s">
        <v>46</v>
      </c>
    </row>
    <row r="1906">
      <c r="A1906" t="s">
        <v>10524</v>
      </c>
      <c r="B1906" t="s">
        <v>39</v>
      </c>
      <c r="C1906" t="s">
        <v>10525</v>
      </c>
      <c r="D1906" t="s">
        <v>10526</v>
      </c>
      <c r="E1906" t="s">
        <v>10527</v>
      </c>
      <c r="F1906" t="s">
        <v>10528</v>
      </c>
      <c r="G1906">
        <v>0</v>
      </c>
      <c r="H1906">
        <v>0</v>
      </c>
      <c r="I1906" t="s">
        <v>44</v>
      </c>
      <c r="J1906" t="s">
        <v>57</v>
      </c>
      <c r="K1906" t="s">
        <v>24</v>
      </c>
      <c r="L1906" t="s">
        <v>25</v>
      </c>
      <c r="M1906">
        <v>3</v>
      </c>
      <c r="N1906">
        <v>0</v>
      </c>
      <c r="O1906" t="s">
        <v>45</v>
      </c>
      <c r="P1906" t="s">
        <v>46</v>
      </c>
    </row>
    <row r="1907">
      <c r="A1907" t="s">
        <v>10529</v>
      </c>
      <c r="B1907" t="s">
        <v>39</v>
      </c>
      <c r="C1907" t="s">
        <v>10530</v>
      </c>
      <c r="D1907" t="s">
        <v>10531</v>
      </c>
      <c r="E1907" t="s">
        <v>10532</v>
      </c>
      <c r="F1907" t="s">
        <v>10533</v>
      </c>
      <c r="G1907">
        <v>0</v>
      </c>
      <c r="H1907">
        <v>0</v>
      </c>
      <c r="I1907" t="s">
        <v>44</v>
      </c>
      <c r="J1907" t="s">
        <v>57</v>
      </c>
      <c r="K1907" t="s">
        <v>24</v>
      </c>
      <c r="L1907" t="s">
        <v>25</v>
      </c>
      <c r="M1907">
        <v>3</v>
      </c>
      <c r="N1907">
        <v>0</v>
      </c>
      <c r="O1907" t="s">
        <v>45</v>
      </c>
      <c r="P1907" t="s">
        <v>46</v>
      </c>
    </row>
    <row r="1908">
      <c r="A1908" t="s">
        <v>10534</v>
      </c>
      <c r="B1908" t="s">
        <v>10535</v>
      </c>
      <c r="C1908" t="s">
        <v>10536</v>
      </c>
      <c r="D1908" t="s">
        <v>10537</v>
      </c>
      <c r="E1908" t="s">
        <v>10538</v>
      </c>
      <c r="F1908" t="s">
        <v>10539</v>
      </c>
      <c r="G1908">
        <v>1</v>
      </c>
      <c r="H1908">
        <v>0</v>
      </c>
      <c r="I1908" t="s">
        <v>44</v>
      </c>
      <c r="J1908" t="s">
        <v>23</v>
      </c>
      <c r="K1908" t="s">
        <v>36</v>
      </c>
      <c r="L1908" t="s">
        <v>10540</v>
      </c>
      <c r="M1908">
        <v>5</v>
      </c>
      <c r="N1908">
        <v>0</v>
      </c>
      <c r="O1908" t="s">
        <v>45</v>
      </c>
      <c r="P1908" t="s">
        <v>10541</v>
      </c>
    </row>
    <row r="1909">
      <c r="A1909" t="s">
        <v>10542</v>
      </c>
      <c r="B1909" t="s">
        <v>39</v>
      </c>
      <c r="C1909" t="s">
        <v>10543</v>
      </c>
      <c r="D1909" t="s">
        <v>10544</v>
      </c>
      <c r="E1909" t="s">
        <v>10545</v>
      </c>
      <c r="F1909" t="s">
        <v>10546</v>
      </c>
      <c r="G1909">
        <v>0</v>
      </c>
      <c r="H1909">
        <v>0</v>
      </c>
      <c r="I1909" t="s">
        <v>44</v>
      </c>
      <c r="J1909" t="s">
        <v>57</v>
      </c>
      <c r="K1909" t="s">
        <v>24</v>
      </c>
      <c r="L1909" t="s">
        <v>25</v>
      </c>
      <c r="M1909">
        <v>3</v>
      </c>
      <c r="N1909">
        <v>0</v>
      </c>
      <c r="O1909" t="s">
        <v>45</v>
      </c>
      <c r="P1909" t="s">
        <v>46</v>
      </c>
    </row>
    <row r="1910">
      <c r="A1910" t="s">
        <v>10547</v>
      </c>
      <c r="B1910" t="s">
        <v>10548</v>
      </c>
      <c r="C1910" t="s">
        <v>10549</v>
      </c>
      <c r="D1910" t="s">
        <v>10550</v>
      </c>
      <c r="E1910" t="s">
        <v>10551</v>
      </c>
      <c r="F1910" t="s">
        <v>10552</v>
      </c>
      <c r="G1910">
        <v>0</v>
      </c>
      <c r="H1910">
        <v>0</v>
      </c>
      <c r="I1910" t="s">
        <v>44</v>
      </c>
      <c r="J1910" t="s">
        <v>57</v>
      </c>
      <c r="K1910" t="s">
        <v>36</v>
      </c>
      <c r="L1910" t="s">
        <v>10553</v>
      </c>
      <c r="M1910">
        <v>6</v>
      </c>
      <c r="N1910">
        <v>0</v>
      </c>
      <c r="O1910" t="s">
        <v>26</v>
      </c>
      <c r="P1910" t="s">
        <v>10554</v>
      </c>
    </row>
    <row r="1911">
      <c r="A1911" t="s">
        <v>10555</v>
      </c>
      <c r="B1911" t="s">
        <v>39</v>
      </c>
      <c r="C1911" t="s">
        <v>10556</v>
      </c>
      <c r="D1911" t="s">
        <v>10557</v>
      </c>
      <c r="E1911" t="s">
        <v>10558</v>
      </c>
      <c r="F1911" t="s">
        <v>10559</v>
      </c>
      <c r="G1911">
        <v>0</v>
      </c>
      <c r="H1911">
        <v>0</v>
      </c>
      <c r="I1911" t="s">
        <v>44</v>
      </c>
      <c r="J1911" t="s">
        <v>35</v>
      </c>
      <c r="K1911" t="s">
        <v>24</v>
      </c>
      <c r="L1911" t="s">
        <v>25</v>
      </c>
      <c r="M1911">
        <v>3</v>
      </c>
      <c r="N1911">
        <v>0</v>
      </c>
      <c r="O1911" t="s">
        <v>45</v>
      </c>
      <c r="P1911" t="s">
        <v>46</v>
      </c>
    </row>
    <row r="1912">
      <c r="A1912" t="s">
        <v>10560</v>
      </c>
      <c r="B1912" t="s">
        <v>39</v>
      </c>
      <c r="C1912" t="s">
        <v>10561</v>
      </c>
      <c r="D1912" t="s">
        <v>10562</v>
      </c>
      <c r="E1912" t="s">
        <v>10563</v>
      </c>
      <c r="F1912" t="s">
        <v>10564</v>
      </c>
      <c r="G1912">
        <v>0</v>
      </c>
      <c r="H1912">
        <v>0</v>
      </c>
      <c r="I1912" t="s">
        <v>44</v>
      </c>
      <c r="J1912" t="s">
        <v>57</v>
      </c>
      <c r="K1912" t="s">
        <v>24</v>
      </c>
      <c r="L1912" t="s">
        <v>25</v>
      </c>
      <c r="M1912">
        <v>3</v>
      </c>
      <c r="N1912">
        <v>0</v>
      </c>
      <c r="O1912" t="s">
        <v>45</v>
      </c>
      <c r="P1912" t="s">
        <v>46</v>
      </c>
    </row>
    <row r="1913">
      <c r="A1913" t="s">
        <v>10565</v>
      </c>
      <c r="B1913" t="s">
        <v>187</v>
      </c>
      <c r="C1913" t="s">
        <v>10566</v>
      </c>
      <c r="D1913" t="s">
        <v>10567</v>
      </c>
      <c r="E1913" t="s">
        <v>10568</v>
      </c>
      <c r="F1913" t="s">
        <v>10569</v>
      </c>
      <c r="G1913">
        <v>0</v>
      </c>
      <c r="H1913">
        <v>0</v>
      </c>
      <c r="I1913" t="s">
        <v>44</v>
      </c>
      <c r="J1913" t="s">
        <v>23</v>
      </c>
      <c r="K1913" t="s">
        <v>24</v>
      </c>
      <c r="L1913" t="s">
        <v>25</v>
      </c>
      <c r="M1913">
        <v>6</v>
      </c>
      <c r="N1913">
        <v>0</v>
      </c>
      <c r="O1913" t="s">
        <v>45</v>
      </c>
      <c r="P1913" t="s">
        <v>192</v>
      </c>
    </row>
    <row r="1914">
      <c r="A1914" t="s">
        <v>10570</v>
      </c>
      <c r="B1914" t="s">
        <v>10571</v>
      </c>
      <c r="C1914" t="s">
        <v>10572</v>
      </c>
      <c r="D1914" t="s">
        <v>10573</v>
      </c>
      <c r="E1914" t="s">
        <v>10574</v>
      </c>
      <c r="F1914" t="s">
        <v>10575</v>
      </c>
      <c r="G1914">
        <v>0</v>
      </c>
      <c r="H1914">
        <v>0</v>
      </c>
      <c r="I1914" t="s">
        <v>44</v>
      </c>
      <c r="J1914" t="s">
        <v>23</v>
      </c>
      <c r="K1914" t="s">
        <v>36</v>
      </c>
      <c r="L1914" t="s">
        <v>25</v>
      </c>
      <c r="M1914">
        <v>7</v>
      </c>
      <c r="N1914">
        <v>0</v>
      </c>
      <c r="O1914" t="s">
        <v>25</v>
      </c>
    </row>
    <row r="1915">
      <c r="A1915" t="s">
        <v>10576</v>
      </c>
      <c r="B1915" t="s">
        <v>39</v>
      </c>
      <c r="C1915" t="s">
        <v>10577</v>
      </c>
      <c r="D1915" t="s">
        <v>10578</v>
      </c>
      <c r="E1915" t="s">
        <v>10579</v>
      </c>
      <c r="F1915" t="s">
        <v>10580</v>
      </c>
      <c r="G1915">
        <v>0</v>
      </c>
      <c r="H1915">
        <v>0</v>
      </c>
      <c r="I1915" t="s">
        <v>44</v>
      </c>
      <c r="J1915" t="s">
        <v>23</v>
      </c>
      <c r="K1915" t="s">
        <v>24</v>
      </c>
      <c r="L1915" t="s">
        <v>25</v>
      </c>
      <c r="M1915">
        <v>3</v>
      </c>
      <c r="N1915">
        <v>0</v>
      </c>
      <c r="O1915" t="s">
        <v>45</v>
      </c>
      <c r="P1915" t="s">
        <v>46</v>
      </c>
    </row>
    <row r="1916">
      <c r="A1916" t="s">
        <v>10581</v>
      </c>
      <c r="B1916" t="s">
        <v>39</v>
      </c>
      <c r="C1916" t="s">
        <v>10582</v>
      </c>
      <c r="D1916" t="s">
        <v>10583</v>
      </c>
      <c r="E1916" t="s">
        <v>10584</v>
      </c>
      <c r="F1916" t="s">
        <v>10585</v>
      </c>
      <c r="G1916">
        <v>0</v>
      </c>
      <c r="H1916">
        <v>0</v>
      </c>
      <c r="I1916" t="s">
        <v>44</v>
      </c>
      <c r="J1916" t="s">
        <v>57</v>
      </c>
      <c r="K1916" t="s">
        <v>24</v>
      </c>
      <c r="L1916" t="s">
        <v>25</v>
      </c>
      <c r="M1916">
        <v>3</v>
      </c>
      <c r="N1916">
        <v>0</v>
      </c>
      <c r="O1916" t="s">
        <v>45</v>
      </c>
      <c r="P1916" t="s">
        <v>46</v>
      </c>
    </row>
    <row r="1917">
      <c r="A1917" t="s">
        <v>10586</v>
      </c>
      <c r="B1917" t="s">
        <v>10587</v>
      </c>
      <c r="C1917" t="s">
        <v>10588</v>
      </c>
      <c r="D1917" t="s">
        <v>10589</v>
      </c>
      <c r="E1917" t="s">
        <v>10590</v>
      </c>
      <c r="F1917" t="s">
        <v>10591</v>
      </c>
      <c r="G1917">
        <v>2</v>
      </c>
      <c r="H1917">
        <v>0</v>
      </c>
      <c r="I1917" t="s">
        <v>44</v>
      </c>
      <c r="J1917" t="s">
        <v>23</v>
      </c>
      <c r="K1917" t="s">
        <v>36</v>
      </c>
      <c r="L1917" t="s">
        <v>25</v>
      </c>
      <c r="M1917">
        <v>4</v>
      </c>
      <c r="N1917">
        <v>0</v>
      </c>
      <c r="O1917" t="s">
        <v>25</v>
      </c>
    </row>
    <row r="1918">
      <c r="A1918" t="s">
        <v>10592</v>
      </c>
      <c r="B1918" t="s">
        <v>187</v>
      </c>
      <c r="C1918" t="s">
        <v>10593</v>
      </c>
      <c r="D1918" t="s">
        <v>10594</v>
      </c>
      <c r="E1918" t="s">
        <v>10595</v>
      </c>
      <c r="F1918" t="s">
        <v>10596</v>
      </c>
      <c r="G1918">
        <v>0</v>
      </c>
      <c r="H1918">
        <v>0</v>
      </c>
      <c r="I1918" t="s">
        <v>44</v>
      </c>
      <c r="J1918" t="s">
        <v>57</v>
      </c>
      <c r="K1918" t="s">
        <v>24</v>
      </c>
      <c r="L1918" t="s">
        <v>25</v>
      </c>
      <c r="M1918">
        <v>6</v>
      </c>
      <c r="N1918">
        <v>0</v>
      </c>
      <c r="O1918" t="s">
        <v>45</v>
      </c>
      <c r="P1918" t="s">
        <v>192</v>
      </c>
    </row>
    <row r="1919">
      <c r="A1919" t="s">
        <v>10597</v>
      </c>
      <c r="B1919" t="s">
        <v>10598</v>
      </c>
      <c r="C1919" t="s">
        <v>10599</v>
      </c>
      <c r="D1919" t="s">
        <v>10600</v>
      </c>
      <c r="E1919" t="s">
        <v>10601</v>
      </c>
      <c r="F1919" t="s">
        <v>10602</v>
      </c>
      <c r="G1919">
        <v>2</v>
      </c>
      <c r="H1919">
        <v>1</v>
      </c>
      <c r="I1919" t="s">
        <v>44</v>
      </c>
      <c r="J1919" t="s">
        <v>23</v>
      </c>
      <c r="K1919" t="s">
        <v>36</v>
      </c>
      <c r="L1919" t="s">
        <v>25</v>
      </c>
      <c r="M1919">
        <v>4</v>
      </c>
      <c r="N1919">
        <v>0</v>
      </c>
      <c r="O1919" t="s">
        <v>26</v>
      </c>
      <c r="P1919" t="s">
        <v>8673</v>
      </c>
    </row>
    <row r="1920">
      <c r="A1920" t="s">
        <v>10603</v>
      </c>
      <c r="B1920" t="s">
        <v>39</v>
      </c>
      <c r="C1920" t="s">
        <v>10604</v>
      </c>
      <c r="D1920" t="s">
        <v>10605</v>
      </c>
      <c r="E1920" t="s">
        <v>10606</v>
      </c>
      <c r="F1920" t="s">
        <v>10607</v>
      </c>
      <c r="G1920">
        <v>0</v>
      </c>
      <c r="H1920">
        <v>0</v>
      </c>
      <c r="I1920" t="s">
        <v>44</v>
      </c>
      <c r="J1920" t="s">
        <v>57</v>
      </c>
      <c r="K1920" t="s">
        <v>24</v>
      </c>
      <c r="L1920" t="s">
        <v>25</v>
      </c>
      <c r="M1920">
        <v>3</v>
      </c>
      <c r="N1920">
        <v>0</v>
      </c>
      <c r="O1920" t="s">
        <v>45</v>
      </c>
      <c r="P1920" t="s">
        <v>46</v>
      </c>
    </row>
    <row r="1921">
      <c r="A1921" t="s">
        <v>10608</v>
      </c>
      <c r="B1921" t="s">
        <v>10609</v>
      </c>
      <c r="C1921" t="s">
        <v>10610</v>
      </c>
      <c r="D1921" t="s">
        <v>10611</v>
      </c>
      <c r="E1921" t="s">
        <v>10612</v>
      </c>
      <c r="F1921" t="s">
        <v>10613</v>
      </c>
      <c r="G1921">
        <v>0</v>
      </c>
      <c r="H1921">
        <v>0</v>
      </c>
      <c r="I1921" t="s">
        <v>44</v>
      </c>
      <c r="J1921" t="s">
        <v>1139</v>
      </c>
      <c r="K1921" t="s">
        <v>36</v>
      </c>
      <c r="L1921" t="s">
        <v>25</v>
      </c>
      <c r="M1921">
        <v>4</v>
      </c>
      <c r="N1921">
        <v>0</v>
      </c>
      <c r="O1921" t="s">
        <v>25</v>
      </c>
    </row>
    <row r="1922">
      <c r="A1922" t="s">
        <v>10614</v>
      </c>
      <c r="B1922" t="s">
        <v>10615</v>
      </c>
      <c r="C1922" t="s">
        <v>10616</v>
      </c>
      <c r="D1922" t="s">
        <v>10617</v>
      </c>
      <c r="E1922" t="s">
        <v>10618</v>
      </c>
      <c r="F1922" t="s">
        <v>10619</v>
      </c>
      <c r="G1922">
        <v>0</v>
      </c>
      <c r="H1922">
        <v>0</v>
      </c>
      <c r="I1922" t="s">
        <v>44</v>
      </c>
      <c r="J1922" t="s">
        <v>23</v>
      </c>
      <c r="K1922" t="s">
        <v>410</v>
      </c>
      <c r="L1922" t="s">
        <v>25</v>
      </c>
      <c r="M1922">
        <v>14</v>
      </c>
      <c r="N1922">
        <v>8</v>
      </c>
      <c r="O1922" t="s">
        <v>25</v>
      </c>
    </row>
    <row r="1923">
      <c r="A1923" t="s">
        <v>10620</v>
      </c>
      <c r="B1923" t="s">
        <v>39</v>
      </c>
      <c r="C1923" t="s">
        <v>10621</v>
      </c>
      <c r="D1923" t="s">
        <v>10622</v>
      </c>
      <c r="E1923" t="s">
        <v>10623</v>
      </c>
      <c r="F1923" t="s">
        <v>10624</v>
      </c>
      <c r="G1923">
        <v>0</v>
      </c>
      <c r="H1923">
        <v>0</v>
      </c>
      <c r="I1923" t="s">
        <v>44</v>
      </c>
      <c r="J1923" t="s">
        <v>57</v>
      </c>
      <c r="K1923" t="s">
        <v>24</v>
      </c>
      <c r="L1923" t="s">
        <v>25</v>
      </c>
      <c r="M1923">
        <v>3</v>
      </c>
      <c r="N1923">
        <v>0</v>
      </c>
      <c r="O1923" t="s">
        <v>45</v>
      </c>
      <c r="P1923" t="s">
        <v>46</v>
      </c>
    </row>
    <row r="1924">
      <c r="A1924" t="s">
        <v>10625</v>
      </c>
      <c r="B1924" t="s">
        <v>39</v>
      </c>
      <c r="C1924" t="s">
        <v>10626</v>
      </c>
      <c r="D1924" t="s">
        <v>10627</v>
      </c>
      <c r="E1924" t="s">
        <v>10628</v>
      </c>
      <c r="F1924" t="s">
        <v>10629</v>
      </c>
      <c r="G1924">
        <v>0</v>
      </c>
      <c r="H1924">
        <v>0</v>
      </c>
      <c r="I1924" t="s">
        <v>44</v>
      </c>
      <c r="J1924" t="s">
        <v>23</v>
      </c>
      <c r="K1924" t="s">
        <v>24</v>
      </c>
      <c r="L1924" t="s">
        <v>25</v>
      </c>
      <c r="M1924">
        <v>3</v>
      </c>
      <c r="N1924">
        <v>0</v>
      </c>
      <c r="O1924" t="s">
        <v>45</v>
      </c>
      <c r="P1924" t="s">
        <v>46</v>
      </c>
    </row>
    <row r="1925">
      <c r="A1925" t="s">
        <v>10630</v>
      </c>
      <c r="B1925" t="s">
        <v>10631</v>
      </c>
      <c r="C1925" t="s">
        <v>10632</v>
      </c>
      <c r="D1925" t="s">
        <v>10633</v>
      </c>
      <c r="E1925" t="s">
        <v>10634</v>
      </c>
      <c r="F1925" t="s">
        <v>10635</v>
      </c>
      <c r="G1925">
        <v>0</v>
      </c>
      <c r="H1925">
        <v>0</v>
      </c>
      <c r="I1925" t="s">
        <v>44</v>
      </c>
      <c r="J1925" t="s">
        <v>57</v>
      </c>
      <c r="K1925" t="s">
        <v>36</v>
      </c>
      <c r="L1925" t="s">
        <v>10636</v>
      </c>
      <c r="M1925">
        <v>7</v>
      </c>
      <c r="N1925">
        <v>0</v>
      </c>
      <c r="O1925" t="s">
        <v>26</v>
      </c>
      <c r="P1925" t="s">
        <v>10637</v>
      </c>
    </row>
    <row r="1926">
      <c r="A1926" t="s">
        <v>10638</v>
      </c>
      <c r="B1926" t="s">
        <v>39</v>
      </c>
      <c r="C1926" t="s">
        <v>10639</v>
      </c>
      <c r="D1926" t="s">
        <v>10640</v>
      </c>
      <c r="E1926" t="s">
        <v>10641</v>
      </c>
      <c r="F1926" t="s">
        <v>10642</v>
      </c>
      <c r="G1926">
        <v>0</v>
      </c>
      <c r="H1926">
        <v>0</v>
      </c>
      <c r="I1926" t="s">
        <v>44</v>
      </c>
      <c r="J1926" t="s">
        <v>57</v>
      </c>
      <c r="K1926" t="s">
        <v>24</v>
      </c>
      <c r="L1926" t="s">
        <v>25</v>
      </c>
      <c r="M1926">
        <v>3</v>
      </c>
      <c r="N1926">
        <v>0</v>
      </c>
      <c r="O1926" t="s">
        <v>45</v>
      </c>
      <c r="P1926" t="s">
        <v>46</v>
      </c>
    </row>
    <row r="1927">
      <c r="A1927" t="s">
        <v>10643</v>
      </c>
      <c r="B1927" t="s">
        <v>10644</v>
      </c>
      <c r="C1927" t="s">
        <v>10645</v>
      </c>
      <c r="D1927" t="s">
        <v>10646</v>
      </c>
      <c r="E1927" t="s">
        <v>10647</v>
      </c>
      <c r="F1927" t="s">
        <v>10648</v>
      </c>
      <c r="G1927">
        <v>0</v>
      </c>
      <c r="H1927">
        <v>0</v>
      </c>
      <c r="I1927" t="s">
        <v>769</v>
      </c>
      <c r="J1927" t="s">
        <v>23</v>
      </c>
      <c r="K1927" t="s">
        <v>24</v>
      </c>
      <c r="L1927" t="s">
        <v>10649</v>
      </c>
      <c r="M1927">
        <v>2</v>
      </c>
      <c r="N1927">
        <v>0</v>
      </c>
      <c r="O1927" t="s">
        <v>25</v>
      </c>
    </row>
    <row r="1928">
      <c r="A1928" t="s">
        <v>10650</v>
      </c>
      <c r="B1928" t="s">
        <v>10651</v>
      </c>
      <c r="C1928" t="s">
        <v>10652</v>
      </c>
      <c r="D1928" t="s">
        <v>10653</v>
      </c>
      <c r="E1928" t="s">
        <v>10647</v>
      </c>
      <c r="F1928" t="s">
        <v>10648</v>
      </c>
      <c r="G1928">
        <v>1</v>
      </c>
      <c r="H1928">
        <v>0</v>
      </c>
      <c r="I1928" t="s">
        <v>44</v>
      </c>
      <c r="J1928" t="s">
        <v>23</v>
      </c>
      <c r="K1928" t="s">
        <v>36</v>
      </c>
      <c r="L1928" t="s">
        <v>25</v>
      </c>
      <c r="M1928">
        <v>8</v>
      </c>
      <c r="N1928">
        <v>0</v>
      </c>
      <c r="O1928" t="s">
        <v>26</v>
      </c>
      <c r="P1928" t="s">
        <v>10654</v>
      </c>
    </row>
    <row r="1929">
      <c r="A1929" t="s">
        <v>10655</v>
      </c>
      <c r="B1929" t="s">
        <v>10656</v>
      </c>
      <c r="C1929" t="s">
        <v>10657</v>
      </c>
      <c r="D1929" t="s">
        <v>10658</v>
      </c>
      <c r="E1929" t="s">
        <v>10659</v>
      </c>
      <c r="F1929" t="s">
        <v>10660</v>
      </c>
      <c r="G1929">
        <v>1</v>
      </c>
      <c r="H1929">
        <v>0</v>
      </c>
      <c r="I1929" t="s">
        <v>44</v>
      </c>
      <c r="J1929" t="s">
        <v>23</v>
      </c>
      <c r="K1929" t="s">
        <v>36</v>
      </c>
      <c r="L1929" t="s">
        <v>25</v>
      </c>
      <c r="M1929">
        <v>5</v>
      </c>
      <c r="N1929">
        <v>1</v>
      </c>
      <c r="O1929" t="s">
        <v>26</v>
      </c>
      <c r="P1929" t="s">
        <v>10661</v>
      </c>
    </row>
    <row r="1930">
      <c r="A1930" t="s">
        <v>10662</v>
      </c>
      <c r="B1930" t="s">
        <v>39</v>
      </c>
      <c r="C1930" t="s">
        <v>10663</v>
      </c>
      <c r="D1930" t="s">
        <v>10664</v>
      </c>
      <c r="E1930" t="s">
        <v>10665</v>
      </c>
      <c r="F1930" t="s">
        <v>10666</v>
      </c>
      <c r="G1930">
        <v>0</v>
      </c>
      <c r="H1930">
        <v>0</v>
      </c>
      <c r="I1930" t="s">
        <v>44</v>
      </c>
      <c r="J1930" t="s">
        <v>35</v>
      </c>
      <c r="K1930" t="s">
        <v>24</v>
      </c>
      <c r="L1930" t="s">
        <v>25</v>
      </c>
      <c r="M1930">
        <v>3</v>
      </c>
      <c r="N1930">
        <v>0</v>
      </c>
      <c r="O1930" t="s">
        <v>45</v>
      </c>
      <c r="P1930" t="s">
        <v>46</v>
      </c>
    </row>
    <row r="1931">
      <c r="A1931" t="s">
        <v>10667</v>
      </c>
      <c r="B1931" t="s">
        <v>39</v>
      </c>
      <c r="C1931" t="s">
        <v>10668</v>
      </c>
      <c r="D1931" t="s">
        <v>10669</v>
      </c>
      <c r="E1931" t="s">
        <v>10670</v>
      </c>
      <c r="F1931" t="s">
        <v>10671</v>
      </c>
      <c r="G1931">
        <v>0</v>
      </c>
      <c r="H1931">
        <v>0</v>
      </c>
      <c r="I1931" t="s">
        <v>44</v>
      </c>
      <c r="J1931" t="s">
        <v>57</v>
      </c>
      <c r="K1931" t="s">
        <v>24</v>
      </c>
      <c r="L1931" t="s">
        <v>25</v>
      </c>
      <c r="M1931">
        <v>3</v>
      </c>
      <c r="N1931">
        <v>0</v>
      </c>
      <c r="O1931" t="s">
        <v>45</v>
      </c>
      <c r="P1931" t="s">
        <v>46</v>
      </c>
    </row>
    <row r="1932">
      <c r="A1932" t="s">
        <v>10672</v>
      </c>
      <c r="B1932" t="s">
        <v>10673</v>
      </c>
      <c r="C1932" t="s">
        <v>10674</v>
      </c>
      <c r="D1932" t="s">
        <v>10675</v>
      </c>
      <c r="E1932" t="s">
        <v>10676</v>
      </c>
      <c r="F1932" t="s">
        <v>10677</v>
      </c>
      <c r="G1932">
        <v>0</v>
      </c>
      <c r="H1932">
        <v>0</v>
      </c>
      <c r="I1932" t="s">
        <v>44</v>
      </c>
      <c r="J1932" t="s">
        <v>57</v>
      </c>
      <c r="K1932" t="s">
        <v>24</v>
      </c>
      <c r="L1932" t="s">
        <v>25</v>
      </c>
      <c r="M1932">
        <v>9</v>
      </c>
      <c r="N1932">
        <v>1</v>
      </c>
      <c r="O1932" t="s">
        <v>26</v>
      </c>
      <c r="P1932" t="s">
        <v>10678</v>
      </c>
    </row>
    <row r="1933">
      <c r="A1933" t="s">
        <v>10679</v>
      </c>
      <c r="B1933" t="s">
        <v>39</v>
      </c>
      <c r="C1933" t="s">
        <v>10680</v>
      </c>
      <c r="D1933" t="s">
        <v>10681</v>
      </c>
      <c r="E1933" t="s">
        <v>10682</v>
      </c>
      <c r="F1933" t="s">
        <v>10683</v>
      </c>
      <c r="G1933">
        <v>0</v>
      </c>
      <c r="H1933">
        <v>0</v>
      </c>
      <c r="I1933" t="s">
        <v>44</v>
      </c>
      <c r="J1933" t="s">
        <v>57</v>
      </c>
      <c r="K1933" t="s">
        <v>24</v>
      </c>
      <c r="L1933" t="s">
        <v>25</v>
      </c>
      <c r="M1933">
        <v>3</v>
      </c>
      <c r="N1933">
        <v>0</v>
      </c>
      <c r="O1933" t="s">
        <v>45</v>
      </c>
      <c r="P1933" t="s">
        <v>46</v>
      </c>
    </row>
    <row r="1934">
      <c r="A1934" t="s">
        <v>10684</v>
      </c>
      <c r="B1934" t="s">
        <v>187</v>
      </c>
      <c r="C1934" t="s">
        <v>10685</v>
      </c>
      <c r="D1934" t="s">
        <v>10686</v>
      </c>
      <c r="E1934" t="s">
        <v>10687</v>
      </c>
      <c r="F1934" t="s">
        <v>10688</v>
      </c>
      <c r="G1934">
        <v>0</v>
      </c>
      <c r="H1934">
        <v>0</v>
      </c>
      <c r="I1934" t="s">
        <v>44</v>
      </c>
      <c r="J1934" t="s">
        <v>35</v>
      </c>
      <c r="K1934" t="s">
        <v>24</v>
      </c>
      <c r="L1934" t="s">
        <v>25</v>
      </c>
      <c r="M1934">
        <v>6</v>
      </c>
      <c r="N1934">
        <v>0</v>
      </c>
      <c r="O1934" t="s">
        <v>45</v>
      </c>
      <c r="P1934" t="s">
        <v>192</v>
      </c>
    </row>
    <row r="1935">
      <c r="A1935" t="s">
        <v>10689</v>
      </c>
      <c r="B1935" t="s">
        <v>39</v>
      </c>
      <c r="C1935" t="s">
        <v>10690</v>
      </c>
      <c r="D1935" t="s">
        <v>10691</v>
      </c>
      <c r="E1935" t="s">
        <v>10692</v>
      </c>
      <c r="F1935" t="s">
        <v>10693</v>
      </c>
      <c r="G1935">
        <v>0</v>
      </c>
      <c r="H1935">
        <v>0</v>
      </c>
      <c r="I1935" t="s">
        <v>44</v>
      </c>
      <c r="J1935" t="s">
        <v>57</v>
      </c>
      <c r="K1935" t="s">
        <v>24</v>
      </c>
      <c r="L1935" t="s">
        <v>25</v>
      </c>
      <c r="M1935">
        <v>3</v>
      </c>
      <c r="N1935">
        <v>0</v>
      </c>
      <c r="O1935" t="s">
        <v>45</v>
      </c>
      <c r="P1935" t="s">
        <v>46</v>
      </c>
    </row>
    <row r="1936">
      <c r="A1936" t="s">
        <v>10694</v>
      </c>
      <c r="B1936" t="s">
        <v>39</v>
      </c>
      <c r="C1936" t="s">
        <v>10695</v>
      </c>
      <c r="D1936" t="s">
        <v>10696</v>
      </c>
      <c r="E1936" t="s">
        <v>10697</v>
      </c>
      <c r="F1936" t="s">
        <v>10698</v>
      </c>
      <c r="G1936">
        <v>0</v>
      </c>
      <c r="H1936">
        <v>0</v>
      </c>
      <c r="I1936" t="s">
        <v>44</v>
      </c>
      <c r="J1936" t="s">
        <v>57</v>
      </c>
      <c r="K1936" t="s">
        <v>24</v>
      </c>
      <c r="L1936" t="s">
        <v>25</v>
      </c>
      <c r="M1936">
        <v>3</v>
      </c>
      <c r="N1936">
        <v>0</v>
      </c>
      <c r="O1936" t="s">
        <v>45</v>
      </c>
      <c r="P1936" t="s">
        <v>46</v>
      </c>
    </row>
    <row r="1937">
      <c r="A1937" t="s">
        <v>10699</v>
      </c>
      <c r="B1937" t="s">
        <v>39</v>
      </c>
      <c r="C1937" t="s">
        <v>10700</v>
      </c>
      <c r="D1937" t="s">
        <v>10701</v>
      </c>
      <c r="E1937" t="s">
        <v>10702</v>
      </c>
      <c r="F1937" t="s">
        <v>10703</v>
      </c>
      <c r="G1937">
        <v>0</v>
      </c>
      <c r="H1937">
        <v>0</v>
      </c>
      <c r="I1937" t="s">
        <v>44</v>
      </c>
      <c r="J1937" t="s">
        <v>23</v>
      </c>
      <c r="K1937" t="s">
        <v>24</v>
      </c>
      <c r="L1937" t="s">
        <v>25</v>
      </c>
      <c r="M1937">
        <v>3</v>
      </c>
      <c r="N1937">
        <v>0</v>
      </c>
      <c r="O1937" t="s">
        <v>45</v>
      </c>
      <c r="P1937" t="s">
        <v>46</v>
      </c>
    </row>
    <row r="1938">
      <c r="A1938" t="s">
        <v>10704</v>
      </c>
      <c r="B1938" t="s">
        <v>39</v>
      </c>
      <c r="C1938" t="s">
        <v>10705</v>
      </c>
      <c r="D1938" t="s">
        <v>10706</v>
      </c>
      <c r="E1938" t="s">
        <v>10707</v>
      </c>
      <c r="F1938" t="s">
        <v>10708</v>
      </c>
      <c r="G1938">
        <v>0</v>
      </c>
      <c r="H1938">
        <v>0</v>
      </c>
      <c r="I1938" t="s">
        <v>44</v>
      </c>
      <c r="J1938" t="s">
        <v>57</v>
      </c>
      <c r="K1938" t="s">
        <v>24</v>
      </c>
      <c r="L1938" t="s">
        <v>25</v>
      </c>
      <c r="M1938">
        <v>3</v>
      </c>
      <c r="N1938">
        <v>0</v>
      </c>
      <c r="O1938" t="s">
        <v>45</v>
      </c>
      <c r="P1938" t="s">
        <v>46</v>
      </c>
    </row>
    <row r="1939">
      <c r="A1939" t="s">
        <v>10709</v>
      </c>
      <c r="B1939" t="s">
        <v>2341</v>
      </c>
      <c r="C1939" t="s">
        <v>10710</v>
      </c>
      <c r="D1939" t="s">
        <v>10711</v>
      </c>
      <c r="E1939" t="s">
        <v>10707</v>
      </c>
      <c r="F1939" t="s">
        <v>10708</v>
      </c>
      <c r="G1939">
        <v>0</v>
      </c>
      <c r="H1939">
        <v>0</v>
      </c>
      <c r="I1939" t="s">
        <v>44</v>
      </c>
      <c r="J1939" t="s">
        <v>35</v>
      </c>
      <c r="K1939" t="s">
        <v>24</v>
      </c>
      <c r="L1939" t="s">
        <v>2346</v>
      </c>
      <c r="M1939">
        <v>3</v>
      </c>
      <c r="N1939">
        <v>0</v>
      </c>
      <c r="O1939" t="s">
        <v>26</v>
      </c>
      <c r="P1939" t="s">
        <v>2347</v>
      </c>
    </row>
    <row r="1940">
      <c r="A1940" t="s">
        <v>10712</v>
      </c>
      <c r="B1940" t="s">
        <v>10713</v>
      </c>
      <c r="C1940" t="s">
        <v>2924</v>
      </c>
      <c r="D1940" t="s">
        <v>2925</v>
      </c>
      <c r="E1940" t="s">
        <v>10714</v>
      </c>
      <c r="F1940" t="s">
        <v>10715</v>
      </c>
      <c r="G1940">
        <v>0</v>
      </c>
      <c r="H1940">
        <v>0</v>
      </c>
      <c r="I1940" t="s">
        <v>44</v>
      </c>
      <c r="J1940" t="s">
        <v>2926</v>
      </c>
      <c r="K1940" t="s">
        <v>36</v>
      </c>
      <c r="L1940" t="s">
        <v>10716</v>
      </c>
      <c r="M1940">
        <v>4</v>
      </c>
      <c r="N1940">
        <v>0</v>
      </c>
      <c r="O1940" t="s">
        <v>25</v>
      </c>
    </row>
    <row r="1941">
      <c r="A1941" t="s">
        <v>10717</v>
      </c>
      <c r="B1941" t="s">
        <v>10718</v>
      </c>
      <c r="C1941" t="s">
        <v>10719</v>
      </c>
      <c r="D1941" t="s">
        <v>10720</v>
      </c>
      <c r="E1941" t="s">
        <v>10721</v>
      </c>
      <c r="F1941" t="s">
        <v>10722</v>
      </c>
      <c r="G1941">
        <v>0</v>
      </c>
      <c r="H1941">
        <v>0</v>
      </c>
      <c r="I1941" t="s">
        <v>44</v>
      </c>
      <c r="J1941" t="s">
        <v>57</v>
      </c>
      <c r="K1941" t="s">
        <v>36</v>
      </c>
      <c r="L1941" t="s">
        <v>10723</v>
      </c>
      <c r="M1941">
        <v>7</v>
      </c>
      <c r="N1941">
        <v>0</v>
      </c>
      <c r="O1941" t="s">
        <v>26</v>
      </c>
      <c r="P1941" t="s">
        <v>10724</v>
      </c>
    </row>
    <row r="1942">
      <c r="A1942" t="s">
        <v>10725</v>
      </c>
      <c r="B1942" t="s">
        <v>10726</v>
      </c>
      <c r="C1942" t="s">
        <v>10727</v>
      </c>
      <c r="D1942" t="s">
        <v>10727</v>
      </c>
      <c r="E1942" t="s">
        <v>10721</v>
      </c>
      <c r="F1942" t="s">
        <v>10722</v>
      </c>
      <c r="G1942">
        <v>0</v>
      </c>
      <c r="H1942">
        <v>0</v>
      </c>
      <c r="I1942" t="s">
        <v>805</v>
      </c>
      <c r="J1942" t="s">
        <v>985</v>
      </c>
      <c r="K1942" t="s">
        <v>36</v>
      </c>
      <c r="L1942" t="s">
        <v>10728</v>
      </c>
      <c r="M1942">
        <v>4</v>
      </c>
      <c r="N1942">
        <v>0</v>
      </c>
      <c r="O1942" t="s">
        <v>25</v>
      </c>
    </row>
    <row r="1943">
      <c r="A1943" t="s">
        <v>10729</v>
      </c>
      <c r="B1943" t="s">
        <v>39</v>
      </c>
      <c r="C1943" t="s">
        <v>10730</v>
      </c>
      <c r="D1943" t="s">
        <v>10731</v>
      </c>
      <c r="E1943" t="s">
        <v>10732</v>
      </c>
      <c r="F1943" t="s">
        <v>10733</v>
      </c>
      <c r="G1943">
        <v>0</v>
      </c>
      <c r="H1943">
        <v>0</v>
      </c>
      <c r="I1943" t="s">
        <v>44</v>
      </c>
      <c r="J1943" t="s">
        <v>23</v>
      </c>
      <c r="K1943" t="s">
        <v>24</v>
      </c>
      <c r="L1943" t="s">
        <v>25</v>
      </c>
      <c r="M1943">
        <v>3</v>
      </c>
      <c r="N1943">
        <v>0</v>
      </c>
      <c r="O1943" t="s">
        <v>45</v>
      </c>
      <c r="P1943" t="s">
        <v>46</v>
      </c>
    </row>
    <row r="1944">
      <c r="A1944" t="s">
        <v>10734</v>
      </c>
      <c r="B1944" t="s">
        <v>187</v>
      </c>
      <c r="C1944" t="s">
        <v>10735</v>
      </c>
      <c r="D1944" t="s">
        <v>10736</v>
      </c>
      <c r="E1944" t="s">
        <v>10737</v>
      </c>
      <c r="F1944" t="s">
        <v>10738</v>
      </c>
      <c r="G1944">
        <v>0</v>
      </c>
      <c r="H1944">
        <v>0</v>
      </c>
      <c r="I1944" t="s">
        <v>44</v>
      </c>
      <c r="J1944" t="s">
        <v>23</v>
      </c>
      <c r="K1944" t="s">
        <v>24</v>
      </c>
      <c r="L1944" t="s">
        <v>25</v>
      </c>
      <c r="M1944">
        <v>6</v>
      </c>
      <c r="N1944">
        <v>0</v>
      </c>
      <c r="O1944" t="s">
        <v>45</v>
      </c>
      <c r="P1944" t="s">
        <v>192</v>
      </c>
    </row>
    <row r="1945">
      <c r="A1945" t="s">
        <v>10739</v>
      </c>
      <c r="B1945" t="s">
        <v>10740</v>
      </c>
      <c r="C1945" t="s">
        <v>2963</v>
      </c>
      <c r="D1945" t="s">
        <v>2964</v>
      </c>
      <c r="E1945" t="s">
        <v>10741</v>
      </c>
      <c r="F1945" t="s">
        <v>10742</v>
      </c>
      <c r="G1945">
        <v>1</v>
      </c>
      <c r="H1945">
        <v>1</v>
      </c>
      <c r="I1945" t="s">
        <v>44</v>
      </c>
      <c r="J1945" t="s">
        <v>2034</v>
      </c>
      <c r="K1945" t="s">
        <v>36</v>
      </c>
      <c r="L1945" t="s">
        <v>10743</v>
      </c>
      <c r="M1945">
        <v>6</v>
      </c>
      <c r="N1945">
        <v>0</v>
      </c>
      <c r="O1945" t="s">
        <v>25</v>
      </c>
    </row>
    <row r="1946">
      <c r="A1946" t="s">
        <v>10744</v>
      </c>
      <c r="B1946" t="s">
        <v>39</v>
      </c>
      <c r="C1946" t="s">
        <v>10745</v>
      </c>
      <c r="D1946" t="s">
        <v>10746</v>
      </c>
      <c r="E1946" t="s">
        <v>10747</v>
      </c>
      <c r="F1946" t="s">
        <v>10748</v>
      </c>
      <c r="G1946">
        <v>0</v>
      </c>
      <c r="H1946">
        <v>0</v>
      </c>
      <c r="I1946" t="s">
        <v>44</v>
      </c>
      <c r="J1946" t="s">
        <v>57</v>
      </c>
      <c r="K1946" t="s">
        <v>24</v>
      </c>
      <c r="L1946" t="s">
        <v>25</v>
      </c>
      <c r="M1946">
        <v>3</v>
      </c>
      <c r="N1946">
        <v>0</v>
      </c>
      <c r="O1946" t="s">
        <v>45</v>
      </c>
      <c r="P1946" t="s">
        <v>46</v>
      </c>
    </row>
    <row r="1947">
      <c r="A1947" t="s">
        <v>10749</v>
      </c>
      <c r="B1947" t="s">
        <v>10750</v>
      </c>
      <c r="C1947" t="s">
        <v>7488</v>
      </c>
      <c r="D1947" t="s">
        <v>7489</v>
      </c>
      <c r="E1947" t="s">
        <v>10751</v>
      </c>
      <c r="F1947" t="s">
        <v>10752</v>
      </c>
      <c r="G1947">
        <v>0</v>
      </c>
      <c r="H1947">
        <v>0</v>
      </c>
      <c r="I1947" t="s">
        <v>248</v>
      </c>
      <c r="J1947" t="s">
        <v>4300</v>
      </c>
      <c r="K1947" t="s">
        <v>24</v>
      </c>
      <c r="L1947" t="s">
        <v>10743</v>
      </c>
      <c r="M1947">
        <v>5</v>
      </c>
      <c r="N1947">
        <v>1</v>
      </c>
      <c r="O1947" t="s">
        <v>25</v>
      </c>
    </row>
    <row r="1948">
      <c r="A1948" t="s">
        <v>10753</v>
      </c>
      <c r="B1948" t="s">
        <v>10754</v>
      </c>
      <c r="C1948" t="s">
        <v>10755</v>
      </c>
      <c r="D1948" t="s">
        <v>10756</v>
      </c>
      <c r="E1948" t="s">
        <v>10757</v>
      </c>
      <c r="F1948" t="s">
        <v>10758</v>
      </c>
      <c r="G1948">
        <v>1</v>
      </c>
      <c r="H1948">
        <v>1</v>
      </c>
      <c r="I1948" t="s">
        <v>248</v>
      </c>
      <c r="J1948" t="s">
        <v>1139</v>
      </c>
      <c r="K1948" t="s">
        <v>36</v>
      </c>
      <c r="L1948" t="s">
        <v>10743</v>
      </c>
      <c r="M1948">
        <v>5</v>
      </c>
      <c r="N1948">
        <v>1</v>
      </c>
      <c r="O1948" t="s">
        <v>25</v>
      </c>
    </row>
    <row r="1949">
      <c r="A1949" t="s">
        <v>10759</v>
      </c>
      <c r="B1949" t="s">
        <v>39</v>
      </c>
      <c r="C1949" t="s">
        <v>10760</v>
      </c>
      <c r="D1949" t="s">
        <v>10761</v>
      </c>
      <c r="E1949" t="s">
        <v>10762</v>
      </c>
      <c r="F1949" t="s">
        <v>10763</v>
      </c>
      <c r="G1949">
        <v>0</v>
      </c>
      <c r="H1949">
        <v>0</v>
      </c>
      <c r="I1949" t="s">
        <v>44</v>
      </c>
      <c r="J1949" t="s">
        <v>57</v>
      </c>
      <c r="K1949" t="s">
        <v>24</v>
      </c>
      <c r="L1949" t="s">
        <v>25</v>
      </c>
      <c r="M1949">
        <v>3</v>
      </c>
      <c r="N1949">
        <v>0</v>
      </c>
      <c r="O1949" t="s">
        <v>45</v>
      </c>
      <c r="P1949" t="s">
        <v>46</v>
      </c>
    </row>
    <row r="1950">
      <c r="A1950" t="s">
        <v>10764</v>
      </c>
      <c r="B1950" t="s">
        <v>39</v>
      </c>
      <c r="C1950" t="s">
        <v>10765</v>
      </c>
      <c r="D1950" t="s">
        <v>10766</v>
      </c>
      <c r="E1950" t="s">
        <v>10767</v>
      </c>
      <c r="F1950" t="s">
        <v>10768</v>
      </c>
      <c r="G1950">
        <v>0</v>
      </c>
      <c r="H1950">
        <v>0</v>
      </c>
      <c r="I1950" t="s">
        <v>44</v>
      </c>
      <c r="J1950" t="s">
        <v>57</v>
      </c>
      <c r="K1950" t="s">
        <v>24</v>
      </c>
      <c r="L1950" t="s">
        <v>25</v>
      </c>
      <c r="M1950">
        <v>3</v>
      </c>
      <c r="N1950">
        <v>0</v>
      </c>
      <c r="O1950" t="s">
        <v>45</v>
      </c>
      <c r="P1950" t="s">
        <v>46</v>
      </c>
    </row>
    <row r="1951">
      <c r="A1951" t="s">
        <v>10769</v>
      </c>
      <c r="B1951" t="s">
        <v>39</v>
      </c>
      <c r="C1951" t="s">
        <v>10770</v>
      </c>
      <c r="D1951" t="s">
        <v>10771</v>
      </c>
      <c r="E1951" t="s">
        <v>10772</v>
      </c>
      <c r="F1951" t="s">
        <v>10773</v>
      </c>
      <c r="G1951">
        <v>0</v>
      </c>
      <c r="H1951">
        <v>0</v>
      </c>
      <c r="I1951" t="s">
        <v>44</v>
      </c>
      <c r="J1951" t="s">
        <v>23</v>
      </c>
      <c r="K1951" t="s">
        <v>24</v>
      </c>
      <c r="L1951" t="s">
        <v>25</v>
      </c>
      <c r="M1951">
        <v>3</v>
      </c>
      <c r="N1951">
        <v>0</v>
      </c>
      <c r="O1951" t="s">
        <v>45</v>
      </c>
      <c r="P1951" t="s">
        <v>46</v>
      </c>
    </row>
    <row r="1952">
      <c r="A1952" t="s">
        <v>10774</v>
      </c>
      <c r="B1952" t="s">
        <v>39</v>
      </c>
      <c r="C1952" t="s">
        <v>10775</v>
      </c>
      <c r="D1952" t="s">
        <v>10776</v>
      </c>
      <c r="E1952" t="s">
        <v>10777</v>
      </c>
      <c r="F1952" t="s">
        <v>10778</v>
      </c>
      <c r="G1952">
        <v>0</v>
      </c>
      <c r="H1952">
        <v>0</v>
      </c>
      <c r="I1952" t="s">
        <v>44</v>
      </c>
      <c r="J1952" t="s">
        <v>57</v>
      </c>
      <c r="K1952" t="s">
        <v>24</v>
      </c>
      <c r="L1952" t="s">
        <v>25</v>
      </c>
      <c r="M1952">
        <v>3</v>
      </c>
      <c r="N1952">
        <v>0</v>
      </c>
      <c r="O1952" t="s">
        <v>45</v>
      </c>
      <c r="P1952" t="s">
        <v>46</v>
      </c>
    </row>
    <row r="1953">
      <c r="A1953" t="s">
        <v>10779</v>
      </c>
      <c r="B1953" t="s">
        <v>39</v>
      </c>
      <c r="C1953" t="s">
        <v>10780</v>
      </c>
      <c r="D1953" t="s">
        <v>10781</v>
      </c>
      <c r="E1953" t="s">
        <v>10782</v>
      </c>
      <c r="F1953" t="s">
        <v>10783</v>
      </c>
      <c r="G1953">
        <v>0</v>
      </c>
      <c r="H1953">
        <v>0</v>
      </c>
      <c r="I1953" t="s">
        <v>44</v>
      </c>
      <c r="J1953" t="s">
        <v>57</v>
      </c>
      <c r="K1953" t="s">
        <v>24</v>
      </c>
      <c r="L1953" t="s">
        <v>25</v>
      </c>
      <c r="M1953">
        <v>3</v>
      </c>
      <c r="N1953">
        <v>0</v>
      </c>
      <c r="O1953" t="s">
        <v>45</v>
      </c>
      <c r="P1953" t="s">
        <v>46</v>
      </c>
    </row>
    <row r="1954">
      <c r="A1954" t="s">
        <v>10784</v>
      </c>
      <c r="B1954" t="s">
        <v>187</v>
      </c>
      <c r="C1954" t="s">
        <v>10785</v>
      </c>
      <c r="D1954" t="s">
        <v>10786</v>
      </c>
      <c r="E1954" t="s">
        <v>10787</v>
      </c>
      <c r="F1954" t="s">
        <v>10788</v>
      </c>
      <c r="G1954">
        <v>0</v>
      </c>
      <c r="H1954">
        <v>0</v>
      </c>
      <c r="I1954" t="s">
        <v>44</v>
      </c>
      <c r="J1954" t="s">
        <v>35</v>
      </c>
      <c r="K1954" t="s">
        <v>24</v>
      </c>
      <c r="L1954" t="s">
        <v>25</v>
      </c>
      <c r="M1954">
        <v>6</v>
      </c>
      <c r="N1954">
        <v>0</v>
      </c>
      <c r="O1954" t="s">
        <v>45</v>
      </c>
      <c r="P1954" t="s">
        <v>192</v>
      </c>
    </row>
    <row r="1955">
      <c r="A1955" t="s">
        <v>10789</v>
      </c>
      <c r="B1955" t="s">
        <v>9345</v>
      </c>
      <c r="C1955" t="s">
        <v>10790</v>
      </c>
      <c r="D1955" t="s">
        <v>10791</v>
      </c>
      <c r="E1955" t="s">
        <v>10792</v>
      </c>
      <c r="F1955" t="s">
        <v>10793</v>
      </c>
      <c r="G1955">
        <v>0</v>
      </c>
      <c r="H1955">
        <v>0</v>
      </c>
      <c r="I1955" t="s">
        <v>44</v>
      </c>
      <c r="J1955" t="s">
        <v>23</v>
      </c>
      <c r="K1955" t="s">
        <v>24</v>
      </c>
      <c r="L1955" t="s">
        <v>9350</v>
      </c>
      <c r="M1955">
        <v>6</v>
      </c>
      <c r="N1955">
        <v>3</v>
      </c>
      <c r="O1955" t="s">
        <v>45</v>
      </c>
      <c r="P1955" t="s">
        <v>9351</v>
      </c>
    </row>
    <row r="1956">
      <c r="A1956" t="s">
        <v>10794</v>
      </c>
      <c r="B1956" t="s">
        <v>39</v>
      </c>
      <c r="C1956" t="s">
        <v>10795</v>
      </c>
      <c r="D1956" t="s">
        <v>10796</v>
      </c>
      <c r="E1956" t="s">
        <v>10797</v>
      </c>
      <c r="F1956" t="s">
        <v>10798</v>
      </c>
      <c r="G1956">
        <v>0</v>
      </c>
      <c r="H1956">
        <v>0</v>
      </c>
      <c r="I1956" t="s">
        <v>44</v>
      </c>
      <c r="J1956" t="s">
        <v>57</v>
      </c>
      <c r="K1956" t="s">
        <v>24</v>
      </c>
      <c r="L1956" t="s">
        <v>25</v>
      </c>
      <c r="M1956">
        <v>3</v>
      </c>
      <c r="N1956">
        <v>0</v>
      </c>
      <c r="O1956" t="s">
        <v>45</v>
      </c>
      <c r="P1956" t="s">
        <v>46</v>
      </c>
    </row>
    <row r="1957">
      <c r="A1957" t="s">
        <v>10799</v>
      </c>
      <c r="B1957" t="s">
        <v>10800</v>
      </c>
      <c r="C1957" t="s">
        <v>10801</v>
      </c>
      <c r="D1957" t="s">
        <v>10802</v>
      </c>
      <c r="E1957" t="s">
        <v>10803</v>
      </c>
      <c r="F1957" t="s">
        <v>10804</v>
      </c>
      <c r="G1957">
        <v>0</v>
      </c>
      <c r="H1957">
        <v>0</v>
      </c>
      <c r="I1957" t="s">
        <v>44</v>
      </c>
      <c r="J1957" t="s">
        <v>35</v>
      </c>
      <c r="K1957" t="s">
        <v>36</v>
      </c>
      <c r="L1957" t="s">
        <v>25</v>
      </c>
      <c r="M1957">
        <v>2</v>
      </c>
      <c r="N1957">
        <v>0</v>
      </c>
      <c r="O1957" t="s">
        <v>25</v>
      </c>
    </row>
    <row r="1958">
      <c r="A1958" t="s">
        <v>10805</v>
      </c>
      <c r="B1958" t="s">
        <v>39</v>
      </c>
      <c r="C1958" t="s">
        <v>10806</v>
      </c>
      <c r="D1958" t="s">
        <v>10807</v>
      </c>
      <c r="E1958" t="s">
        <v>10808</v>
      </c>
      <c r="F1958" t="s">
        <v>10809</v>
      </c>
      <c r="G1958">
        <v>0</v>
      </c>
      <c r="H1958">
        <v>0</v>
      </c>
      <c r="I1958" t="s">
        <v>44</v>
      </c>
      <c r="J1958" t="s">
        <v>57</v>
      </c>
      <c r="K1958" t="s">
        <v>24</v>
      </c>
      <c r="L1958" t="s">
        <v>25</v>
      </c>
      <c r="M1958">
        <v>3</v>
      </c>
      <c r="N1958">
        <v>0</v>
      </c>
      <c r="O1958" t="s">
        <v>45</v>
      </c>
      <c r="P1958" t="s">
        <v>46</v>
      </c>
    </row>
    <row r="1959">
      <c r="A1959" t="s">
        <v>10810</v>
      </c>
      <c r="B1959" t="s">
        <v>39</v>
      </c>
      <c r="C1959" t="s">
        <v>10811</v>
      </c>
      <c r="D1959" t="s">
        <v>10812</v>
      </c>
      <c r="E1959" t="s">
        <v>10813</v>
      </c>
      <c r="F1959" t="s">
        <v>10814</v>
      </c>
      <c r="G1959">
        <v>0</v>
      </c>
      <c r="H1959">
        <v>0</v>
      </c>
      <c r="I1959" t="s">
        <v>44</v>
      </c>
      <c r="J1959" t="s">
        <v>57</v>
      </c>
      <c r="K1959" t="s">
        <v>24</v>
      </c>
      <c r="L1959" t="s">
        <v>25</v>
      </c>
      <c r="M1959">
        <v>3</v>
      </c>
      <c r="N1959">
        <v>0</v>
      </c>
      <c r="O1959" t="s">
        <v>45</v>
      </c>
      <c r="P1959" t="s">
        <v>46</v>
      </c>
    </row>
    <row r="1960">
      <c r="A1960" t="s">
        <v>10815</v>
      </c>
      <c r="B1960" t="s">
        <v>39</v>
      </c>
      <c r="C1960" t="s">
        <v>10816</v>
      </c>
      <c r="D1960" t="s">
        <v>10817</v>
      </c>
      <c r="E1960" t="s">
        <v>10818</v>
      </c>
      <c r="F1960" t="s">
        <v>10819</v>
      </c>
      <c r="G1960">
        <v>0</v>
      </c>
      <c r="H1960">
        <v>0</v>
      </c>
      <c r="I1960" t="s">
        <v>44</v>
      </c>
      <c r="J1960" t="s">
        <v>23</v>
      </c>
      <c r="K1960" t="s">
        <v>24</v>
      </c>
      <c r="L1960" t="s">
        <v>25</v>
      </c>
      <c r="M1960">
        <v>3</v>
      </c>
      <c r="N1960">
        <v>0</v>
      </c>
      <c r="O1960" t="s">
        <v>45</v>
      </c>
      <c r="P1960" t="s">
        <v>46</v>
      </c>
    </row>
    <row r="1961">
      <c r="A1961" t="s">
        <v>10820</v>
      </c>
      <c r="B1961" t="s">
        <v>10821</v>
      </c>
      <c r="C1961" t="s">
        <v>10822</v>
      </c>
      <c r="D1961" t="s">
        <v>10823</v>
      </c>
      <c r="E1961" t="s">
        <v>10824</v>
      </c>
      <c r="F1961" t="s">
        <v>10825</v>
      </c>
      <c r="G1961">
        <v>1</v>
      </c>
      <c r="H1961">
        <v>0</v>
      </c>
      <c r="I1961" t="s">
        <v>493</v>
      </c>
      <c r="J1961" t="s">
        <v>23</v>
      </c>
      <c r="K1961" t="s">
        <v>36</v>
      </c>
      <c r="L1961" t="s">
        <v>25</v>
      </c>
      <c r="M1961">
        <v>6</v>
      </c>
      <c r="N1961">
        <v>0</v>
      </c>
      <c r="O1961" t="s">
        <v>26</v>
      </c>
      <c r="P1961" t="s">
        <v>10826</v>
      </c>
    </row>
    <row r="1962">
      <c r="A1962" t="s">
        <v>10827</v>
      </c>
      <c r="B1962" t="s">
        <v>39</v>
      </c>
      <c r="C1962" t="s">
        <v>10828</v>
      </c>
      <c r="D1962" t="s">
        <v>10828</v>
      </c>
      <c r="E1962" t="s">
        <v>10829</v>
      </c>
      <c r="F1962" t="s">
        <v>10830</v>
      </c>
      <c r="G1962">
        <v>0</v>
      </c>
      <c r="H1962">
        <v>0</v>
      </c>
      <c r="I1962" t="s">
        <v>44</v>
      </c>
      <c r="J1962" t="s">
        <v>57</v>
      </c>
      <c r="K1962" t="s">
        <v>24</v>
      </c>
      <c r="L1962" t="s">
        <v>25</v>
      </c>
      <c r="M1962">
        <v>3</v>
      </c>
      <c r="N1962">
        <v>0</v>
      </c>
      <c r="O1962" t="s">
        <v>45</v>
      </c>
      <c r="P1962" t="s">
        <v>46</v>
      </c>
    </row>
    <row r="1963">
      <c r="A1963" t="s">
        <v>10831</v>
      </c>
      <c r="B1963" t="s">
        <v>10832</v>
      </c>
      <c r="C1963" t="s">
        <v>10833</v>
      </c>
      <c r="D1963" t="s">
        <v>10834</v>
      </c>
      <c r="E1963" t="s">
        <v>10835</v>
      </c>
      <c r="F1963" t="s">
        <v>10836</v>
      </c>
      <c r="G1963">
        <v>1</v>
      </c>
      <c r="H1963">
        <v>1</v>
      </c>
      <c r="I1963" t="s">
        <v>44</v>
      </c>
      <c r="J1963" t="s">
        <v>1025</v>
      </c>
      <c r="K1963" t="s">
        <v>36</v>
      </c>
      <c r="L1963" t="s">
        <v>10124</v>
      </c>
      <c r="M1963">
        <v>4</v>
      </c>
      <c r="N1963">
        <v>0</v>
      </c>
      <c r="O1963" t="s">
        <v>26</v>
      </c>
      <c r="P1963" t="s">
        <v>10125</v>
      </c>
    </row>
    <row r="1964">
      <c r="A1964" t="s">
        <v>10837</v>
      </c>
      <c r="B1964" t="s">
        <v>187</v>
      </c>
      <c r="C1964" t="s">
        <v>10838</v>
      </c>
      <c r="D1964" t="s">
        <v>10839</v>
      </c>
      <c r="E1964" t="s">
        <v>10840</v>
      </c>
      <c r="F1964" t="s">
        <v>10841</v>
      </c>
      <c r="G1964">
        <v>0</v>
      </c>
      <c r="H1964">
        <v>0</v>
      </c>
      <c r="I1964" t="s">
        <v>44</v>
      </c>
      <c r="J1964" t="s">
        <v>57</v>
      </c>
      <c r="K1964" t="s">
        <v>24</v>
      </c>
      <c r="L1964" t="s">
        <v>25</v>
      </c>
      <c r="M1964">
        <v>6</v>
      </c>
      <c r="N1964">
        <v>0</v>
      </c>
      <c r="O1964" t="s">
        <v>45</v>
      </c>
      <c r="P1964" t="s">
        <v>192</v>
      </c>
    </row>
    <row r="1965">
      <c r="A1965" t="s">
        <v>10842</v>
      </c>
      <c r="B1965" t="s">
        <v>39</v>
      </c>
      <c r="C1965" t="s">
        <v>10843</v>
      </c>
      <c r="D1965" t="s">
        <v>10844</v>
      </c>
      <c r="E1965" t="s">
        <v>10845</v>
      </c>
      <c r="F1965" t="s">
        <v>10846</v>
      </c>
      <c r="G1965">
        <v>0</v>
      </c>
      <c r="H1965">
        <v>0</v>
      </c>
      <c r="I1965" t="s">
        <v>44</v>
      </c>
      <c r="J1965" t="s">
        <v>57</v>
      </c>
      <c r="K1965" t="s">
        <v>24</v>
      </c>
      <c r="L1965" t="s">
        <v>25</v>
      </c>
      <c r="M1965">
        <v>3</v>
      </c>
      <c r="N1965">
        <v>0</v>
      </c>
      <c r="O1965" t="s">
        <v>45</v>
      </c>
      <c r="P1965" t="s">
        <v>46</v>
      </c>
    </row>
    <row r="1966">
      <c r="A1966" t="s">
        <v>10847</v>
      </c>
      <c r="B1966" t="s">
        <v>39</v>
      </c>
      <c r="C1966" t="s">
        <v>10848</v>
      </c>
      <c r="D1966" t="s">
        <v>10849</v>
      </c>
      <c r="E1966" t="s">
        <v>10850</v>
      </c>
      <c r="F1966" t="s">
        <v>10851</v>
      </c>
      <c r="G1966">
        <v>0</v>
      </c>
      <c r="H1966">
        <v>0</v>
      </c>
      <c r="I1966" t="s">
        <v>44</v>
      </c>
      <c r="J1966" t="s">
        <v>57</v>
      </c>
      <c r="K1966" t="s">
        <v>24</v>
      </c>
      <c r="L1966" t="s">
        <v>25</v>
      </c>
      <c r="M1966">
        <v>3</v>
      </c>
      <c r="N1966">
        <v>0</v>
      </c>
      <c r="O1966" t="s">
        <v>45</v>
      </c>
      <c r="P1966" t="s">
        <v>46</v>
      </c>
    </row>
    <row r="1967">
      <c r="A1967" t="s">
        <v>10852</v>
      </c>
      <c r="B1967" t="s">
        <v>39</v>
      </c>
      <c r="C1967" t="s">
        <v>10853</v>
      </c>
      <c r="D1967" t="s">
        <v>10854</v>
      </c>
      <c r="E1967" t="s">
        <v>10855</v>
      </c>
      <c r="F1967" t="s">
        <v>10856</v>
      </c>
      <c r="G1967">
        <v>0</v>
      </c>
      <c r="H1967">
        <v>0</v>
      </c>
      <c r="I1967" t="s">
        <v>44</v>
      </c>
      <c r="J1967" t="s">
        <v>57</v>
      </c>
      <c r="K1967" t="s">
        <v>24</v>
      </c>
      <c r="L1967" t="s">
        <v>25</v>
      </c>
      <c r="M1967">
        <v>3</v>
      </c>
      <c r="N1967">
        <v>0</v>
      </c>
      <c r="O1967" t="s">
        <v>45</v>
      </c>
      <c r="P1967" t="s">
        <v>46</v>
      </c>
    </row>
    <row r="1968">
      <c r="A1968" t="s">
        <v>10857</v>
      </c>
      <c r="B1968" t="s">
        <v>39</v>
      </c>
      <c r="C1968" t="s">
        <v>10858</v>
      </c>
      <c r="D1968" t="s">
        <v>10859</v>
      </c>
      <c r="E1968" t="s">
        <v>10860</v>
      </c>
      <c r="F1968" t="s">
        <v>10861</v>
      </c>
      <c r="G1968">
        <v>0</v>
      </c>
      <c r="H1968">
        <v>0</v>
      </c>
      <c r="I1968" t="s">
        <v>44</v>
      </c>
      <c r="J1968" t="s">
        <v>57</v>
      </c>
      <c r="K1968" t="s">
        <v>24</v>
      </c>
      <c r="L1968" t="s">
        <v>25</v>
      </c>
      <c r="M1968">
        <v>3</v>
      </c>
      <c r="N1968">
        <v>0</v>
      </c>
      <c r="O1968" t="s">
        <v>45</v>
      </c>
      <c r="P1968" t="s">
        <v>46</v>
      </c>
    </row>
    <row r="1969">
      <c r="A1969" t="s">
        <v>10862</v>
      </c>
      <c r="B1969" t="s">
        <v>187</v>
      </c>
      <c r="C1969" t="s">
        <v>10863</v>
      </c>
      <c r="D1969" t="s">
        <v>10864</v>
      </c>
      <c r="E1969" t="s">
        <v>10865</v>
      </c>
      <c r="F1969" t="s">
        <v>10866</v>
      </c>
      <c r="G1969">
        <v>0</v>
      </c>
      <c r="H1969">
        <v>0</v>
      </c>
      <c r="I1969" t="s">
        <v>44</v>
      </c>
      <c r="J1969" t="s">
        <v>23</v>
      </c>
      <c r="K1969" t="s">
        <v>24</v>
      </c>
      <c r="L1969" t="s">
        <v>25</v>
      </c>
      <c r="M1969">
        <v>6</v>
      </c>
      <c r="N1969">
        <v>0</v>
      </c>
      <c r="O1969" t="s">
        <v>45</v>
      </c>
      <c r="P1969" t="s">
        <v>192</v>
      </c>
    </row>
    <row r="1970">
      <c r="A1970" t="s">
        <v>10867</v>
      </c>
      <c r="B1970" t="s">
        <v>39</v>
      </c>
      <c r="C1970" t="s">
        <v>10868</v>
      </c>
      <c r="D1970" t="s">
        <v>10869</v>
      </c>
      <c r="E1970" t="s">
        <v>10870</v>
      </c>
      <c r="F1970" t="s">
        <v>10871</v>
      </c>
      <c r="G1970">
        <v>0</v>
      </c>
      <c r="H1970">
        <v>0</v>
      </c>
      <c r="I1970" t="s">
        <v>44</v>
      </c>
      <c r="J1970" t="s">
        <v>57</v>
      </c>
      <c r="K1970" t="s">
        <v>24</v>
      </c>
      <c r="L1970" t="s">
        <v>25</v>
      </c>
      <c r="M1970">
        <v>3</v>
      </c>
      <c r="N1970">
        <v>0</v>
      </c>
      <c r="O1970" t="s">
        <v>45</v>
      </c>
      <c r="P1970" t="s">
        <v>46</v>
      </c>
    </row>
    <row r="1971">
      <c r="A1971" t="s">
        <v>10872</v>
      </c>
      <c r="B1971" t="s">
        <v>39</v>
      </c>
      <c r="C1971" t="s">
        <v>10873</v>
      </c>
      <c r="D1971" t="s">
        <v>10874</v>
      </c>
      <c r="E1971" t="s">
        <v>10875</v>
      </c>
      <c r="F1971" t="s">
        <v>10876</v>
      </c>
      <c r="G1971">
        <v>0</v>
      </c>
      <c r="H1971">
        <v>0</v>
      </c>
      <c r="I1971" t="s">
        <v>44</v>
      </c>
      <c r="J1971" t="s">
        <v>57</v>
      </c>
      <c r="K1971" t="s">
        <v>24</v>
      </c>
      <c r="L1971" t="s">
        <v>25</v>
      </c>
      <c r="M1971">
        <v>3</v>
      </c>
      <c r="N1971">
        <v>0</v>
      </c>
      <c r="O1971" t="s">
        <v>45</v>
      </c>
      <c r="P1971" t="s">
        <v>46</v>
      </c>
    </row>
    <row r="1972">
      <c r="A1972" t="s">
        <v>10877</v>
      </c>
      <c r="B1972" t="s">
        <v>39</v>
      </c>
      <c r="C1972" t="s">
        <v>10878</v>
      </c>
      <c r="D1972" t="s">
        <v>10879</v>
      </c>
      <c r="E1972" t="s">
        <v>10880</v>
      </c>
      <c r="F1972" t="s">
        <v>10881</v>
      </c>
      <c r="G1972">
        <v>0</v>
      </c>
      <c r="H1972">
        <v>0</v>
      </c>
      <c r="I1972" t="s">
        <v>44</v>
      </c>
      <c r="J1972" t="s">
        <v>57</v>
      </c>
      <c r="K1972" t="s">
        <v>24</v>
      </c>
      <c r="L1972" t="s">
        <v>25</v>
      </c>
      <c r="M1972">
        <v>3</v>
      </c>
      <c r="N1972">
        <v>0</v>
      </c>
      <c r="O1972" t="s">
        <v>45</v>
      </c>
      <c r="P1972" t="s">
        <v>46</v>
      </c>
    </row>
    <row r="1973">
      <c r="A1973" t="s">
        <v>10882</v>
      </c>
      <c r="B1973" t="s">
        <v>39</v>
      </c>
      <c r="C1973" t="s">
        <v>10883</v>
      </c>
      <c r="D1973" t="s">
        <v>10884</v>
      </c>
      <c r="E1973" t="s">
        <v>10885</v>
      </c>
      <c r="F1973" t="s">
        <v>10886</v>
      </c>
      <c r="G1973">
        <v>0</v>
      </c>
      <c r="H1973">
        <v>0</v>
      </c>
      <c r="I1973" t="s">
        <v>44</v>
      </c>
      <c r="J1973" t="s">
        <v>57</v>
      </c>
      <c r="K1973" t="s">
        <v>24</v>
      </c>
      <c r="L1973" t="s">
        <v>25</v>
      </c>
      <c r="M1973">
        <v>3</v>
      </c>
      <c r="N1973">
        <v>0</v>
      </c>
      <c r="O1973" t="s">
        <v>45</v>
      </c>
      <c r="P1973" t="s">
        <v>46</v>
      </c>
    </row>
    <row r="1974">
      <c r="A1974" t="s">
        <v>10887</v>
      </c>
      <c r="B1974" t="s">
        <v>39</v>
      </c>
      <c r="C1974" t="s">
        <v>10888</v>
      </c>
      <c r="D1974" t="s">
        <v>10889</v>
      </c>
      <c r="E1974" t="s">
        <v>10890</v>
      </c>
      <c r="F1974" t="s">
        <v>10891</v>
      </c>
      <c r="G1974">
        <v>0</v>
      </c>
      <c r="H1974">
        <v>0</v>
      </c>
      <c r="I1974" t="s">
        <v>44</v>
      </c>
      <c r="J1974" t="s">
        <v>57</v>
      </c>
      <c r="K1974" t="s">
        <v>24</v>
      </c>
      <c r="L1974" t="s">
        <v>25</v>
      </c>
      <c r="M1974">
        <v>3</v>
      </c>
      <c r="N1974">
        <v>0</v>
      </c>
      <c r="O1974" t="s">
        <v>45</v>
      </c>
      <c r="P1974" t="s">
        <v>46</v>
      </c>
    </row>
    <row r="1975">
      <c r="A1975" t="s">
        <v>10892</v>
      </c>
      <c r="B1975" t="s">
        <v>10893</v>
      </c>
      <c r="C1975" t="s">
        <v>10894</v>
      </c>
      <c r="D1975" t="s">
        <v>10895</v>
      </c>
      <c r="E1975" t="s">
        <v>10896</v>
      </c>
      <c r="F1975" t="s">
        <v>10897</v>
      </c>
      <c r="G1975">
        <v>0</v>
      </c>
      <c r="H1975">
        <v>0</v>
      </c>
      <c r="I1975" t="s">
        <v>86</v>
      </c>
      <c r="J1975" t="s">
        <v>23</v>
      </c>
      <c r="K1975" t="s">
        <v>24</v>
      </c>
      <c r="L1975" t="s">
        <v>10898</v>
      </c>
      <c r="M1975">
        <v>3</v>
      </c>
      <c r="N1975">
        <v>0</v>
      </c>
      <c r="O1975" t="s">
        <v>26</v>
      </c>
      <c r="P1975" t="s">
        <v>10899</v>
      </c>
    </row>
    <row r="1976">
      <c r="A1976" t="s">
        <v>10900</v>
      </c>
      <c r="B1976" t="s">
        <v>4282</v>
      </c>
      <c r="C1976" t="s">
        <v>10901</v>
      </c>
      <c r="D1976" t="s">
        <v>10902</v>
      </c>
      <c r="E1976" t="s">
        <v>10903</v>
      </c>
      <c r="F1976" t="s">
        <v>10904</v>
      </c>
      <c r="G1976">
        <v>0</v>
      </c>
      <c r="H1976">
        <v>0</v>
      </c>
      <c r="I1976" t="s">
        <v>805</v>
      </c>
      <c r="J1976" t="s">
        <v>23</v>
      </c>
      <c r="K1976" t="s">
        <v>24</v>
      </c>
      <c r="L1976" t="s">
        <v>4287</v>
      </c>
      <c r="M1976">
        <v>5</v>
      </c>
      <c r="N1976">
        <v>0</v>
      </c>
      <c r="O1976" t="s">
        <v>26</v>
      </c>
      <c r="P1976" t="s">
        <v>4288</v>
      </c>
    </row>
    <row r="1977">
      <c r="A1977" t="s">
        <v>10905</v>
      </c>
      <c r="B1977" t="s">
        <v>39</v>
      </c>
      <c r="C1977" t="s">
        <v>10906</v>
      </c>
      <c r="D1977" t="s">
        <v>10907</v>
      </c>
      <c r="E1977" t="s">
        <v>10908</v>
      </c>
      <c r="F1977" t="s">
        <v>10909</v>
      </c>
      <c r="G1977">
        <v>0</v>
      </c>
      <c r="H1977">
        <v>0</v>
      </c>
      <c r="I1977" t="s">
        <v>44</v>
      </c>
      <c r="J1977" t="s">
        <v>23</v>
      </c>
      <c r="K1977" t="s">
        <v>24</v>
      </c>
      <c r="L1977" t="s">
        <v>25</v>
      </c>
      <c r="M1977">
        <v>3</v>
      </c>
      <c r="N1977">
        <v>0</v>
      </c>
      <c r="O1977" t="s">
        <v>45</v>
      </c>
      <c r="P1977" t="s">
        <v>46</v>
      </c>
    </row>
    <row r="1978">
      <c r="A1978" t="s">
        <v>10910</v>
      </c>
      <c r="B1978" t="s">
        <v>39</v>
      </c>
      <c r="C1978" t="s">
        <v>10911</v>
      </c>
      <c r="D1978" t="s">
        <v>10912</v>
      </c>
      <c r="E1978" t="s">
        <v>10913</v>
      </c>
      <c r="F1978" t="s">
        <v>10914</v>
      </c>
      <c r="G1978">
        <v>0</v>
      </c>
      <c r="H1978">
        <v>0</v>
      </c>
      <c r="I1978" t="s">
        <v>44</v>
      </c>
      <c r="J1978" t="s">
        <v>57</v>
      </c>
      <c r="K1978" t="s">
        <v>24</v>
      </c>
      <c r="L1978" t="s">
        <v>25</v>
      </c>
      <c r="M1978">
        <v>3</v>
      </c>
      <c r="N1978">
        <v>0</v>
      </c>
      <c r="O1978" t="s">
        <v>45</v>
      </c>
      <c r="P1978" t="s">
        <v>46</v>
      </c>
    </row>
    <row r="1979">
      <c r="A1979" t="s">
        <v>10915</v>
      </c>
      <c r="B1979" t="s">
        <v>39</v>
      </c>
      <c r="C1979" t="s">
        <v>10916</v>
      </c>
      <c r="D1979" t="s">
        <v>10917</v>
      </c>
      <c r="E1979" t="s">
        <v>10918</v>
      </c>
      <c r="F1979" t="s">
        <v>10919</v>
      </c>
      <c r="G1979">
        <v>0</v>
      </c>
      <c r="H1979">
        <v>0</v>
      </c>
      <c r="I1979" t="s">
        <v>44</v>
      </c>
      <c r="J1979" t="s">
        <v>57</v>
      </c>
      <c r="K1979" t="s">
        <v>24</v>
      </c>
      <c r="L1979" t="s">
        <v>25</v>
      </c>
      <c r="M1979">
        <v>3</v>
      </c>
      <c r="N1979">
        <v>0</v>
      </c>
      <c r="O1979" t="s">
        <v>45</v>
      </c>
      <c r="P1979" t="s">
        <v>46</v>
      </c>
    </row>
    <row r="1980">
      <c r="A1980" t="s">
        <v>10920</v>
      </c>
      <c r="B1980" t="s">
        <v>10921</v>
      </c>
      <c r="C1980" t="s">
        <v>10922</v>
      </c>
      <c r="D1980" t="s">
        <v>10923</v>
      </c>
      <c r="E1980" t="s">
        <v>10924</v>
      </c>
      <c r="F1980" t="s">
        <v>10925</v>
      </c>
      <c r="G1980">
        <v>0</v>
      </c>
      <c r="H1980">
        <v>0</v>
      </c>
      <c r="I1980" t="s">
        <v>769</v>
      </c>
      <c r="J1980" t="s">
        <v>10926</v>
      </c>
      <c r="K1980" t="s">
        <v>36</v>
      </c>
      <c r="L1980" t="s">
        <v>10927</v>
      </c>
      <c r="M1980">
        <v>12</v>
      </c>
      <c r="N1980">
        <v>0</v>
      </c>
      <c r="O1980" t="s">
        <v>26</v>
      </c>
      <c r="P1980" t="s">
        <v>10928</v>
      </c>
    </row>
    <row r="1981">
      <c r="A1981" t="s">
        <v>10929</v>
      </c>
      <c r="B1981" t="s">
        <v>10930</v>
      </c>
      <c r="C1981" t="s">
        <v>10931</v>
      </c>
      <c r="D1981" t="s">
        <v>10932</v>
      </c>
      <c r="E1981" t="s">
        <v>10933</v>
      </c>
      <c r="F1981" t="s">
        <v>10934</v>
      </c>
      <c r="G1981">
        <v>1</v>
      </c>
      <c r="H1981">
        <v>0</v>
      </c>
      <c r="I1981" t="s">
        <v>242</v>
      </c>
      <c r="J1981" t="s">
        <v>57</v>
      </c>
      <c r="K1981" t="s">
        <v>36</v>
      </c>
      <c r="L1981" t="s">
        <v>10935</v>
      </c>
      <c r="M1981">
        <v>1</v>
      </c>
      <c r="N1981">
        <v>0</v>
      </c>
      <c r="O1981" t="s">
        <v>25</v>
      </c>
    </row>
    <row r="1982">
      <c r="A1982" t="s">
        <v>10936</v>
      </c>
      <c r="B1982" t="s">
        <v>39</v>
      </c>
      <c r="C1982" t="s">
        <v>10937</v>
      </c>
      <c r="D1982" t="s">
        <v>10938</v>
      </c>
      <c r="E1982" t="s">
        <v>10939</v>
      </c>
      <c r="F1982" t="s">
        <v>10940</v>
      </c>
      <c r="G1982">
        <v>0</v>
      </c>
      <c r="H1982">
        <v>0</v>
      </c>
      <c r="I1982" t="s">
        <v>44</v>
      </c>
      <c r="J1982" t="s">
        <v>57</v>
      </c>
      <c r="K1982" t="s">
        <v>24</v>
      </c>
      <c r="L1982" t="s">
        <v>25</v>
      </c>
      <c r="M1982">
        <v>3</v>
      </c>
      <c r="N1982">
        <v>0</v>
      </c>
      <c r="O1982" t="s">
        <v>45</v>
      </c>
      <c r="P1982" t="s">
        <v>46</v>
      </c>
    </row>
    <row r="1983">
      <c r="A1983" t="s">
        <v>10941</v>
      </c>
      <c r="B1983" t="s">
        <v>10942</v>
      </c>
      <c r="C1983" t="s">
        <v>3532</v>
      </c>
      <c r="D1983" t="s">
        <v>3533</v>
      </c>
      <c r="E1983" t="s">
        <v>10943</v>
      </c>
      <c r="F1983" t="s">
        <v>10944</v>
      </c>
      <c r="G1983">
        <v>0</v>
      </c>
      <c r="H1983">
        <v>0</v>
      </c>
      <c r="I1983" t="s">
        <v>493</v>
      </c>
      <c r="J1983" t="s">
        <v>3536</v>
      </c>
      <c r="K1983" t="s">
        <v>24</v>
      </c>
      <c r="L1983" t="s">
        <v>5359</v>
      </c>
      <c r="M1983">
        <v>3</v>
      </c>
      <c r="N1983">
        <v>0</v>
      </c>
      <c r="O1983" t="s">
        <v>25</v>
      </c>
    </row>
    <row r="1984">
      <c r="A1984" t="s">
        <v>10945</v>
      </c>
      <c r="B1984" t="s">
        <v>39</v>
      </c>
      <c r="C1984" t="s">
        <v>10946</v>
      </c>
      <c r="D1984" t="s">
        <v>10947</v>
      </c>
      <c r="E1984" t="s">
        <v>10948</v>
      </c>
      <c r="F1984" t="s">
        <v>10949</v>
      </c>
      <c r="G1984">
        <v>0</v>
      </c>
      <c r="H1984">
        <v>0</v>
      </c>
      <c r="I1984" t="s">
        <v>44</v>
      </c>
      <c r="J1984" t="s">
        <v>57</v>
      </c>
      <c r="K1984" t="s">
        <v>24</v>
      </c>
      <c r="L1984" t="s">
        <v>25</v>
      </c>
      <c r="M1984">
        <v>3</v>
      </c>
      <c r="N1984">
        <v>0</v>
      </c>
      <c r="O1984" t="s">
        <v>45</v>
      </c>
      <c r="P1984" t="s">
        <v>46</v>
      </c>
    </row>
    <row r="1985">
      <c r="A1985" t="s">
        <v>10950</v>
      </c>
      <c r="B1985" t="s">
        <v>10951</v>
      </c>
      <c r="C1985" t="s">
        <v>10952</v>
      </c>
      <c r="D1985" t="s">
        <v>10953</v>
      </c>
      <c r="E1985" t="s">
        <v>10954</v>
      </c>
      <c r="F1985" t="s">
        <v>10955</v>
      </c>
      <c r="G1985">
        <v>0</v>
      </c>
      <c r="H1985">
        <v>0</v>
      </c>
      <c r="I1985" t="s">
        <v>44</v>
      </c>
      <c r="J1985" t="s">
        <v>1025</v>
      </c>
      <c r="K1985" t="s">
        <v>36</v>
      </c>
      <c r="L1985" t="s">
        <v>10956</v>
      </c>
      <c r="M1985">
        <v>3</v>
      </c>
      <c r="N1985">
        <v>0</v>
      </c>
      <c r="O1985" t="s">
        <v>26</v>
      </c>
      <c r="P1985" t="s">
        <v>10957</v>
      </c>
    </row>
    <row r="1986">
      <c r="A1986" t="s">
        <v>10958</v>
      </c>
      <c r="B1986" t="s">
        <v>10959</v>
      </c>
      <c r="C1986" t="s">
        <v>10960</v>
      </c>
      <c r="D1986" t="s">
        <v>10961</v>
      </c>
      <c r="E1986" t="s">
        <v>10962</v>
      </c>
      <c r="F1986" t="s">
        <v>10963</v>
      </c>
      <c r="G1986">
        <v>0</v>
      </c>
      <c r="H1986">
        <v>0</v>
      </c>
      <c r="I1986" t="s">
        <v>493</v>
      </c>
      <c r="J1986" t="s">
        <v>35</v>
      </c>
      <c r="K1986" t="s">
        <v>24</v>
      </c>
      <c r="L1986" t="s">
        <v>25</v>
      </c>
      <c r="M1986">
        <v>11</v>
      </c>
      <c r="N1986">
        <v>0</v>
      </c>
      <c r="O1986" t="s">
        <v>45</v>
      </c>
      <c r="P1986" t="s">
        <v>10964</v>
      </c>
    </row>
    <row r="1987">
      <c r="A1987" t="s">
        <v>10965</v>
      </c>
      <c r="B1987" t="s">
        <v>10966</v>
      </c>
      <c r="C1987" t="s">
        <v>10967</v>
      </c>
      <c r="D1987" t="s">
        <v>10968</v>
      </c>
      <c r="E1987" t="s">
        <v>10969</v>
      </c>
      <c r="F1987" t="s">
        <v>10970</v>
      </c>
      <c r="G1987">
        <v>0</v>
      </c>
      <c r="H1987">
        <v>0</v>
      </c>
      <c r="I1987" t="s">
        <v>44</v>
      </c>
      <c r="J1987" t="s">
        <v>57</v>
      </c>
      <c r="K1987" t="s">
        <v>36</v>
      </c>
      <c r="L1987" t="s">
        <v>10971</v>
      </c>
      <c r="M1987">
        <v>14</v>
      </c>
      <c r="N1987">
        <v>0</v>
      </c>
      <c r="O1987" t="s">
        <v>26</v>
      </c>
      <c r="P1987" t="s">
        <v>10972</v>
      </c>
    </row>
    <row r="1988">
      <c r="A1988" t="s">
        <v>10973</v>
      </c>
      <c r="B1988" t="s">
        <v>10974</v>
      </c>
      <c r="C1988" t="s">
        <v>10975</v>
      </c>
      <c r="D1988" t="s">
        <v>10976</v>
      </c>
      <c r="E1988" t="s">
        <v>10977</v>
      </c>
      <c r="F1988" t="s">
        <v>10978</v>
      </c>
      <c r="G1988">
        <v>0</v>
      </c>
      <c r="H1988">
        <v>1</v>
      </c>
      <c r="I1988" t="s">
        <v>199</v>
      </c>
      <c r="J1988" t="s">
        <v>829</v>
      </c>
      <c r="K1988" t="s">
        <v>36</v>
      </c>
      <c r="L1988" t="s">
        <v>25</v>
      </c>
      <c r="M1988">
        <v>8</v>
      </c>
      <c r="N1988">
        <v>0</v>
      </c>
      <c r="O1988" t="s">
        <v>26</v>
      </c>
      <c r="P1988" t="s">
        <v>10498</v>
      </c>
    </row>
    <row r="1989">
      <c r="A1989" t="s">
        <v>10979</v>
      </c>
      <c r="B1989" t="s">
        <v>10980</v>
      </c>
      <c r="C1989" t="s">
        <v>102</v>
      </c>
      <c r="D1989" t="s">
        <v>103</v>
      </c>
      <c r="E1989" t="s">
        <v>10981</v>
      </c>
      <c r="F1989" t="s">
        <v>10982</v>
      </c>
      <c r="G1989">
        <v>0</v>
      </c>
      <c r="H1989">
        <v>0</v>
      </c>
      <c r="I1989" t="s">
        <v>44</v>
      </c>
      <c r="J1989" t="s">
        <v>106</v>
      </c>
      <c r="K1989" t="s">
        <v>24</v>
      </c>
      <c r="L1989" t="s">
        <v>10983</v>
      </c>
      <c r="M1989">
        <v>14</v>
      </c>
      <c r="N1989">
        <v>0</v>
      </c>
      <c r="O1989" t="s">
        <v>26</v>
      </c>
      <c r="P1989" t="s">
        <v>10984</v>
      </c>
    </row>
    <row r="1990">
      <c r="A1990" t="s">
        <v>10985</v>
      </c>
      <c r="B1990" t="s">
        <v>10980</v>
      </c>
      <c r="C1990" t="s">
        <v>109</v>
      </c>
      <c r="D1990" t="s">
        <v>110</v>
      </c>
      <c r="E1990" t="s">
        <v>10986</v>
      </c>
      <c r="F1990" t="s">
        <v>10987</v>
      </c>
      <c r="G1990">
        <v>0</v>
      </c>
      <c r="H1990">
        <v>0</v>
      </c>
      <c r="I1990" t="s">
        <v>44</v>
      </c>
      <c r="J1990" t="s">
        <v>113</v>
      </c>
      <c r="K1990" t="s">
        <v>24</v>
      </c>
      <c r="L1990" t="s">
        <v>10983</v>
      </c>
      <c r="M1990">
        <v>14</v>
      </c>
      <c r="N1990">
        <v>0</v>
      </c>
      <c r="O1990" t="s">
        <v>26</v>
      </c>
      <c r="P1990" t="s">
        <v>10984</v>
      </c>
    </row>
    <row r="1991">
      <c r="A1991" t="s">
        <v>10988</v>
      </c>
      <c r="B1991" t="s">
        <v>39</v>
      </c>
      <c r="C1991" t="s">
        <v>10989</v>
      </c>
      <c r="D1991" t="s">
        <v>10990</v>
      </c>
      <c r="E1991" t="s">
        <v>10991</v>
      </c>
      <c r="F1991" t="s">
        <v>10992</v>
      </c>
      <c r="G1991">
        <v>0</v>
      </c>
      <c r="H1991">
        <v>0</v>
      </c>
      <c r="I1991" t="s">
        <v>44</v>
      </c>
      <c r="J1991" t="s">
        <v>57</v>
      </c>
      <c r="K1991" t="s">
        <v>24</v>
      </c>
      <c r="L1991" t="s">
        <v>25</v>
      </c>
      <c r="M1991">
        <v>3</v>
      </c>
      <c r="N1991">
        <v>0</v>
      </c>
      <c r="O1991" t="s">
        <v>45</v>
      </c>
      <c r="P1991" t="s">
        <v>46</v>
      </c>
    </row>
    <row r="1992">
      <c r="A1992" t="s">
        <v>10993</v>
      </c>
      <c r="B1992" t="s">
        <v>39</v>
      </c>
      <c r="C1992" t="s">
        <v>10994</v>
      </c>
      <c r="D1992" t="s">
        <v>10995</v>
      </c>
      <c r="E1992" t="s">
        <v>10996</v>
      </c>
      <c r="F1992" t="s">
        <v>10997</v>
      </c>
      <c r="G1992">
        <v>0</v>
      </c>
      <c r="H1992">
        <v>0</v>
      </c>
      <c r="I1992" t="s">
        <v>44</v>
      </c>
      <c r="J1992" t="s">
        <v>57</v>
      </c>
      <c r="K1992" t="s">
        <v>24</v>
      </c>
      <c r="L1992" t="s">
        <v>25</v>
      </c>
      <c r="M1992">
        <v>3</v>
      </c>
      <c r="N1992">
        <v>0</v>
      </c>
      <c r="O1992" t="s">
        <v>45</v>
      </c>
      <c r="P1992" t="s">
        <v>46</v>
      </c>
    </row>
    <row r="1993">
      <c r="A1993" t="s">
        <v>10998</v>
      </c>
      <c r="B1993" t="s">
        <v>6683</v>
      </c>
      <c r="C1993" t="s">
        <v>10999</v>
      </c>
      <c r="D1993" t="s">
        <v>11000</v>
      </c>
      <c r="E1993" t="s">
        <v>11001</v>
      </c>
      <c r="F1993" t="s">
        <v>11002</v>
      </c>
      <c r="G1993">
        <v>0</v>
      </c>
      <c r="H1993">
        <v>0</v>
      </c>
      <c r="I1993" t="s">
        <v>44</v>
      </c>
      <c r="J1993" t="s">
        <v>2034</v>
      </c>
      <c r="K1993" t="s">
        <v>24</v>
      </c>
      <c r="L1993" t="s">
        <v>25</v>
      </c>
      <c r="M1993">
        <v>4</v>
      </c>
      <c r="N1993">
        <v>2</v>
      </c>
      <c r="O1993" t="s">
        <v>26</v>
      </c>
      <c r="P1993" t="s">
        <v>6688</v>
      </c>
    </row>
    <row r="1994">
      <c r="A1994" t="s">
        <v>11003</v>
      </c>
      <c r="B1994" t="s">
        <v>39</v>
      </c>
      <c r="C1994" t="s">
        <v>11004</v>
      </c>
      <c r="D1994" t="s">
        <v>11005</v>
      </c>
      <c r="E1994" t="s">
        <v>11006</v>
      </c>
      <c r="F1994" t="s">
        <v>11007</v>
      </c>
      <c r="G1994">
        <v>0</v>
      </c>
      <c r="H1994">
        <v>0</v>
      </c>
      <c r="I1994" t="s">
        <v>44</v>
      </c>
      <c r="J1994" t="s">
        <v>23</v>
      </c>
      <c r="K1994" t="s">
        <v>24</v>
      </c>
      <c r="L1994" t="s">
        <v>25</v>
      </c>
      <c r="M1994">
        <v>3</v>
      </c>
      <c r="N1994">
        <v>0</v>
      </c>
      <c r="O1994" t="s">
        <v>45</v>
      </c>
      <c r="P1994" t="s">
        <v>46</v>
      </c>
    </row>
    <row r="1995">
      <c r="A1995" t="s">
        <v>11008</v>
      </c>
      <c r="B1995" t="s">
        <v>39</v>
      </c>
      <c r="C1995" t="s">
        <v>11009</v>
      </c>
      <c r="D1995" t="s">
        <v>11010</v>
      </c>
      <c r="E1995" t="s">
        <v>11011</v>
      </c>
      <c r="F1995" t="s">
        <v>11012</v>
      </c>
      <c r="G1995">
        <v>0</v>
      </c>
      <c r="H1995">
        <v>0</v>
      </c>
      <c r="I1995" t="s">
        <v>44</v>
      </c>
      <c r="J1995" t="s">
        <v>57</v>
      </c>
      <c r="K1995" t="s">
        <v>24</v>
      </c>
      <c r="L1995" t="s">
        <v>25</v>
      </c>
      <c r="M1995">
        <v>3</v>
      </c>
      <c r="N1995">
        <v>0</v>
      </c>
      <c r="O1995" t="s">
        <v>45</v>
      </c>
      <c r="P1995" t="s">
        <v>46</v>
      </c>
    </row>
    <row r="1996">
      <c r="A1996" t="s">
        <v>11013</v>
      </c>
      <c r="B1996" t="s">
        <v>11014</v>
      </c>
      <c r="C1996" t="s">
        <v>11015</v>
      </c>
      <c r="D1996" t="s">
        <v>11016</v>
      </c>
      <c r="E1996" t="s">
        <v>11017</v>
      </c>
      <c r="F1996" t="s">
        <v>11018</v>
      </c>
      <c r="G1996">
        <v>1</v>
      </c>
      <c r="H1996">
        <v>0</v>
      </c>
      <c r="I1996" t="s">
        <v>44</v>
      </c>
      <c r="J1996" t="s">
        <v>57</v>
      </c>
      <c r="K1996" t="s">
        <v>36</v>
      </c>
      <c r="L1996" t="s">
        <v>5482</v>
      </c>
      <c r="M1996">
        <v>3</v>
      </c>
      <c r="N1996">
        <v>1</v>
      </c>
      <c r="O1996" t="s">
        <v>25</v>
      </c>
    </row>
    <row r="1997">
      <c r="A1997" t="s">
        <v>11019</v>
      </c>
      <c r="B1997" t="s">
        <v>187</v>
      </c>
      <c r="C1997" t="s">
        <v>11020</v>
      </c>
      <c r="D1997" t="s">
        <v>11021</v>
      </c>
      <c r="E1997" t="s">
        <v>11022</v>
      </c>
      <c r="F1997" t="s">
        <v>11023</v>
      </c>
      <c r="G1997">
        <v>0</v>
      </c>
      <c r="H1997">
        <v>0</v>
      </c>
      <c r="I1997" t="s">
        <v>44</v>
      </c>
      <c r="J1997" t="s">
        <v>11024</v>
      </c>
      <c r="K1997" t="s">
        <v>24</v>
      </c>
      <c r="L1997" t="s">
        <v>25</v>
      </c>
      <c r="M1997">
        <v>6</v>
      </c>
      <c r="N1997">
        <v>0</v>
      </c>
      <c r="O1997" t="s">
        <v>45</v>
      </c>
      <c r="P1997" t="s">
        <v>192</v>
      </c>
    </row>
    <row r="1998">
      <c r="A1998" t="s">
        <v>11025</v>
      </c>
      <c r="B1998" t="s">
        <v>39</v>
      </c>
      <c r="C1998" t="s">
        <v>11026</v>
      </c>
      <c r="D1998" t="s">
        <v>11027</v>
      </c>
      <c r="E1998" t="s">
        <v>11028</v>
      </c>
      <c r="F1998" t="s">
        <v>11029</v>
      </c>
      <c r="G1998">
        <v>0</v>
      </c>
      <c r="H1998">
        <v>0</v>
      </c>
      <c r="I1998" t="s">
        <v>44</v>
      </c>
      <c r="J1998" t="s">
        <v>57</v>
      </c>
      <c r="K1998" t="s">
        <v>24</v>
      </c>
      <c r="L1998" t="s">
        <v>25</v>
      </c>
      <c r="M1998">
        <v>3</v>
      </c>
      <c r="N1998">
        <v>0</v>
      </c>
      <c r="O1998" t="s">
        <v>45</v>
      </c>
      <c r="P1998" t="s">
        <v>46</v>
      </c>
    </row>
    <row r="1999">
      <c r="A1999" t="s">
        <v>11030</v>
      </c>
      <c r="B1999" t="s">
        <v>11031</v>
      </c>
      <c r="C1999" t="s">
        <v>9404</v>
      </c>
      <c r="D1999" t="s">
        <v>9405</v>
      </c>
      <c r="E1999" t="s">
        <v>11032</v>
      </c>
      <c r="F1999" t="s">
        <v>11033</v>
      </c>
      <c r="G1999">
        <v>0</v>
      </c>
      <c r="H1999">
        <v>0</v>
      </c>
      <c r="I1999" t="s">
        <v>44</v>
      </c>
      <c r="J1999" t="s">
        <v>9408</v>
      </c>
      <c r="K1999" t="s">
        <v>36</v>
      </c>
      <c r="L1999" t="s">
        <v>11034</v>
      </c>
      <c r="M1999">
        <v>3</v>
      </c>
      <c r="N1999">
        <v>0</v>
      </c>
      <c r="O1999" t="s">
        <v>25</v>
      </c>
    </row>
    <row r="2000">
      <c r="A2000" t="s">
        <v>11035</v>
      </c>
      <c r="B2000" t="s">
        <v>11036</v>
      </c>
      <c r="C2000" t="s">
        <v>11037</v>
      </c>
      <c r="D2000" t="s">
        <v>11038</v>
      </c>
      <c r="E2000" t="s">
        <v>11039</v>
      </c>
      <c r="F2000" t="s">
        <v>11040</v>
      </c>
      <c r="G2000">
        <v>0</v>
      </c>
      <c r="H2000">
        <v>0</v>
      </c>
      <c r="I2000" t="s">
        <v>493</v>
      </c>
      <c r="J2000" t="s">
        <v>57</v>
      </c>
      <c r="K2000" t="s">
        <v>36</v>
      </c>
      <c r="L2000" t="s">
        <v>25</v>
      </c>
      <c r="M2000">
        <v>2</v>
      </c>
      <c r="N2000">
        <v>0</v>
      </c>
      <c r="O2000" t="s">
        <v>26</v>
      </c>
      <c r="P2000" t="s">
        <v>11041</v>
      </c>
    </row>
    <row r="2001">
      <c r="A2001" t="s">
        <v>11042</v>
      </c>
      <c r="B2001" t="s">
        <v>39</v>
      </c>
      <c r="C2001" t="s">
        <v>11043</v>
      </c>
      <c r="D2001" t="s">
        <v>11044</v>
      </c>
      <c r="E2001" t="s">
        <v>11045</v>
      </c>
      <c r="F2001" t="s">
        <v>11046</v>
      </c>
      <c r="G2001">
        <v>0</v>
      </c>
      <c r="H2001">
        <v>0</v>
      </c>
      <c r="I2001" t="s">
        <v>44</v>
      </c>
      <c r="J2001" t="s">
        <v>57</v>
      </c>
      <c r="K2001" t="s">
        <v>24</v>
      </c>
      <c r="L2001" t="s">
        <v>25</v>
      </c>
      <c r="M2001">
        <v>3</v>
      </c>
      <c r="N2001">
        <v>0</v>
      </c>
      <c r="O2001" t="s">
        <v>45</v>
      </c>
      <c r="P2001" t="s">
        <v>46</v>
      </c>
    </row>
    <row r="2002">
      <c r="A2002" t="s">
        <v>11047</v>
      </c>
      <c r="B2002" t="s">
        <v>11048</v>
      </c>
      <c r="C2002" t="s">
        <v>11049</v>
      </c>
      <c r="D2002" t="s">
        <v>11050</v>
      </c>
      <c r="E2002" t="s">
        <v>11051</v>
      </c>
      <c r="F2002" t="s">
        <v>11052</v>
      </c>
      <c r="G2002">
        <v>0</v>
      </c>
      <c r="H2002">
        <v>0</v>
      </c>
      <c r="I2002" t="s">
        <v>44</v>
      </c>
      <c r="J2002" t="s">
        <v>11053</v>
      </c>
      <c r="K2002" t="s">
        <v>24</v>
      </c>
      <c r="L2002" t="s">
        <v>11054</v>
      </c>
      <c r="M2002">
        <v>25</v>
      </c>
      <c r="N2002">
        <v>0</v>
      </c>
      <c r="O2002" t="s">
        <v>25</v>
      </c>
    </row>
    <row r="2003">
      <c r="A2003" t="s">
        <v>11055</v>
      </c>
      <c r="B2003" t="s">
        <v>11048</v>
      </c>
      <c r="C2003" t="s">
        <v>7933</v>
      </c>
      <c r="D2003" t="s">
        <v>7934</v>
      </c>
      <c r="E2003" t="s">
        <v>11056</v>
      </c>
      <c r="F2003" t="s">
        <v>11057</v>
      </c>
      <c r="G2003">
        <v>0</v>
      </c>
      <c r="H2003">
        <v>0</v>
      </c>
      <c r="I2003" t="s">
        <v>44</v>
      </c>
      <c r="J2003" t="s">
        <v>7937</v>
      </c>
      <c r="K2003" t="s">
        <v>24</v>
      </c>
      <c r="L2003" t="s">
        <v>11054</v>
      </c>
      <c r="M2003">
        <v>25</v>
      </c>
      <c r="N2003">
        <v>0</v>
      </c>
      <c r="O2003" t="s">
        <v>25</v>
      </c>
    </row>
    <row r="2004">
      <c r="A2004" t="s">
        <v>11058</v>
      </c>
      <c r="B2004" t="s">
        <v>5093</v>
      </c>
      <c r="C2004" t="s">
        <v>11059</v>
      </c>
      <c r="D2004" t="s">
        <v>11060</v>
      </c>
      <c r="E2004" t="s">
        <v>11061</v>
      </c>
      <c r="F2004" t="s">
        <v>11062</v>
      </c>
      <c r="G2004">
        <v>0</v>
      </c>
      <c r="H2004">
        <v>0</v>
      </c>
      <c r="I2004" t="s">
        <v>44</v>
      </c>
      <c r="J2004" t="s">
        <v>35</v>
      </c>
      <c r="K2004" t="s">
        <v>24</v>
      </c>
      <c r="L2004" t="s">
        <v>5098</v>
      </c>
      <c r="M2004">
        <v>5</v>
      </c>
      <c r="N2004">
        <v>0</v>
      </c>
      <c r="O2004" t="s">
        <v>26</v>
      </c>
      <c r="P2004" t="s">
        <v>5099</v>
      </c>
    </row>
    <row r="2005">
      <c r="A2005" t="s">
        <v>11063</v>
      </c>
      <c r="B2005" t="s">
        <v>11064</v>
      </c>
      <c r="C2005" t="s">
        <v>11065</v>
      </c>
      <c r="D2005" t="s">
        <v>11066</v>
      </c>
      <c r="E2005" t="s">
        <v>11067</v>
      </c>
      <c r="F2005" t="s">
        <v>11068</v>
      </c>
      <c r="G2005">
        <v>1</v>
      </c>
      <c r="H2005">
        <v>1</v>
      </c>
      <c r="I2005" t="s">
        <v>44</v>
      </c>
      <c r="J2005" t="s">
        <v>1006</v>
      </c>
      <c r="K2005" t="s">
        <v>36</v>
      </c>
      <c r="L2005" t="s">
        <v>8379</v>
      </c>
      <c r="M2005">
        <v>5</v>
      </c>
      <c r="N2005">
        <v>0</v>
      </c>
      <c r="O2005" t="s">
        <v>25</v>
      </c>
    </row>
    <row r="2006">
      <c r="A2006" t="s">
        <v>11069</v>
      </c>
      <c r="B2006" t="s">
        <v>11070</v>
      </c>
      <c r="C2006" t="s">
        <v>11065</v>
      </c>
      <c r="D2006" t="s">
        <v>11066</v>
      </c>
      <c r="E2006" t="s">
        <v>11071</v>
      </c>
      <c r="F2006" t="s">
        <v>11072</v>
      </c>
      <c r="G2006">
        <v>3</v>
      </c>
      <c r="H2006">
        <v>1</v>
      </c>
      <c r="I2006" t="s">
        <v>44</v>
      </c>
      <c r="J2006" t="s">
        <v>1006</v>
      </c>
      <c r="K2006" t="s">
        <v>36</v>
      </c>
      <c r="L2006" t="s">
        <v>8374</v>
      </c>
      <c r="M2006">
        <v>5</v>
      </c>
      <c r="N2006">
        <v>0</v>
      </c>
      <c r="O2006" t="s">
        <v>25</v>
      </c>
    </row>
    <row r="2007">
      <c r="A2007" t="s">
        <v>11073</v>
      </c>
      <c r="B2007" t="s">
        <v>39</v>
      </c>
      <c r="C2007" t="s">
        <v>11074</v>
      </c>
      <c r="D2007" t="s">
        <v>11075</v>
      </c>
      <c r="E2007" t="s">
        <v>11076</v>
      </c>
      <c r="F2007" t="s">
        <v>11077</v>
      </c>
      <c r="G2007">
        <v>0</v>
      </c>
      <c r="H2007">
        <v>0</v>
      </c>
      <c r="I2007" t="s">
        <v>44</v>
      </c>
      <c r="J2007" t="s">
        <v>57</v>
      </c>
      <c r="K2007" t="s">
        <v>24</v>
      </c>
      <c r="L2007" t="s">
        <v>25</v>
      </c>
      <c r="M2007">
        <v>3</v>
      </c>
      <c r="N2007">
        <v>0</v>
      </c>
      <c r="O2007" t="s">
        <v>45</v>
      </c>
      <c r="P2007" t="s">
        <v>46</v>
      </c>
    </row>
    <row r="2008">
      <c r="A2008" t="s">
        <v>11078</v>
      </c>
      <c r="B2008" t="s">
        <v>11048</v>
      </c>
      <c r="C2008" t="s">
        <v>5866</v>
      </c>
      <c r="D2008" t="s">
        <v>5867</v>
      </c>
      <c r="E2008" t="s">
        <v>11079</v>
      </c>
      <c r="F2008" t="s">
        <v>11080</v>
      </c>
      <c r="G2008">
        <v>0</v>
      </c>
      <c r="H2008">
        <v>0</v>
      </c>
      <c r="I2008" t="s">
        <v>44</v>
      </c>
      <c r="J2008" t="s">
        <v>5870</v>
      </c>
      <c r="K2008" t="s">
        <v>24</v>
      </c>
      <c r="L2008" t="s">
        <v>11054</v>
      </c>
      <c r="M2008">
        <v>25</v>
      </c>
      <c r="N2008">
        <v>0</v>
      </c>
      <c r="O2008" t="s">
        <v>25</v>
      </c>
    </row>
    <row r="2009">
      <c r="A2009" t="s">
        <v>11081</v>
      </c>
      <c r="B2009" t="s">
        <v>39</v>
      </c>
      <c r="C2009" t="s">
        <v>11082</v>
      </c>
      <c r="D2009" t="s">
        <v>11083</v>
      </c>
      <c r="E2009" t="s">
        <v>11084</v>
      </c>
      <c r="F2009" t="s">
        <v>11085</v>
      </c>
      <c r="G2009">
        <v>0</v>
      </c>
      <c r="H2009">
        <v>0</v>
      </c>
      <c r="I2009" t="s">
        <v>44</v>
      </c>
      <c r="J2009" t="s">
        <v>57</v>
      </c>
      <c r="K2009" t="s">
        <v>24</v>
      </c>
      <c r="L2009" t="s">
        <v>25</v>
      </c>
      <c r="M2009">
        <v>3</v>
      </c>
      <c r="N2009">
        <v>0</v>
      </c>
      <c r="O2009" t="s">
        <v>45</v>
      </c>
      <c r="P2009" t="s">
        <v>46</v>
      </c>
    </row>
    <row r="2010">
      <c r="A2010" t="s">
        <v>11086</v>
      </c>
      <c r="B2010" t="s">
        <v>11087</v>
      </c>
      <c r="C2010" t="s">
        <v>11088</v>
      </c>
      <c r="D2010" t="s">
        <v>11089</v>
      </c>
      <c r="E2010" t="s">
        <v>11090</v>
      </c>
      <c r="F2010" t="s">
        <v>11091</v>
      </c>
      <c r="G2010">
        <v>0</v>
      </c>
      <c r="H2010">
        <v>0</v>
      </c>
      <c r="I2010" t="s">
        <v>44</v>
      </c>
      <c r="J2010" t="s">
        <v>23</v>
      </c>
      <c r="K2010" t="s">
        <v>36</v>
      </c>
      <c r="L2010" t="s">
        <v>25</v>
      </c>
      <c r="M2010">
        <v>2</v>
      </c>
      <c r="N2010">
        <v>0</v>
      </c>
      <c r="O2010" t="s">
        <v>26</v>
      </c>
      <c r="P2010" t="s">
        <v>11092</v>
      </c>
    </row>
    <row r="2011">
      <c r="A2011" t="s">
        <v>11093</v>
      </c>
      <c r="B2011" t="s">
        <v>39</v>
      </c>
      <c r="C2011" t="s">
        <v>11094</v>
      </c>
      <c r="D2011" t="s">
        <v>11095</v>
      </c>
      <c r="E2011" t="s">
        <v>11096</v>
      </c>
      <c r="F2011" t="s">
        <v>11097</v>
      </c>
      <c r="G2011">
        <v>0</v>
      </c>
      <c r="H2011">
        <v>0</v>
      </c>
      <c r="I2011" t="s">
        <v>44</v>
      </c>
      <c r="J2011" t="s">
        <v>57</v>
      </c>
      <c r="K2011" t="s">
        <v>24</v>
      </c>
      <c r="L2011" t="s">
        <v>25</v>
      </c>
      <c r="M2011">
        <v>3</v>
      </c>
      <c r="N2011">
        <v>0</v>
      </c>
      <c r="O2011" t="s">
        <v>45</v>
      </c>
      <c r="P2011" t="s">
        <v>46</v>
      </c>
    </row>
    <row r="2012">
      <c r="A2012" t="s">
        <v>11098</v>
      </c>
      <c r="B2012" t="s">
        <v>11048</v>
      </c>
      <c r="C2012" t="s">
        <v>11099</v>
      </c>
      <c r="D2012" t="s">
        <v>11100</v>
      </c>
      <c r="E2012" t="s">
        <v>11101</v>
      </c>
      <c r="F2012" t="s">
        <v>11102</v>
      </c>
      <c r="G2012">
        <v>0</v>
      </c>
      <c r="H2012">
        <v>0</v>
      </c>
      <c r="I2012" t="s">
        <v>44</v>
      </c>
      <c r="J2012" t="s">
        <v>11103</v>
      </c>
      <c r="K2012" t="s">
        <v>24</v>
      </c>
      <c r="L2012" t="s">
        <v>11054</v>
      </c>
      <c r="M2012">
        <v>25</v>
      </c>
      <c r="N2012">
        <v>0</v>
      </c>
      <c r="O2012" t="s">
        <v>25</v>
      </c>
    </row>
    <row r="2013">
      <c r="A2013" t="s">
        <v>11104</v>
      </c>
      <c r="B2013" t="s">
        <v>2341</v>
      </c>
      <c r="C2013" t="s">
        <v>11105</v>
      </c>
      <c r="D2013" t="s">
        <v>11106</v>
      </c>
      <c r="E2013" t="s">
        <v>11107</v>
      </c>
      <c r="F2013" t="s">
        <v>11108</v>
      </c>
      <c r="G2013">
        <v>0</v>
      </c>
      <c r="H2013">
        <v>0</v>
      </c>
      <c r="I2013" t="s">
        <v>44</v>
      </c>
      <c r="J2013" t="s">
        <v>35</v>
      </c>
      <c r="K2013" t="s">
        <v>24</v>
      </c>
      <c r="L2013" t="s">
        <v>2346</v>
      </c>
      <c r="M2013">
        <v>3</v>
      </c>
      <c r="N2013">
        <v>0</v>
      </c>
      <c r="O2013" t="s">
        <v>26</v>
      </c>
      <c r="P2013" t="s">
        <v>2347</v>
      </c>
    </row>
    <row r="2014">
      <c r="A2014" t="s">
        <v>11109</v>
      </c>
      <c r="B2014" t="s">
        <v>39</v>
      </c>
      <c r="C2014" t="s">
        <v>11110</v>
      </c>
      <c r="D2014" t="s">
        <v>11111</v>
      </c>
      <c r="E2014" t="s">
        <v>11112</v>
      </c>
      <c r="F2014" t="s">
        <v>11113</v>
      </c>
      <c r="G2014">
        <v>0</v>
      </c>
      <c r="H2014">
        <v>0</v>
      </c>
      <c r="I2014" t="s">
        <v>44</v>
      </c>
      <c r="J2014" t="s">
        <v>23</v>
      </c>
      <c r="K2014" t="s">
        <v>24</v>
      </c>
      <c r="L2014" t="s">
        <v>25</v>
      </c>
      <c r="M2014">
        <v>3</v>
      </c>
      <c r="N2014">
        <v>0</v>
      </c>
      <c r="O2014" t="s">
        <v>45</v>
      </c>
      <c r="P2014" t="s">
        <v>46</v>
      </c>
    </row>
    <row r="2015">
      <c r="A2015" t="s">
        <v>11114</v>
      </c>
      <c r="B2015" t="s">
        <v>11115</v>
      </c>
      <c r="C2015" t="s">
        <v>11116</v>
      </c>
      <c r="D2015" t="s">
        <v>11117</v>
      </c>
      <c r="E2015" t="s">
        <v>11118</v>
      </c>
      <c r="F2015" t="s">
        <v>11119</v>
      </c>
      <c r="G2015">
        <v>0</v>
      </c>
      <c r="H2015">
        <v>0</v>
      </c>
      <c r="I2015" t="s">
        <v>44</v>
      </c>
      <c r="J2015" t="s">
        <v>23</v>
      </c>
      <c r="K2015" t="s">
        <v>24</v>
      </c>
      <c r="L2015" t="s">
        <v>11120</v>
      </c>
      <c r="M2015">
        <v>2</v>
      </c>
      <c r="N2015">
        <v>0</v>
      </c>
      <c r="O2015" t="s">
        <v>25</v>
      </c>
    </row>
    <row r="2016">
      <c r="A2016" t="s">
        <v>11121</v>
      </c>
      <c r="B2016" t="s">
        <v>187</v>
      </c>
      <c r="C2016" t="s">
        <v>11122</v>
      </c>
      <c r="D2016" t="s">
        <v>11123</v>
      </c>
      <c r="E2016" t="s">
        <v>11124</v>
      </c>
      <c r="F2016" t="s">
        <v>11125</v>
      </c>
      <c r="G2016">
        <v>0</v>
      </c>
      <c r="H2016">
        <v>0</v>
      </c>
      <c r="I2016" t="s">
        <v>44</v>
      </c>
      <c r="J2016" t="s">
        <v>35</v>
      </c>
      <c r="K2016" t="s">
        <v>24</v>
      </c>
      <c r="L2016" t="s">
        <v>25</v>
      </c>
      <c r="M2016">
        <v>6</v>
      </c>
      <c r="N2016">
        <v>0</v>
      </c>
      <c r="O2016" t="s">
        <v>45</v>
      </c>
      <c r="P2016" t="s">
        <v>192</v>
      </c>
    </row>
    <row r="2017">
      <c r="A2017" t="s">
        <v>11126</v>
      </c>
      <c r="B2017" t="s">
        <v>3402</v>
      </c>
      <c r="C2017" t="s">
        <v>3854</v>
      </c>
      <c r="D2017" t="s">
        <v>3855</v>
      </c>
      <c r="E2017" t="s">
        <v>11127</v>
      </c>
      <c r="F2017" t="s">
        <v>11128</v>
      </c>
      <c r="G2017">
        <v>0</v>
      </c>
      <c r="H2017">
        <v>0</v>
      </c>
      <c r="I2017" t="s">
        <v>64</v>
      </c>
      <c r="J2017" t="s">
        <v>35</v>
      </c>
      <c r="K2017" t="s">
        <v>24</v>
      </c>
      <c r="L2017" t="s">
        <v>25</v>
      </c>
      <c r="M2017">
        <v>7</v>
      </c>
      <c r="N2017">
        <v>14</v>
      </c>
      <c r="O2017" t="s">
        <v>45</v>
      </c>
      <c r="P2017" t="s">
        <v>3407</v>
      </c>
    </row>
    <row r="2018">
      <c r="A2018" t="s">
        <v>11129</v>
      </c>
      <c r="B2018" t="s">
        <v>10505</v>
      </c>
      <c r="C2018" t="s">
        <v>8029</v>
      </c>
      <c r="D2018" t="s">
        <v>8030</v>
      </c>
      <c r="E2018" t="s">
        <v>11130</v>
      </c>
      <c r="F2018" t="s">
        <v>11131</v>
      </c>
      <c r="G2018">
        <v>0</v>
      </c>
      <c r="H2018">
        <v>0</v>
      </c>
      <c r="I2018" t="s">
        <v>44</v>
      </c>
      <c r="J2018" t="s">
        <v>4300</v>
      </c>
      <c r="K2018" t="s">
        <v>24</v>
      </c>
      <c r="L2018" t="s">
        <v>10508</v>
      </c>
      <c r="M2018">
        <v>2</v>
      </c>
      <c r="N2018">
        <v>1</v>
      </c>
      <c r="O2018" t="s">
        <v>25</v>
      </c>
    </row>
    <row r="2019">
      <c r="A2019" t="s">
        <v>11132</v>
      </c>
      <c r="B2019" t="s">
        <v>11133</v>
      </c>
      <c r="C2019" t="s">
        <v>11134</v>
      </c>
      <c r="D2019" t="s">
        <v>11135</v>
      </c>
      <c r="E2019" t="s">
        <v>11136</v>
      </c>
      <c r="F2019" t="s">
        <v>11137</v>
      </c>
      <c r="G2019">
        <v>0</v>
      </c>
      <c r="H2019">
        <v>2</v>
      </c>
      <c r="I2019" t="s">
        <v>44</v>
      </c>
      <c r="J2019" t="s">
        <v>57</v>
      </c>
      <c r="K2019" t="s">
        <v>36</v>
      </c>
      <c r="L2019" t="s">
        <v>10508</v>
      </c>
      <c r="M2019">
        <v>2</v>
      </c>
      <c r="N2019">
        <v>1</v>
      </c>
      <c r="O2019" t="s">
        <v>25</v>
      </c>
    </row>
    <row r="2020">
      <c r="A2020" t="s">
        <v>11138</v>
      </c>
      <c r="B2020" t="s">
        <v>11139</v>
      </c>
      <c r="C2020" t="s">
        <v>11140</v>
      </c>
      <c r="D2020" t="s">
        <v>11141</v>
      </c>
      <c r="E2020" t="s">
        <v>11142</v>
      </c>
      <c r="F2020" t="s">
        <v>11143</v>
      </c>
      <c r="G2020">
        <v>1</v>
      </c>
      <c r="H2020">
        <v>3</v>
      </c>
      <c r="I2020" t="s">
        <v>44</v>
      </c>
      <c r="J2020" t="s">
        <v>1025</v>
      </c>
      <c r="K2020" t="s">
        <v>36</v>
      </c>
      <c r="L2020" t="s">
        <v>10983</v>
      </c>
      <c r="M2020">
        <v>14</v>
      </c>
      <c r="N2020">
        <v>0</v>
      </c>
      <c r="O2020" t="s">
        <v>26</v>
      </c>
      <c r="P2020" t="s">
        <v>10984</v>
      </c>
    </row>
    <row r="2021">
      <c r="A2021" t="s">
        <v>11144</v>
      </c>
      <c r="B2021" t="s">
        <v>11145</v>
      </c>
      <c r="C2021" t="s">
        <v>11146</v>
      </c>
      <c r="D2021" t="s">
        <v>11147</v>
      </c>
      <c r="E2021" t="s">
        <v>11142</v>
      </c>
      <c r="F2021" t="s">
        <v>11143</v>
      </c>
      <c r="G2021">
        <v>0</v>
      </c>
      <c r="H2021">
        <v>0</v>
      </c>
      <c r="I2021" t="s">
        <v>44</v>
      </c>
      <c r="J2021" t="s">
        <v>829</v>
      </c>
      <c r="K2021" t="s">
        <v>24</v>
      </c>
      <c r="L2021" t="s">
        <v>11148</v>
      </c>
      <c r="M2021">
        <v>4</v>
      </c>
      <c r="N2021">
        <v>0</v>
      </c>
      <c r="O2021" t="s">
        <v>25</v>
      </c>
    </row>
    <row r="2022">
      <c r="A2022" t="s">
        <v>11149</v>
      </c>
      <c r="B2022" t="s">
        <v>11150</v>
      </c>
      <c r="C2022" t="s">
        <v>11151</v>
      </c>
      <c r="D2022" t="s">
        <v>11152</v>
      </c>
      <c r="E2022" t="s">
        <v>11153</v>
      </c>
      <c r="F2022" t="s">
        <v>11154</v>
      </c>
      <c r="G2022">
        <v>0</v>
      </c>
      <c r="H2022">
        <v>0</v>
      </c>
      <c r="I2022" t="s">
        <v>4031</v>
      </c>
      <c r="J2022" t="s">
        <v>23</v>
      </c>
      <c r="K2022" t="s">
        <v>24</v>
      </c>
      <c r="L2022" t="s">
        <v>11155</v>
      </c>
      <c r="M2022">
        <v>4</v>
      </c>
      <c r="N2022">
        <v>0</v>
      </c>
      <c r="O2022" t="s">
        <v>25</v>
      </c>
    </row>
    <row r="2023">
      <c r="A2023" t="s">
        <v>11156</v>
      </c>
      <c r="B2023" t="s">
        <v>39</v>
      </c>
      <c r="C2023" t="s">
        <v>11157</v>
      </c>
      <c r="D2023" t="s">
        <v>11158</v>
      </c>
      <c r="E2023" t="s">
        <v>11159</v>
      </c>
      <c r="F2023" t="s">
        <v>11160</v>
      </c>
      <c r="G2023">
        <v>0</v>
      </c>
      <c r="H2023">
        <v>0</v>
      </c>
      <c r="I2023" t="s">
        <v>44</v>
      </c>
      <c r="J2023" t="s">
        <v>57</v>
      </c>
      <c r="K2023" t="s">
        <v>24</v>
      </c>
      <c r="L2023" t="s">
        <v>25</v>
      </c>
      <c r="M2023">
        <v>3</v>
      </c>
      <c r="N2023">
        <v>0</v>
      </c>
      <c r="O2023" t="s">
        <v>45</v>
      </c>
      <c r="P2023" t="s">
        <v>46</v>
      </c>
    </row>
    <row r="2024">
      <c r="A2024" t="s">
        <v>11161</v>
      </c>
      <c r="B2024" t="s">
        <v>7624</v>
      </c>
      <c r="C2024" t="s">
        <v>11162</v>
      </c>
      <c r="D2024" t="s">
        <v>11163</v>
      </c>
      <c r="E2024" t="s">
        <v>11164</v>
      </c>
      <c r="F2024" t="s">
        <v>11165</v>
      </c>
      <c r="G2024">
        <v>0</v>
      </c>
      <c r="H2024">
        <v>0</v>
      </c>
      <c r="I2024" t="s">
        <v>44</v>
      </c>
      <c r="J2024" t="s">
        <v>23</v>
      </c>
      <c r="K2024" t="s">
        <v>24</v>
      </c>
      <c r="L2024" t="s">
        <v>25</v>
      </c>
      <c r="M2024">
        <v>13</v>
      </c>
      <c r="N2024">
        <v>0</v>
      </c>
      <c r="O2024" t="s">
        <v>26</v>
      </c>
      <c r="P2024" t="s">
        <v>7629</v>
      </c>
    </row>
    <row r="2025">
      <c r="A2025" t="s">
        <v>11166</v>
      </c>
      <c r="B2025" t="s">
        <v>11048</v>
      </c>
      <c r="C2025" t="s">
        <v>11167</v>
      </c>
      <c r="D2025" t="s">
        <v>11168</v>
      </c>
      <c r="E2025" t="s">
        <v>11169</v>
      </c>
      <c r="F2025" t="s">
        <v>11170</v>
      </c>
      <c r="G2025">
        <v>0</v>
      </c>
      <c r="H2025">
        <v>0</v>
      </c>
      <c r="I2025" t="s">
        <v>44</v>
      </c>
      <c r="J2025" t="s">
        <v>11171</v>
      </c>
      <c r="K2025" t="s">
        <v>24</v>
      </c>
      <c r="L2025" t="s">
        <v>11054</v>
      </c>
      <c r="M2025">
        <v>25</v>
      </c>
      <c r="N2025">
        <v>0</v>
      </c>
      <c r="O2025" t="s">
        <v>25</v>
      </c>
    </row>
    <row r="2026">
      <c r="A2026" t="s">
        <v>11172</v>
      </c>
      <c r="B2026" t="s">
        <v>39</v>
      </c>
      <c r="C2026" t="s">
        <v>11173</v>
      </c>
      <c r="D2026" t="s">
        <v>11174</v>
      </c>
      <c r="E2026" t="s">
        <v>11175</v>
      </c>
      <c r="F2026" t="s">
        <v>11176</v>
      </c>
      <c r="G2026">
        <v>0</v>
      </c>
      <c r="H2026">
        <v>0</v>
      </c>
      <c r="I2026" t="s">
        <v>44</v>
      </c>
      <c r="J2026" t="s">
        <v>23</v>
      </c>
      <c r="K2026" t="s">
        <v>24</v>
      </c>
      <c r="L2026" t="s">
        <v>25</v>
      </c>
      <c r="M2026">
        <v>3</v>
      </c>
      <c r="N2026">
        <v>0</v>
      </c>
      <c r="O2026" t="s">
        <v>45</v>
      </c>
      <c r="P2026" t="s">
        <v>46</v>
      </c>
    </row>
    <row r="2027">
      <c r="A2027" t="s">
        <v>11177</v>
      </c>
      <c r="B2027" t="s">
        <v>39</v>
      </c>
      <c r="C2027" t="s">
        <v>11178</v>
      </c>
      <c r="D2027" t="s">
        <v>11179</v>
      </c>
      <c r="E2027" t="s">
        <v>11180</v>
      </c>
      <c r="F2027" t="s">
        <v>11181</v>
      </c>
      <c r="G2027">
        <v>0</v>
      </c>
      <c r="H2027">
        <v>0</v>
      </c>
      <c r="I2027" t="s">
        <v>44</v>
      </c>
      <c r="J2027" t="s">
        <v>57</v>
      </c>
      <c r="K2027" t="s">
        <v>24</v>
      </c>
      <c r="L2027" t="s">
        <v>25</v>
      </c>
      <c r="M2027">
        <v>3</v>
      </c>
      <c r="N2027">
        <v>0</v>
      </c>
      <c r="O2027" t="s">
        <v>45</v>
      </c>
      <c r="P2027" t="s">
        <v>46</v>
      </c>
    </row>
    <row r="2028">
      <c r="A2028" t="s">
        <v>11182</v>
      </c>
      <c r="B2028" t="s">
        <v>11183</v>
      </c>
      <c r="C2028" t="s">
        <v>11184</v>
      </c>
      <c r="D2028" t="s">
        <v>11185</v>
      </c>
      <c r="E2028" t="s">
        <v>11186</v>
      </c>
      <c r="F2028" t="s">
        <v>11187</v>
      </c>
      <c r="G2028">
        <v>1</v>
      </c>
      <c r="H2028">
        <v>0</v>
      </c>
      <c r="I2028" t="s">
        <v>44</v>
      </c>
      <c r="J2028" t="s">
        <v>2801</v>
      </c>
      <c r="K2028" t="s">
        <v>36</v>
      </c>
      <c r="L2028" t="s">
        <v>25</v>
      </c>
      <c r="M2028">
        <v>5</v>
      </c>
      <c r="N2028">
        <v>0</v>
      </c>
      <c r="O2028" t="s">
        <v>26</v>
      </c>
      <c r="P2028" t="s">
        <v>11188</v>
      </c>
    </row>
    <row r="2029">
      <c r="A2029" t="s">
        <v>11189</v>
      </c>
      <c r="B2029" t="s">
        <v>6683</v>
      </c>
      <c r="C2029" t="s">
        <v>11190</v>
      </c>
      <c r="D2029" t="s">
        <v>11191</v>
      </c>
      <c r="E2029" t="s">
        <v>11192</v>
      </c>
      <c r="F2029" t="s">
        <v>11193</v>
      </c>
      <c r="G2029">
        <v>0</v>
      </c>
      <c r="H2029">
        <v>0</v>
      </c>
      <c r="I2029" t="s">
        <v>44</v>
      </c>
      <c r="J2029" t="s">
        <v>23</v>
      </c>
      <c r="K2029" t="s">
        <v>24</v>
      </c>
      <c r="L2029" t="s">
        <v>25</v>
      </c>
      <c r="M2029">
        <v>4</v>
      </c>
      <c r="N2029">
        <v>2</v>
      </c>
      <c r="O2029" t="s">
        <v>26</v>
      </c>
      <c r="P2029" t="s">
        <v>6688</v>
      </c>
    </row>
    <row r="2030">
      <c r="A2030" t="s">
        <v>11194</v>
      </c>
      <c r="B2030" t="s">
        <v>7624</v>
      </c>
      <c r="C2030" t="s">
        <v>11195</v>
      </c>
      <c r="D2030" t="s">
        <v>11196</v>
      </c>
      <c r="E2030" t="s">
        <v>11197</v>
      </c>
      <c r="F2030" t="s">
        <v>11198</v>
      </c>
      <c r="G2030">
        <v>0</v>
      </c>
      <c r="H2030">
        <v>0</v>
      </c>
      <c r="I2030" t="s">
        <v>44</v>
      </c>
      <c r="J2030" t="s">
        <v>23</v>
      </c>
      <c r="K2030" t="s">
        <v>24</v>
      </c>
      <c r="L2030" t="s">
        <v>25</v>
      </c>
      <c r="M2030">
        <v>13</v>
      </c>
      <c r="N2030">
        <v>0</v>
      </c>
      <c r="O2030" t="s">
        <v>26</v>
      </c>
      <c r="P2030" t="s">
        <v>7629</v>
      </c>
    </row>
    <row r="2031">
      <c r="A2031" t="s">
        <v>11199</v>
      </c>
      <c r="B2031" t="s">
        <v>7624</v>
      </c>
      <c r="C2031" t="s">
        <v>11200</v>
      </c>
      <c r="D2031" t="s">
        <v>11201</v>
      </c>
      <c r="E2031" t="s">
        <v>11202</v>
      </c>
      <c r="F2031" t="s">
        <v>11203</v>
      </c>
      <c r="G2031">
        <v>0</v>
      </c>
      <c r="H2031">
        <v>0</v>
      </c>
      <c r="I2031" t="s">
        <v>44</v>
      </c>
      <c r="J2031" t="s">
        <v>23</v>
      </c>
      <c r="K2031" t="s">
        <v>24</v>
      </c>
      <c r="L2031" t="s">
        <v>25</v>
      </c>
      <c r="M2031">
        <v>13</v>
      </c>
      <c r="N2031">
        <v>0</v>
      </c>
      <c r="O2031" t="s">
        <v>26</v>
      </c>
      <c r="P2031" t="s">
        <v>7629</v>
      </c>
    </row>
    <row r="2032">
      <c r="A2032" t="s">
        <v>11204</v>
      </c>
      <c r="B2032" t="s">
        <v>7624</v>
      </c>
      <c r="C2032" t="s">
        <v>11205</v>
      </c>
      <c r="D2032" t="s">
        <v>11206</v>
      </c>
      <c r="E2032" t="s">
        <v>11207</v>
      </c>
      <c r="F2032" t="s">
        <v>11208</v>
      </c>
      <c r="G2032">
        <v>0</v>
      </c>
      <c r="H2032">
        <v>0</v>
      </c>
      <c r="I2032" t="s">
        <v>44</v>
      </c>
      <c r="J2032" t="s">
        <v>23</v>
      </c>
      <c r="K2032" t="s">
        <v>24</v>
      </c>
      <c r="L2032" t="s">
        <v>25</v>
      </c>
      <c r="M2032">
        <v>13</v>
      </c>
      <c r="N2032">
        <v>0</v>
      </c>
      <c r="O2032" t="s">
        <v>26</v>
      </c>
      <c r="P2032" t="s">
        <v>7629</v>
      </c>
    </row>
    <row r="2033">
      <c r="A2033" t="s">
        <v>11209</v>
      </c>
      <c r="B2033" t="s">
        <v>39</v>
      </c>
      <c r="C2033" t="s">
        <v>11210</v>
      </c>
      <c r="D2033" t="s">
        <v>11211</v>
      </c>
      <c r="E2033" t="s">
        <v>11212</v>
      </c>
      <c r="F2033" t="s">
        <v>11213</v>
      </c>
      <c r="G2033">
        <v>0</v>
      </c>
      <c r="H2033">
        <v>0</v>
      </c>
      <c r="I2033" t="s">
        <v>44</v>
      </c>
      <c r="J2033" t="s">
        <v>57</v>
      </c>
      <c r="K2033" t="s">
        <v>24</v>
      </c>
      <c r="L2033" t="s">
        <v>25</v>
      </c>
      <c r="M2033">
        <v>3</v>
      </c>
      <c r="N2033">
        <v>0</v>
      </c>
      <c r="O2033" t="s">
        <v>45</v>
      </c>
      <c r="P2033" t="s">
        <v>46</v>
      </c>
    </row>
    <row r="2034">
      <c r="A2034" t="s">
        <v>11214</v>
      </c>
      <c r="B2034" t="s">
        <v>11215</v>
      </c>
      <c r="C2034" t="s">
        <v>10549</v>
      </c>
      <c r="D2034" t="s">
        <v>10550</v>
      </c>
      <c r="E2034" t="s">
        <v>11216</v>
      </c>
      <c r="F2034" t="s">
        <v>11217</v>
      </c>
      <c r="G2034">
        <v>0</v>
      </c>
      <c r="H2034">
        <v>0</v>
      </c>
      <c r="I2034" t="s">
        <v>44</v>
      </c>
      <c r="J2034" t="s">
        <v>57</v>
      </c>
      <c r="K2034" t="s">
        <v>36</v>
      </c>
      <c r="L2034" t="s">
        <v>10553</v>
      </c>
      <c r="M2034">
        <v>5</v>
      </c>
      <c r="N2034">
        <v>0</v>
      </c>
      <c r="O2034" t="s">
        <v>26</v>
      </c>
      <c r="P2034" t="s">
        <v>11218</v>
      </c>
    </row>
    <row r="2035">
      <c r="A2035" t="s">
        <v>11219</v>
      </c>
      <c r="B2035" t="s">
        <v>39</v>
      </c>
      <c r="C2035" t="s">
        <v>11220</v>
      </c>
      <c r="D2035" t="s">
        <v>11221</v>
      </c>
      <c r="E2035" t="s">
        <v>11222</v>
      </c>
      <c r="F2035" t="s">
        <v>11223</v>
      </c>
      <c r="G2035">
        <v>0</v>
      </c>
      <c r="H2035">
        <v>0</v>
      </c>
      <c r="I2035" t="s">
        <v>44</v>
      </c>
      <c r="J2035" t="s">
        <v>23</v>
      </c>
      <c r="K2035" t="s">
        <v>24</v>
      </c>
      <c r="L2035" t="s">
        <v>25</v>
      </c>
      <c r="M2035">
        <v>3</v>
      </c>
      <c r="N2035">
        <v>0</v>
      </c>
      <c r="O2035" t="s">
        <v>45</v>
      </c>
      <c r="P2035" t="s">
        <v>46</v>
      </c>
    </row>
    <row r="2036">
      <c r="A2036" t="s">
        <v>11224</v>
      </c>
      <c r="B2036" t="s">
        <v>39</v>
      </c>
      <c r="C2036" t="s">
        <v>11225</v>
      </c>
      <c r="D2036" t="s">
        <v>11226</v>
      </c>
      <c r="E2036" t="s">
        <v>11227</v>
      </c>
      <c r="F2036" t="s">
        <v>11228</v>
      </c>
      <c r="G2036">
        <v>0</v>
      </c>
      <c r="H2036">
        <v>0</v>
      </c>
      <c r="I2036" t="s">
        <v>44</v>
      </c>
      <c r="J2036" t="s">
        <v>57</v>
      </c>
      <c r="K2036" t="s">
        <v>24</v>
      </c>
      <c r="L2036" t="s">
        <v>25</v>
      </c>
      <c r="M2036">
        <v>3</v>
      </c>
      <c r="N2036">
        <v>0</v>
      </c>
      <c r="O2036" t="s">
        <v>45</v>
      </c>
      <c r="P2036" t="s">
        <v>46</v>
      </c>
    </row>
    <row r="2037">
      <c r="A2037" t="s">
        <v>11229</v>
      </c>
      <c r="B2037" t="s">
        <v>11230</v>
      </c>
      <c r="C2037" t="s">
        <v>2711</v>
      </c>
      <c r="D2037" t="s">
        <v>2712</v>
      </c>
      <c r="E2037" t="s">
        <v>11231</v>
      </c>
      <c r="F2037" t="s">
        <v>11232</v>
      </c>
      <c r="G2037">
        <v>0</v>
      </c>
      <c r="H2037">
        <v>0</v>
      </c>
      <c r="I2037" t="s">
        <v>44</v>
      </c>
      <c r="J2037" t="s">
        <v>57</v>
      </c>
      <c r="K2037" t="s">
        <v>36</v>
      </c>
      <c r="L2037" t="s">
        <v>25</v>
      </c>
      <c r="M2037">
        <v>4</v>
      </c>
      <c r="N2037">
        <v>1</v>
      </c>
      <c r="O2037" t="s">
        <v>26</v>
      </c>
      <c r="P2037" t="s">
        <v>11233</v>
      </c>
    </row>
    <row r="2038">
      <c r="A2038" t="s">
        <v>11234</v>
      </c>
      <c r="B2038" t="s">
        <v>39</v>
      </c>
      <c r="C2038" t="s">
        <v>11235</v>
      </c>
      <c r="D2038" t="s">
        <v>11236</v>
      </c>
      <c r="E2038" t="s">
        <v>11237</v>
      </c>
      <c r="F2038" t="s">
        <v>11238</v>
      </c>
      <c r="G2038">
        <v>0</v>
      </c>
      <c r="H2038">
        <v>0</v>
      </c>
      <c r="I2038" t="s">
        <v>44</v>
      </c>
      <c r="J2038" t="s">
        <v>23</v>
      </c>
      <c r="K2038" t="s">
        <v>24</v>
      </c>
      <c r="L2038" t="s">
        <v>25</v>
      </c>
      <c r="M2038">
        <v>3</v>
      </c>
      <c r="N2038">
        <v>0</v>
      </c>
      <c r="O2038" t="s">
        <v>45</v>
      </c>
      <c r="P2038" t="s">
        <v>46</v>
      </c>
    </row>
    <row r="2039">
      <c r="A2039" t="s">
        <v>11239</v>
      </c>
      <c r="B2039" t="s">
        <v>11240</v>
      </c>
      <c r="C2039" t="s">
        <v>11241</v>
      </c>
      <c r="D2039" t="s">
        <v>11242</v>
      </c>
      <c r="E2039" t="s">
        <v>11243</v>
      </c>
      <c r="F2039" t="s">
        <v>11244</v>
      </c>
      <c r="G2039">
        <v>0</v>
      </c>
      <c r="H2039">
        <v>0</v>
      </c>
      <c r="I2039" t="s">
        <v>44</v>
      </c>
      <c r="J2039" t="s">
        <v>23</v>
      </c>
      <c r="K2039" t="s">
        <v>36</v>
      </c>
      <c r="L2039" t="s">
        <v>11245</v>
      </c>
      <c r="M2039">
        <v>4</v>
      </c>
      <c r="N2039">
        <v>0</v>
      </c>
      <c r="O2039" t="s">
        <v>25</v>
      </c>
    </row>
    <row r="2040">
      <c r="A2040" t="s">
        <v>11246</v>
      </c>
      <c r="B2040" t="s">
        <v>7624</v>
      </c>
      <c r="C2040" t="s">
        <v>11247</v>
      </c>
      <c r="D2040" t="s">
        <v>11248</v>
      </c>
      <c r="E2040" t="s">
        <v>11249</v>
      </c>
      <c r="F2040" t="s">
        <v>11250</v>
      </c>
      <c r="G2040">
        <v>0</v>
      </c>
      <c r="H2040">
        <v>0</v>
      </c>
      <c r="I2040" t="s">
        <v>44</v>
      </c>
      <c r="J2040" t="s">
        <v>23</v>
      </c>
      <c r="K2040" t="s">
        <v>24</v>
      </c>
      <c r="L2040" t="s">
        <v>25</v>
      </c>
      <c r="M2040">
        <v>13</v>
      </c>
      <c r="N2040">
        <v>0</v>
      </c>
      <c r="O2040" t="s">
        <v>26</v>
      </c>
      <c r="P2040" t="s">
        <v>7629</v>
      </c>
    </row>
    <row r="2041">
      <c r="A2041" t="s">
        <v>11251</v>
      </c>
      <c r="B2041" t="s">
        <v>11252</v>
      </c>
      <c r="C2041" t="s">
        <v>11253</v>
      </c>
      <c r="D2041" t="s">
        <v>11254</v>
      </c>
      <c r="E2041" t="s">
        <v>11255</v>
      </c>
      <c r="F2041" t="s">
        <v>11256</v>
      </c>
      <c r="G2041">
        <v>0</v>
      </c>
      <c r="H2041">
        <v>0</v>
      </c>
      <c r="I2041" t="s">
        <v>257</v>
      </c>
      <c r="J2041" t="s">
        <v>829</v>
      </c>
      <c r="K2041" t="s">
        <v>36</v>
      </c>
      <c r="L2041" t="s">
        <v>11257</v>
      </c>
      <c r="M2041">
        <v>3</v>
      </c>
      <c r="N2041">
        <v>0</v>
      </c>
      <c r="O2041" t="s">
        <v>25</v>
      </c>
    </row>
    <row r="2042">
      <c r="A2042" t="s">
        <v>11258</v>
      </c>
      <c r="B2042" t="s">
        <v>39</v>
      </c>
      <c r="C2042" t="s">
        <v>11259</v>
      </c>
      <c r="D2042" t="s">
        <v>11260</v>
      </c>
      <c r="E2042" t="s">
        <v>11261</v>
      </c>
      <c r="F2042" t="s">
        <v>11262</v>
      </c>
      <c r="G2042">
        <v>0</v>
      </c>
      <c r="H2042">
        <v>0</v>
      </c>
      <c r="I2042" t="s">
        <v>44</v>
      </c>
      <c r="J2042" t="s">
        <v>57</v>
      </c>
      <c r="K2042" t="s">
        <v>24</v>
      </c>
      <c r="L2042" t="s">
        <v>25</v>
      </c>
      <c r="M2042">
        <v>3</v>
      </c>
      <c r="N2042">
        <v>0</v>
      </c>
      <c r="O2042" t="s">
        <v>45</v>
      </c>
      <c r="P2042" t="s">
        <v>46</v>
      </c>
    </row>
    <row r="2043">
      <c r="A2043" t="s">
        <v>11263</v>
      </c>
      <c r="B2043" t="s">
        <v>39</v>
      </c>
      <c r="C2043" t="s">
        <v>11264</v>
      </c>
      <c r="D2043" t="s">
        <v>11265</v>
      </c>
      <c r="E2043" t="s">
        <v>11266</v>
      </c>
      <c r="F2043" t="s">
        <v>11267</v>
      </c>
      <c r="G2043">
        <v>0</v>
      </c>
      <c r="H2043">
        <v>0</v>
      </c>
      <c r="I2043" t="s">
        <v>44</v>
      </c>
      <c r="J2043" t="s">
        <v>23</v>
      </c>
      <c r="K2043" t="s">
        <v>24</v>
      </c>
      <c r="L2043" t="s">
        <v>25</v>
      </c>
      <c r="M2043">
        <v>3</v>
      </c>
      <c r="N2043">
        <v>0</v>
      </c>
      <c r="O2043" t="s">
        <v>45</v>
      </c>
      <c r="P2043" t="s">
        <v>46</v>
      </c>
    </row>
    <row r="2044">
      <c r="A2044" t="s">
        <v>11268</v>
      </c>
      <c r="B2044" t="s">
        <v>11269</v>
      </c>
      <c r="C2044" t="s">
        <v>11270</v>
      </c>
      <c r="D2044" t="s">
        <v>11271</v>
      </c>
      <c r="E2044" t="s">
        <v>11272</v>
      </c>
      <c r="F2044" t="s">
        <v>11273</v>
      </c>
      <c r="G2044">
        <v>0</v>
      </c>
      <c r="H2044">
        <v>1</v>
      </c>
      <c r="I2044" t="s">
        <v>493</v>
      </c>
      <c r="J2044" t="s">
        <v>57</v>
      </c>
      <c r="K2044" t="s">
        <v>36</v>
      </c>
      <c r="L2044" t="s">
        <v>5359</v>
      </c>
      <c r="M2044">
        <v>3</v>
      </c>
      <c r="N2044">
        <v>0</v>
      </c>
      <c r="O2044" t="s">
        <v>25</v>
      </c>
    </row>
    <row r="2045">
      <c r="A2045" t="s">
        <v>11274</v>
      </c>
      <c r="B2045" t="s">
        <v>39</v>
      </c>
      <c r="C2045" t="s">
        <v>11275</v>
      </c>
      <c r="D2045" t="s">
        <v>11276</v>
      </c>
      <c r="E2045" t="s">
        <v>11277</v>
      </c>
      <c r="F2045" t="s">
        <v>11278</v>
      </c>
      <c r="G2045">
        <v>0</v>
      </c>
      <c r="H2045">
        <v>0</v>
      </c>
      <c r="I2045" t="s">
        <v>44</v>
      </c>
      <c r="J2045" t="s">
        <v>57</v>
      </c>
      <c r="K2045" t="s">
        <v>24</v>
      </c>
      <c r="L2045" t="s">
        <v>25</v>
      </c>
      <c r="M2045">
        <v>3</v>
      </c>
      <c r="N2045">
        <v>0</v>
      </c>
      <c r="O2045" t="s">
        <v>45</v>
      </c>
      <c r="P2045" t="s">
        <v>46</v>
      </c>
    </row>
    <row r="2046">
      <c r="A2046" t="s">
        <v>11279</v>
      </c>
      <c r="B2046" t="s">
        <v>39</v>
      </c>
      <c r="C2046" t="s">
        <v>11280</v>
      </c>
      <c r="D2046" t="s">
        <v>11281</v>
      </c>
      <c r="E2046" t="s">
        <v>11282</v>
      </c>
      <c r="F2046" t="s">
        <v>11283</v>
      </c>
      <c r="G2046">
        <v>0</v>
      </c>
      <c r="H2046">
        <v>0</v>
      </c>
      <c r="I2046" t="s">
        <v>44</v>
      </c>
      <c r="J2046" t="s">
        <v>23</v>
      </c>
      <c r="K2046" t="s">
        <v>24</v>
      </c>
      <c r="L2046" t="s">
        <v>25</v>
      </c>
      <c r="M2046">
        <v>3</v>
      </c>
      <c r="N2046">
        <v>0</v>
      </c>
      <c r="O2046" t="s">
        <v>45</v>
      </c>
      <c r="P2046" t="s">
        <v>46</v>
      </c>
    </row>
    <row r="2047">
      <c r="A2047" t="s">
        <v>11284</v>
      </c>
      <c r="B2047" t="s">
        <v>7624</v>
      </c>
      <c r="C2047" t="s">
        <v>11285</v>
      </c>
      <c r="D2047" t="s">
        <v>11286</v>
      </c>
      <c r="E2047" t="s">
        <v>11287</v>
      </c>
      <c r="F2047" t="s">
        <v>11288</v>
      </c>
      <c r="G2047">
        <v>0</v>
      </c>
      <c r="H2047">
        <v>0</v>
      </c>
      <c r="I2047" t="s">
        <v>44</v>
      </c>
      <c r="J2047" t="s">
        <v>23</v>
      </c>
      <c r="K2047" t="s">
        <v>24</v>
      </c>
      <c r="L2047" t="s">
        <v>25</v>
      </c>
      <c r="M2047">
        <v>13</v>
      </c>
      <c r="N2047">
        <v>0</v>
      </c>
      <c r="O2047" t="s">
        <v>26</v>
      </c>
      <c r="P2047" t="s">
        <v>7629</v>
      </c>
    </row>
    <row r="2048">
      <c r="A2048" t="s">
        <v>11289</v>
      </c>
      <c r="B2048" t="s">
        <v>39</v>
      </c>
      <c r="C2048" t="s">
        <v>11290</v>
      </c>
      <c r="D2048" t="s">
        <v>11291</v>
      </c>
      <c r="E2048" t="s">
        <v>11292</v>
      </c>
      <c r="F2048" t="s">
        <v>11293</v>
      </c>
      <c r="G2048">
        <v>0</v>
      </c>
      <c r="H2048">
        <v>0</v>
      </c>
      <c r="I2048" t="s">
        <v>44</v>
      </c>
      <c r="J2048" t="s">
        <v>57</v>
      </c>
      <c r="K2048" t="s">
        <v>24</v>
      </c>
      <c r="L2048" t="s">
        <v>25</v>
      </c>
      <c r="M2048">
        <v>3</v>
      </c>
      <c r="N2048">
        <v>0</v>
      </c>
      <c r="O2048" t="s">
        <v>45</v>
      </c>
      <c r="P2048" t="s">
        <v>46</v>
      </c>
    </row>
    <row r="2049">
      <c r="A2049" t="s">
        <v>11294</v>
      </c>
      <c r="B2049" t="s">
        <v>7624</v>
      </c>
      <c r="C2049" t="s">
        <v>11295</v>
      </c>
      <c r="D2049" t="s">
        <v>11296</v>
      </c>
      <c r="E2049" t="s">
        <v>11297</v>
      </c>
      <c r="F2049" t="s">
        <v>11298</v>
      </c>
      <c r="G2049">
        <v>0</v>
      </c>
      <c r="H2049">
        <v>0</v>
      </c>
      <c r="I2049" t="s">
        <v>44</v>
      </c>
      <c r="J2049" t="s">
        <v>23</v>
      </c>
      <c r="K2049" t="s">
        <v>24</v>
      </c>
      <c r="L2049" t="s">
        <v>25</v>
      </c>
      <c r="M2049">
        <v>13</v>
      </c>
      <c r="N2049">
        <v>0</v>
      </c>
      <c r="O2049" t="s">
        <v>26</v>
      </c>
      <c r="P2049" t="s">
        <v>7629</v>
      </c>
    </row>
    <row r="2050">
      <c r="A2050" t="s">
        <v>11299</v>
      </c>
      <c r="B2050" t="s">
        <v>11300</v>
      </c>
      <c r="C2050" t="s">
        <v>11301</v>
      </c>
      <c r="D2050" t="s">
        <v>11302</v>
      </c>
      <c r="E2050" t="s">
        <v>11303</v>
      </c>
      <c r="F2050" t="s">
        <v>11304</v>
      </c>
      <c r="G2050">
        <v>9</v>
      </c>
      <c r="H2050">
        <v>0</v>
      </c>
      <c r="I2050" t="s">
        <v>11305</v>
      </c>
      <c r="J2050" t="s">
        <v>57</v>
      </c>
      <c r="K2050" t="s">
        <v>36</v>
      </c>
      <c r="L2050" t="s">
        <v>25</v>
      </c>
      <c r="M2050">
        <v>2</v>
      </c>
      <c r="N2050">
        <v>0</v>
      </c>
      <c r="O2050" t="s">
        <v>26</v>
      </c>
      <c r="P2050" t="s">
        <v>11306</v>
      </c>
    </row>
    <row r="2051">
      <c r="A2051" t="s">
        <v>11307</v>
      </c>
      <c r="B2051" t="s">
        <v>11308</v>
      </c>
      <c r="C2051" t="s">
        <v>11309</v>
      </c>
      <c r="D2051" t="s">
        <v>11310</v>
      </c>
      <c r="E2051" t="s">
        <v>11311</v>
      </c>
      <c r="F2051" t="s">
        <v>11312</v>
      </c>
      <c r="G2051">
        <v>0</v>
      </c>
      <c r="H2051">
        <v>0</v>
      </c>
      <c r="I2051" t="s">
        <v>805</v>
      </c>
      <c r="J2051" t="s">
        <v>11313</v>
      </c>
      <c r="K2051" t="s">
        <v>36</v>
      </c>
      <c r="L2051" t="s">
        <v>11314</v>
      </c>
      <c r="M2051">
        <v>15</v>
      </c>
      <c r="N2051">
        <v>0</v>
      </c>
      <c r="O2051" t="s">
        <v>26</v>
      </c>
      <c r="P2051" t="s">
        <v>11315</v>
      </c>
    </row>
    <row r="2052">
      <c r="A2052" t="s">
        <v>11316</v>
      </c>
      <c r="B2052" t="s">
        <v>7624</v>
      </c>
      <c r="C2052" t="s">
        <v>11317</v>
      </c>
      <c r="D2052" t="s">
        <v>11318</v>
      </c>
      <c r="E2052" t="s">
        <v>11319</v>
      </c>
      <c r="F2052" t="s">
        <v>11320</v>
      </c>
      <c r="G2052">
        <v>0</v>
      </c>
      <c r="H2052">
        <v>0</v>
      </c>
      <c r="I2052" t="s">
        <v>44</v>
      </c>
      <c r="J2052" t="s">
        <v>23</v>
      </c>
      <c r="K2052" t="s">
        <v>24</v>
      </c>
      <c r="L2052" t="s">
        <v>25</v>
      </c>
      <c r="M2052">
        <v>13</v>
      </c>
      <c r="N2052">
        <v>0</v>
      </c>
      <c r="O2052" t="s">
        <v>26</v>
      </c>
      <c r="P2052" t="s">
        <v>7629</v>
      </c>
    </row>
    <row r="2053">
      <c r="A2053" t="s">
        <v>11321</v>
      </c>
      <c r="B2053" t="s">
        <v>11322</v>
      </c>
      <c r="C2053" t="s">
        <v>11323</v>
      </c>
      <c r="D2053" t="s">
        <v>11324</v>
      </c>
      <c r="E2053" t="s">
        <v>11325</v>
      </c>
      <c r="F2053" t="s">
        <v>11326</v>
      </c>
      <c r="G2053">
        <v>0</v>
      </c>
      <c r="H2053">
        <v>0</v>
      </c>
      <c r="I2053" t="s">
        <v>34</v>
      </c>
      <c r="J2053" t="s">
        <v>35</v>
      </c>
      <c r="K2053" t="s">
        <v>36</v>
      </c>
      <c r="L2053" t="s">
        <v>25</v>
      </c>
      <c r="M2053">
        <v>3</v>
      </c>
      <c r="N2053">
        <v>0</v>
      </c>
      <c r="O2053" t="s">
        <v>25</v>
      </c>
    </row>
    <row r="2054">
      <c r="A2054" t="s">
        <v>11327</v>
      </c>
      <c r="B2054" t="s">
        <v>11048</v>
      </c>
      <c r="C2054" t="s">
        <v>5853</v>
      </c>
      <c r="D2054" t="s">
        <v>5854</v>
      </c>
      <c r="E2054" t="s">
        <v>11328</v>
      </c>
      <c r="F2054" t="s">
        <v>11329</v>
      </c>
      <c r="G2054">
        <v>0</v>
      </c>
      <c r="H2054">
        <v>0</v>
      </c>
      <c r="I2054" t="s">
        <v>44</v>
      </c>
      <c r="J2054" t="s">
        <v>5857</v>
      </c>
      <c r="K2054" t="s">
        <v>24</v>
      </c>
      <c r="L2054" t="s">
        <v>11054</v>
      </c>
      <c r="M2054">
        <v>25</v>
      </c>
      <c r="N2054">
        <v>0</v>
      </c>
      <c r="O2054" t="s">
        <v>25</v>
      </c>
    </row>
    <row r="2055">
      <c r="A2055" t="s">
        <v>11330</v>
      </c>
      <c r="B2055" t="s">
        <v>187</v>
      </c>
      <c r="C2055" t="s">
        <v>11331</v>
      </c>
      <c r="D2055" t="s">
        <v>11332</v>
      </c>
      <c r="E2055" t="s">
        <v>11333</v>
      </c>
      <c r="F2055" t="s">
        <v>11334</v>
      </c>
      <c r="G2055">
        <v>0</v>
      </c>
      <c r="H2055">
        <v>0</v>
      </c>
      <c r="I2055" t="s">
        <v>44</v>
      </c>
      <c r="J2055" t="s">
        <v>35</v>
      </c>
      <c r="K2055" t="s">
        <v>24</v>
      </c>
      <c r="L2055" t="s">
        <v>25</v>
      </c>
      <c r="M2055">
        <v>6</v>
      </c>
      <c r="N2055">
        <v>0</v>
      </c>
      <c r="O2055" t="s">
        <v>45</v>
      </c>
      <c r="P2055" t="s">
        <v>192</v>
      </c>
    </row>
    <row r="2056">
      <c r="A2056" t="s">
        <v>11335</v>
      </c>
      <c r="B2056" t="s">
        <v>4282</v>
      </c>
      <c r="C2056" t="s">
        <v>11336</v>
      </c>
      <c r="D2056" t="s">
        <v>11337</v>
      </c>
      <c r="E2056" t="s">
        <v>11338</v>
      </c>
      <c r="F2056" t="s">
        <v>11339</v>
      </c>
      <c r="G2056">
        <v>0</v>
      </c>
      <c r="H2056">
        <v>0</v>
      </c>
      <c r="I2056" t="s">
        <v>805</v>
      </c>
      <c r="J2056" t="s">
        <v>23</v>
      </c>
      <c r="K2056" t="s">
        <v>24</v>
      </c>
      <c r="L2056" t="s">
        <v>4287</v>
      </c>
      <c r="M2056">
        <v>5</v>
      </c>
      <c r="N2056">
        <v>0</v>
      </c>
      <c r="O2056" t="s">
        <v>26</v>
      </c>
      <c r="P2056" t="s">
        <v>4288</v>
      </c>
    </row>
    <row r="2057">
      <c r="A2057" t="s">
        <v>11340</v>
      </c>
      <c r="B2057" t="s">
        <v>11048</v>
      </c>
      <c r="C2057" t="s">
        <v>11341</v>
      </c>
      <c r="D2057" t="s">
        <v>11342</v>
      </c>
      <c r="E2057" t="s">
        <v>11343</v>
      </c>
      <c r="F2057" t="s">
        <v>11344</v>
      </c>
      <c r="G2057">
        <v>0</v>
      </c>
      <c r="H2057">
        <v>0</v>
      </c>
      <c r="I2057" t="s">
        <v>44</v>
      </c>
      <c r="J2057" t="s">
        <v>11345</v>
      </c>
      <c r="K2057" t="s">
        <v>24</v>
      </c>
      <c r="L2057" t="s">
        <v>11054</v>
      </c>
      <c r="M2057">
        <v>25</v>
      </c>
      <c r="N2057">
        <v>0</v>
      </c>
      <c r="O2057" t="s">
        <v>25</v>
      </c>
    </row>
    <row r="2058">
      <c r="A2058" t="s">
        <v>11346</v>
      </c>
      <c r="B2058" t="s">
        <v>11048</v>
      </c>
      <c r="C2058" t="s">
        <v>11341</v>
      </c>
      <c r="D2058" t="s">
        <v>11342</v>
      </c>
      <c r="E2058" t="s">
        <v>11343</v>
      </c>
      <c r="F2058" t="s">
        <v>11344</v>
      </c>
      <c r="G2058">
        <v>0</v>
      </c>
      <c r="H2058">
        <v>0</v>
      </c>
      <c r="I2058" t="s">
        <v>44</v>
      </c>
      <c r="J2058" t="s">
        <v>11345</v>
      </c>
      <c r="K2058" t="s">
        <v>24</v>
      </c>
      <c r="L2058" t="s">
        <v>11054</v>
      </c>
      <c r="M2058">
        <v>25</v>
      </c>
      <c r="N2058">
        <v>0</v>
      </c>
      <c r="O2058" t="s">
        <v>25</v>
      </c>
    </row>
    <row r="2059">
      <c r="A2059" t="s">
        <v>11347</v>
      </c>
      <c r="B2059" t="s">
        <v>11048</v>
      </c>
      <c r="C2059" t="s">
        <v>11341</v>
      </c>
      <c r="D2059" t="s">
        <v>11342</v>
      </c>
      <c r="E2059" t="s">
        <v>11343</v>
      </c>
      <c r="F2059" t="s">
        <v>11344</v>
      </c>
      <c r="G2059">
        <v>0</v>
      </c>
      <c r="H2059">
        <v>0</v>
      </c>
      <c r="I2059" t="s">
        <v>44</v>
      </c>
      <c r="J2059" t="s">
        <v>11345</v>
      </c>
      <c r="K2059" t="s">
        <v>24</v>
      </c>
      <c r="L2059" t="s">
        <v>11054</v>
      </c>
      <c r="M2059">
        <v>25</v>
      </c>
      <c r="N2059">
        <v>0</v>
      </c>
      <c r="O2059" t="s">
        <v>25</v>
      </c>
    </row>
    <row r="2060">
      <c r="A2060" t="s">
        <v>11348</v>
      </c>
      <c r="B2060" t="s">
        <v>11349</v>
      </c>
      <c r="C2060" t="s">
        <v>11350</v>
      </c>
      <c r="D2060" t="s">
        <v>11351</v>
      </c>
      <c r="E2060" t="s">
        <v>11352</v>
      </c>
      <c r="F2060" t="s">
        <v>11353</v>
      </c>
      <c r="G2060">
        <v>0</v>
      </c>
      <c r="H2060">
        <v>0</v>
      </c>
      <c r="I2060" t="s">
        <v>44</v>
      </c>
      <c r="J2060" t="s">
        <v>57</v>
      </c>
      <c r="K2060" t="s">
        <v>24</v>
      </c>
      <c r="L2060" t="s">
        <v>11354</v>
      </c>
      <c r="M2060">
        <v>2</v>
      </c>
      <c r="N2060">
        <v>12</v>
      </c>
      <c r="O2060" t="s">
        <v>26</v>
      </c>
      <c r="P2060" t="s">
        <v>11355</v>
      </c>
    </row>
    <row r="2061">
      <c r="A2061" t="s">
        <v>11356</v>
      </c>
      <c r="B2061" t="s">
        <v>39</v>
      </c>
      <c r="C2061" t="s">
        <v>11357</v>
      </c>
      <c r="D2061" t="s">
        <v>11358</v>
      </c>
      <c r="E2061" t="s">
        <v>11359</v>
      </c>
      <c r="F2061" t="s">
        <v>11360</v>
      </c>
      <c r="G2061">
        <v>0</v>
      </c>
      <c r="H2061">
        <v>0</v>
      </c>
      <c r="I2061" t="s">
        <v>44</v>
      </c>
      <c r="J2061" t="s">
        <v>57</v>
      </c>
      <c r="K2061" t="s">
        <v>24</v>
      </c>
      <c r="L2061" t="s">
        <v>25</v>
      </c>
      <c r="M2061">
        <v>3</v>
      </c>
      <c r="N2061">
        <v>0</v>
      </c>
      <c r="O2061" t="s">
        <v>45</v>
      </c>
      <c r="P2061" t="s">
        <v>46</v>
      </c>
    </row>
    <row r="2062">
      <c r="A2062" t="s">
        <v>11361</v>
      </c>
      <c r="B2062" t="s">
        <v>39</v>
      </c>
      <c r="C2062" t="s">
        <v>11362</v>
      </c>
      <c r="D2062" t="s">
        <v>11363</v>
      </c>
      <c r="E2062" t="s">
        <v>11364</v>
      </c>
      <c r="F2062" t="s">
        <v>11365</v>
      </c>
      <c r="G2062">
        <v>0</v>
      </c>
      <c r="H2062">
        <v>0</v>
      </c>
      <c r="I2062" t="s">
        <v>44</v>
      </c>
      <c r="J2062" t="s">
        <v>57</v>
      </c>
      <c r="K2062" t="s">
        <v>24</v>
      </c>
      <c r="L2062" t="s">
        <v>25</v>
      </c>
      <c r="M2062">
        <v>3</v>
      </c>
      <c r="N2062">
        <v>0</v>
      </c>
      <c r="O2062" t="s">
        <v>45</v>
      </c>
      <c r="P2062" t="s">
        <v>46</v>
      </c>
    </row>
    <row r="2063">
      <c r="A2063" t="s">
        <v>11366</v>
      </c>
      <c r="B2063" t="s">
        <v>11367</v>
      </c>
      <c r="C2063" t="s">
        <v>1986</v>
      </c>
      <c r="D2063" t="s">
        <v>1987</v>
      </c>
      <c r="E2063" t="s">
        <v>11368</v>
      </c>
      <c r="F2063" t="s">
        <v>11369</v>
      </c>
      <c r="G2063">
        <v>0</v>
      </c>
      <c r="H2063">
        <v>0</v>
      </c>
      <c r="I2063" t="s">
        <v>44</v>
      </c>
      <c r="J2063" t="s">
        <v>1990</v>
      </c>
      <c r="K2063" t="s">
        <v>36</v>
      </c>
      <c r="L2063" t="s">
        <v>11370</v>
      </c>
      <c r="M2063">
        <v>4</v>
      </c>
      <c r="N2063">
        <v>0</v>
      </c>
      <c r="O2063" t="s">
        <v>25</v>
      </c>
    </row>
    <row r="2064">
      <c r="A2064" t="s">
        <v>11371</v>
      </c>
      <c r="B2064" t="s">
        <v>39</v>
      </c>
      <c r="C2064" t="s">
        <v>11372</v>
      </c>
      <c r="D2064" t="s">
        <v>11373</v>
      </c>
      <c r="E2064" t="s">
        <v>11374</v>
      </c>
      <c r="F2064" t="s">
        <v>11375</v>
      </c>
      <c r="G2064">
        <v>0</v>
      </c>
      <c r="H2064">
        <v>0</v>
      </c>
      <c r="I2064" t="s">
        <v>44</v>
      </c>
      <c r="J2064" t="s">
        <v>57</v>
      </c>
      <c r="K2064" t="s">
        <v>24</v>
      </c>
      <c r="L2064" t="s">
        <v>25</v>
      </c>
      <c r="M2064">
        <v>3</v>
      </c>
      <c r="N2064">
        <v>0</v>
      </c>
      <c r="O2064" t="s">
        <v>45</v>
      </c>
      <c r="P2064" t="s">
        <v>46</v>
      </c>
    </row>
    <row r="2065">
      <c r="A2065" t="s">
        <v>11376</v>
      </c>
      <c r="B2065" t="s">
        <v>11048</v>
      </c>
      <c r="C2065" t="s">
        <v>11377</v>
      </c>
      <c r="D2065" t="s">
        <v>11378</v>
      </c>
      <c r="E2065" t="s">
        <v>11379</v>
      </c>
      <c r="F2065" t="s">
        <v>11380</v>
      </c>
      <c r="G2065">
        <v>0</v>
      </c>
      <c r="H2065">
        <v>0</v>
      </c>
      <c r="I2065" t="s">
        <v>44</v>
      </c>
      <c r="J2065" t="s">
        <v>11381</v>
      </c>
      <c r="K2065" t="s">
        <v>24</v>
      </c>
      <c r="L2065" t="s">
        <v>11054</v>
      </c>
      <c r="M2065">
        <v>25</v>
      </c>
      <c r="N2065">
        <v>0</v>
      </c>
      <c r="O2065" t="s">
        <v>25</v>
      </c>
    </row>
    <row r="2066">
      <c r="A2066" t="s">
        <v>11382</v>
      </c>
      <c r="B2066" t="s">
        <v>11048</v>
      </c>
      <c r="C2066" t="s">
        <v>11383</v>
      </c>
      <c r="D2066" t="s">
        <v>11384</v>
      </c>
      <c r="E2066" t="s">
        <v>11379</v>
      </c>
      <c r="F2066" t="s">
        <v>11380</v>
      </c>
      <c r="G2066">
        <v>0</v>
      </c>
      <c r="H2066">
        <v>0</v>
      </c>
      <c r="I2066" t="s">
        <v>44</v>
      </c>
      <c r="J2066" t="s">
        <v>11385</v>
      </c>
      <c r="K2066" t="s">
        <v>24</v>
      </c>
      <c r="L2066" t="s">
        <v>11054</v>
      </c>
      <c r="M2066">
        <v>25</v>
      </c>
      <c r="N2066">
        <v>0</v>
      </c>
      <c r="O2066" t="s">
        <v>25</v>
      </c>
    </row>
    <row r="2067">
      <c r="A2067" t="s">
        <v>11386</v>
      </c>
      <c r="B2067" t="s">
        <v>11387</v>
      </c>
      <c r="C2067" t="s">
        <v>11388</v>
      </c>
      <c r="D2067" t="s">
        <v>11389</v>
      </c>
      <c r="E2067" t="s">
        <v>11390</v>
      </c>
      <c r="F2067" t="s">
        <v>11391</v>
      </c>
      <c r="G2067">
        <v>4</v>
      </c>
      <c r="H2067">
        <v>14</v>
      </c>
      <c r="I2067" t="s">
        <v>44</v>
      </c>
      <c r="J2067" t="s">
        <v>1025</v>
      </c>
      <c r="K2067" t="s">
        <v>36</v>
      </c>
      <c r="L2067" t="s">
        <v>11054</v>
      </c>
      <c r="M2067">
        <v>25</v>
      </c>
      <c r="N2067">
        <v>0</v>
      </c>
      <c r="O2067" t="s">
        <v>25</v>
      </c>
    </row>
    <row r="2068">
      <c r="A2068" t="s">
        <v>11392</v>
      </c>
      <c r="B2068" t="s">
        <v>11393</v>
      </c>
      <c r="C2068" t="s">
        <v>11394</v>
      </c>
      <c r="D2068" t="s">
        <v>11395</v>
      </c>
      <c r="E2068" t="s">
        <v>11396</v>
      </c>
      <c r="F2068" t="s">
        <v>11397</v>
      </c>
      <c r="G2068">
        <v>0</v>
      </c>
      <c r="H2068">
        <v>0</v>
      </c>
      <c r="I2068" t="s">
        <v>44</v>
      </c>
      <c r="J2068" t="s">
        <v>23</v>
      </c>
      <c r="K2068" t="s">
        <v>24</v>
      </c>
      <c r="L2068" t="s">
        <v>11398</v>
      </c>
      <c r="M2068">
        <v>6</v>
      </c>
      <c r="N2068">
        <v>0</v>
      </c>
      <c r="O2068" t="s">
        <v>26</v>
      </c>
      <c r="P2068" t="s">
        <v>11399</v>
      </c>
    </row>
    <row r="2069">
      <c r="A2069" t="s">
        <v>11400</v>
      </c>
      <c r="B2069" t="s">
        <v>39</v>
      </c>
      <c r="C2069" t="s">
        <v>11401</v>
      </c>
      <c r="D2069" t="s">
        <v>11402</v>
      </c>
      <c r="E2069" t="s">
        <v>11403</v>
      </c>
      <c r="F2069" t="s">
        <v>11404</v>
      </c>
      <c r="G2069">
        <v>0</v>
      </c>
      <c r="H2069">
        <v>0</v>
      </c>
      <c r="I2069" t="s">
        <v>44</v>
      </c>
      <c r="J2069" t="s">
        <v>57</v>
      </c>
      <c r="K2069" t="s">
        <v>24</v>
      </c>
      <c r="L2069" t="s">
        <v>25</v>
      </c>
      <c r="M2069">
        <v>3</v>
      </c>
      <c r="N2069">
        <v>0</v>
      </c>
      <c r="O2069" t="s">
        <v>45</v>
      </c>
      <c r="P2069" t="s">
        <v>46</v>
      </c>
    </row>
    <row r="2070">
      <c r="A2070" t="s">
        <v>11405</v>
      </c>
      <c r="B2070" t="s">
        <v>39</v>
      </c>
      <c r="C2070" t="s">
        <v>11406</v>
      </c>
      <c r="D2070" t="s">
        <v>11407</v>
      </c>
      <c r="E2070" t="s">
        <v>11408</v>
      </c>
      <c r="F2070" t="s">
        <v>11409</v>
      </c>
      <c r="G2070">
        <v>0</v>
      </c>
      <c r="H2070">
        <v>0</v>
      </c>
      <c r="I2070" t="s">
        <v>44</v>
      </c>
      <c r="J2070" t="s">
        <v>57</v>
      </c>
      <c r="K2070" t="s">
        <v>24</v>
      </c>
      <c r="L2070" t="s">
        <v>25</v>
      </c>
      <c r="M2070">
        <v>3</v>
      </c>
      <c r="N2070">
        <v>0</v>
      </c>
      <c r="O2070" t="s">
        <v>45</v>
      </c>
      <c r="P2070" t="s">
        <v>46</v>
      </c>
    </row>
    <row r="2071">
      <c r="A2071" t="s">
        <v>11410</v>
      </c>
      <c r="B2071" t="s">
        <v>39</v>
      </c>
      <c r="C2071" t="s">
        <v>11411</v>
      </c>
      <c r="D2071" t="s">
        <v>11412</v>
      </c>
      <c r="E2071" t="s">
        <v>11413</v>
      </c>
      <c r="F2071" t="s">
        <v>11414</v>
      </c>
      <c r="G2071">
        <v>0</v>
      </c>
      <c r="H2071">
        <v>0</v>
      </c>
      <c r="I2071" t="s">
        <v>44</v>
      </c>
      <c r="J2071" t="s">
        <v>57</v>
      </c>
      <c r="K2071" t="s">
        <v>24</v>
      </c>
      <c r="L2071" t="s">
        <v>25</v>
      </c>
      <c r="M2071">
        <v>3</v>
      </c>
      <c r="N2071">
        <v>0</v>
      </c>
      <c r="O2071" t="s">
        <v>45</v>
      </c>
      <c r="P2071" t="s">
        <v>46</v>
      </c>
    </row>
    <row r="2072">
      <c r="A2072" t="s">
        <v>11415</v>
      </c>
      <c r="B2072" t="s">
        <v>11416</v>
      </c>
      <c r="C2072" t="s">
        <v>11417</v>
      </c>
      <c r="D2072" t="s">
        <v>11418</v>
      </c>
      <c r="E2072" t="s">
        <v>11413</v>
      </c>
      <c r="F2072" t="s">
        <v>11414</v>
      </c>
      <c r="G2072">
        <v>1</v>
      </c>
      <c r="H2072">
        <v>0</v>
      </c>
      <c r="I2072" t="s">
        <v>44</v>
      </c>
      <c r="J2072" t="s">
        <v>11419</v>
      </c>
      <c r="K2072" t="s">
        <v>36</v>
      </c>
      <c r="L2072" t="s">
        <v>11420</v>
      </c>
      <c r="M2072">
        <v>4</v>
      </c>
      <c r="N2072">
        <v>0</v>
      </c>
      <c r="O2072" t="s">
        <v>25</v>
      </c>
    </row>
    <row r="2073">
      <c r="A2073" t="s">
        <v>11421</v>
      </c>
      <c r="B2073" t="s">
        <v>39</v>
      </c>
      <c r="C2073" t="s">
        <v>11422</v>
      </c>
      <c r="D2073" t="s">
        <v>11423</v>
      </c>
      <c r="E2073" t="s">
        <v>11424</v>
      </c>
      <c r="F2073" t="s">
        <v>11425</v>
      </c>
      <c r="G2073">
        <v>0</v>
      </c>
      <c r="H2073">
        <v>0</v>
      </c>
      <c r="I2073" t="s">
        <v>44</v>
      </c>
      <c r="J2073" t="s">
        <v>57</v>
      </c>
      <c r="K2073" t="s">
        <v>24</v>
      </c>
      <c r="L2073" t="s">
        <v>25</v>
      </c>
      <c r="M2073">
        <v>3</v>
      </c>
      <c r="N2073">
        <v>0</v>
      </c>
      <c r="O2073" t="s">
        <v>45</v>
      </c>
      <c r="P2073" t="s">
        <v>46</v>
      </c>
    </row>
    <row r="2074">
      <c r="A2074" t="s">
        <v>11426</v>
      </c>
      <c r="B2074" t="s">
        <v>11427</v>
      </c>
      <c r="C2074" t="s">
        <v>11428</v>
      </c>
      <c r="D2074" t="s">
        <v>11429</v>
      </c>
      <c r="E2074" t="s">
        <v>11430</v>
      </c>
      <c r="F2074" t="s">
        <v>11431</v>
      </c>
      <c r="G2074">
        <v>0</v>
      </c>
      <c r="H2074">
        <v>0</v>
      </c>
      <c r="I2074" t="s">
        <v>44</v>
      </c>
      <c r="J2074" t="s">
        <v>9408</v>
      </c>
      <c r="K2074" t="s">
        <v>36</v>
      </c>
      <c r="L2074" t="s">
        <v>11432</v>
      </c>
      <c r="M2074">
        <v>4</v>
      </c>
      <c r="N2074">
        <v>0</v>
      </c>
      <c r="O2074" t="s">
        <v>25</v>
      </c>
    </row>
    <row r="2075">
      <c r="A2075" t="s">
        <v>11433</v>
      </c>
      <c r="B2075" t="s">
        <v>39</v>
      </c>
      <c r="C2075" t="s">
        <v>11434</v>
      </c>
      <c r="D2075" t="s">
        <v>11435</v>
      </c>
      <c r="E2075" t="s">
        <v>11436</v>
      </c>
      <c r="F2075" t="s">
        <v>11437</v>
      </c>
      <c r="G2075">
        <v>0</v>
      </c>
      <c r="H2075">
        <v>0</v>
      </c>
      <c r="I2075" t="s">
        <v>44</v>
      </c>
      <c r="J2075" t="s">
        <v>57</v>
      </c>
      <c r="K2075" t="s">
        <v>24</v>
      </c>
      <c r="L2075" t="s">
        <v>25</v>
      </c>
      <c r="M2075">
        <v>3</v>
      </c>
      <c r="N2075">
        <v>0</v>
      </c>
      <c r="O2075" t="s">
        <v>45</v>
      </c>
      <c r="P2075" t="s">
        <v>46</v>
      </c>
    </row>
    <row r="2076">
      <c r="A2076" t="s">
        <v>11438</v>
      </c>
      <c r="B2076" t="s">
        <v>4282</v>
      </c>
      <c r="C2076" t="s">
        <v>11439</v>
      </c>
      <c r="D2076" t="s">
        <v>11440</v>
      </c>
      <c r="E2076" t="s">
        <v>11441</v>
      </c>
      <c r="F2076" t="s">
        <v>11442</v>
      </c>
      <c r="G2076">
        <v>0</v>
      </c>
      <c r="H2076">
        <v>0</v>
      </c>
      <c r="I2076" t="s">
        <v>805</v>
      </c>
      <c r="J2076" t="s">
        <v>57</v>
      </c>
      <c r="K2076" t="s">
        <v>24</v>
      </c>
      <c r="L2076" t="s">
        <v>4287</v>
      </c>
      <c r="M2076">
        <v>5</v>
      </c>
      <c r="N2076">
        <v>0</v>
      </c>
      <c r="O2076" t="s">
        <v>26</v>
      </c>
      <c r="P2076" t="s">
        <v>4288</v>
      </c>
    </row>
    <row r="2077">
      <c r="A2077" t="s">
        <v>11443</v>
      </c>
      <c r="B2077" t="s">
        <v>11444</v>
      </c>
      <c r="C2077" t="s">
        <v>11445</v>
      </c>
      <c r="D2077" t="s">
        <v>11446</v>
      </c>
      <c r="E2077" t="s">
        <v>11447</v>
      </c>
      <c r="F2077" t="s">
        <v>11448</v>
      </c>
      <c r="G2077">
        <v>6</v>
      </c>
      <c r="H2077">
        <v>0</v>
      </c>
      <c r="I2077" t="s">
        <v>44</v>
      </c>
      <c r="J2077" t="s">
        <v>35</v>
      </c>
      <c r="K2077" t="s">
        <v>36</v>
      </c>
      <c r="L2077" t="s">
        <v>11449</v>
      </c>
      <c r="M2077">
        <v>2</v>
      </c>
      <c r="N2077">
        <v>0</v>
      </c>
      <c r="O2077" t="s">
        <v>25</v>
      </c>
    </row>
    <row r="2078">
      <c r="A2078" t="s">
        <v>11450</v>
      </c>
      <c r="B2078" t="s">
        <v>187</v>
      </c>
      <c r="C2078" t="s">
        <v>11451</v>
      </c>
      <c r="D2078" t="s">
        <v>11452</v>
      </c>
      <c r="E2078" t="s">
        <v>11447</v>
      </c>
      <c r="F2078" t="s">
        <v>11448</v>
      </c>
      <c r="G2078">
        <v>0</v>
      </c>
      <c r="H2078">
        <v>0</v>
      </c>
      <c r="I2078" t="s">
        <v>44</v>
      </c>
      <c r="J2078" t="s">
        <v>23</v>
      </c>
      <c r="K2078" t="s">
        <v>24</v>
      </c>
      <c r="L2078" t="s">
        <v>25</v>
      </c>
      <c r="M2078">
        <v>6</v>
      </c>
      <c r="N2078">
        <v>0</v>
      </c>
      <c r="O2078" t="s">
        <v>45</v>
      </c>
      <c r="P2078" t="s">
        <v>192</v>
      </c>
    </row>
    <row r="2079">
      <c r="A2079" t="s">
        <v>11453</v>
      </c>
      <c r="B2079" t="s">
        <v>11454</v>
      </c>
      <c r="C2079" t="s">
        <v>11455</v>
      </c>
      <c r="D2079" t="s">
        <v>11456</v>
      </c>
      <c r="E2079" t="s">
        <v>11457</v>
      </c>
      <c r="F2079" t="s">
        <v>11458</v>
      </c>
      <c r="G2079">
        <v>1</v>
      </c>
      <c r="H2079">
        <v>1</v>
      </c>
      <c r="I2079" t="s">
        <v>44</v>
      </c>
      <c r="J2079" t="s">
        <v>57</v>
      </c>
      <c r="K2079" t="s">
        <v>36</v>
      </c>
      <c r="L2079" t="s">
        <v>11459</v>
      </c>
      <c r="M2079">
        <v>9</v>
      </c>
      <c r="N2079">
        <v>3</v>
      </c>
      <c r="O2079" t="s">
        <v>25</v>
      </c>
    </row>
    <row r="2080">
      <c r="A2080" t="s">
        <v>11460</v>
      </c>
      <c r="B2080" t="s">
        <v>11461</v>
      </c>
      <c r="C2080" t="s">
        <v>11462</v>
      </c>
      <c r="D2080" t="s">
        <v>11463</v>
      </c>
      <c r="E2080" t="s">
        <v>11464</v>
      </c>
      <c r="F2080" t="s">
        <v>11465</v>
      </c>
      <c r="G2080">
        <v>0</v>
      </c>
      <c r="H2080">
        <v>1</v>
      </c>
      <c r="I2080" t="s">
        <v>44</v>
      </c>
      <c r="J2080" t="s">
        <v>318</v>
      </c>
      <c r="K2080" t="s">
        <v>36</v>
      </c>
      <c r="L2080" t="s">
        <v>11466</v>
      </c>
      <c r="M2080">
        <v>7</v>
      </c>
      <c r="N2080">
        <v>0</v>
      </c>
      <c r="O2080" t="s">
        <v>26</v>
      </c>
      <c r="P2080" t="s">
        <v>11467</v>
      </c>
    </row>
    <row r="2081">
      <c r="A2081" t="s">
        <v>11468</v>
      </c>
      <c r="B2081" t="s">
        <v>39</v>
      </c>
      <c r="C2081" t="s">
        <v>11469</v>
      </c>
      <c r="D2081" t="s">
        <v>11470</v>
      </c>
      <c r="E2081" t="s">
        <v>11471</v>
      </c>
      <c r="F2081" t="s">
        <v>11472</v>
      </c>
      <c r="G2081">
        <v>0</v>
      </c>
      <c r="H2081">
        <v>0</v>
      </c>
      <c r="I2081" t="s">
        <v>44</v>
      </c>
      <c r="J2081" t="s">
        <v>57</v>
      </c>
      <c r="K2081" t="s">
        <v>24</v>
      </c>
      <c r="L2081" t="s">
        <v>25</v>
      </c>
      <c r="M2081">
        <v>3</v>
      </c>
      <c r="N2081">
        <v>0</v>
      </c>
      <c r="O2081" t="s">
        <v>45</v>
      </c>
      <c r="P2081" t="s">
        <v>46</v>
      </c>
    </row>
  </sheetData>
  <hyperlinks>
    <hyperlink ref="A2" r:id="rId1"/>
    <hyperlink ref="D2" r:id="rId2"/>
    <hyperlink ref="P2" r:id="rId3"/>
    <hyperlink ref="A3" r:id="rId4"/>
    <hyperlink ref="D3" r:id="rId5"/>
    <hyperlink ref="P3" r:id="rId6"/>
    <hyperlink ref="A4" r:id="rId7"/>
    <hyperlink ref="D4" r:id="rId8"/>
    <hyperlink ref="P4" r:id="rId9"/>
    <hyperlink ref="A5" r:id="rId10"/>
    <hyperlink ref="D5" r:id="rId11"/>
    <hyperlink ref="P5" r:id="rId12"/>
    <hyperlink ref="A6" r:id="rId13"/>
    <hyperlink ref="D6" r:id="rId14"/>
    <hyperlink ref="P6" r:id="rId15"/>
    <hyperlink ref="A7" r:id="rId16"/>
    <hyperlink ref="D7" r:id="rId17"/>
    <hyperlink ref="P7" r:id="rId18"/>
    <hyperlink ref="A8" r:id="rId19"/>
    <hyperlink ref="D8" r:id="rId20"/>
    <hyperlink ref="P8" r:id="rId21"/>
    <hyperlink ref="A9" r:id="rId22"/>
    <hyperlink ref="D9" r:id="rId23"/>
    <hyperlink ref="P9" r:id="rId24"/>
    <hyperlink ref="A10" r:id="rId25"/>
    <hyperlink ref="D10" r:id="rId26"/>
    <hyperlink ref="P10" r:id="rId27"/>
    <hyperlink ref="A11" r:id="rId28"/>
    <hyperlink ref="D11" r:id="rId29"/>
    <hyperlink ref="P11" r:id="rId30"/>
    <hyperlink ref="A12" r:id="rId31"/>
    <hyperlink ref="D12" r:id="rId32"/>
    <hyperlink ref="P12" r:id="rId33"/>
    <hyperlink ref="A13" r:id="rId34"/>
    <hyperlink ref="D13" r:id="rId35"/>
    <hyperlink ref="P13" r:id="rId36"/>
    <hyperlink ref="A14" r:id="rId37"/>
    <hyperlink ref="D14" r:id="rId38"/>
    <hyperlink ref="P14" r:id="rId39"/>
    <hyperlink ref="A15" r:id="rId40"/>
    <hyperlink ref="D15" r:id="rId41"/>
    <hyperlink ref="P15" r:id="rId42"/>
    <hyperlink ref="A16" r:id="rId43"/>
    <hyperlink ref="D16" r:id="rId44"/>
    <hyperlink ref="P16" r:id="rId45"/>
    <hyperlink ref="A17" r:id="rId46"/>
    <hyperlink ref="D17" r:id="rId47"/>
    <hyperlink ref="L17" r:id="rId48"/>
    <hyperlink ref="P17" r:id="rId49"/>
    <hyperlink ref="A18" r:id="rId50"/>
    <hyperlink ref="D18" r:id="rId51"/>
    <hyperlink ref="L18" r:id="rId52"/>
    <hyperlink ref="A19" r:id="rId53"/>
    <hyperlink ref="D19" r:id="rId54"/>
    <hyperlink ref="A20" r:id="rId55"/>
    <hyperlink ref="D20" r:id="rId56"/>
    <hyperlink ref="L20" r:id="rId57"/>
    <hyperlink ref="P20" r:id="rId58"/>
    <hyperlink ref="A21" r:id="rId59"/>
    <hyperlink ref="D21" r:id="rId60"/>
    <hyperlink ref="P21" r:id="rId61"/>
    <hyperlink ref="A22" r:id="rId62"/>
    <hyperlink ref="D22" r:id="rId63"/>
    <hyperlink ref="L22" r:id="rId64"/>
    <hyperlink ref="A23" r:id="rId65"/>
    <hyperlink ref="D23" r:id="rId66"/>
    <hyperlink ref="P23" r:id="rId67"/>
    <hyperlink ref="A24" r:id="rId68"/>
    <hyperlink ref="D24" r:id="rId69"/>
    <hyperlink ref="P24" r:id="rId70"/>
    <hyperlink ref="A25" r:id="rId71"/>
    <hyperlink ref="D25" r:id="rId72"/>
    <hyperlink ref="P25" r:id="rId73"/>
    <hyperlink ref="A26" r:id="rId74"/>
    <hyperlink ref="D26" r:id="rId75"/>
    <hyperlink ref="P26" r:id="rId76"/>
    <hyperlink ref="A27" r:id="rId77"/>
    <hyperlink ref="D27" r:id="rId78"/>
    <hyperlink ref="L27" r:id="rId79"/>
    <hyperlink ref="P27" r:id="rId80"/>
    <hyperlink ref="A28" r:id="rId81"/>
    <hyperlink ref="D28" r:id="rId82"/>
    <hyperlink ref="P28" r:id="rId83"/>
    <hyperlink ref="A29" r:id="rId84"/>
    <hyperlink ref="D29" r:id="rId85"/>
    <hyperlink ref="P29" r:id="rId86"/>
    <hyperlink ref="A30" r:id="rId87"/>
    <hyperlink ref="D30" r:id="rId88"/>
    <hyperlink ref="A31" r:id="rId89"/>
    <hyperlink ref="D31" r:id="rId90"/>
    <hyperlink ref="P31" r:id="rId91"/>
    <hyperlink ref="A32" r:id="rId92"/>
    <hyperlink ref="D32" r:id="rId93"/>
    <hyperlink ref="P32" r:id="rId94"/>
    <hyperlink ref="A33" r:id="rId95"/>
    <hyperlink ref="D33" r:id="rId96"/>
    <hyperlink ref="P33" r:id="rId97"/>
    <hyperlink ref="A34" r:id="rId98"/>
    <hyperlink ref="D34" r:id="rId99"/>
    <hyperlink ref="P34" r:id="rId100"/>
    <hyperlink ref="A35" r:id="rId101"/>
    <hyperlink ref="D35" r:id="rId102"/>
    <hyperlink ref="L35" r:id="rId103"/>
    <hyperlink ref="P35" r:id="rId104"/>
    <hyperlink ref="A36" r:id="rId105"/>
    <hyperlink ref="D36" r:id="rId106"/>
    <hyperlink ref="L36" r:id="rId107"/>
    <hyperlink ref="P36" r:id="rId108"/>
    <hyperlink ref="A37" r:id="rId109"/>
    <hyperlink ref="D37" r:id="rId110"/>
    <hyperlink ref="P37" r:id="rId111"/>
    <hyperlink ref="A38" r:id="rId112"/>
    <hyperlink ref="D38" r:id="rId113"/>
    <hyperlink ref="L38" r:id="rId114"/>
    <hyperlink ref="P38" r:id="rId115"/>
    <hyperlink ref="A39" r:id="rId116"/>
    <hyperlink ref="D39" r:id="rId117"/>
    <hyperlink ref="P39" r:id="rId118"/>
    <hyperlink ref="A40" r:id="rId119"/>
    <hyperlink ref="D40" r:id="rId120"/>
    <hyperlink ref="P40" r:id="rId121"/>
    <hyperlink ref="A41" r:id="rId122"/>
    <hyperlink ref="D41" r:id="rId123"/>
    <hyperlink ref="P41" r:id="rId124"/>
    <hyperlink ref="A42" r:id="rId125"/>
    <hyperlink ref="D42" r:id="rId126"/>
    <hyperlink ref="P42" r:id="rId127"/>
    <hyperlink ref="A43" r:id="rId128"/>
    <hyperlink ref="D43" r:id="rId129"/>
    <hyperlink ref="L43" r:id="rId130"/>
    <hyperlink ref="A44" r:id="rId131"/>
    <hyperlink ref="D44" r:id="rId132"/>
    <hyperlink ref="P44" r:id="rId133"/>
    <hyperlink ref="A45" r:id="rId134"/>
    <hyperlink ref="D45" r:id="rId135"/>
    <hyperlink ref="P45" r:id="rId136"/>
    <hyperlink ref="A46" r:id="rId137"/>
    <hyperlink ref="D46" r:id="rId138"/>
    <hyperlink ref="L46" r:id="rId139"/>
    <hyperlink ref="P46" r:id="rId140"/>
    <hyperlink ref="A47" r:id="rId141"/>
    <hyperlink ref="D47" r:id="rId142"/>
    <hyperlink ref="P47" r:id="rId143"/>
    <hyperlink ref="A48" r:id="rId144"/>
    <hyperlink ref="D48" r:id="rId145"/>
    <hyperlink ref="P48" r:id="rId146"/>
    <hyperlink ref="A49" r:id="rId147"/>
    <hyperlink ref="D49" r:id="rId148"/>
    <hyperlink ref="P49" r:id="rId149"/>
    <hyperlink ref="A50" r:id="rId150"/>
    <hyperlink ref="D50" r:id="rId151"/>
    <hyperlink ref="L50" r:id="rId152"/>
    <hyperlink ref="A51" r:id="rId153"/>
    <hyperlink ref="D51" r:id="rId154"/>
    <hyperlink ref="P51" r:id="rId155"/>
    <hyperlink ref="A52" r:id="rId156"/>
    <hyperlink ref="D52" r:id="rId157"/>
    <hyperlink ref="L52" r:id="rId158"/>
    <hyperlink ref="A53" r:id="rId159"/>
    <hyperlink ref="D53" r:id="rId160"/>
    <hyperlink ref="L53" r:id="rId161"/>
    <hyperlink ref="P53" r:id="rId162"/>
    <hyperlink ref="A54" r:id="rId163"/>
    <hyperlink ref="D54" r:id="rId164"/>
    <hyperlink ref="P54" r:id="rId165"/>
    <hyperlink ref="A55" r:id="rId166"/>
    <hyperlink ref="D55" r:id="rId167"/>
    <hyperlink ref="P55" r:id="rId168"/>
    <hyperlink ref="A56" r:id="rId169"/>
    <hyperlink ref="D56" r:id="rId170"/>
    <hyperlink ref="P56" r:id="rId171"/>
    <hyperlink ref="A57" r:id="rId172"/>
    <hyperlink ref="D57" r:id="rId173"/>
    <hyperlink ref="L57" r:id="rId174"/>
    <hyperlink ref="P57" r:id="rId175"/>
    <hyperlink ref="A58" r:id="rId176"/>
    <hyperlink ref="D58" r:id="rId177"/>
    <hyperlink ref="P58" r:id="rId178"/>
    <hyperlink ref="A59" r:id="rId179"/>
    <hyperlink ref="D59" r:id="rId180"/>
    <hyperlink ref="P59" r:id="rId181"/>
    <hyperlink ref="A60" r:id="rId182"/>
    <hyperlink ref="D60" r:id="rId183"/>
    <hyperlink ref="P60" r:id="rId184"/>
    <hyperlink ref="A61" r:id="rId185"/>
    <hyperlink ref="D61" r:id="rId186"/>
    <hyperlink ref="P61" r:id="rId187"/>
    <hyperlink ref="A62" r:id="rId188"/>
    <hyperlink ref="D62" r:id="rId189"/>
    <hyperlink ref="A63" r:id="rId190"/>
    <hyperlink ref="D63" r:id="rId191"/>
    <hyperlink ref="A64" r:id="rId192"/>
    <hyperlink ref="D64" r:id="rId193"/>
    <hyperlink ref="P64" r:id="rId194"/>
    <hyperlink ref="A65" r:id="rId195"/>
    <hyperlink ref="D65" r:id="rId196"/>
    <hyperlink ref="P65" r:id="rId197"/>
    <hyperlink ref="A66" r:id="rId198"/>
    <hyperlink ref="D66" r:id="rId199"/>
    <hyperlink ref="P66" r:id="rId200"/>
    <hyperlink ref="A67" r:id="rId201"/>
    <hyperlink ref="D67" r:id="rId202"/>
    <hyperlink ref="P67" r:id="rId203"/>
    <hyperlink ref="A68" r:id="rId204"/>
    <hyperlink ref="D68" r:id="rId205"/>
    <hyperlink ref="P68" r:id="rId206"/>
    <hyperlink ref="A69" r:id="rId207"/>
    <hyperlink ref="D69" r:id="rId208"/>
    <hyperlink ref="P69" r:id="rId209"/>
    <hyperlink ref="A70" r:id="rId210"/>
    <hyperlink ref="D70" r:id="rId211"/>
    <hyperlink ref="P70" r:id="rId212"/>
    <hyperlink ref="A71" r:id="rId213"/>
    <hyperlink ref="D71" r:id="rId214"/>
    <hyperlink ref="L71" r:id="rId215"/>
    <hyperlink ref="P71" r:id="rId216"/>
    <hyperlink ref="A72" r:id="rId217"/>
    <hyperlink ref="D72" r:id="rId218"/>
    <hyperlink ref="P72" r:id="rId219"/>
    <hyperlink ref="A73" r:id="rId220"/>
    <hyperlink ref="D73" r:id="rId221"/>
    <hyperlink ref="P73" r:id="rId222"/>
    <hyperlink ref="A74" r:id="rId223"/>
    <hyperlink ref="D74" r:id="rId224"/>
    <hyperlink ref="P74" r:id="rId225"/>
    <hyperlink ref="A75" r:id="rId226"/>
    <hyperlink ref="D75" r:id="rId227"/>
    <hyperlink ref="L75" r:id="rId228"/>
    <hyperlink ref="A76" r:id="rId229"/>
    <hyperlink ref="D76" r:id="rId230"/>
    <hyperlink ref="P76" r:id="rId231"/>
    <hyperlink ref="A77" r:id="rId232"/>
    <hyperlink ref="D77" r:id="rId233"/>
    <hyperlink ref="L77" r:id="rId234"/>
    <hyperlink ref="A78" r:id="rId235"/>
    <hyperlink ref="D78" r:id="rId236"/>
    <hyperlink ref="P78" r:id="rId237"/>
    <hyperlink ref="A79" r:id="rId238"/>
    <hyperlink ref="D79" r:id="rId239"/>
    <hyperlink ref="L79" r:id="rId240"/>
    <hyperlink ref="P79" r:id="rId241"/>
    <hyperlink ref="A80" r:id="rId242"/>
    <hyperlink ref="D80" r:id="rId243"/>
    <hyperlink ref="L80" r:id="rId244"/>
    <hyperlink ref="P80" r:id="rId245"/>
    <hyperlink ref="A81" r:id="rId246"/>
    <hyperlink ref="D81" r:id="rId247"/>
    <hyperlink ref="A82" r:id="rId248"/>
    <hyperlink ref="D82" r:id="rId249"/>
    <hyperlink ref="L82" r:id="rId250"/>
    <hyperlink ref="A83" r:id="rId251"/>
    <hyperlink ref="D83" r:id="rId252"/>
    <hyperlink ref="L83" r:id="rId253"/>
    <hyperlink ref="A84" r:id="rId254"/>
    <hyperlink ref="D84" r:id="rId255"/>
    <hyperlink ref="P84" r:id="rId256"/>
    <hyperlink ref="A85" r:id="rId257"/>
    <hyperlink ref="D85" r:id="rId258"/>
    <hyperlink ref="L85" r:id="rId259"/>
    <hyperlink ref="A86" r:id="rId260"/>
    <hyperlink ref="D86" r:id="rId261"/>
    <hyperlink ref="L86" r:id="rId262"/>
    <hyperlink ref="P86" r:id="rId263"/>
    <hyperlink ref="A87" r:id="rId264"/>
    <hyperlink ref="D87" r:id="rId265"/>
    <hyperlink ref="A88" r:id="rId266"/>
    <hyperlink ref="D88" r:id="rId267"/>
    <hyperlink ref="P88" r:id="rId268"/>
    <hyperlink ref="A89" r:id="rId269"/>
    <hyperlink ref="D89" r:id="rId270"/>
    <hyperlink ref="P89" r:id="rId271"/>
    <hyperlink ref="A90" r:id="rId272"/>
    <hyperlink ref="D90" r:id="rId273"/>
    <hyperlink ref="L90" r:id="rId274"/>
    <hyperlink ref="P90" r:id="rId275"/>
    <hyperlink ref="A91" r:id="rId276"/>
    <hyperlink ref="D91" r:id="rId277"/>
    <hyperlink ref="P91" r:id="rId278"/>
    <hyperlink ref="A92" r:id="rId279"/>
    <hyperlink ref="D92" r:id="rId280"/>
    <hyperlink ref="P92" r:id="rId281"/>
    <hyperlink ref="A93" r:id="rId282"/>
    <hyperlink ref="D93" r:id="rId283"/>
    <hyperlink ref="P93" r:id="rId284"/>
    <hyperlink ref="A94" r:id="rId285"/>
    <hyperlink ref="D94" r:id="rId286"/>
    <hyperlink ref="L94" r:id="rId287"/>
    <hyperlink ref="P94" r:id="rId288"/>
    <hyperlink ref="A95" r:id="rId289"/>
    <hyperlink ref="D95" r:id="rId290"/>
    <hyperlink ref="P95" r:id="rId291"/>
    <hyperlink ref="A96" r:id="rId292"/>
    <hyperlink ref="D96" r:id="rId293"/>
    <hyperlink ref="P96" r:id="rId294"/>
    <hyperlink ref="A97" r:id="rId295"/>
    <hyperlink ref="D97" r:id="rId296"/>
    <hyperlink ref="P97" r:id="rId297"/>
    <hyperlink ref="A98" r:id="rId298"/>
    <hyperlink ref="D98" r:id="rId299"/>
    <hyperlink ref="L98" r:id="rId300"/>
    <hyperlink ref="P98" r:id="rId301"/>
    <hyperlink ref="A99" r:id="rId302"/>
    <hyperlink ref="D99" r:id="rId303"/>
    <hyperlink ref="P99" r:id="rId304"/>
    <hyperlink ref="A100" r:id="rId305"/>
    <hyperlink ref="D100" r:id="rId306"/>
    <hyperlink ref="P100" r:id="rId307"/>
    <hyperlink ref="A101" r:id="rId308"/>
    <hyperlink ref="D101" r:id="rId309"/>
    <hyperlink ref="P101" r:id="rId310"/>
    <hyperlink ref="A102" r:id="rId311"/>
    <hyperlink ref="D102" r:id="rId312"/>
    <hyperlink ref="P102" r:id="rId313"/>
    <hyperlink ref="A103" r:id="rId314"/>
    <hyperlink ref="D103" r:id="rId315"/>
    <hyperlink ref="P103" r:id="rId316"/>
    <hyperlink ref="A104" r:id="rId317"/>
    <hyperlink ref="D104" r:id="rId318"/>
    <hyperlink ref="L104" r:id="rId319"/>
    <hyperlink ref="A105" r:id="rId320"/>
    <hyperlink ref="D105" r:id="rId321"/>
    <hyperlink ref="P105" r:id="rId322"/>
    <hyperlink ref="A106" r:id="rId323"/>
    <hyperlink ref="D106" r:id="rId324"/>
    <hyperlink ref="L106" r:id="rId325"/>
    <hyperlink ref="P106" r:id="rId326"/>
    <hyperlink ref="A107" r:id="rId327"/>
    <hyperlink ref="D107" r:id="rId328"/>
    <hyperlink ref="L107" r:id="rId329"/>
    <hyperlink ref="A108" r:id="rId330"/>
    <hyperlink ref="D108" r:id="rId331"/>
    <hyperlink ref="P108" r:id="rId332"/>
    <hyperlink ref="A109" r:id="rId333"/>
    <hyperlink ref="D109" r:id="rId334"/>
    <hyperlink ref="P109" r:id="rId335"/>
    <hyperlink ref="A110" r:id="rId336"/>
    <hyperlink ref="D110" r:id="rId337"/>
    <hyperlink ref="P110" r:id="rId338"/>
    <hyperlink ref="A111" r:id="rId339"/>
    <hyperlink ref="D111" r:id="rId340"/>
    <hyperlink ref="L111" r:id="rId341"/>
    <hyperlink ref="A112" r:id="rId342"/>
    <hyperlink ref="D112" r:id="rId343"/>
    <hyperlink ref="P112" r:id="rId344"/>
    <hyperlink ref="A113" r:id="rId345"/>
    <hyperlink ref="D113" r:id="rId346"/>
    <hyperlink ref="L113" r:id="rId347"/>
    <hyperlink ref="A114" r:id="rId348"/>
    <hyperlink ref="D114" r:id="rId349"/>
    <hyperlink ref="L114" r:id="rId350"/>
    <hyperlink ref="A115" r:id="rId351"/>
    <hyperlink ref="D115" r:id="rId352"/>
    <hyperlink ref="P115" r:id="rId353"/>
    <hyperlink ref="A116" r:id="rId354"/>
    <hyperlink ref="D116" r:id="rId355"/>
    <hyperlink ref="L116" r:id="rId356"/>
    <hyperlink ref="P116" r:id="rId357"/>
    <hyperlink ref="A117" r:id="rId358"/>
    <hyperlink ref="D117" r:id="rId359"/>
    <hyperlink ref="L117" r:id="rId360"/>
    <hyperlink ref="A118" r:id="rId361"/>
    <hyperlink ref="D118" r:id="rId362"/>
    <hyperlink ref="L118" r:id="rId363"/>
    <hyperlink ref="A119" r:id="rId364"/>
    <hyperlink ref="D119" r:id="rId365"/>
    <hyperlink ref="P119" r:id="rId366"/>
    <hyperlink ref="A120" r:id="rId367"/>
    <hyperlink ref="D120" r:id="rId368"/>
    <hyperlink ref="P120" r:id="rId369"/>
    <hyperlink ref="A121" r:id="rId370"/>
    <hyperlink ref="D121" r:id="rId371"/>
    <hyperlink ref="L121" r:id="rId372"/>
    <hyperlink ref="A122" r:id="rId373"/>
    <hyperlink ref="D122" r:id="rId374"/>
    <hyperlink ref="L122" r:id="rId375"/>
    <hyperlink ref="P122" r:id="rId376"/>
    <hyperlink ref="A123" r:id="rId377"/>
    <hyperlink ref="D123" r:id="rId378"/>
    <hyperlink ref="L123" r:id="rId379"/>
    <hyperlink ref="A124" r:id="rId380"/>
    <hyperlink ref="D124" r:id="rId381"/>
    <hyperlink ref="P124" r:id="rId382"/>
    <hyperlink ref="A125" r:id="rId383"/>
    <hyperlink ref="D125" r:id="rId384"/>
    <hyperlink ref="P125" r:id="rId385"/>
    <hyperlink ref="A126" r:id="rId386"/>
    <hyperlink ref="D126" r:id="rId387"/>
    <hyperlink ref="L126" r:id="rId388"/>
    <hyperlink ref="A127" r:id="rId389"/>
    <hyperlink ref="D127" r:id="rId390"/>
    <hyperlink ref="P127" r:id="rId391"/>
    <hyperlink ref="A128" r:id="rId392"/>
    <hyperlink ref="D128" r:id="rId393"/>
    <hyperlink ref="P128" r:id="rId394"/>
    <hyperlink ref="A129" r:id="rId395"/>
    <hyperlink ref="D129" r:id="rId396"/>
    <hyperlink ref="P129" r:id="rId397"/>
    <hyperlink ref="A130" r:id="rId398"/>
    <hyperlink ref="D130" r:id="rId399"/>
    <hyperlink ref="P130" r:id="rId400"/>
    <hyperlink ref="A131" r:id="rId401"/>
    <hyperlink ref="D131" r:id="rId402"/>
    <hyperlink ref="L131" r:id="rId403"/>
    <hyperlink ref="P131" r:id="rId404"/>
    <hyperlink ref="A132" r:id="rId405"/>
    <hyperlink ref="D132" r:id="rId406"/>
    <hyperlink ref="P132" r:id="rId407"/>
    <hyperlink ref="A133" r:id="rId408"/>
    <hyperlink ref="D133" r:id="rId409"/>
    <hyperlink ref="P133" r:id="rId410"/>
    <hyperlink ref="A134" r:id="rId411"/>
    <hyperlink ref="D134" r:id="rId412"/>
    <hyperlink ref="P134" r:id="rId413"/>
    <hyperlink ref="A135" r:id="rId414"/>
    <hyperlink ref="D135" r:id="rId415"/>
    <hyperlink ref="L135" r:id="rId416"/>
    <hyperlink ref="A136" r:id="rId417"/>
    <hyperlink ref="D136" r:id="rId418"/>
    <hyperlink ref="L136" r:id="rId419"/>
    <hyperlink ref="A137" r:id="rId420"/>
    <hyperlink ref="D137" r:id="rId421"/>
    <hyperlink ref="L137" r:id="rId422"/>
    <hyperlink ref="A138" r:id="rId423"/>
    <hyperlink ref="D138" r:id="rId424"/>
    <hyperlink ref="P138" r:id="rId425"/>
    <hyperlink ref="A139" r:id="rId426"/>
    <hyperlink ref="D139" r:id="rId427"/>
    <hyperlink ref="L139" r:id="rId428"/>
    <hyperlink ref="P139" r:id="rId429"/>
    <hyperlink ref="A140" r:id="rId430"/>
    <hyperlink ref="D140" r:id="rId431"/>
    <hyperlink ref="L140" r:id="rId432"/>
    <hyperlink ref="A141" r:id="rId433"/>
    <hyperlink ref="D141" r:id="rId434"/>
    <hyperlink ref="L141" r:id="rId435"/>
    <hyperlink ref="A142" r:id="rId436"/>
    <hyperlink ref="D142" r:id="rId437"/>
    <hyperlink ref="L142" r:id="rId438"/>
    <hyperlink ref="A143" r:id="rId439"/>
    <hyperlink ref="D143" r:id="rId440"/>
    <hyperlink ref="L143" r:id="rId441"/>
    <hyperlink ref="A144" r:id="rId442"/>
    <hyperlink ref="D144" r:id="rId443"/>
    <hyperlink ref="L144" r:id="rId444"/>
    <hyperlink ref="A145" r:id="rId445"/>
    <hyperlink ref="D145" r:id="rId446"/>
    <hyperlink ref="L145" r:id="rId447"/>
    <hyperlink ref="P145" r:id="rId448"/>
    <hyperlink ref="A146" r:id="rId449"/>
    <hyperlink ref="D146" r:id="rId450"/>
    <hyperlink ref="L146" r:id="rId451"/>
    <hyperlink ref="P146" r:id="rId452"/>
    <hyperlink ref="A147" r:id="rId453"/>
    <hyperlink ref="D147" r:id="rId454"/>
    <hyperlink ref="L147" r:id="rId455"/>
    <hyperlink ref="P147" r:id="rId456"/>
    <hyperlink ref="A148" r:id="rId457"/>
    <hyperlink ref="D148" r:id="rId458"/>
    <hyperlink ref="L148" r:id="rId459"/>
    <hyperlink ref="P148" r:id="rId460"/>
    <hyperlink ref="A149" r:id="rId461"/>
    <hyperlink ref="D149" r:id="rId462"/>
    <hyperlink ref="P149" r:id="rId463"/>
    <hyperlink ref="A150" r:id="rId464"/>
    <hyperlink ref="D150" r:id="rId465"/>
    <hyperlink ref="L150" r:id="rId466"/>
    <hyperlink ref="P150" r:id="rId467"/>
    <hyperlink ref="A151" r:id="rId468"/>
    <hyperlink ref="D151" r:id="rId469"/>
    <hyperlink ref="L151" r:id="rId470"/>
    <hyperlink ref="A152" r:id="rId471"/>
    <hyperlink ref="D152" r:id="rId472"/>
    <hyperlink ref="L152" r:id="rId473"/>
    <hyperlink ref="A153" r:id="rId474"/>
    <hyperlink ref="D153" r:id="rId475"/>
    <hyperlink ref="L153" r:id="rId476"/>
    <hyperlink ref="A154" r:id="rId477"/>
    <hyperlink ref="D154" r:id="rId478"/>
    <hyperlink ref="P154" r:id="rId479"/>
    <hyperlink ref="A155" r:id="rId480"/>
    <hyperlink ref="D155" r:id="rId481"/>
    <hyperlink ref="L155" r:id="rId482"/>
    <hyperlink ref="A156" r:id="rId483"/>
    <hyperlink ref="D156" r:id="rId484"/>
    <hyperlink ref="L156" r:id="rId485"/>
    <hyperlink ref="A157" r:id="rId486"/>
    <hyperlink ref="D157" r:id="rId487"/>
    <hyperlink ref="L157" r:id="rId488"/>
    <hyperlink ref="A158" r:id="rId489"/>
    <hyperlink ref="D158" r:id="rId490"/>
    <hyperlink ref="P158" r:id="rId491"/>
    <hyperlink ref="A159" r:id="rId492"/>
    <hyperlink ref="D159" r:id="rId493"/>
    <hyperlink ref="L159" r:id="rId494"/>
    <hyperlink ref="A160" r:id="rId495"/>
    <hyperlink ref="D160" r:id="rId496"/>
    <hyperlink ref="L160" r:id="rId497"/>
    <hyperlink ref="P160" r:id="rId498"/>
    <hyperlink ref="A161" r:id="rId499"/>
    <hyperlink ref="D161" r:id="rId500"/>
    <hyperlink ref="L161" r:id="rId501"/>
    <hyperlink ref="A162" r:id="rId502"/>
    <hyperlink ref="D162" r:id="rId503"/>
    <hyperlink ref="A163" r:id="rId504"/>
    <hyperlink ref="D163" r:id="rId505"/>
    <hyperlink ref="L163" r:id="rId506"/>
    <hyperlink ref="A164" r:id="rId507"/>
    <hyperlink ref="D164" r:id="rId508"/>
    <hyperlink ref="P164" r:id="rId509"/>
    <hyperlink ref="A165" r:id="rId510"/>
    <hyperlink ref="D165" r:id="rId511"/>
    <hyperlink ref="P165" r:id="rId512"/>
    <hyperlink ref="A166" r:id="rId513"/>
    <hyperlink ref="D166" r:id="rId514"/>
    <hyperlink ref="P166" r:id="rId515"/>
    <hyperlink ref="A167" r:id="rId516"/>
    <hyperlink ref="D167" r:id="rId517"/>
    <hyperlink ref="P167" r:id="rId518"/>
    <hyperlink ref="A168" r:id="rId519"/>
    <hyperlink ref="D168" r:id="rId520"/>
    <hyperlink ref="P168" r:id="rId521"/>
    <hyperlink ref="A169" r:id="rId522"/>
    <hyperlink ref="D169" r:id="rId523"/>
    <hyperlink ref="P169" r:id="rId524"/>
    <hyperlink ref="A170" r:id="rId525"/>
    <hyperlink ref="D170" r:id="rId526"/>
    <hyperlink ref="P170" r:id="rId527"/>
    <hyperlink ref="A171" r:id="rId528"/>
    <hyperlink ref="D171" r:id="rId529"/>
    <hyperlink ref="P171" r:id="rId530"/>
    <hyperlink ref="A172" r:id="rId531"/>
    <hyperlink ref="D172" r:id="rId532"/>
    <hyperlink ref="P172" r:id="rId533"/>
    <hyperlink ref="A173" r:id="rId534"/>
    <hyperlink ref="D173" r:id="rId535"/>
    <hyperlink ref="P173" r:id="rId536"/>
    <hyperlink ref="A174" r:id="rId537"/>
    <hyperlink ref="D174" r:id="rId538"/>
    <hyperlink ref="P174" r:id="rId539"/>
    <hyperlink ref="A175" r:id="rId540"/>
    <hyperlink ref="D175" r:id="rId541"/>
    <hyperlink ref="L175" r:id="rId542"/>
    <hyperlink ref="P175" r:id="rId543"/>
    <hyperlink ref="A176" r:id="rId544"/>
    <hyperlink ref="D176" r:id="rId545"/>
    <hyperlink ref="A177" r:id="rId546"/>
    <hyperlink ref="D177" r:id="rId547"/>
    <hyperlink ref="P177" r:id="rId548"/>
    <hyperlink ref="A178" r:id="rId549"/>
    <hyperlink ref="D178" r:id="rId550"/>
    <hyperlink ref="L178" r:id="rId551"/>
    <hyperlink ref="A179" r:id="rId552"/>
    <hyperlink ref="D179" r:id="rId553"/>
    <hyperlink ref="L179" r:id="rId554"/>
    <hyperlink ref="A180" r:id="rId555"/>
    <hyperlink ref="D180" r:id="rId556"/>
    <hyperlink ref="L180" r:id="rId557"/>
    <hyperlink ref="A181" r:id="rId558"/>
    <hyperlink ref="D181" r:id="rId559"/>
    <hyperlink ref="P181" r:id="rId560"/>
    <hyperlink ref="A182" r:id="rId561"/>
    <hyperlink ref="D182" r:id="rId562"/>
    <hyperlink ref="L182" r:id="rId563"/>
    <hyperlink ref="A183" r:id="rId564"/>
    <hyperlink ref="D183" r:id="rId565"/>
    <hyperlink ref="L183" r:id="rId566"/>
    <hyperlink ref="A184" r:id="rId567"/>
    <hyperlink ref="D184" r:id="rId568"/>
    <hyperlink ref="P184" r:id="rId569"/>
    <hyperlink ref="A185" r:id="rId570"/>
    <hyperlink ref="D185" r:id="rId571"/>
    <hyperlink ref="L185" r:id="rId572"/>
    <hyperlink ref="P185" r:id="rId573"/>
    <hyperlink ref="A186" r:id="rId574"/>
    <hyperlink ref="D186" r:id="rId575"/>
    <hyperlink ref="P186" r:id="rId576"/>
    <hyperlink ref="A187" r:id="rId577"/>
    <hyperlink ref="D187" r:id="rId578"/>
    <hyperlink ref="L187" r:id="rId579"/>
    <hyperlink ref="A188" r:id="rId580"/>
    <hyperlink ref="D188" r:id="rId581"/>
    <hyperlink ref="L188" r:id="rId582"/>
    <hyperlink ref="A189" r:id="rId583"/>
    <hyperlink ref="D189" r:id="rId584"/>
    <hyperlink ref="P189" r:id="rId585"/>
    <hyperlink ref="A190" r:id="rId586"/>
    <hyperlink ref="D190" r:id="rId587"/>
    <hyperlink ref="A191" r:id="rId588"/>
    <hyperlink ref="D191" r:id="rId589"/>
    <hyperlink ref="P191" r:id="rId590"/>
    <hyperlink ref="A192" r:id="rId591"/>
    <hyperlink ref="D192" r:id="rId592"/>
    <hyperlink ref="P192" r:id="rId593"/>
    <hyperlink ref="A193" r:id="rId594"/>
    <hyperlink ref="D193" r:id="rId595"/>
    <hyperlink ref="P193" r:id="rId596"/>
    <hyperlink ref="A194" r:id="rId597"/>
    <hyperlink ref="D194" r:id="rId598"/>
    <hyperlink ref="P194" r:id="rId599"/>
    <hyperlink ref="A195" r:id="rId600"/>
    <hyperlink ref="D195" r:id="rId601"/>
    <hyperlink ref="L195" r:id="rId602"/>
    <hyperlink ref="P195" r:id="rId603"/>
    <hyperlink ref="A196" r:id="rId604"/>
    <hyperlink ref="D196" r:id="rId605"/>
    <hyperlink ref="P196" r:id="rId606"/>
    <hyperlink ref="A197" r:id="rId607"/>
    <hyperlink ref="D197" r:id="rId608"/>
    <hyperlink ref="L197" r:id="rId609"/>
    <hyperlink ref="A198" r:id="rId610"/>
    <hyperlink ref="D198" r:id="rId611"/>
    <hyperlink ref="A199" r:id="rId612"/>
    <hyperlink ref="D199" r:id="rId613"/>
    <hyperlink ref="P199" r:id="rId614"/>
    <hyperlink ref="A200" r:id="rId615"/>
    <hyperlink ref="D200" r:id="rId616"/>
    <hyperlink ref="P200" r:id="rId617"/>
    <hyperlink ref="A201" r:id="rId618"/>
    <hyperlink ref="D201" r:id="rId619"/>
    <hyperlink ref="P201" r:id="rId620"/>
    <hyperlink ref="A202" r:id="rId621"/>
    <hyperlink ref="D202" r:id="rId622"/>
    <hyperlink ref="P202" r:id="rId623"/>
    <hyperlink ref="A203" r:id="rId624"/>
    <hyperlink ref="D203" r:id="rId625"/>
    <hyperlink ref="P203" r:id="rId626"/>
    <hyperlink ref="A204" r:id="rId627"/>
    <hyperlink ref="D204" r:id="rId628"/>
    <hyperlink ref="P204" r:id="rId629"/>
    <hyperlink ref="A205" r:id="rId630"/>
    <hyperlink ref="D205" r:id="rId631"/>
    <hyperlink ref="P205" r:id="rId632"/>
    <hyperlink ref="A206" r:id="rId633"/>
    <hyperlink ref="D206" r:id="rId634"/>
    <hyperlink ref="L206" r:id="rId635"/>
    <hyperlink ref="P206" r:id="rId636"/>
    <hyperlink ref="A207" r:id="rId637"/>
    <hyperlink ref="D207" r:id="rId638"/>
    <hyperlink ref="P207" r:id="rId639"/>
    <hyperlink ref="A208" r:id="rId640"/>
    <hyperlink ref="D208" r:id="rId641"/>
    <hyperlink ref="L208" r:id="rId642"/>
    <hyperlink ref="A209" r:id="rId643"/>
    <hyperlink ref="D209" r:id="rId644"/>
    <hyperlink ref="P209" r:id="rId645"/>
    <hyperlink ref="A210" r:id="rId646"/>
    <hyperlink ref="D210" r:id="rId647"/>
    <hyperlink ref="P210" r:id="rId648"/>
    <hyperlink ref="A211" r:id="rId649"/>
    <hyperlink ref="D211" r:id="rId650"/>
    <hyperlink ref="L211" r:id="rId651"/>
    <hyperlink ref="P211" r:id="rId652"/>
    <hyperlink ref="A212" r:id="rId653"/>
    <hyperlink ref="D212" r:id="rId654"/>
    <hyperlink ref="L212" r:id="rId655"/>
    <hyperlink ref="A213" r:id="rId656"/>
    <hyperlink ref="D213" r:id="rId657"/>
    <hyperlink ref="L213" r:id="rId658"/>
    <hyperlink ref="A214" r:id="rId659"/>
    <hyperlink ref="D214" r:id="rId660"/>
    <hyperlink ref="P214" r:id="rId661"/>
    <hyperlink ref="A215" r:id="rId662"/>
    <hyperlink ref="D215" r:id="rId663"/>
    <hyperlink ref="P215" r:id="rId664"/>
    <hyperlink ref="A216" r:id="rId665"/>
    <hyperlink ref="D216" r:id="rId666"/>
    <hyperlink ref="P216" r:id="rId667"/>
    <hyperlink ref="A217" r:id="rId668"/>
    <hyperlink ref="D217" r:id="rId669"/>
    <hyperlink ref="P217" r:id="rId670"/>
    <hyperlink ref="A218" r:id="rId671"/>
    <hyperlink ref="D218" r:id="rId672"/>
    <hyperlink ref="P218" r:id="rId673"/>
    <hyperlink ref="A219" r:id="rId674"/>
    <hyperlink ref="D219" r:id="rId675"/>
    <hyperlink ref="A220" r:id="rId676"/>
    <hyperlink ref="D220" r:id="rId677"/>
    <hyperlink ref="P220" r:id="rId678"/>
    <hyperlink ref="A221" r:id="rId679"/>
    <hyperlink ref="D221" r:id="rId680"/>
    <hyperlink ref="P221" r:id="rId681"/>
    <hyperlink ref="A222" r:id="rId682"/>
    <hyperlink ref="D222" r:id="rId683"/>
    <hyperlink ref="L222" r:id="rId684"/>
    <hyperlink ref="A223" r:id="rId685"/>
    <hyperlink ref="D223" r:id="rId686"/>
    <hyperlink ref="L223" r:id="rId687"/>
    <hyperlink ref="A224" r:id="rId688"/>
    <hyperlink ref="D224" r:id="rId689"/>
    <hyperlink ref="L224" r:id="rId690"/>
    <hyperlink ref="A225" r:id="rId691"/>
    <hyperlink ref="D225" r:id="rId692"/>
    <hyperlink ref="L225" r:id="rId693"/>
    <hyperlink ref="P225" r:id="rId694"/>
    <hyperlink ref="A226" r:id="rId695"/>
    <hyperlink ref="D226" r:id="rId696"/>
    <hyperlink ref="P226" r:id="rId697"/>
    <hyperlink ref="A227" r:id="rId698"/>
    <hyperlink ref="D227" r:id="rId699"/>
    <hyperlink ref="P227" r:id="rId700"/>
    <hyperlink ref="A228" r:id="rId701"/>
    <hyperlink ref="D228" r:id="rId702"/>
    <hyperlink ref="A229" r:id="rId703"/>
    <hyperlink ref="D229" r:id="rId704"/>
    <hyperlink ref="P229" r:id="rId705"/>
    <hyperlink ref="A230" r:id="rId706"/>
    <hyperlink ref="D230" r:id="rId707"/>
    <hyperlink ref="P230" r:id="rId708"/>
    <hyperlink ref="A231" r:id="rId709"/>
    <hyperlink ref="D231" r:id="rId710"/>
    <hyperlink ref="P231" r:id="rId711"/>
    <hyperlink ref="A232" r:id="rId712"/>
    <hyperlink ref="D232" r:id="rId713"/>
    <hyperlink ref="P232" r:id="rId714"/>
    <hyperlink ref="A233" r:id="rId715"/>
    <hyperlink ref="D233" r:id="rId716"/>
    <hyperlink ref="P233" r:id="rId717"/>
    <hyperlink ref="A234" r:id="rId718"/>
    <hyperlink ref="D234" r:id="rId719"/>
    <hyperlink ref="L234" r:id="rId720"/>
    <hyperlink ref="A235" r:id="rId721"/>
    <hyperlink ref="D235" r:id="rId722"/>
    <hyperlink ref="L235" r:id="rId723"/>
    <hyperlink ref="P235" r:id="rId724"/>
    <hyperlink ref="A236" r:id="rId725"/>
    <hyperlink ref="D236" r:id="rId726"/>
    <hyperlink ref="P236" r:id="rId727"/>
    <hyperlink ref="A237" r:id="rId728"/>
    <hyperlink ref="D237" r:id="rId729"/>
    <hyperlink ref="A238" r:id="rId730"/>
    <hyperlink ref="D238" r:id="rId731"/>
    <hyperlink ref="L238" r:id="rId732"/>
    <hyperlink ref="P238" r:id="rId733"/>
    <hyperlink ref="A239" r:id="rId734"/>
    <hyperlink ref="D239" r:id="rId735"/>
    <hyperlink ref="P239" r:id="rId736"/>
    <hyperlink ref="A240" r:id="rId737"/>
    <hyperlink ref="D240" r:id="rId738"/>
    <hyperlink ref="L240" r:id="rId739"/>
    <hyperlink ref="A241" r:id="rId740"/>
    <hyperlink ref="D241" r:id="rId741"/>
    <hyperlink ref="P241" r:id="rId742"/>
    <hyperlink ref="A242" r:id="rId743"/>
    <hyperlink ref="D242" r:id="rId744"/>
    <hyperlink ref="A243" r:id="rId745"/>
    <hyperlink ref="D243" r:id="rId746"/>
    <hyperlink ref="L243" r:id="rId747"/>
    <hyperlink ref="P243" r:id="rId748"/>
    <hyperlink ref="A244" r:id="rId749"/>
    <hyperlink ref="D244" r:id="rId750"/>
    <hyperlink ref="P244" r:id="rId751"/>
    <hyperlink ref="A245" r:id="rId752"/>
    <hyperlink ref="D245" r:id="rId753"/>
    <hyperlink ref="L245" r:id="rId754"/>
    <hyperlink ref="A246" r:id="rId755"/>
    <hyperlink ref="D246" r:id="rId756"/>
    <hyperlink ref="P246" r:id="rId757"/>
    <hyperlink ref="A247" r:id="rId758"/>
    <hyperlink ref="D247" r:id="rId759"/>
    <hyperlink ref="P247" r:id="rId760"/>
    <hyperlink ref="A248" r:id="rId761"/>
    <hyperlink ref="D248" r:id="rId762"/>
    <hyperlink ref="P248" r:id="rId763"/>
    <hyperlink ref="A249" r:id="rId764"/>
    <hyperlink ref="D249" r:id="rId765"/>
    <hyperlink ref="P249" r:id="rId766"/>
    <hyperlink ref="A250" r:id="rId767"/>
    <hyperlink ref="D250" r:id="rId768"/>
    <hyperlink ref="L250" r:id="rId769"/>
    <hyperlink ref="A251" r:id="rId770"/>
    <hyperlink ref="D251" r:id="rId771"/>
    <hyperlink ref="L251" r:id="rId772"/>
    <hyperlink ref="P251" r:id="rId773"/>
    <hyperlink ref="A252" r:id="rId774"/>
    <hyperlink ref="D252" r:id="rId775"/>
    <hyperlink ref="L252" r:id="rId776"/>
    <hyperlink ref="P252" r:id="rId777"/>
    <hyperlink ref="A253" r:id="rId778"/>
    <hyperlink ref="D253" r:id="rId779"/>
    <hyperlink ref="P253" r:id="rId780"/>
    <hyperlink ref="A254" r:id="rId781"/>
    <hyperlink ref="D254" r:id="rId782"/>
    <hyperlink ref="P254" r:id="rId783"/>
    <hyperlink ref="A255" r:id="rId784"/>
    <hyperlink ref="D255" r:id="rId785"/>
    <hyperlink ref="P255" r:id="rId786"/>
    <hyperlink ref="A256" r:id="rId787"/>
    <hyperlink ref="D256" r:id="rId788"/>
    <hyperlink ref="P256" r:id="rId789"/>
    <hyperlink ref="A257" r:id="rId790"/>
    <hyperlink ref="D257" r:id="rId791"/>
    <hyperlink ref="P257" r:id="rId792"/>
    <hyperlink ref="A258" r:id="rId793"/>
    <hyperlink ref="D258" r:id="rId794"/>
    <hyperlink ref="P258" r:id="rId795"/>
    <hyperlink ref="A259" r:id="rId796"/>
    <hyperlink ref="D259" r:id="rId797"/>
    <hyperlink ref="P259" r:id="rId798"/>
    <hyperlink ref="A260" r:id="rId799"/>
    <hyperlink ref="D260" r:id="rId800"/>
    <hyperlink ref="L260" r:id="rId801"/>
    <hyperlink ref="P260" r:id="rId802"/>
    <hyperlink ref="A261" r:id="rId803"/>
    <hyperlink ref="D261" r:id="rId804"/>
    <hyperlink ref="P261" r:id="rId805"/>
    <hyperlink ref="A262" r:id="rId806"/>
    <hyperlink ref="D262" r:id="rId807"/>
    <hyperlink ref="P262" r:id="rId808"/>
    <hyperlink ref="A263" r:id="rId809"/>
    <hyperlink ref="D263" r:id="rId810"/>
    <hyperlink ref="A264" r:id="rId811"/>
    <hyperlink ref="D264" r:id="rId812"/>
    <hyperlink ref="L264" r:id="rId813"/>
    <hyperlink ref="A265" r:id="rId814"/>
    <hyperlink ref="D265" r:id="rId815"/>
    <hyperlink ref="L265" r:id="rId816"/>
    <hyperlink ref="A266" r:id="rId817"/>
    <hyperlink ref="D266" r:id="rId818"/>
    <hyperlink ref="L266" r:id="rId819"/>
    <hyperlink ref="P266" r:id="rId820"/>
    <hyperlink ref="A267" r:id="rId821"/>
    <hyperlink ref="D267" r:id="rId822"/>
    <hyperlink ref="L267" r:id="rId823"/>
    <hyperlink ref="P267" r:id="rId824"/>
    <hyperlink ref="A268" r:id="rId825"/>
    <hyperlink ref="D268" r:id="rId826"/>
    <hyperlink ref="L268" r:id="rId827"/>
    <hyperlink ref="A269" r:id="rId828"/>
    <hyperlink ref="D269" r:id="rId829"/>
    <hyperlink ref="P269" r:id="rId830"/>
    <hyperlink ref="A270" r:id="rId831"/>
    <hyperlink ref="D270" r:id="rId832"/>
    <hyperlink ref="P270" r:id="rId833"/>
    <hyperlink ref="A271" r:id="rId834"/>
    <hyperlink ref="D271" r:id="rId835"/>
    <hyperlink ref="L271" r:id="rId836"/>
    <hyperlink ref="P271" r:id="rId837"/>
    <hyperlink ref="A272" r:id="rId838"/>
    <hyperlink ref="D272" r:id="rId839"/>
    <hyperlink ref="P272" r:id="rId840"/>
    <hyperlink ref="A273" r:id="rId841"/>
    <hyperlink ref="D273" r:id="rId842"/>
    <hyperlink ref="L273" r:id="rId843"/>
    <hyperlink ref="A274" r:id="rId844"/>
    <hyperlink ref="D274" r:id="rId845"/>
    <hyperlink ref="P274" r:id="rId846"/>
    <hyperlink ref="A275" r:id="rId847"/>
    <hyperlink ref="D275" r:id="rId848"/>
    <hyperlink ref="L275" r:id="rId849"/>
    <hyperlink ref="P275" r:id="rId850"/>
    <hyperlink ref="A276" r:id="rId851"/>
    <hyperlink ref="D276" r:id="rId852"/>
    <hyperlink ref="P276" r:id="rId853"/>
    <hyperlink ref="A277" r:id="rId854"/>
    <hyperlink ref="D277" r:id="rId855"/>
    <hyperlink ref="L277" r:id="rId856"/>
    <hyperlink ref="A278" r:id="rId857"/>
    <hyperlink ref="D278" r:id="rId858"/>
    <hyperlink ref="P278" r:id="rId859"/>
    <hyperlink ref="A279" r:id="rId860"/>
    <hyperlink ref="D279" r:id="rId861"/>
    <hyperlink ref="L279" r:id="rId862"/>
    <hyperlink ref="P279" r:id="rId863"/>
    <hyperlink ref="A280" r:id="rId864"/>
    <hyperlink ref="D280" r:id="rId865"/>
    <hyperlink ref="P280" r:id="rId866"/>
    <hyperlink ref="A281" r:id="rId867"/>
    <hyperlink ref="D281" r:id="rId868"/>
    <hyperlink ref="P281" r:id="rId869"/>
    <hyperlink ref="A282" r:id="rId870"/>
    <hyperlink ref="D282" r:id="rId871"/>
    <hyperlink ref="P282" r:id="rId872"/>
    <hyperlink ref="A283" r:id="rId873"/>
    <hyperlink ref="D283" r:id="rId874"/>
    <hyperlink ref="P283" r:id="rId875"/>
    <hyperlink ref="Q283" r:id="rId876"/>
    <hyperlink ref="R283" r:id="rId877"/>
    <hyperlink ref="A284" r:id="rId878"/>
    <hyperlink ref="D284" r:id="rId879"/>
    <hyperlink ref="P284" r:id="rId880"/>
    <hyperlink ref="A285" r:id="rId881"/>
    <hyperlink ref="D285" r:id="rId882"/>
    <hyperlink ref="P285" r:id="rId883"/>
    <hyperlink ref="A286" r:id="rId884"/>
    <hyperlink ref="D286" r:id="rId885"/>
    <hyperlink ref="P286" r:id="rId886"/>
    <hyperlink ref="A287" r:id="rId887"/>
    <hyperlink ref="D287" r:id="rId888"/>
    <hyperlink ref="L287" r:id="rId889"/>
    <hyperlink ref="P287" r:id="rId890"/>
    <hyperlink ref="A288" r:id="rId891"/>
    <hyperlink ref="D288" r:id="rId892"/>
    <hyperlink ref="L288" r:id="rId893"/>
    <hyperlink ref="P288" r:id="rId894"/>
    <hyperlink ref="A289" r:id="rId895"/>
    <hyperlink ref="D289" r:id="rId896"/>
    <hyperlink ref="P289" r:id="rId897"/>
    <hyperlink ref="A290" r:id="rId898"/>
    <hyperlink ref="D290" r:id="rId899"/>
    <hyperlink ref="A291" r:id="rId900"/>
    <hyperlink ref="D291" r:id="rId901"/>
    <hyperlink ref="P291" r:id="rId902"/>
    <hyperlink ref="A292" r:id="rId903"/>
    <hyperlink ref="D292" r:id="rId904"/>
    <hyperlink ref="P292" r:id="rId905"/>
    <hyperlink ref="A293" r:id="rId906"/>
    <hyperlink ref="D293" r:id="rId907"/>
    <hyperlink ref="A294" r:id="rId908"/>
    <hyperlink ref="D294" r:id="rId909"/>
    <hyperlink ref="P294" r:id="rId910"/>
    <hyperlink ref="A295" r:id="rId911"/>
    <hyperlink ref="D295" r:id="rId912"/>
    <hyperlink ref="P295" r:id="rId913"/>
    <hyperlink ref="A296" r:id="rId914"/>
    <hyperlink ref="D296" r:id="rId915"/>
    <hyperlink ref="P296" r:id="rId916"/>
    <hyperlink ref="A297" r:id="rId917"/>
    <hyperlink ref="D297" r:id="rId918"/>
    <hyperlink ref="L297" r:id="rId919"/>
    <hyperlink ref="A298" r:id="rId920"/>
    <hyperlink ref="D298" r:id="rId921"/>
    <hyperlink ref="A299" r:id="rId922"/>
    <hyperlink ref="D299" r:id="rId923"/>
    <hyperlink ref="P299" r:id="rId924"/>
    <hyperlink ref="A300" r:id="rId925"/>
    <hyperlink ref="D300" r:id="rId926"/>
    <hyperlink ref="P300" r:id="rId927"/>
    <hyperlink ref="A301" r:id="rId928"/>
    <hyperlink ref="D301" r:id="rId929"/>
    <hyperlink ref="L301" r:id="rId930"/>
    <hyperlink ref="P301" r:id="rId931"/>
    <hyperlink ref="A302" r:id="rId932"/>
    <hyperlink ref="D302" r:id="rId933"/>
    <hyperlink ref="P302" r:id="rId934"/>
    <hyperlink ref="A303" r:id="rId935"/>
    <hyperlink ref="D303" r:id="rId936"/>
    <hyperlink ref="P303" r:id="rId937"/>
    <hyperlink ref="A304" r:id="rId938"/>
    <hyperlink ref="D304" r:id="rId939"/>
    <hyperlink ref="P304" r:id="rId940"/>
    <hyperlink ref="A305" r:id="rId941"/>
    <hyperlink ref="D305" r:id="rId942"/>
    <hyperlink ref="P305" r:id="rId943"/>
    <hyperlink ref="A306" r:id="rId944"/>
    <hyperlink ref="D306" r:id="rId945"/>
    <hyperlink ref="L306" r:id="rId946"/>
    <hyperlink ref="A307" r:id="rId947"/>
    <hyperlink ref="D307" r:id="rId948"/>
    <hyperlink ref="P307" r:id="rId949"/>
    <hyperlink ref="A308" r:id="rId950"/>
    <hyperlink ref="D308" r:id="rId951"/>
    <hyperlink ref="P308" r:id="rId952"/>
    <hyperlink ref="A309" r:id="rId953"/>
    <hyperlink ref="D309" r:id="rId954"/>
    <hyperlink ref="P309" r:id="rId955"/>
    <hyperlink ref="A310" r:id="rId956"/>
    <hyperlink ref="D310" r:id="rId957"/>
    <hyperlink ref="P310" r:id="rId958"/>
    <hyperlink ref="A311" r:id="rId959"/>
    <hyperlink ref="D311" r:id="rId960"/>
    <hyperlink ref="L311" r:id="rId961"/>
    <hyperlink ref="A312" r:id="rId962"/>
    <hyperlink ref="D312" r:id="rId963"/>
    <hyperlink ref="P312" r:id="rId964"/>
    <hyperlink ref="A313" r:id="rId965"/>
    <hyperlink ref="D313" r:id="rId966"/>
    <hyperlink ref="P313" r:id="rId967"/>
    <hyperlink ref="A314" r:id="rId968"/>
    <hyperlink ref="D314" r:id="rId969"/>
    <hyperlink ref="L314" r:id="rId970"/>
    <hyperlink ref="P314" r:id="rId971"/>
    <hyperlink ref="A315" r:id="rId972"/>
    <hyperlink ref="D315" r:id="rId973"/>
    <hyperlink ref="P315" r:id="rId974"/>
    <hyperlink ref="A316" r:id="rId975"/>
    <hyperlink ref="D316" r:id="rId976"/>
    <hyperlink ref="P316" r:id="rId977"/>
    <hyperlink ref="A317" r:id="rId978"/>
    <hyperlink ref="D317" r:id="rId979"/>
    <hyperlink ref="L317" r:id="rId980"/>
    <hyperlink ref="P317" r:id="rId981"/>
    <hyperlink ref="A318" r:id="rId982"/>
    <hyperlink ref="D318" r:id="rId983"/>
    <hyperlink ref="P318" r:id="rId984"/>
    <hyperlink ref="A319" r:id="rId985"/>
    <hyperlink ref="D319" r:id="rId986"/>
    <hyperlink ref="L319" r:id="rId987"/>
    <hyperlink ref="P319" r:id="rId988"/>
    <hyperlink ref="A320" r:id="rId989"/>
    <hyperlink ref="D320" r:id="rId990"/>
    <hyperlink ref="P320" r:id="rId991"/>
    <hyperlink ref="A321" r:id="rId992"/>
    <hyperlink ref="D321" r:id="rId993"/>
    <hyperlink ref="P321" r:id="rId994"/>
    <hyperlink ref="Q321" r:id="rId995"/>
    <hyperlink ref="R321" r:id="rId996"/>
    <hyperlink ref="S321" r:id="rId997"/>
    <hyperlink ref="A322" r:id="rId998"/>
    <hyperlink ref="D322" r:id="rId999"/>
    <hyperlink ref="P322" r:id="rId1000"/>
    <hyperlink ref="A323" r:id="rId1001"/>
    <hyperlink ref="D323" r:id="rId1002"/>
    <hyperlink ref="L323" r:id="rId1003"/>
    <hyperlink ref="A324" r:id="rId1004"/>
    <hyperlink ref="D324" r:id="rId1005"/>
    <hyperlink ref="L324" r:id="rId1006"/>
    <hyperlink ref="A325" r:id="rId1007"/>
    <hyperlink ref="D325" r:id="rId1008"/>
    <hyperlink ref="L325" r:id="rId1009"/>
    <hyperlink ref="A326" r:id="rId1010"/>
    <hyperlink ref="D326" r:id="rId1011"/>
    <hyperlink ref="P326" r:id="rId1012"/>
    <hyperlink ref="A327" r:id="rId1013"/>
    <hyperlink ref="D327" r:id="rId1014"/>
    <hyperlink ref="P327" r:id="rId1015"/>
    <hyperlink ref="A328" r:id="rId1016"/>
    <hyperlink ref="D328" r:id="rId1017"/>
    <hyperlink ref="L328" r:id="rId1018"/>
    <hyperlink ref="A329" r:id="rId1019"/>
    <hyperlink ref="D329" r:id="rId1020"/>
    <hyperlink ref="P329" r:id="rId1021"/>
    <hyperlink ref="A330" r:id="rId1022"/>
    <hyperlink ref="D330" r:id="rId1023"/>
    <hyperlink ref="L330" r:id="rId1024"/>
    <hyperlink ref="A331" r:id="rId1025"/>
    <hyperlink ref="D331" r:id="rId1026"/>
    <hyperlink ref="L331" r:id="rId1027"/>
    <hyperlink ref="A332" r:id="rId1028"/>
    <hyperlink ref="D332" r:id="rId1029"/>
    <hyperlink ref="P332" r:id="rId1030"/>
    <hyperlink ref="A333" r:id="rId1031"/>
    <hyperlink ref="D333" r:id="rId1032"/>
    <hyperlink ref="L333" r:id="rId1033"/>
    <hyperlink ref="A334" r:id="rId1034"/>
    <hyperlink ref="D334" r:id="rId1035"/>
    <hyperlink ref="L334" r:id="rId1036"/>
    <hyperlink ref="A335" r:id="rId1037"/>
    <hyperlink ref="D335" r:id="rId1038"/>
    <hyperlink ref="P335" r:id="rId1039"/>
    <hyperlink ref="A336" r:id="rId1040"/>
    <hyperlink ref="D336" r:id="rId1041"/>
    <hyperlink ref="P336" r:id="rId1042"/>
    <hyperlink ref="A337" r:id="rId1043"/>
    <hyperlink ref="D337" r:id="rId1044"/>
    <hyperlink ref="L337" r:id="rId1045"/>
    <hyperlink ref="A338" r:id="rId1046"/>
    <hyperlink ref="D338" r:id="rId1047"/>
    <hyperlink ref="P338" r:id="rId1048"/>
    <hyperlink ref="A339" r:id="rId1049"/>
    <hyperlink ref="D339" r:id="rId1050"/>
    <hyperlink ref="P339" r:id="rId1051"/>
    <hyperlink ref="A340" r:id="rId1052"/>
    <hyperlink ref="D340" r:id="rId1053"/>
    <hyperlink ref="L340" r:id="rId1054"/>
    <hyperlink ref="P340" r:id="rId1055"/>
    <hyperlink ref="A341" r:id="rId1056"/>
    <hyperlink ref="D341" r:id="rId1057"/>
    <hyperlink ref="L341" r:id="rId1058"/>
    <hyperlink ref="P341" r:id="rId1059"/>
    <hyperlink ref="A342" r:id="rId1060"/>
    <hyperlink ref="D342" r:id="rId1061"/>
    <hyperlink ref="P342" r:id="rId1062"/>
    <hyperlink ref="A343" r:id="rId1063"/>
    <hyperlink ref="D343" r:id="rId1064"/>
    <hyperlink ref="P343" r:id="rId1065"/>
    <hyperlink ref="A344" r:id="rId1066"/>
    <hyperlink ref="D344" r:id="rId1067"/>
    <hyperlink ref="L344" r:id="rId1068"/>
    <hyperlink ref="A345" r:id="rId1069"/>
    <hyperlink ref="D345" r:id="rId1070"/>
    <hyperlink ref="P345" r:id="rId1071"/>
    <hyperlink ref="A346" r:id="rId1072"/>
    <hyperlink ref="D346" r:id="rId1073"/>
    <hyperlink ref="L346" r:id="rId1074"/>
    <hyperlink ref="P346" r:id="rId1075"/>
    <hyperlink ref="A347" r:id="rId1076"/>
    <hyperlink ref="D347" r:id="rId1077"/>
    <hyperlink ref="P347" r:id="rId1078"/>
    <hyperlink ref="A348" r:id="rId1079"/>
    <hyperlink ref="D348" r:id="rId1080"/>
    <hyperlink ref="P348" r:id="rId1081"/>
    <hyperlink ref="A349" r:id="rId1082"/>
    <hyperlink ref="D349" r:id="rId1083"/>
    <hyperlink ref="L349" r:id="rId1084"/>
    <hyperlink ref="A350" r:id="rId1085"/>
    <hyperlink ref="D350" r:id="rId1086"/>
    <hyperlink ref="P350" r:id="rId1087"/>
    <hyperlink ref="A351" r:id="rId1088"/>
    <hyperlink ref="D351" r:id="rId1089"/>
    <hyperlink ref="A352" r:id="rId1090"/>
    <hyperlink ref="D352" r:id="rId1091"/>
    <hyperlink ref="A353" r:id="rId1092"/>
    <hyperlink ref="D353" r:id="rId1093"/>
    <hyperlink ref="P353" r:id="rId1094"/>
    <hyperlink ref="A354" r:id="rId1095"/>
    <hyperlink ref="D354" r:id="rId1096"/>
    <hyperlink ref="P354" r:id="rId1097"/>
    <hyperlink ref="A355" r:id="rId1098"/>
    <hyperlink ref="D355" r:id="rId1099"/>
    <hyperlink ref="P355" r:id="rId1100"/>
    <hyperlink ref="A356" r:id="rId1101"/>
    <hyperlink ref="D356" r:id="rId1102"/>
    <hyperlink ref="P356" r:id="rId1103"/>
    <hyperlink ref="A357" r:id="rId1104"/>
    <hyperlink ref="D357" r:id="rId1105"/>
    <hyperlink ref="L357" r:id="rId1106"/>
    <hyperlink ref="A358" r:id="rId1107"/>
    <hyperlink ref="D358" r:id="rId1108"/>
    <hyperlink ref="P358" r:id="rId1109"/>
    <hyperlink ref="A359" r:id="rId1110"/>
    <hyperlink ref="D359" r:id="rId1111"/>
    <hyperlink ref="P359" r:id="rId1112"/>
    <hyperlink ref="A360" r:id="rId1113"/>
    <hyperlink ref="D360" r:id="rId1114"/>
    <hyperlink ref="P360" r:id="rId1115"/>
    <hyperlink ref="A361" r:id="rId1116"/>
    <hyperlink ref="D361" r:id="rId1117"/>
    <hyperlink ref="P361" r:id="rId1118"/>
    <hyperlink ref="A362" r:id="rId1119"/>
    <hyperlink ref="D362" r:id="rId1120"/>
    <hyperlink ref="L362" r:id="rId1121"/>
    <hyperlink ref="A363" r:id="rId1122"/>
    <hyperlink ref="D363" r:id="rId1123"/>
    <hyperlink ref="P363" r:id="rId1124"/>
    <hyperlink ref="A364" r:id="rId1125"/>
    <hyperlink ref="D364" r:id="rId1126"/>
    <hyperlink ref="P364" r:id="rId1127"/>
    <hyperlink ref="A365" r:id="rId1128"/>
    <hyperlink ref="D365" r:id="rId1129"/>
    <hyperlink ref="P365" r:id="rId1130"/>
    <hyperlink ref="A366" r:id="rId1131"/>
    <hyperlink ref="D366" r:id="rId1132"/>
    <hyperlink ref="A367" r:id="rId1133"/>
    <hyperlink ref="D367" r:id="rId1134"/>
    <hyperlink ref="P367" r:id="rId1135"/>
    <hyperlink ref="A368" r:id="rId1136"/>
    <hyperlink ref="D368" r:id="rId1137"/>
    <hyperlink ref="A369" r:id="rId1138"/>
    <hyperlink ref="D369" r:id="rId1139"/>
    <hyperlink ref="A370" r:id="rId1140"/>
    <hyperlink ref="D370" r:id="rId1141"/>
    <hyperlink ref="L370" r:id="rId1142"/>
    <hyperlink ref="P370" r:id="rId1143"/>
    <hyperlink ref="A371" r:id="rId1144"/>
    <hyperlink ref="D371" r:id="rId1145"/>
    <hyperlink ref="P371" r:id="rId1146"/>
    <hyperlink ref="A372" r:id="rId1147"/>
    <hyperlink ref="D372" r:id="rId1148"/>
    <hyperlink ref="A373" r:id="rId1149"/>
    <hyperlink ref="D373" r:id="rId1150"/>
    <hyperlink ref="P373" r:id="rId1151"/>
    <hyperlink ref="A374" r:id="rId1152"/>
    <hyperlink ref="D374" r:id="rId1153"/>
    <hyperlink ref="P374" r:id="rId1154"/>
    <hyperlink ref="A375" r:id="rId1155"/>
    <hyperlink ref="D375" r:id="rId1156"/>
    <hyperlink ref="L375" r:id="rId1157"/>
    <hyperlink ref="P375" r:id="rId1158"/>
    <hyperlink ref="A376" r:id="rId1159"/>
    <hyperlink ref="D376" r:id="rId1160"/>
    <hyperlink ref="L376" r:id="rId1161"/>
    <hyperlink ref="A377" r:id="rId1162"/>
    <hyperlink ref="D377" r:id="rId1163"/>
    <hyperlink ref="A378" r:id="rId1164"/>
    <hyperlink ref="D378" r:id="rId1165"/>
    <hyperlink ref="P378" r:id="rId1166"/>
    <hyperlink ref="A379" r:id="rId1167"/>
    <hyperlink ref="D379" r:id="rId1168"/>
    <hyperlink ref="P379" r:id="rId1169"/>
    <hyperlink ref="A380" r:id="rId1170"/>
    <hyperlink ref="D380" r:id="rId1171"/>
    <hyperlink ref="P380" r:id="rId1172"/>
    <hyperlink ref="A381" r:id="rId1173"/>
    <hyperlink ref="D381" r:id="rId1174"/>
    <hyperlink ref="P381" r:id="rId1175"/>
    <hyperlink ref="A382" r:id="rId1176"/>
    <hyperlink ref="D382" r:id="rId1177"/>
    <hyperlink ref="P382" r:id="rId1178"/>
    <hyperlink ref="A383" r:id="rId1179"/>
    <hyperlink ref="D383" r:id="rId1180"/>
    <hyperlink ref="P383" r:id="rId1181"/>
    <hyperlink ref="A384" r:id="rId1182"/>
    <hyperlink ref="D384" r:id="rId1183"/>
    <hyperlink ref="P384" r:id="rId1184"/>
    <hyperlink ref="A385" r:id="rId1185"/>
    <hyperlink ref="D385" r:id="rId1186"/>
    <hyperlink ref="L385" r:id="rId1187"/>
    <hyperlink ref="A386" r:id="rId1188"/>
    <hyperlink ref="D386" r:id="rId1189"/>
    <hyperlink ref="L386" r:id="rId1190"/>
    <hyperlink ref="P386" r:id="rId1191"/>
    <hyperlink ref="A387" r:id="rId1192"/>
    <hyperlink ref="D387" r:id="rId1193"/>
    <hyperlink ref="L387" r:id="rId1194"/>
    <hyperlink ref="P387" r:id="rId1195"/>
    <hyperlink ref="A388" r:id="rId1196"/>
    <hyperlink ref="D388" r:id="rId1197"/>
    <hyperlink ref="P388" r:id="rId1198"/>
    <hyperlink ref="A389" r:id="rId1199"/>
    <hyperlink ref="D389" r:id="rId1200"/>
    <hyperlink ref="P389" r:id="rId1201"/>
    <hyperlink ref="A390" r:id="rId1202"/>
    <hyperlink ref="D390" r:id="rId1203"/>
    <hyperlink ref="P390" r:id="rId1204"/>
    <hyperlink ref="A391" r:id="rId1205"/>
    <hyperlink ref="D391" r:id="rId1206"/>
    <hyperlink ref="P391" r:id="rId1207"/>
    <hyperlink ref="A392" r:id="rId1208"/>
    <hyperlink ref="D392" r:id="rId1209"/>
    <hyperlink ref="L392" r:id="rId1210"/>
    <hyperlink ref="P392" r:id="rId1211"/>
    <hyperlink ref="A393" r:id="rId1212"/>
    <hyperlink ref="D393" r:id="rId1213"/>
    <hyperlink ref="L393" r:id="rId1214"/>
    <hyperlink ref="P393" r:id="rId1215"/>
    <hyperlink ref="A394" r:id="rId1216"/>
    <hyperlink ref="D394" r:id="rId1217"/>
    <hyperlink ref="P394" r:id="rId1218"/>
    <hyperlink ref="A395" r:id="rId1219"/>
    <hyperlink ref="D395" r:id="rId1220"/>
    <hyperlink ref="L395" r:id="rId1221"/>
    <hyperlink ref="P395" r:id="rId1222"/>
    <hyperlink ref="A396" r:id="rId1223"/>
    <hyperlink ref="D396" r:id="rId1224"/>
    <hyperlink ref="L396" r:id="rId1225"/>
    <hyperlink ref="A397" r:id="rId1226"/>
    <hyperlink ref="D397" r:id="rId1227"/>
    <hyperlink ref="L397" r:id="rId1228"/>
    <hyperlink ref="P397" r:id="rId1229"/>
    <hyperlink ref="A398" r:id="rId1230"/>
    <hyperlink ref="D398" r:id="rId1231"/>
    <hyperlink ref="L398" r:id="rId1232"/>
    <hyperlink ref="P398" r:id="rId1233"/>
    <hyperlink ref="A399" r:id="rId1234"/>
    <hyperlink ref="D399" r:id="rId1235"/>
    <hyperlink ref="A400" r:id="rId1236"/>
    <hyperlink ref="D400" r:id="rId1237"/>
    <hyperlink ref="L400" r:id="rId1238"/>
    <hyperlink ref="P400" r:id="rId1239"/>
    <hyperlink ref="A401" r:id="rId1240"/>
    <hyperlink ref="D401" r:id="rId1241"/>
    <hyperlink ref="L401" r:id="rId1242"/>
    <hyperlink ref="A402" r:id="rId1243"/>
    <hyperlink ref="D402" r:id="rId1244"/>
    <hyperlink ref="P402" r:id="rId1245"/>
    <hyperlink ref="A403" r:id="rId1246"/>
    <hyperlink ref="D403" r:id="rId1247"/>
    <hyperlink ref="P403" r:id="rId1248"/>
    <hyperlink ref="A404" r:id="rId1249"/>
    <hyperlink ref="D404" r:id="rId1250"/>
    <hyperlink ref="P404" r:id="rId1251"/>
    <hyperlink ref="A405" r:id="rId1252"/>
    <hyperlink ref="D405" r:id="rId1253"/>
    <hyperlink ref="P405" r:id="rId1254"/>
    <hyperlink ref="A406" r:id="rId1255"/>
    <hyperlink ref="D406" r:id="rId1256"/>
    <hyperlink ref="P406" r:id="rId1257"/>
    <hyperlink ref="A407" r:id="rId1258"/>
    <hyperlink ref="D407" r:id="rId1259"/>
    <hyperlink ref="A408" r:id="rId1260"/>
    <hyperlink ref="D408" r:id="rId1261"/>
    <hyperlink ref="P408" r:id="rId1262"/>
    <hyperlink ref="A409" r:id="rId1263"/>
    <hyperlink ref="D409" r:id="rId1264"/>
    <hyperlink ref="P409" r:id="rId1265"/>
    <hyperlink ref="Q409" r:id="rId1266"/>
    <hyperlink ref="R409" r:id="rId1267"/>
    <hyperlink ref="A410" r:id="rId1268"/>
    <hyperlink ref="D410" r:id="rId1269"/>
    <hyperlink ref="P410" r:id="rId1270"/>
    <hyperlink ref="A411" r:id="rId1271"/>
    <hyperlink ref="D411" r:id="rId1272"/>
    <hyperlink ref="P411" r:id="rId1273"/>
    <hyperlink ref="A412" r:id="rId1274"/>
    <hyperlink ref="D412" r:id="rId1275"/>
    <hyperlink ref="L412" r:id="rId1276"/>
    <hyperlink ref="A413" r:id="rId1277"/>
    <hyperlink ref="D413" r:id="rId1278"/>
    <hyperlink ref="L413" r:id="rId1279"/>
    <hyperlink ref="A414" r:id="rId1280"/>
    <hyperlink ref="D414" r:id="rId1281"/>
    <hyperlink ref="P414" r:id="rId1282"/>
    <hyperlink ref="Q414" r:id="rId1283"/>
    <hyperlink ref="R414" r:id="rId1284"/>
    <hyperlink ref="A415" r:id="rId1285"/>
    <hyperlink ref="D415" r:id="rId1286"/>
    <hyperlink ref="P415" r:id="rId1287"/>
    <hyperlink ref="A416" r:id="rId1288"/>
    <hyperlink ref="D416" r:id="rId1289"/>
    <hyperlink ref="L416" r:id="rId1290"/>
    <hyperlink ref="P416" r:id="rId1291"/>
    <hyperlink ref="A417" r:id="rId1292"/>
    <hyperlink ref="D417" r:id="rId1293"/>
    <hyperlink ref="P417" r:id="rId1294"/>
    <hyperlink ref="A418" r:id="rId1295"/>
    <hyperlink ref="D418" r:id="rId1296"/>
    <hyperlink ref="L418" r:id="rId1297"/>
    <hyperlink ref="A419" r:id="rId1298"/>
    <hyperlink ref="D419" r:id="rId1299"/>
    <hyperlink ref="L419" r:id="rId1300"/>
    <hyperlink ref="A420" r:id="rId1301"/>
    <hyperlink ref="D420" r:id="rId1302"/>
    <hyperlink ref="P420" r:id="rId1303"/>
    <hyperlink ref="A421" r:id="rId1304"/>
    <hyperlink ref="D421" r:id="rId1305"/>
    <hyperlink ref="P421" r:id="rId1306"/>
    <hyperlink ref="A422" r:id="rId1307"/>
    <hyperlink ref="D422" r:id="rId1308"/>
    <hyperlink ref="L422" r:id="rId1309"/>
    <hyperlink ref="P422" r:id="rId1310"/>
    <hyperlink ref="A423" r:id="rId1311"/>
    <hyperlink ref="D423" r:id="rId1312"/>
    <hyperlink ref="P423" r:id="rId1313"/>
    <hyperlink ref="A424" r:id="rId1314"/>
    <hyperlink ref="D424" r:id="rId1315"/>
    <hyperlink ref="L424" r:id="rId1316"/>
    <hyperlink ref="P424" r:id="rId1317"/>
    <hyperlink ref="A425" r:id="rId1318"/>
    <hyperlink ref="D425" r:id="rId1319"/>
    <hyperlink ref="L425" r:id="rId1320"/>
    <hyperlink ref="A426" r:id="rId1321"/>
    <hyperlink ref="D426" r:id="rId1322"/>
    <hyperlink ref="P426" r:id="rId1323"/>
    <hyperlink ref="A427" r:id="rId1324"/>
    <hyperlink ref="D427" r:id="rId1325"/>
    <hyperlink ref="P427" r:id="rId1326"/>
    <hyperlink ref="A428" r:id="rId1327"/>
    <hyperlink ref="D428" r:id="rId1328"/>
    <hyperlink ref="P428" r:id="rId1329"/>
    <hyperlink ref="A429" r:id="rId1330"/>
    <hyperlink ref="D429" r:id="rId1331"/>
    <hyperlink ref="L429" r:id="rId1332"/>
    <hyperlink ref="A430" r:id="rId1333"/>
    <hyperlink ref="D430" r:id="rId1334"/>
    <hyperlink ref="L430" r:id="rId1335"/>
    <hyperlink ref="P430" r:id="rId1336"/>
    <hyperlink ref="A431" r:id="rId1337"/>
    <hyperlink ref="D431" r:id="rId1338"/>
    <hyperlink ref="L431" r:id="rId1339"/>
    <hyperlink ref="A432" r:id="rId1340"/>
    <hyperlink ref="D432" r:id="rId1341"/>
    <hyperlink ref="L432" r:id="rId1342"/>
    <hyperlink ref="A433" r:id="rId1343"/>
    <hyperlink ref="D433" r:id="rId1344"/>
    <hyperlink ref="L433" r:id="rId1345"/>
    <hyperlink ref="P433" r:id="rId1346"/>
    <hyperlink ref="A434" r:id="rId1347"/>
    <hyperlink ref="D434" r:id="rId1348"/>
    <hyperlink ref="P434" r:id="rId1349"/>
    <hyperlink ref="A435" r:id="rId1350"/>
    <hyperlink ref="D435" r:id="rId1351"/>
    <hyperlink ref="P435" r:id="rId1352"/>
    <hyperlink ref="A436" r:id="rId1353"/>
    <hyperlink ref="D436" r:id="rId1354"/>
    <hyperlink ref="P436" r:id="rId1355"/>
    <hyperlink ref="A437" r:id="rId1356"/>
    <hyperlink ref="D437" r:id="rId1357"/>
    <hyperlink ref="L437" r:id="rId1358"/>
    <hyperlink ref="P437" r:id="rId1359"/>
    <hyperlink ref="A438" r:id="rId1360"/>
    <hyperlink ref="D438" r:id="rId1361"/>
    <hyperlink ref="P438" r:id="rId1362"/>
    <hyperlink ref="A439" r:id="rId1363"/>
    <hyperlink ref="D439" r:id="rId1364"/>
    <hyperlink ref="P439" r:id="rId1365"/>
    <hyperlink ref="A440" r:id="rId1366"/>
    <hyperlink ref="D440" r:id="rId1367"/>
    <hyperlink ref="L440" r:id="rId1368"/>
    <hyperlink ref="A441" r:id="rId1369"/>
    <hyperlink ref="D441" r:id="rId1370"/>
    <hyperlink ref="P441" r:id="rId1371"/>
    <hyperlink ref="A442" r:id="rId1372"/>
    <hyperlink ref="D442" r:id="rId1373"/>
    <hyperlink ref="P442" r:id="rId1374"/>
    <hyperlink ref="A443" r:id="rId1375"/>
    <hyperlink ref="D443" r:id="rId1376"/>
    <hyperlink ref="P443" r:id="rId1377"/>
    <hyperlink ref="A444" r:id="rId1378"/>
    <hyperlink ref="D444" r:id="rId1379"/>
    <hyperlink ref="P444" r:id="rId1380"/>
    <hyperlink ref="A445" r:id="rId1381"/>
    <hyperlink ref="D445" r:id="rId1382"/>
    <hyperlink ref="P445" r:id="rId1383"/>
    <hyperlink ref="A446" r:id="rId1384"/>
    <hyperlink ref="D446" r:id="rId1385"/>
    <hyperlink ref="P446" r:id="rId1386"/>
    <hyperlink ref="A447" r:id="rId1387"/>
    <hyperlink ref="D447" r:id="rId1388"/>
    <hyperlink ref="P447" r:id="rId1389"/>
    <hyperlink ref="A448" r:id="rId1390"/>
    <hyperlink ref="D448" r:id="rId1391"/>
    <hyperlink ref="P448" r:id="rId1392"/>
    <hyperlink ref="A449" r:id="rId1393"/>
    <hyperlink ref="D449" r:id="rId1394"/>
    <hyperlink ref="L449" r:id="rId1395"/>
    <hyperlink ref="A450" r:id="rId1396"/>
    <hyperlink ref="D450" r:id="rId1397"/>
    <hyperlink ref="P450" r:id="rId1398"/>
    <hyperlink ref="A451" r:id="rId1399"/>
    <hyperlink ref="D451" r:id="rId1400"/>
    <hyperlink ref="L451" r:id="rId1401"/>
    <hyperlink ref="A452" r:id="rId1402"/>
    <hyperlink ref="D452" r:id="rId1403"/>
    <hyperlink ref="P452" r:id="rId1404"/>
    <hyperlink ref="A453" r:id="rId1405"/>
    <hyperlink ref="D453" r:id="rId1406"/>
    <hyperlink ref="P453" r:id="rId1407"/>
    <hyperlink ref="A454" r:id="rId1408"/>
    <hyperlink ref="D454" r:id="rId1409"/>
    <hyperlink ref="L454" r:id="rId1410"/>
    <hyperlink ref="P454" r:id="rId1411"/>
    <hyperlink ref="A455" r:id="rId1412"/>
    <hyperlink ref="D455" r:id="rId1413"/>
    <hyperlink ref="P455" r:id="rId1414"/>
    <hyperlink ref="A456" r:id="rId1415"/>
    <hyperlink ref="D456" r:id="rId1416"/>
    <hyperlink ref="L456" r:id="rId1417"/>
    <hyperlink ref="P456" r:id="rId1418"/>
    <hyperlink ref="A457" r:id="rId1419"/>
    <hyperlink ref="D457" r:id="rId1420"/>
    <hyperlink ref="P457" r:id="rId1421"/>
    <hyperlink ref="A458" r:id="rId1422"/>
    <hyperlink ref="D458" r:id="rId1423"/>
    <hyperlink ref="P458" r:id="rId1424"/>
    <hyperlink ref="A459" r:id="rId1425"/>
    <hyperlink ref="D459" r:id="rId1426"/>
    <hyperlink ref="P459" r:id="rId1427"/>
    <hyperlink ref="A460" r:id="rId1428"/>
    <hyperlink ref="D460" r:id="rId1429"/>
    <hyperlink ref="L460" r:id="rId1430"/>
    <hyperlink ref="A461" r:id="rId1431"/>
    <hyperlink ref="D461" r:id="rId1432"/>
    <hyperlink ref="P461" r:id="rId1433"/>
    <hyperlink ref="A462" r:id="rId1434"/>
    <hyperlink ref="D462" r:id="rId1435"/>
    <hyperlink ref="P462" r:id="rId1436"/>
    <hyperlink ref="A463" r:id="rId1437"/>
    <hyperlink ref="D463" r:id="rId1438"/>
    <hyperlink ref="P463" r:id="rId1439"/>
    <hyperlink ref="A464" r:id="rId1440"/>
    <hyperlink ref="D464" r:id="rId1441"/>
    <hyperlink ref="L464" r:id="rId1442"/>
    <hyperlink ref="A465" r:id="rId1443"/>
    <hyperlink ref="D465" r:id="rId1444"/>
    <hyperlink ref="P465" r:id="rId1445"/>
    <hyperlink ref="A466" r:id="rId1446"/>
    <hyperlink ref="D466" r:id="rId1447"/>
    <hyperlink ref="L466" r:id="rId1448"/>
    <hyperlink ref="P466" r:id="rId1449"/>
    <hyperlink ref="A467" r:id="rId1450"/>
    <hyperlink ref="D467" r:id="rId1451"/>
    <hyperlink ref="L467" r:id="rId1452"/>
    <hyperlink ref="P467" r:id="rId1453"/>
    <hyperlink ref="A468" r:id="rId1454"/>
    <hyperlink ref="D468" r:id="rId1455"/>
    <hyperlink ref="P468" r:id="rId1456"/>
    <hyperlink ref="A469" r:id="rId1457"/>
    <hyperlink ref="D469" r:id="rId1458"/>
    <hyperlink ref="L469" r:id="rId1459"/>
    <hyperlink ref="A470" r:id="rId1460"/>
    <hyperlink ref="D470" r:id="rId1461"/>
    <hyperlink ref="L470" r:id="rId1462"/>
    <hyperlink ref="A471" r:id="rId1463"/>
    <hyperlink ref="D471" r:id="rId1464"/>
    <hyperlink ref="P471" r:id="rId1465"/>
    <hyperlink ref="A472" r:id="rId1466"/>
    <hyperlink ref="D472" r:id="rId1467"/>
    <hyperlink ref="P472" r:id="rId1468"/>
    <hyperlink ref="A473" r:id="rId1469"/>
    <hyperlink ref="D473" r:id="rId1470"/>
    <hyperlink ref="L473" r:id="rId1471"/>
    <hyperlink ref="P473" r:id="rId1472"/>
    <hyperlink ref="A474" r:id="rId1473"/>
    <hyperlink ref="D474" r:id="rId1474"/>
    <hyperlink ref="P474" r:id="rId1475"/>
    <hyperlink ref="A475" r:id="rId1476"/>
    <hyperlink ref="D475" r:id="rId1477"/>
    <hyperlink ref="P475" r:id="rId1478"/>
    <hyperlink ref="A476" r:id="rId1479"/>
    <hyperlink ref="D476" r:id="rId1480"/>
    <hyperlink ref="P476" r:id="rId1481"/>
    <hyperlink ref="A477" r:id="rId1482"/>
    <hyperlink ref="D477" r:id="rId1483"/>
    <hyperlink ref="P477" r:id="rId1484"/>
    <hyperlink ref="A478" r:id="rId1485"/>
    <hyperlink ref="D478" r:id="rId1486"/>
    <hyperlink ref="P478" r:id="rId1487"/>
    <hyperlink ref="A479" r:id="rId1488"/>
    <hyperlink ref="D479" r:id="rId1489"/>
    <hyperlink ref="P479" r:id="rId1490"/>
    <hyperlink ref="A480" r:id="rId1491"/>
    <hyperlink ref="D480" r:id="rId1492"/>
    <hyperlink ref="P480" r:id="rId1493"/>
    <hyperlink ref="A481" r:id="rId1494"/>
    <hyperlink ref="D481" r:id="rId1495"/>
    <hyperlink ref="L481" r:id="rId1496"/>
    <hyperlink ref="P481" r:id="rId1497"/>
    <hyperlink ref="A482" r:id="rId1498"/>
    <hyperlink ref="D482" r:id="rId1499"/>
    <hyperlink ref="P482" r:id="rId1500"/>
    <hyperlink ref="A483" r:id="rId1501"/>
    <hyperlink ref="D483" r:id="rId1502"/>
    <hyperlink ref="P483" r:id="rId1503"/>
    <hyperlink ref="A484" r:id="rId1504"/>
    <hyperlink ref="D484" r:id="rId1505"/>
    <hyperlink ref="P484" r:id="rId1506"/>
    <hyperlink ref="A485" r:id="rId1507"/>
    <hyperlink ref="D485" r:id="rId1508"/>
    <hyperlink ref="L485" r:id="rId1509"/>
    <hyperlink ref="A486" r:id="rId1510"/>
    <hyperlink ref="D486" r:id="rId1511"/>
    <hyperlink ref="L486" r:id="rId1512"/>
    <hyperlink ref="A487" r:id="rId1513"/>
    <hyperlink ref="D487" r:id="rId1514"/>
    <hyperlink ref="L487" r:id="rId1515"/>
    <hyperlink ref="A488" r:id="rId1516"/>
    <hyperlink ref="D488" r:id="rId1517"/>
    <hyperlink ref="L488" r:id="rId1518"/>
    <hyperlink ref="A489" r:id="rId1519"/>
    <hyperlink ref="D489" r:id="rId1520"/>
    <hyperlink ref="P489" r:id="rId1521"/>
    <hyperlink ref="A490" r:id="rId1522"/>
    <hyperlink ref="D490" r:id="rId1523"/>
    <hyperlink ref="L490" r:id="rId1524"/>
    <hyperlink ref="A491" r:id="rId1525"/>
    <hyperlink ref="D491" r:id="rId1526"/>
    <hyperlink ref="L491" r:id="rId1527"/>
    <hyperlink ref="A492" r:id="rId1528"/>
    <hyperlink ref="D492" r:id="rId1529"/>
    <hyperlink ref="A493" r:id="rId1530"/>
    <hyperlink ref="D493" r:id="rId1531"/>
    <hyperlink ref="L493" r:id="rId1532"/>
    <hyperlink ref="A494" r:id="rId1533"/>
    <hyperlink ref="D494" r:id="rId1534"/>
    <hyperlink ref="A495" r:id="rId1535"/>
    <hyperlink ref="D495" r:id="rId1536"/>
    <hyperlink ref="P495" r:id="rId1537"/>
    <hyperlink ref="A496" r:id="rId1538"/>
    <hyperlink ref="D496" r:id="rId1539"/>
    <hyperlink ref="P496" r:id="rId1540"/>
    <hyperlink ref="A497" r:id="rId1541"/>
    <hyperlink ref="D497" r:id="rId1542"/>
    <hyperlink ref="P497" r:id="rId1543"/>
    <hyperlink ref="A498" r:id="rId1544"/>
    <hyperlink ref="D498" r:id="rId1545"/>
    <hyperlink ref="L498" r:id="rId1546"/>
    <hyperlink ref="A499" r:id="rId1547"/>
    <hyperlink ref="D499" r:id="rId1548"/>
    <hyperlink ref="L499" r:id="rId1549"/>
    <hyperlink ref="A500" r:id="rId1550"/>
    <hyperlink ref="D500" r:id="rId1551"/>
    <hyperlink ref="P500" r:id="rId1552"/>
    <hyperlink ref="A501" r:id="rId1553"/>
    <hyperlink ref="D501" r:id="rId1554"/>
    <hyperlink ref="L501" r:id="rId1555"/>
    <hyperlink ref="A502" r:id="rId1556"/>
    <hyperlink ref="D502" r:id="rId1557"/>
    <hyperlink ref="P502" r:id="rId1558"/>
    <hyperlink ref="A503" r:id="rId1559"/>
    <hyperlink ref="D503" r:id="rId1560"/>
    <hyperlink ref="P503" r:id="rId1561"/>
    <hyperlink ref="A504" r:id="rId1562"/>
    <hyperlink ref="D504" r:id="rId1563"/>
    <hyperlink ref="P504" r:id="rId1564"/>
    <hyperlink ref="A505" r:id="rId1565"/>
    <hyperlink ref="D505" r:id="rId1566"/>
    <hyperlink ref="P505" r:id="rId1567"/>
    <hyperlink ref="A506" r:id="rId1568"/>
    <hyperlink ref="D506" r:id="rId1569"/>
    <hyperlink ref="P506" r:id="rId1570"/>
    <hyperlink ref="A507" r:id="rId1571"/>
    <hyperlink ref="D507" r:id="rId1572"/>
    <hyperlink ref="P507" r:id="rId1573"/>
    <hyperlink ref="A508" r:id="rId1574"/>
    <hyperlink ref="D508" r:id="rId1575"/>
    <hyperlink ref="P508" r:id="rId1576"/>
    <hyperlink ref="A509" r:id="rId1577"/>
    <hyperlink ref="D509" r:id="rId1578"/>
    <hyperlink ref="P509" r:id="rId1579"/>
    <hyperlink ref="A510" r:id="rId1580"/>
    <hyperlink ref="D510" r:id="rId1581"/>
    <hyperlink ref="L510" r:id="rId1582"/>
    <hyperlink ref="A511" r:id="rId1583"/>
    <hyperlink ref="D511" r:id="rId1584"/>
    <hyperlink ref="P511" r:id="rId1585"/>
    <hyperlink ref="A512" r:id="rId1586"/>
    <hyperlink ref="D512" r:id="rId1587"/>
    <hyperlink ref="P512" r:id="rId1588"/>
    <hyperlink ref="A513" r:id="rId1589"/>
    <hyperlink ref="D513" r:id="rId1590"/>
    <hyperlink ref="P513" r:id="rId1591"/>
    <hyperlink ref="A514" r:id="rId1592"/>
    <hyperlink ref="D514" r:id="rId1593"/>
    <hyperlink ref="P514" r:id="rId1594"/>
    <hyperlink ref="A515" r:id="rId1595"/>
    <hyperlink ref="D515" r:id="rId1596"/>
    <hyperlink ref="P515" r:id="rId1597"/>
    <hyperlink ref="A516" r:id="rId1598"/>
    <hyperlink ref="D516" r:id="rId1599"/>
    <hyperlink ref="P516" r:id="rId1600"/>
    <hyperlink ref="A517" r:id="rId1601"/>
    <hyperlink ref="D517" r:id="rId1602"/>
    <hyperlink ref="L517" r:id="rId1603"/>
    <hyperlink ref="A518" r:id="rId1604"/>
    <hyperlink ref="D518" r:id="rId1605"/>
    <hyperlink ref="L518" r:id="rId1606"/>
    <hyperlink ref="A519" r:id="rId1607"/>
    <hyperlink ref="D519" r:id="rId1608"/>
    <hyperlink ref="P519" r:id="rId1609"/>
    <hyperlink ref="A520" r:id="rId1610"/>
    <hyperlink ref="D520" r:id="rId1611"/>
    <hyperlink ref="P520" r:id="rId1612"/>
    <hyperlink ref="A521" r:id="rId1613"/>
    <hyperlink ref="D521" r:id="rId1614"/>
    <hyperlink ref="L521" r:id="rId1615"/>
    <hyperlink ref="A522" r:id="rId1616"/>
    <hyperlink ref="D522" r:id="rId1617"/>
    <hyperlink ref="L522" r:id="rId1618"/>
    <hyperlink ref="P522" r:id="rId1619"/>
    <hyperlink ref="A523" r:id="rId1620"/>
    <hyperlink ref="D523" r:id="rId1621"/>
    <hyperlink ref="P523" r:id="rId1622"/>
    <hyperlink ref="A524" r:id="rId1623"/>
    <hyperlink ref="D524" r:id="rId1624"/>
    <hyperlink ref="L524" r:id="rId1625"/>
    <hyperlink ref="P524" r:id="rId1626"/>
    <hyperlink ref="A525" r:id="rId1627"/>
    <hyperlink ref="D525" r:id="rId1628"/>
    <hyperlink ref="P525" r:id="rId1629"/>
    <hyperlink ref="A526" r:id="rId1630"/>
    <hyperlink ref="D526" r:id="rId1631"/>
    <hyperlink ref="L526" r:id="rId1632"/>
    <hyperlink ref="P526" r:id="rId1633"/>
    <hyperlink ref="A527" r:id="rId1634"/>
    <hyperlink ref="D527" r:id="rId1635"/>
    <hyperlink ref="P527" r:id="rId1636"/>
    <hyperlink ref="A528" r:id="rId1637"/>
    <hyperlink ref="D528" r:id="rId1638"/>
    <hyperlink ref="L528" r:id="rId1639"/>
    <hyperlink ref="P528" r:id="rId1640"/>
    <hyperlink ref="A529" r:id="rId1641"/>
    <hyperlink ref="D529" r:id="rId1642"/>
    <hyperlink ref="L529" r:id="rId1643"/>
    <hyperlink ref="P529" r:id="rId1644"/>
    <hyperlink ref="A530" r:id="rId1645"/>
    <hyperlink ref="D530" r:id="rId1646"/>
    <hyperlink ref="L530" r:id="rId1647"/>
    <hyperlink ref="P530" r:id="rId1648"/>
    <hyperlink ref="A531" r:id="rId1649"/>
    <hyperlink ref="D531" r:id="rId1650"/>
    <hyperlink ref="L531" r:id="rId1651"/>
    <hyperlink ref="A532" r:id="rId1652"/>
    <hyperlink ref="D532" r:id="rId1653"/>
    <hyperlink ref="L532" r:id="rId1654"/>
    <hyperlink ref="A533" r:id="rId1655"/>
    <hyperlink ref="D533" r:id="rId1656"/>
    <hyperlink ref="L533" r:id="rId1657"/>
    <hyperlink ref="A534" r:id="rId1658"/>
    <hyperlink ref="D534" r:id="rId1659"/>
    <hyperlink ref="L534" r:id="rId1660"/>
    <hyperlink ref="A535" r:id="rId1661"/>
    <hyperlink ref="D535" r:id="rId1662"/>
    <hyperlink ref="L535" r:id="rId1663"/>
    <hyperlink ref="A536" r:id="rId1664"/>
    <hyperlink ref="D536" r:id="rId1665"/>
    <hyperlink ref="L536" r:id="rId1666"/>
    <hyperlink ref="A537" r:id="rId1667"/>
    <hyperlink ref="D537" r:id="rId1668"/>
    <hyperlink ref="L537" r:id="rId1669"/>
    <hyperlink ref="A538" r:id="rId1670"/>
    <hyperlink ref="D538" r:id="rId1671"/>
    <hyperlink ref="A539" r:id="rId1672"/>
    <hyperlink ref="D539" r:id="rId1673"/>
    <hyperlink ref="P539" r:id="rId1674"/>
    <hyperlink ref="A540" r:id="rId1675"/>
    <hyperlink ref="D540" r:id="rId1676"/>
    <hyperlink ref="L540" r:id="rId1677"/>
    <hyperlink ref="A541" r:id="rId1678"/>
    <hyperlink ref="D541" r:id="rId1679"/>
    <hyperlink ref="P541" r:id="rId1680"/>
    <hyperlink ref="A542" r:id="rId1681"/>
    <hyperlink ref="D542" r:id="rId1682"/>
    <hyperlink ref="L542" r:id="rId1683"/>
    <hyperlink ref="A543" r:id="rId1684"/>
    <hyperlink ref="D543" r:id="rId1685"/>
    <hyperlink ref="L543" r:id="rId1686"/>
    <hyperlink ref="A544" r:id="rId1687"/>
    <hyperlink ref="D544" r:id="rId1688"/>
    <hyperlink ref="L544" r:id="rId1689"/>
    <hyperlink ref="P544" r:id="rId1690"/>
    <hyperlink ref="A545" r:id="rId1691"/>
    <hyperlink ref="D545" r:id="rId1692"/>
    <hyperlink ref="P545" r:id="rId1693"/>
    <hyperlink ref="Q545" r:id="rId1694"/>
    <hyperlink ref="A546" r:id="rId1695"/>
    <hyperlink ref="D546" r:id="rId1696"/>
    <hyperlink ref="A547" r:id="rId1697"/>
    <hyperlink ref="D547" r:id="rId1698"/>
    <hyperlink ref="P547" r:id="rId1699"/>
    <hyperlink ref="A548" r:id="rId1700"/>
    <hyperlink ref="D548" r:id="rId1701"/>
    <hyperlink ref="P548" r:id="rId1702"/>
    <hyperlink ref="A549" r:id="rId1703"/>
    <hyperlink ref="D549" r:id="rId1704"/>
    <hyperlink ref="P549" r:id="rId1705"/>
    <hyperlink ref="A550" r:id="rId1706"/>
    <hyperlink ref="D550" r:id="rId1707"/>
    <hyperlink ref="A551" r:id="rId1708"/>
    <hyperlink ref="D551" r:id="rId1709"/>
    <hyperlink ref="L551" r:id="rId1710"/>
    <hyperlink ref="P551" r:id="rId1711"/>
    <hyperlink ref="A552" r:id="rId1712"/>
    <hyperlink ref="D552" r:id="rId1713"/>
    <hyperlink ref="P552" r:id="rId1714"/>
    <hyperlink ref="A553" r:id="rId1715"/>
    <hyperlink ref="D553" r:id="rId1716"/>
    <hyperlink ref="P553" r:id="rId1717"/>
    <hyperlink ref="A554" r:id="rId1718"/>
    <hyperlink ref="D554" r:id="rId1719"/>
    <hyperlink ref="L554" r:id="rId1720"/>
    <hyperlink ref="P554" r:id="rId1721"/>
    <hyperlink ref="A555" r:id="rId1722"/>
    <hyperlink ref="D555" r:id="rId1723"/>
    <hyperlink ref="P555" r:id="rId1724"/>
    <hyperlink ref="A556" r:id="rId1725"/>
    <hyperlink ref="D556" r:id="rId1726"/>
    <hyperlink ref="L556" r:id="rId1727"/>
    <hyperlink ref="P556" r:id="rId1728"/>
    <hyperlink ref="A557" r:id="rId1729"/>
    <hyperlink ref="D557" r:id="rId1730"/>
    <hyperlink ref="P557" r:id="rId1731"/>
    <hyperlink ref="A558" r:id="rId1732"/>
    <hyperlink ref="D558" r:id="rId1733"/>
    <hyperlink ref="P558" r:id="rId1734"/>
    <hyperlink ref="A559" r:id="rId1735"/>
    <hyperlink ref="D559" r:id="rId1736"/>
    <hyperlink ref="P559" r:id="rId1737"/>
    <hyperlink ref="A560" r:id="rId1738"/>
    <hyperlink ref="D560" r:id="rId1739"/>
    <hyperlink ref="L560" r:id="rId1740"/>
    <hyperlink ref="P560" r:id="rId1741"/>
    <hyperlink ref="A561" r:id="rId1742"/>
    <hyperlink ref="D561" r:id="rId1743"/>
    <hyperlink ref="L561" r:id="rId1744"/>
    <hyperlink ref="A562" r:id="rId1745"/>
    <hyperlink ref="D562" r:id="rId1746"/>
    <hyperlink ref="P562" r:id="rId1747"/>
    <hyperlink ref="A563" r:id="rId1748"/>
    <hyperlink ref="D563" r:id="rId1749"/>
    <hyperlink ref="L563" r:id="rId1750"/>
    <hyperlink ref="P563" r:id="rId1751"/>
    <hyperlink ref="A564" r:id="rId1752"/>
    <hyperlink ref="D564" r:id="rId1753"/>
    <hyperlink ref="P564" r:id="rId1754"/>
    <hyperlink ref="A565" r:id="rId1755"/>
    <hyperlink ref="D565" r:id="rId1756"/>
    <hyperlink ref="P565" r:id="rId1757"/>
    <hyperlink ref="A566" r:id="rId1758"/>
    <hyperlink ref="D566" r:id="rId1759"/>
    <hyperlink ref="P566" r:id="rId1760"/>
    <hyperlink ref="A567" r:id="rId1761"/>
    <hyperlink ref="D567" r:id="rId1762"/>
    <hyperlink ref="P567" r:id="rId1763"/>
    <hyperlink ref="A568" r:id="rId1764"/>
    <hyperlink ref="D568" r:id="rId1765"/>
    <hyperlink ref="P568" r:id="rId1766"/>
    <hyperlink ref="A569" r:id="rId1767"/>
    <hyperlink ref="D569" r:id="rId1768"/>
    <hyperlink ref="P569" r:id="rId1769"/>
    <hyperlink ref="A570" r:id="rId1770"/>
    <hyperlink ref="D570" r:id="rId1771"/>
    <hyperlink ref="P570" r:id="rId1772"/>
    <hyperlink ref="A571" r:id="rId1773"/>
    <hyperlink ref="D571" r:id="rId1774"/>
    <hyperlink ref="L571" r:id="rId1775"/>
    <hyperlink ref="A572" r:id="rId1776"/>
    <hyperlink ref="D572" r:id="rId1777"/>
    <hyperlink ref="P572" r:id="rId1778"/>
    <hyperlink ref="A573" r:id="rId1779"/>
    <hyperlink ref="D573" r:id="rId1780"/>
    <hyperlink ref="P573" r:id="rId1781"/>
    <hyperlink ref="A574" r:id="rId1782"/>
    <hyperlink ref="D574" r:id="rId1783"/>
    <hyperlink ref="L574" r:id="rId1784"/>
    <hyperlink ref="P574" r:id="rId1785"/>
    <hyperlink ref="A575" r:id="rId1786"/>
    <hyperlink ref="D575" r:id="rId1787"/>
    <hyperlink ref="P575" r:id="rId1788"/>
    <hyperlink ref="A576" r:id="rId1789"/>
    <hyperlink ref="D576" r:id="rId1790"/>
    <hyperlink ref="P576" r:id="rId1791"/>
    <hyperlink ref="A577" r:id="rId1792"/>
    <hyperlink ref="D577" r:id="rId1793"/>
    <hyperlink ref="P577" r:id="rId1794"/>
    <hyperlink ref="A578" r:id="rId1795"/>
    <hyperlink ref="D578" r:id="rId1796"/>
    <hyperlink ref="P578" r:id="rId1797"/>
    <hyperlink ref="A579" r:id="rId1798"/>
    <hyperlink ref="D579" r:id="rId1799"/>
    <hyperlink ref="L579" r:id="rId1800"/>
    <hyperlink ref="P579" r:id="rId1801"/>
    <hyperlink ref="A580" r:id="rId1802"/>
    <hyperlink ref="D580" r:id="rId1803"/>
    <hyperlink ref="P580" r:id="rId1804"/>
    <hyperlink ref="A581" r:id="rId1805"/>
    <hyperlink ref="D581" r:id="rId1806"/>
    <hyperlink ref="L581" r:id="rId1807"/>
    <hyperlink ref="A582" r:id="rId1808"/>
    <hyperlink ref="D582" r:id="rId1809"/>
    <hyperlink ref="L582" r:id="rId1810"/>
    <hyperlink ref="A583" r:id="rId1811"/>
    <hyperlink ref="D583" r:id="rId1812"/>
    <hyperlink ref="L583" r:id="rId1813"/>
    <hyperlink ref="A584" r:id="rId1814"/>
    <hyperlink ref="D584" r:id="rId1815"/>
    <hyperlink ref="L584" r:id="rId1816"/>
    <hyperlink ref="P584" r:id="rId1817"/>
    <hyperlink ref="A585" r:id="rId1818"/>
    <hyperlink ref="D585" r:id="rId1819"/>
    <hyperlink ref="P585" r:id="rId1820"/>
    <hyperlink ref="A586" r:id="rId1821"/>
    <hyperlink ref="D586" r:id="rId1822"/>
    <hyperlink ref="P586" r:id="rId1823"/>
    <hyperlink ref="A587" r:id="rId1824"/>
    <hyperlink ref="D587" r:id="rId1825"/>
    <hyperlink ref="P587" r:id="rId1826"/>
    <hyperlink ref="A588" r:id="rId1827"/>
    <hyperlink ref="D588" r:id="rId1828"/>
    <hyperlink ref="L588" r:id="rId1829"/>
    <hyperlink ref="A589" r:id="rId1830"/>
    <hyperlink ref="D589" r:id="rId1831"/>
    <hyperlink ref="L589" r:id="rId1832"/>
    <hyperlink ref="P589" r:id="rId1833"/>
    <hyperlink ref="A590" r:id="rId1834"/>
    <hyperlink ref="D590" r:id="rId1835"/>
    <hyperlink ref="P590" r:id="rId1836"/>
    <hyperlink ref="A591" r:id="rId1837"/>
    <hyperlink ref="D591" r:id="rId1838"/>
    <hyperlink ref="L591" r:id="rId1839"/>
    <hyperlink ref="P591" r:id="rId1840"/>
    <hyperlink ref="A592" r:id="rId1841"/>
    <hyperlink ref="D592" r:id="rId1842"/>
    <hyperlink ref="L592" r:id="rId1843"/>
    <hyperlink ref="A593" r:id="rId1844"/>
    <hyperlink ref="D593" r:id="rId1845"/>
    <hyperlink ref="P593" r:id="rId1846"/>
    <hyperlink ref="A594" r:id="rId1847"/>
    <hyperlink ref="D594" r:id="rId1848"/>
    <hyperlink ref="L594" r:id="rId1849"/>
    <hyperlink ref="P594" r:id="rId1850"/>
    <hyperlink ref="A595" r:id="rId1851"/>
    <hyperlink ref="D595" r:id="rId1852"/>
    <hyperlink ref="P595" r:id="rId1853"/>
    <hyperlink ref="A596" r:id="rId1854"/>
    <hyperlink ref="D596" r:id="rId1855"/>
    <hyperlink ref="P596" r:id="rId1856"/>
    <hyperlink ref="A597" r:id="rId1857"/>
    <hyperlink ref="D597" r:id="rId1858"/>
    <hyperlink ref="L597" r:id="rId1859"/>
    <hyperlink ref="P597" r:id="rId1860"/>
    <hyperlink ref="A598" r:id="rId1861"/>
    <hyperlink ref="D598" r:id="rId1862"/>
    <hyperlink ref="P598" r:id="rId1863"/>
    <hyperlink ref="A599" r:id="rId1864"/>
    <hyperlink ref="D599" r:id="rId1865"/>
    <hyperlink ref="P599" r:id="rId1866"/>
    <hyperlink ref="A600" r:id="rId1867"/>
    <hyperlink ref="D600" r:id="rId1868"/>
    <hyperlink ref="P600" r:id="rId1869"/>
    <hyperlink ref="A601" r:id="rId1870"/>
    <hyperlink ref="D601" r:id="rId1871"/>
    <hyperlink ref="P601" r:id="rId1872"/>
    <hyperlink ref="A602" r:id="rId1873"/>
    <hyperlink ref="D602" r:id="rId1874"/>
    <hyperlink ref="P602" r:id="rId1875"/>
    <hyperlink ref="A603" r:id="rId1876"/>
    <hyperlink ref="D603" r:id="rId1877"/>
    <hyperlink ref="L603" r:id="rId1878"/>
    <hyperlink ref="P603" r:id="rId1879"/>
    <hyperlink ref="A604" r:id="rId1880"/>
    <hyperlink ref="D604" r:id="rId1881"/>
    <hyperlink ref="P604" r:id="rId1882"/>
    <hyperlink ref="A605" r:id="rId1883"/>
    <hyperlink ref="D605" r:id="rId1884"/>
    <hyperlink ref="P605" r:id="rId1885"/>
    <hyperlink ref="A606" r:id="rId1886"/>
    <hyperlink ref="D606" r:id="rId1887"/>
    <hyperlink ref="L606" r:id="rId1888"/>
    <hyperlink ref="A607" r:id="rId1889"/>
    <hyperlink ref="D607" r:id="rId1890"/>
    <hyperlink ref="L607" r:id="rId1891"/>
    <hyperlink ref="P607" r:id="rId1892"/>
    <hyperlink ref="A608" r:id="rId1893"/>
    <hyperlink ref="D608" r:id="rId1894"/>
    <hyperlink ref="P608" r:id="rId1895"/>
    <hyperlink ref="A609" r:id="rId1896"/>
    <hyperlink ref="D609" r:id="rId1897"/>
    <hyperlink ref="L609" r:id="rId1898"/>
    <hyperlink ref="P609" r:id="rId1899"/>
    <hyperlink ref="A610" r:id="rId1900"/>
    <hyperlink ref="D610" r:id="rId1901"/>
    <hyperlink ref="A611" r:id="rId1902"/>
    <hyperlink ref="D611" r:id="rId1903"/>
    <hyperlink ref="L611" r:id="rId1904"/>
    <hyperlink ref="P611" r:id="rId1905"/>
    <hyperlink ref="A612" r:id="rId1906"/>
    <hyperlink ref="D612" r:id="rId1907"/>
    <hyperlink ref="L612" r:id="rId1908"/>
    <hyperlink ref="A613" r:id="rId1909"/>
    <hyperlink ref="D613" r:id="rId1910"/>
    <hyperlink ref="P613" r:id="rId1911"/>
    <hyperlink ref="A614" r:id="rId1912"/>
    <hyperlink ref="D614" r:id="rId1913"/>
    <hyperlink ref="L614" r:id="rId1914"/>
    <hyperlink ref="A615" r:id="rId1915"/>
    <hyperlink ref="D615" r:id="rId1916"/>
    <hyperlink ref="P615" r:id="rId1917"/>
    <hyperlink ref="A616" r:id="rId1918"/>
    <hyperlink ref="D616" r:id="rId1919"/>
    <hyperlink ref="P616" r:id="rId1920"/>
    <hyperlink ref="A617" r:id="rId1921"/>
    <hyperlink ref="D617" r:id="rId1922"/>
    <hyperlink ref="L617" r:id="rId1923"/>
    <hyperlink ref="A618" r:id="rId1924"/>
    <hyperlink ref="D618" r:id="rId1925"/>
    <hyperlink ref="L618" r:id="rId1926"/>
    <hyperlink ref="P618" r:id="rId1927"/>
    <hyperlink ref="A619" r:id="rId1928"/>
    <hyperlink ref="D619" r:id="rId1929"/>
    <hyperlink ref="L619" r:id="rId1930"/>
    <hyperlink ref="P619" r:id="rId1931"/>
    <hyperlink ref="A620" r:id="rId1932"/>
    <hyperlink ref="D620" r:id="rId1933"/>
    <hyperlink ref="L620" r:id="rId1934"/>
    <hyperlink ref="A621" r:id="rId1935"/>
    <hyperlink ref="D621" r:id="rId1936"/>
    <hyperlink ref="P621" r:id="rId1937"/>
    <hyperlink ref="A622" r:id="rId1938"/>
    <hyperlink ref="D622" r:id="rId1939"/>
    <hyperlink ref="L622" r:id="rId1940"/>
    <hyperlink ref="A623" r:id="rId1941"/>
    <hyperlink ref="D623" r:id="rId1942"/>
    <hyperlink ref="A624" r:id="rId1943"/>
    <hyperlink ref="D624" r:id="rId1944"/>
    <hyperlink ref="P624" r:id="rId1945"/>
    <hyperlink ref="A625" r:id="rId1946"/>
    <hyperlink ref="D625" r:id="rId1947"/>
    <hyperlink ref="P625" r:id="rId1948"/>
    <hyperlink ref="A626" r:id="rId1949"/>
    <hyperlink ref="D626" r:id="rId1950"/>
    <hyperlink ref="P626" r:id="rId1951"/>
    <hyperlink ref="A627" r:id="rId1952"/>
    <hyperlink ref="D627" r:id="rId1953"/>
    <hyperlink ref="P627" r:id="rId1954"/>
    <hyperlink ref="A628" r:id="rId1955"/>
    <hyperlink ref="D628" r:id="rId1956"/>
    <hyperlink ref="P628" r:id="rId1957"/>
    <hyperlink ref="A629" r:id="rId1958"/>
    <hyperlink ref="D629" r:id="rId1959"/>
    <hyperlink ref="P629" r:id="rId1960"/>
    <hyperlink ref="A630" r:id="rId1961"/>
    <hyperlink ref="D630" r:id="rId1962"/>
    <hyperlink ref="P630" r:id="rId1963"/>
    <hyperlink ref="A631" r:id="rId1964"/>
    <hyperlink ref="D631" r:id="rId1965"/>
    <hyperlink ref="A632" r:id="rId1966"/>
    <hyperlink ref="D632" r:id="rId1967"/>
    <hyperlink ref="L632" r:id="rId1968"/>
    <hyperlink ref="A633" r:id="rId1969"/>
    <hyperlink ref="D633" r:id="rId1970"/>
    <hyperlink ref="P633" r:id="rId1971"/>
    <hyperlink ref="A634" r:id="rId1972"/>
    <hyperlink ref="D634" r:id="rId1973"/>
    <hyperlink ref="L634" r:id="rId1974"/>
    <hyperlink ref="P634" r:id="rId1975"/>
    <hyperlink ref="A635" r:id="rId1976"/>
    <hyperlink ref="D635" r:id="rId1977"/>
    <hyperlink ref="L635" r:id="rId1978"/>
    <hyperlink ref="P635" r:id="rId1979"/>
    <hyperlink ref="A636" r:id="rId1980"/>
    <hyperlink ref="D636" r:id="rId1981"/>
    <hyperlink ref="L636" r:id="rId1982"/>
    <hyperlink ref="P636" r:id="rId1983"/>
    <hyperlink ref="A637" r:id="rId1984"/>
    <hyperlink ref="D637" r:id="rId1985"/>
    <hyperlink ref="P637" r:id="rId1986"/>
    <hyperlink ref="A638" r:id="rId1987"/>
    <hyperlink ref="D638" r:id="rId1988"/>
    <hyperlink ref="P638" r:id="rId1989"/>
    <hyperlink ref="A639" r:id="rId1990"/>
    <hyperlink ref="D639" r:id="rId1991"/>
    <hyperlink ref="L639" r:id="rId1992"/>
    <hyperlink ref="P639" r:id="rId1993"/>
    <hyperlink ref="A640" r:id="rId1994"/>
    <hyperlink ref="D640" r:id="rId1995"/>
    <hyperlink ref="P640" r:id="rId1996"/>
    <hyperlink ref="A641" r:id="rId1997"/>
    <hyperlink ref="D641" r:id="rId1998"/>
    <hyperlink ref="P641" r:id="rId1999"/>
    <hyperlink ref="A642" r:id="rId2000"/>
    <hyperlink ref="D642" r:id="rId2001"/>
    <hyperlink ref="P642" r:id="rId2002"/>
    <hyperlink ref="A643" r:id="rId2003"/>
    <hyperlink ref="D643" r:id="rId2004"/>
    <hyperlink ref="L643" r:id="rId2005"/>
    <hyperlink ref="A644" r:id="rId2006"/>
    <hyperlink ref="D644" r:id="rId2007"/>
    <hyperlink ref="P644" r:id="rId2008"/>
    <hyperlink ref="A645" r:id="rId2009"/>
    <hyperlink ref="D645" r:id="rId2010"/>
    <hyperlink ref="L645" r:id="rId2011"/>
    <hyperlink ref="A646" r:id="rId2012"/>
    <hyperlink ref="D646" r:id="rId2013"/>
    <hyperlink ref="L646" r:id="rId2014"/>
    <hyperlink ref="A647" r:id="rId2015"/>
    <hyperlink ref="D647" r:id="rId2016"/>
    <hyperlink ref="P647" r:id="rId2017"/>
    <hyperlink ref="A648" r:id="rId2018"/>
    <hyperlink ref="D648" r:id="rId2019"/>
    <hyperlink ref="P648" r:id="rId2020"/>
    <hyperlink ref="A649" r:id="rId2021"/>
    <hyperlink ref="D649" r:id="rId2022"/>
    <hyperlink ref="P649" r:id="rId2023"/>
    <hyperlink ref="A650" r:id="rId2024"/>
    <hyperlink ref="D650" r:id="rId2025"/>
    <hyperlink ref="P650" r:id="rId2026"/>
    <hyperlink ref="A651" r:id="rId2027"/>
    <hyperlink ref="D651" r:id="rId2028"/>
    <hyperlink ref="P651" r:id="rId2029"/>
    <hyperlink ref="A652" r:id="rId2030"/>
    <hyperlink ref="D652" r:id="rId2031"/>
    <hyperlink ref="P652" r:id="rId2032"/>
    <hyperlink ref="A653" r:id="rId2033"/>
    <hyperlink ref="D653" r:id="rId2034"/>
    <hyperlink ref="P653" r:id="rId2035"/>
    <hyperlink ref="A654" r:id="rId2036"/>
    <hyperlink ref="D654" r:id="rId2037"/>
    <hyperlink ref="P654" r:id="rId2038"/>
    <hyperlink ref="A655" r:id="rId2039"/>
    <hyperlink ref="D655" r:id="rId2040"/>
    <hyperlink ref="P655" r:id="rId2041"/>
    <hyperlink ref="A656" r:id="rId2042"/>
    <hyperlink ref="D656" r:id="rId2043"/>
    <hyperlink ref="L656" r:id="rId2044"/>
    <hyperlink ref="P656" r:id="rId2045"/>
    <hyperlink ref="A657" r:id="rId2046"/>
    <hyperlink ref="D657" r:id="rId2047"/>
    <hyperlink ref="L657" r:id="rId2048"/>
    <hyperlink ref="A658" r:id="rId2049"/>
    <hyperlink ref="D658" r:id="rId2050"/>
    <hyperlink ref="P658" r:id="rId2051"/>
    <hyperlink ref="A659" r:id="rId2052"/>
    <hyperlink ref="D659" r:id="rId2053"/>
    <hyperlink ref="L659" r:id="rId2054"/>
    <hyperlink ref="P659" r:id="rId2055"/>
    <hyperlink ref="A660" r:id="rId2056"/>
    <hyperlink ref="D660" r:id="rId2057"/>
    <hyperlink ref="P660" r:id="rId2058"/>
    <hyperlink ref="A661" r:id="rId2059"/>
    <hyperlink ref="D661" r:id="rId2060"/>
    <hyperlink ref="P661" r:id="rId2061"/>
    <hyperlink ref="A662" r:id="rId2062"/>
    <hyperlink ref="D662" r:id="rId2063"/>
    <hyperlink ref="L662" r:id="rId2064"/>
    <hyperlink ref="A663" r:id="rId2065"/>
    <hyperlink ref="D663" r:id="rId2066"/>
    <hyperlink ref="L663" r:id="rId2067"/>
    <hyperlink ref="P663" r:id="rId2068"/>
    <hyperlink ref="A664" r:id="rId2069"/>
    <hyperlink ref="D664" r:id="rId2070"/>
    <hyperlink ref="P664" r:id="rId2071"/>
    <hyperlink ref="A665" r:id="rId2072"/>
    <hyperlink ref="D665" r:id="rId2073"/>
    <hyperlink ref="P665" r:id="rId2074"/>
    <hyperlink ref="Q665" r:id="rId2075"/>
    <hyperlink ref="A666" r:id="rId2076"/>
    <hyperlink ref="D666" r:id="rId2077"/>
    <hyperlink ref="P666" r:id="rId2078"/>
    <hyperlink ref="A667" r:id="rId2079"/>
    <hyperlink ref="D667" r:id="rId2080"/>
    <hyperlink ref="P667" r:id="rId2081"/>
    <hyperlink ref="Q667" r:id="rId2082"/>
    <hyperlink ref="A668" r:id="rId2083"/>
    <hyperlink ref="D668" r:id="rId2084"/>
    <hyperlink ref="L668" r:id="rId2085"/>
    <hyperlink ref="A669" r:id="rId2086"/>
    <hyperlink ref="D669" r:id="rId2087"/>
    <hyperlink ref="L669" r:id="rId2088"/>
    <hyperlink ref="P669" r:id="rId2089"/>
    <hyperlink ref="A670" r:id="rId2090"/>
    <hyperlink ref="D670" r:id="rId2091"/>
    <hyperlink ref="P670" r:id="rId2092"/>
    <hyperlink ref="A671" r:id="rId2093"/>
    <hyperlink ref="D671" r:id="rId2094"/>
    <hyperlink ref="L671" r:id="rId2095"/>
    <hyperlink ref="A672" r:id="rId2096"/>
    <hyperlink ref="D672" r:id="rId2097"/>
    <hyperlink ref="P672" r:id="rId2098"/>
    <hyperlink ref="A673" r:id="rId2099"/>
    <hyperlink ref="D673" r:id="rId2100"/>
    <hyperlink ref="P673" r:id="rId2101"/>
    <hyperlink ref="A674" r:id="rId2102"/>
    <hyperlink ref="D674" r:id="rId2103"/>
    <hyperlink ref="P674" r:id="rId2104"/>
    <hyperlink ref="A675" r:id="rId2105"/>
    <hyperlink ref="D675" r:id="rId2106"/>
    <hyperlink ref="P675" r:id="rId2107"/>
    <hyperlink ref="A676" r:id="rId2108"/>
    <hyperlink ref="D676" r:id="rId2109"/>
    <hyperlink ref="P676" r:id="rId2110"/>
    <hyperlink ref="A677" r:id="rId2111"/>
    <hyperlink ref="D677" r:id="rId2112"/>
    <hyperlink ref="A678" r:id="rId2113"/>
    <hyperlink ref="D678" r:id="rId2114"/>
    <hyperlink ref="P678" r:id="rId2115"/>
    <hyperlink ref="A679" r:id="rId2116"/>
    <hyperlink ref="D679" r:id="rId2117"/>
    <hyperlink ref="P679" r:id="rId2118"/>
    <hyperlink ref="Q679" r:id="rId2119"/>
    <hyperlink ref="A680" r:id="rId2120"/>
    <hyperlink ref="D680" r:id="rId2121"/>
    <hyperlink ref="A681" r:id="rId2122"/>
    <hyperlink ref="D681" r:id="rId2123"/>
    <hyperlink ref="L681" r:id="rId2124" location="ddMhnsrn4_JiSF6Zid7Ckg"/>
    <hyperlink ref="P681" r:id="rId2125"/>
    <hyperlink ref="Q681" r:id="rId2126"/>
    <hyperlink ref="A682" r:id="rId2127"/>
    <hyperlink ref="D682" r:id="rId2128"/>
    <hyperlink ref="P682" r:id="rId2129"/>
    <hyperlink ref="A683" r:id="rId2130"/>
    <hyperlink ref="D683" r:id="rId2131"/>
    <hyperlink ref="P683" r:id="rId2132"/>
    <hyperlink ref="A684" r:id="rId2133"/>
    <hyperlink ref="D684" r:id="rId2134"/>
    <hyperlink ref="L684" r:id="rId2135"/>
    <hyperlink ref="A685" r:id="rId2136"/>
    <hyperlink ref="D685" r:id="rId2137"/>
    <hyperlink ref="P685" r:id="rId2138"/>
    <hyperlink ref="A686" r:id="rId2139"/>
    <hyperlink ref="D686" r:id="rId2140"/>
    <hyperlink ref="A687" r:id="rId2141"/>
    <hyperlink ref="D687" r:id="rId2142"/>
    <hyperlink ref="P687" r:id="rId2143"/>
    <hyperlink ref="A688" r:id="rId2144"/>
    <hyperlink ref="D688" r:id="rId2145"/>
    <hyperlink ref="L688" r:id="rId2146"/>
    <hyperlink ref="A689" r:id="rId2147"/>
    <hyperlink ref="D689" r:id="rId2148"/>
    <hyperlink ref="P689" r:id="rId2149"/>
    <hyperlink ref="A690" r:id="rId2150"/>
    <hyperlink ref="D690" r:id="rId2151"/>
    <hyperlink ref="P690" r:id="rId2152"/>
    <hyperlink ref="A691" r:id="rId2153"/>
    <hyperlink ref="D691" r:id="rId2154"/>
    <hyperlink ref="P691" r:id="rId2155"/>
    <hyperlink ref="A692" r:id="rId2156"/>
    <hyperlink ref="D692" r:id="rId2157"/>
    <hyperlink ref="P692" r:id="rId2158"/>
    <hyperlink ref="A693" r:id="rId2159"/>
    <hyperlink ref="D693" r:id="rId2160"/>
    <hyperlink ref="P693" r:id="rId2161"/>
    <hyperlink ref="Q693" r:id="rId2162"/>
    <hyperlink ref="R693" r:id="rId2163"/>
    <hyperlink ref="S693" r:id="rId2164"/>
    <hyperlink ref="A694" r:id="rId2165"/>
    <hyperlink ref="D694" r:id="rId2166"/>
    <hyperlink ref="P694" r:id="rId2167"/>
    <hyperlink ref="A695" r:id="rId2168"/>
    <hyperlink ref="D695" r:id="rId2169"/>
    <hyperlink ref="A696" r:id="rId2170"/>
    <hyperlink ref="D696" r:id="rId2171"/>
    <hyperlink ref="L696" r:id="rId2172"/>
    <hyperlink ref="A697" r:id="rId2173"/>
    <hyperlink ref="D697" r:id="rId2174"/>
    <hyperlink ref="L697" r:id="rId2175"/>
    <hyperlink ref="A698" r:id="rId2176"/>
    <hyperlink ref="D698" r:id="rId2177"/>
    <hyperlink ref="L698" r:id="rId2178"/>
    <hyperlink ref="A699" r:id="rId2179"/>
    <hyperlink ref="D699" r:id="rId2180"/>
    <hyperlink ref="P699" r:id="rId2181"/>
    <hyperlink ref="A700" r:id="rId2182"/>
    <hyperlink ref="D700" r:id="rId2183"/>
    <hyperlink ref="P700" r:id="rId2184"/>
    <hyperlink ref="Q700" r:id="rId2185"/>
    <hyperlink ref="A701" r:id="rId2186"/>
    <hyperlink ref="D701" r:id="rId2187"/>
    <hyperlink ref="L701" r:id="rId2188"/>
    <hyperlink ref="P701" r:id="rId2189"/>
    <hyperlink ref="A702" r:id="rId2190"/>
    <hyperlink ref="D702" r:id="rId2191"/>
    <hyperlink ref="A703" r:id="rId2192"/>
    <hyperlink ref="D703" r:id="rId2193"/>
    <hyperlink ref="P703" r:id="rId2194"/>
    <hyperlink ref="A704" r:id="rId2195"/>
    <hyperlink ref="D704" r:id="rId2196"/>
    <hyperlink ref="P704" r:id="rId2197"/>
    <hyperlink ref="A705" r:id="rId2198"/>
    <hyperlink ref="D705" r:id="rId2199"/>
    <hyperlink ref="L705" r:id="rId2200"/>
    <hyperlink ref="P705" r:id="rId2201"/>
    <hyperlink ref="A706" r:id="rId2202"/>
    <hyperlink ref="D706" r:id="rId2203"/>
    <hyperlink ref="P706" r:id="rId2204"/>
    <hyperlink ref="A707" r:id="rId2205"/>
    <hyperlink ref="D707" r:id="rId2206"/>
    <hyperlink ref="L707" r:id="rId2207"/>
    <hyperlink ref="A708" r:id="rId2208"/>
    <hyperlink ref="D708" r:id="rId2209"/>
    <hyperlink ref="L708" r:id="rId2210"/>
    <hyperlink ref="A709" r:id="rId2211"/>
    <hyperlink ref="D709" r:id="rId2212"/>
    <hyperlink ref="L709" r:id="rId2213"/>
    <hyperlink ref="A710" r:id="rId2214"/>
    <hyperlink ref="D710" r:id="rId2215"/>
    <hyperlink ref="P710" r:id="rId2216"/>
    <hyperlink ref="A711" r:id="rId2217"/>
    <hyperlink ref="D711" r:id="rId2218"/>
    <hyperlink ref="P711" r:id="rId2219"/>
    <hyperlink ref="A712" r:id="rId2220"/>
    <hyperlink ref="D712" r:id="rId2221"/>
    <hyperlink ref="P712" r:id="rId2222"/>
    <hyperlink ref="A713" r:id="rId2223"/>
    <hyperlink ref="D713" r:id="rId2224"/>
    <hyperlink ref="P713" r:id="rId2225"/>
    <hyperlink ref="Q713" r:id="rId2226"/>
    <hyperlink ref="R713" r:id="rId2227"/>
    <hyperlink ref="S713" r:id="rId2228"/>
    <hyperlink ref="A714" r:id="rId2229"/>
    <hyperlink ref="D714" r:id="rId2230"/>
    <hyperlink ref="P714" r:id="rId2231"/>
    <hyperlink ref="A715" r:id="rId2232"/>
    <hyperlink ref="D715" r:id="rId2233"/>
    <hyperlink ref="P715" r:id="rId2234"/>
    <hyperlink ref="A716" r:id="rId2235"/>
    <hyperlink ref="D716" r:id="rId2236"/>
    <hyperlink ref="L716" r:id="rId2237"/>
    <hyperlink ref="A717" r:id="rId2238"/>
    <hyperlink ref="D717" r:id="rId2239"/>
    <hyperlink ref="P717" r:id="rId2240"/>
    <hyperlink ref="A718" r:id="rId2241"/>
    <hyperlink ref="D718" r:id="rId2242"/>
    <hyperlink ref="L718" r:id="rId2243"/>
    <hyperlink ref="A719" r:id="rId2244"/>
    <hyperlink ref="D719" r:id="rId2245"/>
    <hyperlink ref="L719" r:id="rId2246"/>
    <hyperlink ref="A720" r:id="rId2247"/>
    <hyperlink ref="D720" r:id="rId2248"/>
    <hyperlink ref="L720" r:id="rId2249"/>
    <hyperlink ref="A721" r:id="rId2250"/>
    <hyperlink ref="D721" r:id="rId2251"/>
    <hyperlink ref="P721" r:id="rId2252"/>
    <hyperlink ref="A722" r:id="rId2253"/>
    <hyperlink ref="D722" r:id="rId2254"/>
    <hyperlink ref="L722" r:id="rId2255"/>
    <hyperlink ref="P722" r:id="rId2256"/>
    <hyperlink ref="A723" r:id="rId2257"/>
    <hyperlink ref="D723" r:id="rId2258"/>
    <hyperlink ref="L723" r:id="rId2259"/>
    <hyperlink ref="A724" r:id="rId2260"/>
    <hyperlink ref="D724" r:id="rId2261"/>
    <hyperlink ref="P724" r:id="rId2262"/>
    <hyperlink ref="A725" r:id="rId2263"/>
    <hyperlink ref="D725" r:id="rId2264"/>
    <hyperlink ref="L725" r:id="rId2265"/>
    <hyperlink ref="P725" r:id="rId2266"/>
    <hyperlink ref="A726" r:id="rId2267"/>
    <hyperlink ref="D726" r:id="rId2268"/>
    <hyperlink ref="P726" r:id="rId2269"/>
    <hyperlink ref="A727" r:id="rId2270"/>
    <hyperlink ref="D727" r:id="rId2271"/>
    <hyperlink ref="L727" r:id="rId2272"/>
    <hyperlink ref="A728" r:id="rId2273"/>
    <hyperlink ref="D728" r:id="rId2274"/>
    <hyperlink ref="L728" r:id="rId2275"/>
    <hyperlink ref="P728" r:id="rId2276"/>
    <hyperlink ref="A729" r:id="rId2277"/>
    <hyperlink ref="D729" r:id="rId2278"/>
    <hyperlink ref="P729" r:id="rId2279"/>
    <hyperlink ref="A730" r:id="rId2280"/>
    <hyperlink ref="D730" r:id="rId2281"/>
    <hyperlink ref="L730" r:id="rId2282"/>
    <hyperlink ref="A731" r:id="rId2283"/>
    <hyperlink ref="D731" r:id="rId2284"/>
    <hyperlink ref="P731" r:id="rId2285"/>
    <hyperlink ref="A732" r:id="rId2286"/>
    <hyperlink ref="D732" r:id="rId2287"/>
    <hyperlink ref="L732" r:id="rId2288"/>
    <hyperlink ref="P732" r:id="rId2289"/>
    <hyperlink ref="A733" r:id="rId2290"/>
    <hyperlink ref="D733" r:id="rId2291"/>
    <hyperlink ref="L733" r:id="rId2292"/>
    <hyperlink ref="P733" r:id="rId2293"/>
    <hyperlink ref="A734" r:id="rId2294"/>
    <hyperlink ref="D734" r:id="rId2295"/>
    <hyperlink ref="P734" r:id="rId2296"/>
    <hyperlink ref="A735" r:id="rId2297"/>
    <hyperlink ref="D735" r:id="rId2298"/>
    <hyperlink ref="P735" r:id="rId2299"/>
    <hyperlink ref="A736" r:id="rId2300"/>
    <hyperlink ref="D736" r:id="rId2301"/>
    <hyperlink ref="P736" r:id="rId2302"/>
    <hyperlink ref="A737" r:id="rId2303"/>
    <hyperlink ref="D737" r:id="rId2304"/>
    <hyperlink ref="P737" r:id="rId2305"/>
    <hyperlink ref="A738" r:id="rId2306"/>
    <hyperlink ref="D738" r:id="rId2307"/>
    <hyperlink ref="L738" r:id="rId2308"/>
    <hyperlink ref="P738" r:id="rId2309"/>
    <hyperlink ref="A739" r:id="rId2310"/>
    <hyperlink ref="D739" r:id="rId2311"/>
    <hyperlink ref="P739" r:id="rId2312"/>
    <hyperlink ref="A740" r:id="rId2313"/>
    <hyperlink ref="D740" r:id="rId2314"/>
    <hyperlink ref="P740" r:id="rId2315"/>
    <hyperlink ref="A741" r:id="rId2316"/>
    <hyperlink ref="D741" r:id="rId2317"/>
    <hyperlink ref="L741" r:id="rId2318"/>
    <hyperlink ref="P741" r:id="rId2319"/>
    <hyperlink ref="A742" r:id="rId2320"/>
    <hyperlink ref="D742" r:id="rId2321"/>
    <hyperlink ref="L742" r:id="rId2322"/>
    <hyperlink ref="A743" r:id="rId2323"/>
    <hyperlink ref="D743" r:id="rId2324"/>
    <hyperlink ref="P743" r:id="rId2325"/>
    <hyperlink ref="A744" r:id="rId2326"/>
    <hyperlink ref="D744" r:id="rId2327"/>
    <hyperlink ref="P744" r:id="rId2328"/>
    <hyperlink ref="A745" r:id="rId2329"/>
    <hyperlink ref="D745" r:id="rId2330"/>
    <hyperlink ref="P745" r:id="rId2331"/>
    <hyperlink ref="A746" r:id="rId2332"/>
    <hyperlink ref="D746" r:id="rId2333"/>
    <hyperlink ref="P746" r:id="rId2334"/>
    <hyperlink ref="A747" r:id="rId2335"/>
    <hyperlink ref="D747" r:id="rId2336"/>
    <hyperlink ref="P747" r:id="rId2337"/>
    <hyperlink ref="A748" r:id="rId2338"/>
    <hyperlink ref="D748" r:id="rId2339"/>
    <hyperlink ref="P748" r:id="rId2340"/>
    <hyperlink ref="A749" r:id="rId2341"/>
    <hyperlink ref="D749" r:id="rId2342"/>
    <hyperlink ref="P749" r:id="rId2343"/>
    <hyperlink ref="A750" r:id="rId2344"/>
    <hyperlink ref="D750" r:id="rId2345"/>
    <hyperlink ref="P750" r:id="rId2346"/>
    <hyperlink ref="A751" r:id="rId2347"/>
    <hyperlink ref="D751" r:id="rId2348"/>
    <hyperlink ref="L751" r:id="rId2349"/>
    <hyperlink ref="A752" r:id="rId2350"/>
    <hyperlink ref="D752" r:id="rId2351"/>
    <hyperlink ref="L752" r:id="rId2352"/>
    <hyperlink ref="P752" r:id="rId2353"/>
    <hyperlink ref="A753" r:id="rId2354"/>
    <hyperlink ref="D753" r:id="rId2355"/>
    <hyperlink ref="P753" r:id="rId2356"/>
    <hyperlink ref="A754" r:id="rId2357"/>
    <hyperlink ref="D754" r:id="rId2358"/>
    <hyperlink ref="L754" r:id="rId2359"/>
    <hyperlink ref="A755" r:id="rId2360"/>
    <hyperlink ref="D755" r:id="rId2361"/>
    <hyperlink ref="P755" r:id="rId2362"/>
    <hyperlink ref="A756" r:id="rId2363"/>
    <hyperlink ref="D756" r:id="rId2364"/>
    <hyperlink ref="L756" r:id="rId2365"/>
    <hyperlink ref="P756" r:id="rId2366"/>
    <hyperlink ref="A757" r:id="rId2367"/>
    <hyperlink ref="D757" r:id="rId2368"/>
    <hyperlink ref="L757" r:id="rId2369"/>
    <hyperlink ref="A758" r:id="rId2370"/>
    <hyperlink ref="D758" r:id="rId2371"/>
    <hyperlink ref="L758" r:id="rId2372"/>
    <hyperlink ref="A759" r:id="rId2373"/>
    <hyperlink ref="D759" r:id="rId2374"/>
    <hyperlink ref="L759" r:id="rId2375"/>
    <hyperlink ref="A760" r:id="rId2376"/>
    <hyperlink ref="D760" r:id="rId2377"/>
    <hyperlink ref="L760" r:id="rId2378"/>
    <hyperlink ref="A761" r:id="rId2379"/>
    <hyperlink ref="D761" r:id="rId2380"/>
    <hyperlink ref="L761" r:id="rId2381"/>
    <hyperlink ref="A762" r:id="rId2382"/>
    <hyperlink ref="D762" r:id="rId2383"/>
    <hyperlink ref="L762" r:id="rId2384"/>
    <hyperlink ref="A763" r:id="rId2385"/>
    <hyperlink ref="D763" r:id="rId2386"/>
    <hyperlink ref="L763" r:id="rId2387"/>
    <hyperlink ref="A764" r:id="rId2388"/>
    <hyperlink ref="D764" r:id="rId2389"/>
    <hyperlink ref="L764" r:id="rId2390"/>
    <hyperlink ref="A765" r:id="rId2391"/>
    <hyperlink ref="D765" r:id="rId2392"/>
    <hyperlink ref="L765" r:id="rId2393"/>
    <hyperlink ref="A766" r:id="rId2394"/>
    <hyperlink ref="D766" r:id="rId2395"/>
    <hyperlink ref="L766" r:id="rId2396"/>
    <hyperlink ref="A767" r:id="rId2397"/>
    <hyperlink ref="D767" r:id="rId2398"/>
    <hyperlink ref="L767" r:id="rId2399"/>
    <hyperlink ref="A768" r:id="rId2400"/>
    <hyperlink ref="D768" r:id="rId2401"/>
    <hyperlink ref="P768" r:id="rId2402"/>
    <hyperlink ref="A769" r:id="rId2403"/>
    <hyperlink ref="D769" r:id="rId2404"/>
    <hyperlink ref="L769" r:id="rId2405"/>
    <hyperlink ref="A770" r:id="rId2406"/>
    <hyperlink ref="D770" r:id="rId2407"/>
    <hyperlink ref="L770" r:id="rId2408"/>
    <hyperlink ref="A771" r:id="rId2409"/>
    <hyperlink ref="D771" r:id="rId2410"/>
    <hyperlink ref="L771" r:id="rId2411"/>
    <hyperlink ref="A772" r:id="rId2412"/>
    <hyperlink ref="D772" r:id="rId2413"/>
    <hyperlink ref="P772" r:id="rId2414"/>
    <hyperlink ref="A773" r:id="rId2415"/>
    <hyperlink ref="D773" r:id="rId2416"/>
    <hyperlink ref="L773" r:id="rId2417"/>
    <hyperlink ref="A774" r:id="rId2418"/>
    <hyperlink ref="D774" r:id="rId2419"/>
    <hyperlink ref="P774" r:id="rId2420"/>
    <hyperlink ref="A775" r:id="rId2421"/>
    <hyperlink ref="D775" r:id="rId2422"/>
    <hyperlink ref="L775" r:id="rId2423"/>
    <hyperlink ref="A776" r:id="rId2424"/>
    <hyperlink ref="D776" r:id="rId2425"/>
    <hyperlink ref="P776" r:id="rId2426"/>
    <hyperlink ref="A777" r:id="rId2427"/>
    <hyperlink ref="D777" r:id="rId2428"/>
    <hyperlink ref="L777" r:id="rId2429"/>
    <hyperlink ref="A778" r:id="rId2430"/>
    <hyperlink ref="D778" r:id="rId2431"/>
    <hyperlink ref="L778" r:id="rId2432"/>
    <hyperlink ref="A779" r:id="rId2433"/>
    <hyperlink ref="D779" r:id="rId2434"/>
    <hyperlink ref="A780" r:id="rId2435"/>
    <hyperlink ref="D780" r:id="rId2436"/>
    <hyperlink ref="L780" r:id="rId2437"/>
    <hyperlink ref="A781" r:id="rId2438"/>
    <hyperlink ref="D781" r:id="rId2439"/>
    <hyperlink ref="P781" r:id="rId2440"/>
    <hyperlink ref="A782" r:id="rId2441"/>
    <hyperlink ref="D782" r:id="rId2442"/>
    <hyperlink ref="L782" r:id="rId2443"/>
    <hyperlink ref="P782" r:id="rId2444"/>
    <hyperlink ref="A783" r:id="rId2445"/>
    <hyperlink ref="D783" r:id="rId2446"/>
    <hyperlink ref="L783" r:id="rId2447"/>
    <hyperlink ref="A784" r:id="rId2448"/>
    <hyperlink ref="D784" r:id="rId2449"/>
    <hyperlink ref="L784" r:id="rId2450"/>
    <hyperlink ref="P784" r:id="rId2451"/>
    <hyperlink ref="A785" r:id="rId2452"/>
    <hyperlink ref="D785" r:id="rId2453"/>
    <hyperlink ref="A786" r:id="rId2454"/>
    <hyperlink ref="D786" r:id="rId2455"/>
    <hyperlink ref="L786" r:id="rId2456"/>
    <hyperlink ref="A787" r:id="rId2457"/>
    <hyperlink ref="D787" r:id="rId2458"/>
    <hyperlink ref="L787" r:id="rId2459"/>
    <hyperlink ref="A788" r:id="rId2460"/>
    <hyperlink ref="D788" r:id="rId2461"/>
    <hyperlink ref="P788" r:id="rId2462"/>
    <hyperlink ref="A789" r:id="rId2463"/>
    <hyperlink ref="D789" r:id="rId2464"/>
    <hyperlink ref="L789" r:id="rId2465"/>
    <hyperlink ref="A790" r:id="rId2466"/>
    <hyperlink ref="D790" r:id="rId2467"/>
    <hyperlink ref="L790" r:id="rId2468"/>
    <hyperlink ref="A791" r:id="rId2469"/>
    <hyperlink ref="D791" r:id="rId2470"/>
    <hyperlink ref="P791" r:id="rId2471"/>
    <hyperlink ref="A792" r:id="rId2472"/>
    <hyperlink ref="D792" r:id="rId2473"/>
    <hyperlink ref="P792" r:id="rId2474"/>
    <hyperlink ref="A793" r:id="rId2475"/>
    <hyperlink ref="D793" r:id="rId2476"/>
    <hyperlink ref="L793" r:id="rId2477"/>
    <hyperlink ref="A794" r:id="rId2478"/>
    <hyperlink ref="D794" r:id="rId2479"/>
    <hyperlink ref="P794" r:id="rId2480"/>
    <hyperlink ref="A795" r:id="rId2481"/>
    <hyperlink ref="D795" r:id="rId2482"/>
    <hyperlink ref="P795" r:id="rId2483"/>
    <hyperlink ref="A796" r:id="rId2484"/>
    <hyperlink ref="D796" r:id="rId2485"/>
    <hyperlink ref="P796" r:id="rId2486"/>
    <hyperlink ref="A797" r:id="rId2487"/>
    <hyperlink ref="D797" r:id="rId2488"/>
    <hyperlink ref="L797" r:id="rId2489"/>
    <hyperlink ref="A798" r:id="rId2490"/>
    <hyperlink ref="D798" r:id="rId2491"/>
    <hyperlink ref="L798" r:id="rId2492"/>
    <hyperlink ref="A799" r:id="rId2493"/>
    <hyperlink ref="D799" r:id="rId2494"/>
    <hyperlink ref="P799" r:id="rId2495"/>
    <hyperlink ref="A800" r:id="rId2496"/>
    <hyperlink ref="D800" r:id="rId2497"/>
    <hyperlink ref="L800" r:id="rId2498"/>
    <hyperlink ref="A801" r:id="rId2499"/>
    <hyperlink ref="D801" r:id="rId2500"/>
    <hyperlink ref="L801" r:id="rId2501"/>
    <hyperlink ref="A802" r:id="rId2502"/>
    <hyperlink ref="D802" r:id="rId2503"/>
    <hyperlink ref="P802" r:id="rId2504"/>
    <hyperlink ref="A803" r:id="rId2505"/>
    <hyperlink ref="D803" r:id="rId2506"/>
    <hyperlink ref="L803" r:id="rId2507"/>
    <hyperlink ref="A804" r:id="rId2508"/>
    <hyperlink ref="D804" r:id="rId2509"/>
    <hyperlink ref="A805" r:id="rId2510"/>
    <hyperlink ref="D805" r:id="rId2511"/>
    <hyperlink ref="L805" r:id="rId2512"/>
    <hyperlink ref="A806" r:id="rId2513"/>
    <hyperlink ref="D806" r:id="rId2514"/>
    <hyperlink ref="L806" r:id="rId2515"/>
    <hyperlink ref="A807" r:id="rId2516"/>
    <hyperlink ref="D807" r:id="rId2517"/>
    <hyperlink ref="P807" r:id="rId2518"/>
    <hyperlink ref="A808" r:id="rId2519"/>
    <hyperlink ref="D808" r:id="rId2520"/>
    <hyperlink ref="P808" r:id="rId2521"/>
    <hyperlink ref="A809" r:id="rId2522"/>
    <hyperlink ref="D809" r:id="rId2523"/>
    <hyperlink ref="L809" r:id="rId2524"/>
    <hyperlink ref="A810" r:id="rId2525"/>
    <hyperlink ref="D810" r:id="rId2526"/>
    <hyperlink ref="L810" r:id="rId2527"/>
    <hyperlink ref="A811" r:id="rId2528"/>
    <hyperlink ref="D811" r:id="rId2529"/>
    <hyperlink ref="L811" r:id="rId2530"/>
    <hyperlink ref="P811" r:id="rId2531"/>
    <hyperlink ref="A812" r:id="rId2532"/>
    <hyperlink ref="D812" r:id="rId2533"/>
    <hyperlink ref="L812" r:id="rId2534"/>
    <hyperlink ref="A813" r:id="rId2535"/>
    <hyperlink ref="D813" r:id="rId2536"/>
    <hyperlink ref="L813" r:id="rId2537"/>
    <hyperlink ref="A814" r:id="rId2538"/>
    <hyperlink ref="D814" r:id="rId2539"/>
    <hyperlink ref="A815" r:id="rId2540"/>
    <hyperlink ref="D815" r:id="rId2541"/>
    <hyperlink ref="L815" r:id="rId2542"/>
    <hyperlink ref="A816" r:id="rId2543"/>
    <hyperlink ref="D816" r:id="rId2544"/>
    <hyperlink ref="L816" r:id="rId2545"/>
    <hyperlink ref="A817" r:id="rId2546"/>
    <hyperlink ref="D817" r:id="rId2547"/>
    <hyperlink ref="P817" r:id="rId2548"/>
    <hyperlink ref="A818" r:id="rId2549"/>
    <hyperlink ref="D818" r:id="rId2550"/>
    <hyperlink ref="L818" r:id="rId2551"/>
    <hyperlink ref="A819" r:id="rId2552"/>
    <hyperlink ref="D819" r:id="rId2553"/>
    <hyperlink ref="P819" r:id="rId2554"/>
    <hyperlink ref="A820" r:id="rId2555"/>
    <hyperlink ref="D820" r:id="rId2556"/>
    <hyperlink ref="L820" r:id="rId2557"/>
    <hyperlink ref="A821" r:id="rId2558"/>
    <hyperlink ref="D821" r:id="rId2559"/>
    <hyperlink ref="L821" r:id="rId2560"/>
    <hyperlink ref="A822" r:id="rId2561"/>
    <hyperlink ref="D822" r:id="rId2562"/>
    <hyperlink ref="L822" r:id="rId2563"/>
    <hyperlink ref="P822" r:id="rId2564"/>
    <hyperlink ref="A823" r:id="rId2565"/>
    <hyperlink ref="D823" r:id="rId2566"/>
    <hyperlink ref="L823" r:id="rId2567"/>
    <hyperlink ref="P823" r:id="rId2568"/>
    <hyperlink ref="A824" r:id="rId2569"/>
    <hyperlink ref="D824" r:id="rId2570"/>
    <hyperlink ref="L824" r:id="rId2571"/>
    <hyperlink ref="A825" r:id="rId2572"/>
    <hyperlink ref="D825" r:id="rId2573"/>
    <hyperlink ref="L825" r:id="rId2574"/>
    <hyperlink ref="A826" r:id="rId2575"/>
    <hyperlink ref="D826" r:id="rId2576"/>
    <hyperlink ref="L826" r:id="rId2577"/>
    <hyperlink ref="A827" r:id="rId2578"/>
    <hyperlink ref="D827" r:id="rId2579"/>
    <hyperlink ref="L827" r:id="rId2580"/>
    <hyperlink ref="P827" r:id="rId2581"/>
    <hyperlink ref="A828" r:id="rId2582"/>
    <hyperlink ref="D828" r:id="rId2583"/>
    <hyperlink ref="L828" r:id="rId2584"/>
    <hyperlink ref="A829" r:id="rId2585"/>
    <hyperlink ref="D829" r:id="rId2586"/>
    <hyperlink ref="L829" r:id="rId2587"/>
    <hyperlink ref="A830" r:id="rId2588"/>
    <hyperlink ref="D830" r:id="rId2589"/>
    <hyperlink ref="P830" r:id="rId2590"/>
    <hyperlink ref="A831" r:id="rId2591"/>
    <hyperlink ref="D831" r:id="rId2592"/>
    <hyperlink ref="L831" r:id="rId2593"/>
    <hyperlink ref="A832" r:id="rId2594"/>
    <hyperlink ref="D832" r:id="rId2595"/>
    <hyperlink ref="L832" r:id="rId2596"/>
    <hyperlink ref="A833" r:id="rId2597"/>
    <hyperlink ref="D833" r:id="rId2598"/>
    <hyperlink ref="P833" r:id="rId2599"/>
    <hyperlink ref="A834" r:id="rId2600"/>
    <hyperlink ref="D834" r:id="rId2601"/>
    <hyperlink ref="P834" r:id="rId2602"/>
    <hyperlink ref="A835" r:id="rId2603"/>
    <hyperlink ref="D835" r:id="rId2604"/>
    <hyperlink ref="L835" r:id="rId2605"/>
    <hyperlink ref="A836" r:id="rId2606"/>
    <hyperlink ref="D836" r:id="rId2607"/>
    <hyperlink ref="L836" r:id="rId2608"/>
    <hyperlink ref="P836" r:id="rId2609"/>
    <hyperlink ref="A837" r:id="rId2610"/>
    <hyperlink ref="D837" r:id="rId2611"/>
    <hyperlink ref="L837" r:id="rId2612"/>
    <hyperlink ref="P837" r:id="rId2613"/>
    <hyperlink ref="A838" r:id="rId2614"/>
    <hyperlink ref="D838" r:id="rId2615"/>
    <hyperlink ref="L838" r:id="rId2616"/>
    <hyperlink ref="A839" r:id="rId2617"/>
    <hyperlink ref="D839" r:id="rId2618"/>
    <hyperlink ref="L839" r:id="rId2619"/>
    <hyperlink ref="A840" r:id="rId2620"/>
    <hyperlink ref="D840" r:id="rId2621"/>
    <hyperlink ref="P840" r:id="rId2622"/>
    <hyperlink ref="A841" r:id="rId2623"/>
    <hyperlink ref="D841" r:id="rId2624"/>
    <hyperlink ref="L841" r:id="rId2625"/>
    <hyperlink ref="A842" r:id="rId2626"/>
    <hyperlink ref="D842" r:id="rId2627"/>
    <hyperlink ref="P842" r:id="rId2628"/>
    <hyperlink ref="A843" r:id="rId2629"/>
    <hyperlink ref="D843" r:id="rId2630"/>
    <hyperlink ref="P843" r:id="rId2631"/>
    <hyperlink ref="A844" r:id="rId2632"/>
    <hyperlink ref="D844" r:id="rId2633"/>
    <hyperlink ref="L844" r:id="rId2634"/>
    <hyperlink ref="A845" r:id="rId2635"/>
    <hyperlink ref="D845" r:id="rId2636"/>
    <hyperlink ref="L845" r:id="rId2637"/>
    <hyperlink ref="A846" r:id="rId2638"/>
    <hyperlink ref="D846" r:id="rId2639"/>
    <hyperlink ref="P846" r:id="rId2640"/>
    <hyperlink ref="A847" r:id="rId2641"/>
    <hyperlink ref="D847" r:id="rId2642"/>
    <hyperlink ref="L847" r:id="rId2643"/>
    <hyperlink ref="A848" r:id="rId2644"/>
    <hyperlink ref="D848" r:id="rId2645"/>
    <hyperlink ref="L848" r:id="rId2646"/>
    <hyperlink ref="A849" r:id="rId2647"/>
    <hyperlink ref="D849" r:id="rId2648"/>
    <hyperlink ref="L849" r:id="rId2649"/>
    <hyperlink ref="P849" r:id="rId2650"/>
    <hyperlink ref="A850" r:id="rId2651"/>
    <hyperlink ref="D850" r:id="rId2652"/>
    <hyperlink ref="L850" r:id="rId2653"/>
    <hyperlink ref="A851" r:id="rId2654"/>
    <hyperlink ref="D851" r:id="rId2655"/>
    <hyperlink ref="L851" r:id="rId2656"/>
    <hyperlink ref="A852" r:id="rId2657"/>
    <hyperlink ref="D852" r:id="rId2658"/>
    <hyperlink ref="P852" r:id="rId2659"/>
    <hyperlink ref="A853" r:id="rId2660"/>
    <hyperlink ref="D853" r:id="rId2661"/>
    <hyperlink ref="L853" r:id="rId2662"/>
    <hyperlink ref="A854" r:id="rId2663"/>
    <hyperlink ref="D854" r:id="rId2664"/>
    <hyperlink ref="L854" r:id="rId2665"/>
    <hyperlink ref="P854" r:id="rId2666"/>
    <hyperlink ref="A855" r:id="rId2667"/>
    <hyperlink ref="D855" r:id="rId2668"/>
    <hyperlink ref="L855" r:id="rId2669"/>
    <hyperlink ref="A856" r:id="rId2670"/>
    <hyperlink ref="D856" r:id="rId2671"/>
    <hyperlink ref="P856" r:id="rId2672"/>
    <hyperlink ref="A857" r:id="rId2673"/>
    <hyperlink ref="D857" r:id="rId2674"/>
    <hyperlink ref="L857" r:id="rId2675"/>
    <hyperlink ref="A858" r:id="rId2676"/>
    <hyperlink ref="D858" r:id="rId2677"/>
    <hyperlink ref="P858" r:id="rId2678"/>
    <hyperlink ref="A859" r:id="rId2679"/>
    <hyperlink ref="D859" r:id="rId2680"/>
    <hyperlink ref="L859" r:id="rId2681"/>
    <hyperlink ref="A860" r:id="rId2682"/>
    <hyperlink ref="D860" r:id="rId2683"/>
    <hyperlink ref="L860" r:id="rId2684"/>
    <hyperlink ref="A861" r:id="rId2685"/>
    <hyperlink ref="D861" r:id="rId2686"/>
    <hyperlink ref="L861" r:id="rId2687"/>
    <hyperlink ref="P861" r:id="rId2688"/>
    <hyperlink ref="A862" r:id="rId2689"/>
    <hyperlink ref="D862" r:id="rId2690"/>
    <hyperlink ref="L862" r:id="rId2691"/>
    <hyperlink ref="A863" r:id="rId2692"/>
    <hyperlink ref="D863" r:id="rId2693"/>
    <hyperlink ref="L863" r:id="rId2694"/>
    <hyperlink ref="A864" r:id="rId2695"/>
    <hyperlink ref="D864" r:id="rId2696"/>
    <hyperlink ref="L864" r:id="rId2697"/>
    <hyperlink ref="A865" r:id="rId2698"/>
    <hyperlink ref="D865" r:id="rId2699"/>
    <hyperlink ref="L865" r:id="rId2700"/>
    <hyperlink ref="A866" r:id="rId2701"/>
    <hyperlink ref="D866" r:id="rId2702"/>
    <hyperlink ref="L866" r:id="rId2703"/>
    <hyperlink ref="A867" r:id="rId2704"/>
    <hyperlink ref="D867" r:id="rId2705"/>
    <hyperlink ref="P867" r:id="rId2706"/>
    <hyperlink ref="A868" r:id="rId2707"/>
    <hyperlink ref="D868" r:id="rId2708"/>
    <hyperlink ref="L868" r:id="rId2709"/>
    <hyperlink ref="P868" r:id="rId2710"/>
    <hyperlink ref="A869" r:id="rId2711"/>
    <hyperlink ref="D869" r:id="rId2712"/>
    <hyperlink ref="L869" r:id="rId2713"/>
    <hyperlink ref="P869" r:id="rId2714"/>
    <hyperlink ref="A870" r:id="rId2715"/>
    <hyperlink ref="D870" r:id="rId2716"/>
    <hyperlink ref="P870" r:id="rId2717"/>
    <hyperlink ref="A871" r:id="rId2718"/>
    <hyperlink ref="D871" r:id="rId2719"/>
    <hyperlink ref="P871" r:id="rId2720"/>
    <hyperlink ref="A872" r:id="rId2721"/>
    <hyperlink ref="D872" r:id="rId2722"/>
    <hyperlink ref="P872" r:id="rId2723"/>
    <hyperlink ref="A873" r:id="rId2724"/>
    <hyperlink ref="D873" r:id="rId2725"/>
    <hyperlink ref="P873" r:id="rId2726"/>
    <hyperlink ref="A874" r:id="rId2727"/>
    <hyperlink ref="D874" r:id="rId2728"/>
    <hyperlink ref="L874" r:id="rId2729"/>
    <hyperlink ref="A875" r:id="rId2730"/>
    <hyperlink ref="D875" r:id="rId2731"/>
    <hyperlink ref="P875" r:id="rId2732"/>
    <hyperlink ref="A876" r:id="rId2733"/>
    <hyperlink ref="D876" r:id="rId2734"/>
    <hyperlink ref="P876" r:id="rId2735"/>
    <hyperlink ref="A877" r:id="rId2736"/>
    <hyperlink ref="D877" r:id="rId2737"/>
    <hyperlink ref="L877" r:id="rId2738"/>
    <hyperlink ref="P877" r:id="rId2739"/>
    <hyperlink ref="A878" r:id="rId2740"/>
    <hyperlink ref="D878" r:id="rId2741"/>
    <hyperlink ref="P878" r:id="rId2742"/>
    <hyperlink ref="A879" r:id="rId2743"/>
    <hyperlink ref="D879" r:id="rId2744"/>
    <hyperlink ref="P879" r:id="rId2745"/>
    <hyperlink ref="A880" r:id="rId2746"/>
    <hyperlink ref="D880" r:id="rId2747"/>
    <hyperlink ref="P880" r:id="rId2748"/>
    <hyperlink ref="A881" r:id="rId2749"/>
    <hyperlink ref="D881" r:id="rId2750"/>
    <hyperlink ref="L881" r:id="rId2751"/>
    <hyperlink ref="P881" r:id="rId2752"/>
    <hyperlink ref="A882" r:id="rId2753"/>
    <hyperlink ref="D882" r:id="rId2754"/>
    <hyperlink ref="P882" r:id="rId2755"/>
    <hyperlink ref="A883" r:id="rId2756"/>
    <hyperlink ref="D883" r:id="rId2757"/>
    <hyperlink ref="P883" r:id="rId2758"/>
    <hyperlink ref="A884" r:id="rId2759"/>
    <hyperlink ref="D884" r:id="rId2760"/>
    <hyperlink ref="L884" r:id="rId2761"/>
    <hyperlink ref="P884" r:id="rId2762"/>
    <hyperlink ref="A885" r:id="rId2763"/>
    <hyperlink ref="D885" r:id="rId2764"/>
    <hyperlink ref="L885" r:id="rId2765"/>
    <hyperlink ref="P885" r:id="rId2766"/>
    <hyperlink ref="A886" r:id="rId2767"/>
    <hyperlink ref="D886" r:id="rId2768"/>
    <hyperlink ref="L886" r:id="rId2769"/>
    <hyperlink ref="A887" r:id="rId2770"/>
    <hyperlink ref="D887" r:id="rId2771"/>
    <hyperlink ref="P887" r:id="rId2772"/>
    <hyperlink ref="A888" r:id="rId2773"/>
    <hyperlink ref="D888" r:id="rId2774"/>
    <hyperlink ref="P888" r:id="rId2775"/>
    <hyperlink ref="A889" r:id="rId2776"/>
    <hyperlink ref="D889" r:id="rId2777"/>
    <hyperlink ref="P889" r:id="rId2778"/>
    <hyperlink ref="A890" r:id="rId2779"/>
    <hyperlink ref="D890" r:id="rId2780"/>
    <hyperlink ref="P890" r:id="rId2781"/>
    <hyperlink ref="A891" r:id="rId2782"/>
    <hyperlink ref="D891" r:id="rId2783"/>
    <hyperlink ref="P891" r:id="rId2784"/>
    <hyperlink ref="A892" r:id="rId2785"/>
    <hyperlink ref="D892" r:id="rId2786"/>
    <hyperlink ref="P892" r:id="rId2787"/>
    <hyperlink ref="A893" r:id="rId2788"/>
    <hyperlink ref="D893" r:id="rId2789"/>
    <hyperlink ref="P893" r:id="rId2790"/>
    <hyperlink ref="A894" r:id="rId2791"/>
    <hyperlink ref="D894" r:id="rId2792"/>
    <hyperlink ref="P894" r:id="rId2793"/>
    <hyperlink ref="A895" r:id="rId2794"/>
    <hyperlink ref="D895" r:id="rId2795"/>
    <hyperlink ref="P895" r:id="rId2796"/>
    <hyperlink ref="A896" r:id="rId2797"/>
    <hyperlink ref="D896" r:id="rId2798"/>
    <hyperlink ref="L896" r:id="rId2799"/>
    <hyperlink ref="A897" r:id="rId2800"/>
    <hyperlink ref="D897" r:id="rId2801"/>
    <hyperlink ref="P897" r:id="rId2802"/>
    <hyperlink ref="A898" r:id="rId2803"/>
    <hyperlink ref="D898" r:id="rId2804"/>
    <hyperlink ref="P898" r:id="rId2805"/>
    <hyperlink ref="A899" r:id="rId2806"/>
    <hyperlink ref="D899" r:id="rId2807"/>
    <hyperlink ref="L899" r:id="rId2808"/>
    <hyperlink ref="A900" r:id="rId2809"/>
    <hyperlink ref="D900" r:id="rId2810"/>
    <hyperlink ref="P900" r:id="rId2811"/>
    <hyperlink ref="A901" r:id="rId2812"/>
    <hyperlink ref="D901" r:id="rId2813"/>
    <hyperlink ref="L901" r:id="rId2814"/>
    <hyperlink ref="P901" r:id="rId2815"/>
    <hyperlink ref="A902" r:id="rId2816"/>
    <hyperlink ref="D902" r:id="rId2817"/>
    <hyperlink ref="L902" r:id="rId2818"/>
    <hyperlink ref="A903" r:id="rId2819"/>
    <hyperlink ref="D903" r:id="rId2820"/>
    <hyperlink ref="L903" r:id="rId2821"/>
    <hyperlink ref="A904" r:id="rId2822"/>
    <hyperlink ref="D904" r:id="rId2823"/>
    <hyperlink ref="P904" r:id="rId2824"/>
    <hyperlink ref="A905" r:id="rId2825"/>
    <hyperlink ref="D905" r:id="rId2826"/>
    <hyperlink ref="L905" r:id="rId2827"/>
    <hyperlink ref="A906" r:id="rId2828"/>
    <hyperlink ref="D906" r:id="rId2829"/>
    <hyperlink ref="P906" r:id="rId2830"/>
    <hyperlink ref="A907" r:id="rId2831"/>
    <hyperlink ref="D907" r:id="rId2832"/>
    <hyperlink ref="A908" r:id="rId2833"/>
    <hyperlink ref="D908" r:id="rId2834"/>
    <hyperlink ref="P908" r:id="rId2835"/>
    <hyperlink ref="A909" r:id="rId2836"/>
    <hyperlink ref="D909" r:id="rId2837"/>
    <hyperlink ref="P909" r:id="rId2838"/>
    <hyperlink ref="A910" r:id="rId2839"/>
    <hyperlink ref="D910" r:id="rId2840"/>
    <hyperlink ref="L910" r:id="rId2841"/>
    <hyperlink ref="P910" r:id="rId2842"/>
    <hyperlink ref="A911" r:id="rId2843"/>
    <hyperlink ref="D911" r:id="rId2844"/>
    <hyperlink ref="L911" r:id="rId2845"/>
    <hyperlink ref="P911" r:id="rId2846"/>
    <hyperlink ref="A912" r:id="rId2847"/>
    <hyperlink ref="D912" r:id="rId2848"/>
    <hyperlink ref="P912" r:id="rId2849"/>
    <hyperlink ref="A913" r:id="rId2850"/>
    <hyperlink ref="D913" r:id="rId2851"/>
    <hyperlink ref="P913" r:id="rId2852"/>
    <hyperlink ref="A914" r:id="rId2853"/>
    <hyperlink ref="D914" r:id="rId2854"/>
    <hyperlink ref="P914" r:id="rId2855"/>
    <hyperlink ref="A915" r:id="rId2856"/>
    <hyperlink ref="D915" r:id="rId2857"/>
    <hyperlink ref="L915" r:id="rId2858"/>
    <hyperlink ref="P915" r:id="rId2859"/>
    <hyperlink ref="A916" r:id="rId2860"/>
    <hyperlink ref="D916" r:id="rId2861"/>
    <hyperlink ref="L916" r:id="rId2862"/>
    <hyperlink ref="P916" r:id="rId2863"/>
    <hyperlink ref="A917" r:id="rId2864"/>
    <hyperlink ref="D917" r:id="rId2865"/>
    <hyperlink ref="L917" r:id="rId2866"/>
    <hyperlink ref="P917" r:id="rId2867"/>
    <hyperlink ref="A918" r:id="rId2868"/>
    <hyperlink ref="D918" r:id="rId2869"/>
    <hyperlink ref="L918" r:id="rId2870"/>
    <hyperlink ref="P918" r:id="rId2871"/>
    <hyperlink ref="A919" r:id="rId2872"/>
    <hyperlink ref="D919" r:id="rId2873"/>
    <hyperlink ref="P919" r:id="rId2874"/>
    <hyperlink ref="A920" r:id="rId2875"/>
    <hyperlink ref="D920" r:id="rId2876"/>
    <hyperlink ref="L920" r:id="rId2877"/>
    <hyperlink ref="A921" r:id="rId2878"/>
    <hyperlink ref="D921" r:id="rId2879"/>
    <hyperlink ref="P921" r:id="rId2880"/>
    <hyperlink ref="A922" r:id="rId2881"/>
    <hyperlink ref="D922" r:id="rId2882"/>
    <hyperlink ref="L922" r:id="rId2883"/>
    <hyperlink ref="A923" r:id="rId2884"/>
    <hyperlink ref="D923" r:id="rId2885"/>
    <hyperlink ref="L923" r:id="rId2886"/>
    <hyperlink ref="A924" r:id="rId2887"/>
    <hyperlink ref="D924" r:id="rId2888"/>
    <hyperlink ref="P924" r:id="rId2889"/>
    <hyperlink ref="A925" r:id="rId2890"/>
    <hyperlink ref="D925" r:id="rId2891"/>
    <hyperlink ref="P925" r:id="rId2892"/>
    <hyperlink ref="A926" r:id="rId2893"/>
    <hyperlink ref="D926" r:id="rId2894"/>
    <hyperlink ref="A927" r:id="rId2895"/>
    <hyperlink ref="D927" r:id="rId2896"/>
    <hyperlink ref="L927" r:id="rId2897"/>
    <hyperlink ref="A928" r:id="rId2898"/>
    <hyperlink ref="D928" r:id="rId2899"/>
    <hyperlink ref="A929" r:id="rId2900"/>
    <hyperlink ref="D929" r:id="rId2901"/>
    <hyperlink ref="P929" r:id="rId2902"/>
    <hyperlink ref="A930" r:id="rId2903"/>
    <hyperlink ref="D930" r:id="rId2904"/>
    <hyperlink ref="L930" r:id="rId2905"/>
    <hyperlink ref="A931" r:id="rId2906"/>
    <hyperlink ref="D931" r:id="rId2907"/>
    <hyperlink ref="A932" r:id="rId2908"/>
    <hyperlink ref="D932" r:id="rId2909"/>
    <hyperlink ref="P932" r:id="rId2910"/>
    <hyperlink ref="A933" r:id="rId2911"/>
    <hyperlink ref="D933" r:id="rId2912"/>
    <hyperlink ref="L933" r:id="rId2913"/>
    <hyperlink ref="A934" r:id="rId2914"/>
    <hyperlink ref="D934" r:id="rId2915"/>
    <hyperlink ref="P934" r:id="rId2916"/>
    <hyperlink ref="A935" r:id="rId2917"/>
    <hyperlink ref="D935" r:id="rId2918"/>
    <hyperlink ref="P935" r:id="rId2919"/>
    <hyperlink ref="A936" r:id="rId2920"/>
    <hyperlink ref="D936" r:id="rId2921"/>
    <hyperlink ref="A937" r:id="rId2922"/>
    <hyperlink ref="D937" r:id="rId2923"/>
    <hyperlink ref="P937" r:id="rId2924"/>
    <hyperlink ref="A938" r:id="rId2925"/>
    <hyperlink ref="D938" r:id="rId2926"/>
    <hyperlink ref="P938" r:id="rId2927"/>
    <hyperlink ref="A939" r:id="rId2928"/>
    <hyperlink ref="D939" r:id="rId2929"/>
    <hyperlink ref="L939" r:id="rId2930"/>
    <hyperlink ref="P939" r:id="rId2931"/>
    <hyperlink ref="A940" r:id="rId2932"/>
    <hyperlink ref="D940" r:id="rId2933"/>
    <hyperlink ref="P940" r:id="rId2934"/>
    <hyperlink ref="A941" r:id="rId2935"/>
    <hyperlink ref="D941" r:id="rId2936"/>
    <hyperlink ref="L941" r:id="rId2937"/>
    <hyperlink ref="P941" r:id="rId2938"/>
    <hyperlink ref="A942" r:id="rId2939"/>
    <hyperlink ref="D942" r:id="rId2940"/>
    <hyperlink ref="P942" r:id="rId2941"/>
    <hyperlink ref="A943" r:id="rId2942"/>
    <hyperlink ref="D943" r:id="rId2943"/>
    <hyperlink ref="L943" r:id="rId2944"/>
    <hyperlink ref="A944" r:id="rId2945"/>
    <hyperlink ref="D944" r:id="rId2946"/>
    <hyperlink ref="L944" r:id="rId2947"/>
    <hyperlink ref="A945" r:id="rId2948"/>
    <hyperlink ref="D945" r:id="rId2949"/>
    <hyperlink ref="A946" r:id="rId2950"/>
    <hyperlink ref="D946" r:id="rId2951"/>
    <hyperlink ref="P946" r:id="rId2952"/>
    <hyperlink ref="A947" r:id="rId2953"/>
    <hyperlink ref="D947" r:id="rId2954"/>
    <hyperlink ref="L947" r:id="rId2955"/>
    <hyperlink ref="P947" r:id="rId2956"/>
    <hyperlink ref="A948" r:id="rId2957"/>
    <hyperlink ref="D948" r:id="rId2958"/>
    <hyperlink ref="L948" r:id="rId2959"/>
    <hyperlink ref="P948" r:id="rId2960"/>
    <hyperlink ref="A949" r:id="rId2961"/>
    <hyperlink ref="D949" r:id="rId2962"/>
    <hyperlink ref="L949" r:id="rId2963"/>
    <hyperlink ref="A950" r:id="rId2964"/>
    <hyperlink ref="D950" r:id="rId2965"/>
    <hyperlink ref="P950" r:id="rId2966"/>
    <hyperlink ref="A951" r:id="rId2967"/>
    <hyperlink ref="D951" r:id="rId2968"/>
    <hyperlink ref="P951" r:id="rId2969"/>
    <hyperlink ref="A952" r:id="rId2970"/>
    <hyperlink ref="D952" r:id="rId2971"/>
    <hyperlink ref="P952" r:id="rId2972"/>
    <hyperlink ref="A953" r:id="rId2973"/>
    <hyperlink ref="D953" r:id="rId2974"/>
    <hyperlink ref="A954" r:id="rId2975"/>
    <hyperlink ref="D954" r:id="rId2976"/>
    <hyperlink ref="P954" r:id="rId2977"/>
    <hyperlink ref="A955" r:id="rId2978"/>
    <hyperlink ref="D955" r:id="rId2979"/>
    <hyperlink ref="A956" r:id="rId2980"/>
    <hyperlink ref="D956" r:id="rId2981"/>
    <hyperlink ref="P956" r:id="rId2982"/>
    <hyperlink ref="A957" r:id="rId2983"/>
    <hyperlink ref="D957" r:id="rId2984"/>
    <hyperlink ref="P957" r:id="rId2985"/>
    <hyperlink ref="A958" r:id="rId2986"/>
    <hyperlink ref="D958" r:id="rId2987"/>
    <hyperlink ref="P958" r:id="rId2988"/>
    <hyperlink ref="A959" r:id="rId2989"/>
    <hyperlink ref="D959" r:id="rId2990"/>
    <hyperlink ref="P959" r:id="rId2991"/>
    <hyperlink ref="A960" r:id="rId2992"/>
    <hyperlink ref="D960" r:id="rId2993"/>
    <hyperlink ref="L960" r:id="rId2994"/>
    <hyperlink ref="P960" r:id="rId2995"/>
    <hyperlink ref="A961" r:id="rId2996"/>
    <hyperlink ref="D961" r:id="rId2997"/>
    <hyperlink ref="P961" r:id="rId2998"/>
    <hyperlink ref="A962" r:id="rId2999"/>
    <hyperlink ref="D962" r:id="rId3000"/>
    <hyperlink ref="A963" r:id="rId3001"/>
    <hyperlink ref="D963" r:id="rId3002"/>
    <hyperlink ref="P963" r:id="rId3003"/>
    <hyperlink ref="A964" r:id="rId3004"/>
    <hyperlink ref="D964" r:id="rId3005"/>
    <hyperlink ref="P964" r:id="rId3006"/>
    <hyperlink ref="A965" r:id="rId3007"/>
    <hyperlink ref="D965" r:id="rId3008"/>
    <hyperlink ref="L965" r:id="rId3009"/>
    <hyperlink ref="A966" r:id="rId3010"/>
    <hyperlink ref="D966" r:id="rId3011"/>
    <hyperlink ref="P966" r:id="rId3012"/>
    <hyperlink ref="A967" r:id="rId3013"/>
    <hyperlink ref="D967" r:id="rId3014"/>
    <hyperlink ref="P967" r:id="rId3015"/>
    <hyperlink ref="A968" r:id="rId3016"/>
    <hyperlink ref="D968" r:id="rId3017"/>
    <hyperlink ref="P968" r:id="rId3018"/>
    <hyperlink ref="A969" r:id="rId3019"/>
    <hyperlink ref="D969" r:id="rId3020"/>
    <hyperlink ref="P969" r:id="rId3021"/>
    <hyperlink ref="A970" r:id="rId3022"/>
    <hyperlink ref="D970" r:id="rId3023"/>
    <hyperlink ref="P970" r:id="rId3024"/>
    <hyperlink ref="A971" r:id="rId3025"/>
    <hyperlink ref="D971" r:id="rId3026"/>
    <hyperlink ref="L971" r:id="rId3027"/>
    <hyperlink ref="P971" r:id="rId3028"/>
    <hyperlink ref="A972" r:id="rId3029"/>
    <hyperlink ref="D972" r:id="rId3030"/>
    <hyperlink ref="L972" r:id="rId3031"/>
    <hyperlink ref="P972" r:id="rId3032"/>
    <hyperlink ref="A973" r:id="rId3033"/>
    <hyperlink ref="D973" r:id="rId3034"/>
    <hyperlink ref="P973" r:id="rId3035"/>
    <hyperlink ref="A974" r:id="rId3036"/>
    <hyperlink ref="D974" r:id="rId3037"/>
    <hyperlink ref="P974" r:id="rId3038"/>
    <hyperlink ref="A975" r:id="rId3039"/>
    <hyperlink ref="D975" r:id="rId3040"/>
    <hyperlink ref="L975" r:id="rId3041"/>
    <hyperlink ref="P975" r:id="rId3042"/>
    <hyperlink ref="A976" r:id="rId3043"/>
    <hyperlink ref="D976" r:id="rId3044"/>
    <hyperlink ref="L976" r:id="rId3045"/>
    <hyperlink ref="A977" r:id="rId3046"/>
    <hyperlink ref="D977" r:id="rId3047"/>
    <hyperlink ref="P977" r:id="rId3048"/>
    <hyperlink ref="A978" r:id="rId3049"/>
    <hyperlink ref="D978" r:id="rId3050"/>
    <hyperlink ref="P978" r:id="rId3051"/>
    <hyperlink ref="A979" r:id="rId3052"/>
    <hyperlink ref="D979" r:id="rId3053"/>
    <hyperlink ref="P979" r:id="rId3054"/>
    <hyperlink ref="A980" r:id="rId3055"/>
    <hyperlink ref="D980" r:id="rId3056"/>
    <hyperlink ref="L980" r:id="rId3057"/>
    <hyperlink ref="P980" r:id="rId3058"/>
    <hyperlink ref="A981" r:id="rId3059"/>
    <hyperlink ref="D981" r:id="rId3060"/>
    <hyperlink ref="L981" r:id="rId3061"/>
    <hyperlink ref="A982" r:id="rId3062"/>
    <hyperlink ref="D982" r:id="rId3063"/>
    <hyperlink ref="P982" r:id="rId3064"/>
    <hyperlink ref="A983" r:id="rId3065"/>
    <hyperlink ref="D983" r:id="rId3066"/>
    <hyperlink ref="L983" r:id="rId3067"/>
    <hyperlink ref="A984" r:id="rId3068"/>
    <hyperlink ref="D984" r:id="rId3069"/>
    <hyperlink ref="P984" r:id="rId3070"/>
    <hyperlink ref="A985" r:id="rId3071"/>
    <hyperlink ref="D985" r:id="rId3072"/>
    <hyperlink ref="P985" r:id="rId3073"/>
    <hyperlink ref="A986" r:id="rId3074"/>
    <hyperlink ref="D986" r:id="rId3075"/>
    <hyperlink ref="P986" r:id="rId3076"/>
    <hyperlink ref="A987" r:id="rId3077"/>
    <hyperlink ref="D987" r:id="rId3078"/>
    <hyperlink ref="P987" r:id="rId3079"/>
    <hyperlink ref="A988" r:id="rId3080"/>
    <hyperlink ref="D988" r:id="rId3081"/>
    <hyperlink ref="L988" r:id="rId3082"/>
    <hyperlink ref="A989" r:id="rId3083"/>
    <hyperlink ref="D989" r:id="rId3084"/>
    <hyperlink ref="P989" r:id="rId3085"/>
    <hyperlink ref="A990" r:id="rId3086"/>
    <hyperlink ref="D990" r:id="rId3087"/>
    <hyperlink ref="P990" r:id="rId3088"/>
    <hyperlink ref="A991" r:id="rId3089"/>
    <hyperlink ref="D991" r:id="rId3090"/>
    <hyperlink ref="P991" r:id="rId3091"/>
    <hyperlink ref="A992" r:id="rId3092"/>
    <hyperlink ref="D992" r:id="rId3093"/>
    <hyperlink ref="P992" r:id="rId3094"/>
    <hyperlink ref="A993" r:id="rId3095"/>
    <hyperlink ref="D993" r:id="rId3096"/>
    <hyperlink ref="P993" r:id="rId3097"/>
    <hyperlink ref="A994" r:id="rId3098"/>
    <hyperlink ref="D994" r:id="rId3099"/>
    <hyperlink ref="P994" r:id="rId3100"/>
    <hyperlink ref="A995" r:id="rId3101"/>
    <hyperlink ref="D995" r:id="rId3102"/>
    <hyperlink ref="L995" r:id="rId3103"/>
    <hyperlink ref="P995" r:id="rId3104"/>
    <hyperlink ref="A996" r:id="rId3105"/>
    <hyperlink ref="D996" r:id="rId3106"/>
    <hyperlink ref="P996" r:id="rId3107"/>
    <hyperlink ref="A997" r:id="rId3108"/>
    <hyperlink ref="D997" r:id="rId3109"/>
    <hyperlink ref="L997" r:id="rId3110"/>
    <hyperlink ref="A998" r:id="rId3111"/>
    <hyperlink ref="D998" r:id="rId3112"/>
    <hyperlink ref="L998" r:id="rId3113"/>
    <hyperlink ref="P998" r:id="rId3114"/>
    <hyperlink ref="A999" r:id="rId3115"/>
    <hyperlink ref="D999" r:id="rId3116"/>
    <hyperlink ref="L999" r:id="rId3117"/>
    <hyperlink ref="A1000" r:id="rId3118"/>
    <hyperlink ref="D1000" r:id="rId3119"/>
    <hyperlink ref="L1000" r:id="rId3120"/>
    <hyperlink ref="A1001" r:id="rId3121"/>
    <hyperlink ref="D1001" r:id="rId3122"/>
    <hyperlink ref="P1001" r:id="rId3123"/>
    <hyperlink ref="A1002" r:id="rId3124"/>
    <hyperlink ref="D1002" r:id="rId3125"/>
    <hyperlink ref="L1002" r:id="rId3126"/>
    <hyperlink ref="P1002" r:id="rId3127"/>
    <hyperlink ref="A1003" r:id="rId3128"/>
    <hyperlink ref="D1003" r:id="rId3129"/>
    <hyperlink ref="P1003" r:id="rId3130"/>
    <hyperlink ref="A1004" r:id="rId3131"/>
    <hyperlink ref="D1004" r:id="rId3132"/>
    <hyperlink ref="P1004" r:id="rId3133"/>
    <hyperlink ref="A1005" r:id="rId3134"/>
    <hyperlink ref="D1005" r:id="rId3135"/>
    <hyperlink ref="P1005" r:id="rId3136"/>
    <hyperlink ref="A1006" r:id="rId3137"/>
    <hyperlink ref="D1006" r:id="rId3138"/>
    <hyperlink ref="P1006" r:id="rId3139"/>
    <hyperlink ref="A1007" r:id="rId3140"/>
    <hyperlink ref="D1007" r:id="rId3141"/>
    <hyperlink ref="P1007" r:id="rId3142"/>
    <hyperlink ref="A1008" r:id="rId3143"/>
    <hyperlink ref="D1008" r:id="rId3144"/>
    <hyperlink ref="L1008" r:id="rId3145"/>
    <hyperlink ref="A1009" r:id="rId3146"/>
    <hyperlink ref="D1009" r:id="rId3147"/>
    <hyperlink ref="L1009" r:id="rId3148"/>
    <hyperlink ref="A1010" r:id="rId3149"/>
    <hyperlink ref="D1010" r:id="rId3150"/>
    <hyperlink ref="L1010" r:id="rId3151"/>
    <hyperlink ref="P1010" r:id="rId3152"/>
    <hyperlink ref="A1011" r:id="rId3153"/>
    <hyperlink ref="D1011" r:id="rId3154"/>
    <hyperlink ref="P1011" r:id="rId3155"/>
    <hyperlink ref="A1012" r:id="rId3156"/>
    <hyperlink ref="D1012" r:id="rId3157"/>
    <hyperlink ref="P1012" r:id="rId3158"/>
    <hyperlink ref="A1013" r:id="rId3159"/>
    <hyperlink ref="D1013" r:id="rId3160"/>
    <hyperlink ref="P1013" r:id="rId3161"/>
    <hyperlink ref="A1014" r:id="rId3162"/>
    <hyperlink ref="D1014" r:id="rId3163"/>
    <hyperlink ref="P1014" r:id="rId3164"/>
    <hyperlink ref="A1015" r:id="rId3165"/>
    <hyperlink ref="D1015" r:id="rId3166"/>
    <hyperlink ref="L1015" r:id="rId3167"/>
    <hyperlink ref="A1016" r:id="rId3168"/>
    <hyperlink ref="D1016" r:id="rId3169"/>
    <hyperlink ref="P1016" r:id="rId3170"/>
    <hyperlink ref="A1017" r:id="rId3171"/>
    <hyperlink ref="D1017" r:id="rId3172"/>
    <hyperlink ref="P1017" r:id="rId3173"/>
    <hyperlink ref="A1018" r:id="rId3174"/>
    <hyperlink ref="D1018" r:id="rId3175"/>
    <hyperlink ref="P1018" r:id="rId3176"/>
    <hyperlink ref="A1019" r:id="rId3177"/>
    <hyperlink ref="D1019" r:id="rId3178"/>
    <hyperlink ref="P1019" r:id="rId3179"/>
    <hyperlink ref="A1020" r:id="rId3180"/>
    <hyperlink ref="D1020" r:id="rId3181"/>
    <hyperlink ref="P1020" r:id="rId3182"/>
    <hyperlink ref="A1021" r:id="rId3183"/>
    <hyperlink ref="D1021" r:id="rId3184"/>
    <hyperlink ref="P1021" r:id="rId3185"/>
    <hyperlink ref="A1022" r:id="rId3186"/>
    <hyperlink ref="D1022" r:id="rId3187"/>
    <hyperlink ref="L1022" r:id="rId3188"/>
    <hyperlink ref="A1023" r:id="rId3189"/>
    <hyperlink ref="D1023" r:id="rId3190"/>
    <hyperlink ref="P1023" r:id="rId3191"/>
    <hyperlink ref="A1024" r:id="rId3192"/>
    <hyperlink ref="D1024" r:id="rId3193"/>
    <hyperlink ref="L1024" r:id="rId3194"/>
    <hyperlink ref="A1025" r:id="rId3195"/>
    <hyperlink ref="D1025" r:id="rId3196"/>
    <hyperlink ref="P1025" r:id="rId3197"/>
    <hyperlink ref="A1026" r:id="rId3198"/>
    <hyperlink ref="D1026" r:id="rId3199"/>
    <hyperlink ref="L1026" r:id="rId3200"/>
    <hyperlink ref="A1027" r:id="rId3201"/>
    <hyperlink ref="D1027" r:id="rId3202"/>
    <hyperlink ref="P1027" r:id="rId3203"/>
    <hyperlink ref="A1028" r:id="rId3204"/>
    <hyperlink ref="D1028" r:id="rId3205"/>
    <hyperlink ref="L1028" r:id="rId3206"/>
    <hyperlink ref="P1028" r:id="rId3207"/>
    <hyperlink ref="A1029" r:id="rId3208"/>
    <hyperlink ref="D1029" r:id="rId3209"/>
    <hyperlink ref="L1029" r:id="rId3210"/>
    <hyperlink ref="P1029" r:id="rId3211"/>
    <hyperlink ref="A1030" r:id="rId3212"/>
    <hyperlink ref="D1030" r:id="rId3213"/>
    <hyperlink ref="P1030" r:id="rId3214"/>
    <hyperlink ref="A1031" r:id="rId3215"/>
    <hyperlink ref="D1031" r:id="rId3216"/>
    <hyperlink ref="P1031" r:id="rId3217"/>
    <hyperlink ref="A1032" r:id="rId3218"/>
    <hyperlink ref="D1032" r:id="rId3219"/>
    <hyperlink ref="L1032" r:id="rId3220"/>
    <hyperlink ref="A1033" r:id="rId3221"/>
    <hyperlink ref="D1033" r:id="rId3222"/>
    <hyperlink ref="L1033" r:id="rId3223"/>
    <hyperlink ref="A1034" r:id="rId3224"/>
    <hyperlink ref="D1034" r:id="rId3225"/>
    <hyperlink ref="P1034" r:id="rId3226"/>
    <hyperlink ref="A1035" r:id="rId3227"/>
    <hyperlink ref="D1035" r:id="rId3228"/>
    <hyperlink ref="P1035" r:id="rId3229"/>
    <hyperlink ref="A1036" r:id="rId3230"/>
    <hyperlink ref="D1036" r:id="rId3231"/>
    <hyperlink ref="P1036" r:id="rId3232"/>
    <hyperlink ref="A1037" r:id="rId3233"/>
    <hyperlink ref="D1037" r:id="rId3234"/>
    <hyperlink ref="L1037" r:id="rId3235"/>
    <hyperlink ref="P1037" r:id="rId3236"/>
    <hyperlink ref="A1038" r:id="rId3237"/>
    <hyperlink ref="D1038" r:id="rId3238"/>
    <hyperlink ref="P1038" r:id="rId3239"/>
    <hyperlink ref="A1039" r:id="rId3240"/>
    <hyperlink ref="D1039" r:id="rId3241"/>
    <hyperlink ref="P1039" r:id="rId3242"/>
    <hyperlink ref="A1040" r:id="rId3243"/>
    <hyperlink ref="D1040" r:id="rId3244"/>
    <hyperlink ref="P1040" r:id="rId3245"/>
    <hyperlink ref="A1041" r:id="rId3246"/>
    <hyperlink ref="D1041" r:id="rId3247"/>
    <hyperlink ref="P1041" r:id="rId3248"/>
    <hyperlink ref="A1042" r:id="rId3249"/>
    <hyperlink ref="D1042" r:id="rId3250"/>
    <hyperlink ref="P1042" r:id="rId3251"/>
    <hyperlink ref="A1043" r:id="rId3252"/>
    <hyperlink ref="D1043" r:id="rId3253"/>
    <hyperlink ref="P1043" r:id="rId3254"/>
    <hyperlink ref="A1044" r:id="rId3255"/>
    <hyperlink ref="D1044" r:id="rId3256"/>
    <hyperlink ref="L1044" r:id="rId3257"/>
    <hyperlink ref="A1045" r:id="rId3258"/>
    <hyperlink ref="D1045" r:id="rId3259"/>
    <hyperlink ref="L1045" r:id="rId3260"/>
    <hyperlink ref="P1045" r:id="rId3261"/>
    <hyperlink ref="A1046" r:id="rId3262"/>
    <hyperlink ref="D1046" r:id="rId3263"/>
    <hyperlink ref="P1046" r:id="rId3264"/>
    <hyperlink ref="A1047" r:id="rId3265"/>
    <hyperlink ref="D1047" r:id="rId3266"/>
    <hyperlink ref="P1047" r:id="rId3267"/>
    <hyperlink ref="A1048" r:id="rId3268"/>
    <hyperlink ref="D1048" r:id="rId3269"/>
    <hyperlink ref="P1048" r:id="rId3270"/>
    <hyperlink ref="A1049" r:id="rId3271"/>
    <hyperlink ref="D1049" r:id="rId3272"/>
    <hyperlink ref="P1049" r:id="rId3273"/>
    <hyperlink ref="A1050" r:id="rId3274"/>
    <hyperlink ref="D1050" r:id="rId3275"/>
    <hyperlink ref="P1050" r:id="rId3276"/>
    <hyperlink ref="A1051" r:id="rId3277"/>
    <hyperlink ref="D1051" r:id="rId3278"/>
    <hyperlink ref="L1051" r:id="rId3279"/>
    <hyperlink ref="P1051" r:id="rId3280"/>
    <hyperlink ref="A1052" r:id="rId3281"/>
    <hyperlink ref="D1052" r:id="rId3282"/>
    <hyperlink ref="P1052" r:id="rId3283"/>
    <hyperlink ref="A1053" r:id="rId3284"/>
    <hyperlink ref="D1053" r:id="rId3285"/>
    <hyperlink ref="P1053" r:id="rId3286"/>
    <hyperlink ref="A1054" r:id="rId3287"/>
    <hyperlink ref="D1054" r:id="rId3288"/>
    <hyperlink ref="P1054" r:id="rId3289"/>
    <hyperlink ref="A1055" r:id="rId3290"/>
    <hyperlink ref="D1055" r:id="rId3291"/>
    <hyperlink ref="P1055" r:id="rId3292"/>
    <hyperlink ref="A1056" r:id="rId3293"/>
    <hyperlink ref="D1056" r:id="rId3294"/>
    <hyperlink ref="P1056" r:id="rId3295"/>
    <hyperlink ref="A1057" r:id="rId3296"/>
    <hyperlink ref="D1057" r:id="rId3297"/>
    <hyperlink ref="A1058" r:id="rId3298"/>
    <hyperlink ref="D1058" r:id="rId3299"/>
    <hyperlink ref="P1058" r:id="rId3300"/>
    <hyperlink ref="A1059" r:id="rId3301"/>
    <hyperlink ref="D1059" r:id="rId3302"/>
    <hyperlink ref="A1060" r:id="rId3303"/>
    <hyperlink ref="D1060" r:id="rId3304"/>
    <hyperlink ref="P1060" r:id="rId3305"/>
    <hyperlink ref="A1061" r:id="rId3306"/>
    <hyperlink ref="D1061" r:id="rId3307"/>
    <hyperlink ref="P1061" r:id="rId3308"/>
    <hyperlink ref="A1062" r:id="rId3309"/>
    <hyperlink ref="D1062" r:id="rId3310"/>
    <hyperlink ref="P1062" r:id="rId3311"/>
    <hyperlink ref="A1063" r:id="rId3312"/>
    <hyperlink ref="D1063" r:id="rId3313"/>
    <hyperlink ref="P1063" r:id="rId3314"/>
    <hyperlink ref="A1064" r:id="rId3315"/>
    <hyperlink ref="D1064" r:id="rId3316"/>
    <hyperlink ref="L1064" r:id="rId3317"/>
    <hyperlink ref="P1064" r:id="rId3318"/>
    <hyperlink ref="A1065" r:id="rId3319"/>
    <hyperlink ref="D1065" r:id="rId3320"/>
    <hyperlink ref="P1065" r:id="rId3321"/>
    <hyperlink ref="A1066" r:id="rId3322"/>
    <hyperlink ref="D1066" r:id="rId3323"/>
    <hyperlink ref="L1066" r:id="rId3324"/>
    <hyperlink ref="A1067" r:id="rId3325"/>
    <hyperlink ref="D1067" r:id="rId3326"/>
    <hyperlink ref="L1067" r:id="rId3327"/>
    <hyperlink ref="P1067" r:id="rId3328"/>
    <hyperlink ref="A1068" r:id="rId3329"/>
    <hyperlink ref="D1068" r:id="rId3330"/>
    <hyperlink ref="L1068" r:id="rId3331"/>
    <hyperlink ref="A1069" r:id="rId3332"/>
    <hyperlink ref="D1069" r:id="rId3333"/>
    <hyperlink ref="P1069" r:id="rId3334"/>
    <hyperlink ref="A1070" r:id="rId3335"/>
    <hyperlink ref="D1070" r:id="rId3336"/>
    <hyperlink ref="A1071" r:id="rId3337"/>
    <hyperlink ref="D1071" r:id="rId3338"/>
    <hyperlink ref="A1072" r:id="rId3339"/>
    <hyperlink ref="D1072" r:id="rId3340"/>
    <hyperlink ref="L1072" r:id="rId3341"/>
    <hyperlink ref="A1073" r:id="rId3342"/>
    <hyperlink ref="D1073" r:id="rId3343"/>
    <hyperlink ref="P1073" r:id="rId3344"/>
    <hyperlink ref="A1074" r:id="rId3345"/>
    <hyperlink ref="D1074" r:id="rId3346"/>
    <hyperlink ref="P1074" r:id="rId3347"/>
    <hyperlink ref="A1075" r:id="rId3348"/>
    <hyperlink ref="D1075" r:id="rId3349"/>
    <hyperlink ref="A1076" r:id="rId3350"/>
    <hyperlink ref="D1076" r:id="rId3351"/>
    <hyperlink ref="L1076" r:id="rId3352"/>
    <hyperlink ref="P1076" r:id="rId3353"/>
    <hyperlink ref="A1077" r:id="rId3354"/>
    <hyperlink ref="D1077" r:id="rId3355"/>
    <hyperlink ref="P1077" r:id="rId3356"/>
    <hyperlink ref="A1078" r:id="rId3357"/>
    <hyperlink ref="D1078" r:id="rId3358"/>
    <hyperlink ref="P1078" r:id="rId3359"/>
    <hyperlink ref="A1079" r:id="rId3360"/>
    <hyperlink ref="D1079" r:id="rId3361"/>
    <hyperlink ref="P1079" r:id="rId3362"/>
    <hyperlink ref="A1080" r:id="rId3363"/>
    <hyperlink ref="D1080" r:id="rId3364"/>
    <hyperlink ref="P1080" r:id="rId3365"/>
    <hyperlink ref="A1081" r:id="rId3366"/>
    <hyperlink ref="D1081" r:id="rId3367"/>
    <hyperlink ref="L1081" r:id="rId3368"/>
    <hyperlink ref="P1081" r:id="rId3369"/>
    <hyperlink ref="A1082" r:id="rId3370"/>
    <hyperlink ref="D1082" r:id="rId3371"/>
    <hyperlink ref="P1082" r:id="rId3372"/>
    <hyperlink ref="A1083" r:id="rId3373"/>
    <hyperlink ref="D1083" r:id="rId3374"/>
    <hyperlink ref="P1083" r:id="rId3375"/>
    <hyperlink ref="A1084" r:id="rId3376"/>
    <hyperlink ref="D1084" r:id="rId3377"/>
    <hyperlink ref="P1084" r:id="rId3378"/>
    <hyperlink ref="A1085" r:id="rId3379"/>
    <hyperlink ref="D1085" r:id="rId3380"/>
    <hyperlink ref="P1085" r:id="rId3381"/>
    <hyperlink ref="A1086" r:id="rId3382"/>
    <hyperlink ref="D1086" r:id="rId3383"/>
    <hyperlink ref="P1086" r:id="rId3384"/>
    <hyperlink ref="A1087" r:id="rId3385"/>
    <hyperlink ref="D1087" r:id="rId3386"/>
    <hyperlink ref="P1087" r:id="rId3387"/>
    <hyperlink ref="A1088" r:id="rId3388"/>
    <hyperlink ref="D1088" r:id="rId3389"/>
    <hyperlink ref="L1088" r:id="rId3390"/>
    <hyperlink ref="A1089" r:id="rId3391"/>
    <hyperlink ref="D1089" r:id="rId3392"/>
    <hyperlink ref="P1089" r:id="rId3393"/>
    <hyperlink ref="A1090" r:id="rId3394"/>
    <hyperlink ref="D1090" r:id="rId3395"/>
    <hyperlink ref="P1090" r:id="rId3396"/>
    <hyperlink ref="A1091" r:id="rId3397"/>
    <hyperlink ref="D1091" r:id="rId3398"/>
    <hyperlink ref="A1092" r:id="rId3399"/>
    <hyperlink ref="D1092" r:id="rId3400"/>
    <hyperlink ref="P1092" r:id="rId3401"/>
    <hyperlink ref="A1093" r:id="rId3402"/>
    <hyperlink ref="D1093" r:id="rId3403"/>
    <hyperlink ref="L1093" r:id="rId3404"/>
    <hyperlink ref="P1093" r:id="rId3405"/>
    <hyperlink ref="A1094" r:id="rId3406"/>
    <hyperlink ref="D1094" r:id="rId3407"/>
    <hyperlink ref="P1094" r:id="rId3408"/>
    <hyperlink ref="A1095" r:id="rId3409"/>
    <hyperlink ref="D1095" r:id="rId3410"/>
    <hyperlink ref="L1095" r:id="rId3411"/>
    <hyperlink ref="A1096" r:id="rId3412"/>
    <hyperlink ref="D1096" r:id="rId3413"/>
    <hyperlink ref="L1096" r:id="rId3414"/>
    <hyperlink ref="A1097" r:id="rId3415"/>
    <hyperlink ref="D1097" r:id="rId3416"/>
    <hyperlink ref="P1097" r:id="rId3417"/>
    <hyperlink ref="A1098" r:id="rId3418"/>
    <hyperlink ref="D1098" r:id="rId3419"/>
    <hyperlink ref="P1098" r:id="rId3420"/>
    <hyperlink ref="A1099" r:id="rId3421"/>
    <hyperlink ref="D1099" r:id="rId3422"/>
    <hyperlink ref="P1099" r:id="rId3423"/>
    <hyperlink ref="A1100" r:id="rId3424"/>
    <hyperlink ref="D1100" r:id="rId3425"/>
    <hyperlink ref="P1100" r:id="rId3426"/>
    <hyperlink ref="A1101" r:id="rId3427"/>
    <hyperlink ref="D1101" r:id="rId3428"/>
    <hyperlink ref="P1101" r:id="rId3429"/>
    <hyperlink ref="A1102" r:id="rId3430"/>
    <hyperlink ref="D1102" r:id="rId3431"/>
    <hyperlink ref="P1102" r:id="rId3432"/>
    <hyperlink ref="A1103" r:id="rId3433"/>
    <hyperlink ref="D1103" r:id="rId3434"/>
    <hyperlink ref="L1103" r:id="rId3435"/>
    <hyperlink ref="A1104" r:id="rId3436"/>
    <hyperlink ref="D1104" r:id="rId3437"/>
    <hyperlink ref="P1104" r:id="rId3438"/>
    <hyperlink ref="A1105" r:id="rId3439"/>
    <hyperlink ref="D1105" r:id="rId3440"/>
    <hyperlink ref="L1105" r:id="rId3441"/>
    <hyperlink ref="A1106" r:id="rId3442"/>
    <hyperlink ref="D1106" r:id="rId3443"/>
    <hyperlink ref="L1106" r:id="rId3444"/>
    <hyperlink ref="P1106" r:id="rId3445"/>
    <hyperlink ref="A1107" r:id="rId3446"/>
    <hyperlink ref="D1107" r:id="rId3447"/>
    <hyperlink ref="L1107" r:id="rId3448"/>
    <hyperlink ref="A1108" r:id="rId3449"/>
    <hyperlink ref="D1108" r:id="rId3450"/>
    <hyperlink ref="P1108" r:id="rId3451"/>
    <hyperlink ref="A1109" r:id="rId3452"/>
    <hyperlink ref="D1109" r:id="rId3453"/>
    <hyperlink ref="P1109" r:id="rId3454"/>
    <hyperlink ref="A1110" r:id="rId3455"/>
    <hyperlink ref="D1110" r:id="rId3456"/>
    <hyperlink ref="P1110" r:id="rId3457"/>
    <hyperlink ref="A1111" r:id="rId3458"/>
    <hyperlink ref="D1111" r:id="rId3459"/>
    <hyperlink ref="P1111" r:id="rId3460"/>
    <hyperlink ref="A1112" r:id="rId3461"/>
    <hyperlink ref="D1112" r:id="rId3462"/>
    <hyperlink ref="L1112" r:id="rId3463"/>
    <hyperlink ref="P1112" r:id="rId3464"/>
    <hyperlink ref="A1113" r:id="rId3465"/>
    <hyperlink ref="D1113" r:id="rId3466"/>
    <hyperlink ref="L1113" r:id="rId3467"/>
    <hyperlink ref="P1113" r:id="rId3468"/>
    <hyperlink ref="A1114" r:id="rId3469"/>
    <hyperlink ref="D1114" r:id="rId3470"/>
    <hyperlink ref="L1114" r:id="rId3471"/>
    <hyperlink ref="A1115" r:id="rId3472"/>
    <hyperlink ref="D1115" r:id="rId3473"/>
    <hyperlink ref="P1115" r:id="rId3474"/>
    <hyperlink ref="A1116" r:id="rId3475"/>
    <hyperlink ref="D1116" r:id="rId3476"/>
    <hyperlink ref="P1116" r:id="rId3477"/>
    <hyperlink ref="A1117" r:id="rId3478"/>
    <hyperlink ref="D1117" r:id="rId3479"/>
    <hyperlink ref="L1117" r:id="rId3480"/>
    <hyperlink ref="P1117" r:id="rId3481"/>
    <hyperlink ref="A1118" r:id="rId3482"/>
    <hyperlink ref="D1118" r:id="rId3483"/>
    <hyperlink ref="P1118" r:id="rId3484"/>
    <hyperlink ref="A1119" r:id="rId3485"/>
    <hyperlink ref="D1119" r:id="rId3486"/>
    <hyperlink ref="L1119" r:id="rId3487"/>
    <hyperlink ref="A1120" r:id="rId3488"/>
    <hyperlink ref="D1120" r:id="rId3489"/>
    <hyperlink ref="P1120" r:id="rId3490"/>
    <hyperlink ref="A1121" r:id="rId3491"/>
    <hyperlink ref="D1121" r:id="rId3492"/>
    <hyperlink ref="P1121" r:id="rId3493"/>
    <hyperlink ref="A1122" r:id="rId3494"/>
    <hyperlink ref="D1122" r:id="rId3495"/>
    <hyperlink ref="P1122" r:id="rId3496"/>
    <hyperlink ref="A1123" r:id="rId3497"/>
    <hyperlink ref="D1123" r:id="rId3498"/>
    <hyperlink ref="P1123" r:id="rId3499"/>
    <hyperlink ref="A1124" r:id="rId3500"/>
    <hyperlink ref="D1124" r:id="rId3501"/>
    <hyperlink ref="L1124" r:id="rId3502"/>
    <hyperlink ref="P1124" r:id="rId3503"/>
    <hyperlink ref="A1125" r:id="rId3504"/>
    <hyperlink ref="D1125" r:id="rId3505"/>
    <hyperlink ref="P1125" r:id="rId3506"/>
    <hyperlink ref="A1126" r:id="rId3507"/>
    <hyperlink ref="D1126" r:id="rId3508"/>
    <hyperlink ref="L1126" r:id="rId3509"/>
    <hyperlink ref="A1127" r:id="rId3510"/>
    <hyperlink ref="D1127" r:id="rId3511"/>
    <hyperlink ref="P1127" r:id="rId3512"/>
    <hyperlink ref="A1128" r:id="rId3513"/>
    <hyperlink ref="D1128" r:id="rId3514"/>
    <hyperlink ref="P1128" r:id="rId3515"/>
    <hyperlink ref="A1129" r:id="rId3516"/>
    <hyperlink ref="D1129" r:id="rId3517"/>
    <hyperlink ref="P1129" r:id="rId3518"/>
    <hyperlink ref="A1130" r:id="rId3519"/>
    <hyperlink ref="D1130" r:id="rId3520"/>
    <hyperlink ref="P1130" r:id="rId3521"/>
    <hyperlink ref="A1131" r:id="rId3522"/>
    <hyperlink ref="D1131" r:id="rId3523"/>
    <hyperlink ref="P1131" r:id="rId3524"/>
    <hyperlink ref="A1132" r:id="rId3525"/>
    <hyperlink ref="D1132" r:id="rId3526"/>
    <hyperlink ref="P1132" r:id="rId3527"/>
    <hyperlink ref="A1133" r:id="rId3528"/>
    <hyperlink ref="D1133" r:id="rId3529"/>
    <hyperlink ref="P1133" r:id="rId3530"/>
    <hyperlink ref="A1134" r:id="rId3531"/>
    <hyperlink ref="D1134" r:id="rId3532"/>
    <hyperlink ref="P1134" r:id="rId3533"/>
    <hyperlink ref="A1135" r:id="rId3534"/>
    <hyperlink ref="D1135" r:id="rId3535"/>
    <hyperlink ref="L1135" r:id="rId3536"/>
    <hyperlink ref="A1136" r:id="rId3537"/>
    <hyperlink ref="D1136" r:id="rId3538"/>
    <hyperlink ref="P1136" r:id="rId3539"/>
    <hyperlink ref="A1137" r:id="rId3540"/>
    <hyperlink ref="D1137" r:id="rId3541"/>
    <hyperlink ref="L1137" r:id="rId3542"/>
    <hyperlink ref="A1138" r:id="rId3543"/>
    <hyperlink ref="D1138" r:id="rId3544"/>
    <hyperlink ref="P1138" r:id="rId3545"/>
    <hyperlink ref="A1139" r:id="rId3546"/>
    <hyperlink ref="D1139" r:id="rId3547"/>
    <hyperlink ref="L1139" r:id="rId3548"/>
    <hyperlink ref="A1140" r:id="rId3549"/>
    <hyperlink ref="D1140" r:id="rId3550"/>
    <hyperlink ref="P1140" r:id="rId3551"/>
    <hyperlink ref="A1141" r:id="rId3552"/>
    <hyperlink ref="D1141" r:id="rId3553"/>
    <hyperlink ref="P1141" r:id="rId3554"/>
    <hyperlink ref="A1142" r:id="rId3555"/>
    <hyperlink ref="D1142" r:id="rId3556"/>
    <hyperlink ref="P1142" r:id="rId3557"/>
    <hyperlink ref="A1143" r:id="rId3558"/>
    <hyperlink ref="D1143" r:id="rId3559"/>
    <hyperlink ref="P1143" r:id="rId3560"/>
    <hyperlink ref="A1144" r:id="rId3561"/>
    <hyperlink ref="D1144" r:id="rId3562"/>
    <hyperlink ref="P1144" r:id="rId3563"/>
    <hyperlink ref="A1145" r:id="rId3564"/>
    <hyperlink ref="D1145" r:id="rId3565"/>
    <hyperlink ref="P1145" r:id="rId3566"/>
    <hyperlink ref="A1146" r:id="rId3567"/>
    <hyperlink ref="D1146" r:id="rId3568"/>
    <hyperlink ref="L1146" r:id="rId3569"/>
    <hyperlink ref="P1146" r:id="rId3570"/>
    <hyperlink ref="A1147" r:id="rId3571"/>
    <hyperlink ref="D1147" r:id="rId3572"/>
    <hyperlink ref="L1147" r:id="rId3573"/>
    <hyperlink ref="A1148" r:id="rId3574"/>
    <hyperlink ref="D1148" r:id="rId3575"/>
    <hyperlink ref="P1148" r:id="rId3576"/>
    <hyperlink ref="A1149" r:id="rId3577"/>
    <hyperlink ref="D1149" r:id="rId3578"/>
    <hyperlink ref="L1149" r:id="rId3579"/>
    <hyperlink ref="A1150" r:id="rId3580"/>
    <hyperlink ref="D1150" r:id="rId3581"/>
    <hyperlink ref="A1151" r:id="rId3582"/>
    <hyperlink ref="D1151" r:id="rId3583"/>
    <hyperlink ref="P1151" r:id="rId3584"/>
    <hyperlink ref="A1152" r:id="rId3585"/>
    <hyperlink ref="D1152" r:id="rId3586"/>
    <hyperlink ref="L1152" r:id="rId3587"/>
    <hyperlink ref="A1153" r:id="rId3588"/>
    <hyperlink ref="D1153" r:id="rId3589"/>
    <hyperlink ref="P1153" r:id="rId3590"/>
    <hyperlink ref="A1154" r:id="rId3591"/>
    <hyperlink ref="D1154" r:id="rId3592"/>
    <hyperlink ref="P1154" r:id="rId3593"/>
    <hyperlink ref="A1155" r:id="rId3594"/>
    <hyperlink ref="D1155" r:id="rId3595"/>
    <hyperlink ref="P1155" r:id="rId3596"/>
    <hyperlink ref="A1156" r:id="rId3597"/>
    <hyperlink ref="D1156" r:id="rId3598"/>
    <hyperlink ref="L1156" r:id="rId3599"/>
    <hyperlink ref="A1157" r:id="rId3600"/>
    <hyperlink ref="D1157" r:id="rId3601"/>
    <hyperlink ref="P1157" r:id="rId3602"/>
    <hyperlink ref="A1158" r:id="rId3603"/>
    <hyperlink ref="D1158" r:id="rId3604"/>
    <hyperlink ref="P1158" r:id="rId3605"/>
    <hyperlink ref="A1159" r:id="rId3606"/>
    <hyperlink ref="D1159" r:id="rId3607"/>
    <hyperlink ref="P1159" r:id="rId3608"/>
    <hyperlink ref="A1160" r:id="rId3609"/>
    <hyperlink ref="D1160" r:id="rId3610"/>
    <hyperlink ref="P1160" r:id="rId3611"/>
    <hyperlink ref="A1161" r:id="rId3612"/>
    <hyperlink ref="D1161" r:id="rId3613"/>
    <hyperlink ref="P1161" r:id="rId3614"/>
    <hyperlink ref="A1162" r:id="rId3615"/>
    <hyperlink ref="D1162" r:id="rId3616"/>
    <hyperlink ref="P1162" r:id="rId3617"/>
    <hyperlink ref="A1163" r:id="rId3618"/>
    <hyperlink ref="D1163" r:id="rId3619"/>
    <hyperlink ref="P1163" r:id="rId3620"/>
    <hyperlink ref="A1164" r:id="rId3621"/>
    <hyperlink ref="D1164" r:id="rId3622"/>
    <hyperlink ref="L1164" r:id="rId3623"/>
    <hyperlink ref="P1164" r:id="rId3624"/>
    <hyperlink ref="A1165" r:id="rId3625"/>
    <hyperlink ref="D1165" r:id="rId3626"/>
    <hyperlink ref="P1165" r:id="rId3627"/>
    <hyperlink ref="A1166" r:id="rId3628"/>
    <hyperlink ref="D1166" r:id="rId3629"/>
    <hyperlink ref="L1166" r:id="rId3630"/>
    <hyperlink ref="P1166" r:id="rId3631"/>
    <hyperlink ref="A1167" r:id="rId3632"/>
    <hyperlink ref="D1167" r:id="rId3633"/>
    <hyperlink ref="L1167" r:id="rId3634"/>
    <hyperlink ref="A1168" r:id="rId3635"/>
    <hyperlink ref="D1168" r:id="rId3636"/>
    <hyperlink ref="P1168" r:id="rId3637"/>
    <hyperlink ref="A1169" r:id="rId3638"/>
    <hyperlink ref="D1169" r:id="rId3639"/>
    <hyperlink ref="P1169" r:id="rId3640"/>
    <hyperlink ref="A1170" r:id="rId3641"/>
    <hyperlink ref="D1170" r:id="rId3642"/>
    <hyperlink ref="P1170" r:id="rId3643"/>
    <hyperlink ref="A1171" r:id="rId3644"/>
    <hyperlink ref="D1171" r:id="rId3645"/>
    <hyperlink ref="L1171" r:id="rId3646"/>
    <hyperlink ref="A1172" r:id="rId3647"/>
    <hyperlink ref="D1172" r:id="rId3648"/>
    <hyperlink ref="L1172" r:id="rId3649"/>
    <hyperlink ref="A1173" r:id="rId3650"/>
    <hyperlink ref="D1173" r:id="rId3651"/>
    <hyperlink ref="P1173" r:id="rId3652"/>
    <hyperlink ref="A1174" r:id="rId3653"/>
    <hyperlink ref="D1174" r:id="rId3654"/>
    <hyperlink ref="P1174" r:id="rId3655"/>
    <hyperlink ref="A1175" r:id="rId3656"/>
    <hyperlink ref="D1175" r:id="rId3657"/>
    <hyperlink ref="P1175" r:id="rId3658"/>
    <hyperlink ref="A1176" r:id="rId3659"/>
    <hyperlink ref="D1176" r:id="rId3660"/>
    <hyperlink ref="P1176" r:id="rId3661"/>
    <hyperlink ref="A1177" r:id="rId3662"/>
    <hyperlink ref="D1177" r:id="rId3663"/>
    <hyperlink ref="P1177" r:id="rId3664"/>
    <hyperlink ref="A1178" r:id="rId3665"/>
    <hyperlink ref="D1178" r:id="rId3666"/>
    <hyperlink ref="P1178" r:id="rId3667"/>
    <hyperlink ref="A1179" r:id="rId3668"/>
    <hyperlink ref="D1179" r:id="rId3669"/>
    <hyperlink ref="P1179" r:id="rId3670"/>
    <hyperlink ref="A1180" r:id="rId3671"/>
    <hyperlink ref="D1180" r:id="rId3672"/>
    <hyperlink ref="L1180" r:id="rId3673"/>
    <hyperlink ref="A1181" r:id="rId3674"/>
    <hyperlink ref="D1181" r:id="rId3675"/>
    <hyperlink ref="P1181" r:id="rId3676"/>
    <hyperlink ref="A1182" r:id="rId3677"/>
    <hyperlink ref="D1182" r:id="rId3678"/>
    <hyperlink ref="L1182" r:id="rId3679"/>
    <hyperlink ref="A1183" r:id="rId3680"/>
    <hyperlink ref="D1183" r:id="rId3681"/>
    <hyperlink ref="L1183" r:id="rId3682"/>
    <hyperlink ref="P1183" r:id="rId3683"/>
    <hyperlink ref="A1184" r:id="rId3684"/>
    <hyperlink ref="D1184" r:id="rId3685"/>
    <hyperlink ref="P1184" r:id="rId3686"/>
    <hyperlink ref="A1185" r:id="rId3687"/>
    <hyperlink ref="D1185" r:id="rId3688"/>
    <hyperlink ref="L1185" r:id="rId3689"/>
    <hyperlink ref="A1186" r:id="rId3690"/>
    <hyperlink ref="D1186" r:id="rId3691"/>
    <hyperlink ref="P1186" r:id="rId3692"/>
    <hyperlink ref="A1187" r:id="rId3693"/>
    <hyperlink ref="D1187" r:id="rId3694"/>
    <hyperlink ref="P1187" r:id="rId3695"/>
    <hyperlink ref="A1188" r:id="rId3696"/>
    <hyperlink ref="D1188" r:id="rId3697"/>
    <hyperlink ref="P1188" r:id="rId3698"/>
    <hyperlink ref="A1189" r:id="rId3699"/>
    <hyperlink ref="D1189" r:id="rId3700"/>
    <hyperlink ref="P1189" r:id="rId3701"/>
    <hyperlink ref="A1190" r:id="rId3702"/>
    <hyperlink ref="D1190" r:id="rId3703"/>
    <hyperlink ref="P1190" r:id="rId3704"/>
    <hyperlink ref="A1191" r:id="rId3705"/>
    <hyperlink ref="D1191" r:id="rId3706"/>
    <hyperlink ref="L1191" r:id="rId3707"/>
    <hyperlink ref="A1192" r:id="rId3708"/>
    <hyperlink ref="D1192" r:id="rId3709"/>
    <hyperlink ref="P1192" r:id="rId3710"/>
    <hyperlink ref="A1193" r:id="rId3711"/>
    <hyperlink ref="D1193" r:id="rId3712"/>
    <hyperlink ref="P1193" r:id="rId3713"/>
    <hyperlink ref="A1194" r:id="rId3714"/>
    <hyperlink ref="D1194" r:id="rId3715"/>
    <hyperlink ref="P1194" r:id="rId3716"/>
    <hyperlink ref="A1195" r:id="rId3717"/>
    <hyperlink ref="D1195" r:id="rId3718"/>
    <hyperlink ref="P1195" r:id="rId3719"/>
    <hyperlink ref="A1196" r:id="rId3720"/>
    <hyperlink ref="D1196" r:id="rId3721"/>
    <hyperlink ref="P1196" r:id="rId3722"/>
    <hyperlink ref="A1197" r:id="rId3723"/>
    <hyperlink ref="D1197" r:id="rId3724"/>
    <hyperlink ref="P1197" r:id="rId3725"/>
    <hyperlink ref="A1198" r:id="rId3726"/>
    <hyperlink ref="D1198" r:id="rId3727"/>
    <hyperlink ref="P1198" r:id="rId3728"/>
    <hyperlink ref="A1199" r:id="rId3729"/>
    <hyperlink ref="D1199" r:id="rId3730"/>
    <hyperlink ref="P1199" r:id="rId3731"/>
    <hyperlink ref="A1200" r:id="rId3732"/>
    <hyperlink ref="D1200" r:id="rId3733"/>
    <hyperlink ref="P1200" r:id="rId3734"/>
    <hyperlink ref="A1201" r:id="rId3735"/>
    <hyperlink ref="D1201" r:id="rId3736"/>
    <hyperlink ref="P1201" r:id="rId3737"/>
    <hyperlink ref="A1202" r:id="rId3738"/>
    <hyperlink ref="D1202" r:id="rId3739"/>
    <hyperlink ref="P1202" r:id="rId3740"/>
    <hyperlink ref="A1203" r:id="rId3741"/>
    <hyperlink ref="D1203" r:id="rId3742"/>
    <hyperlink ref="P1203" r:id="rId3743"/>
    <hyperlink ref="A1204" r:id="rId3744"/>
    <hyperlink ref="D1204" r:id="rId3745"/>
    <hyperlink ref="L1204" r:id="rId3746"/>
    <hyperlink ref="A1205" r:id="rId3747"/>
    <hyperlink ref="D1205" r:id="rId3748"/>
    <hyperlink ref="L1205" r:id="rId3749"/>
    <hyperlink ref="A1206" r:id="rId3750"/>
    <hyperlink ref="D1206" r:id="rId3751"/>
    <hyperlink ref="A1207" r:id="rId3752"/>
    <hyperlink ref="D1207" r:id="rId3753"/>
    <hyperlink ref="A1208" r:id="rId3754"/>
    <hyperlink ref="D1208" r:id="rId3755"/>
    <hyperlink ref="L1208" r:id="rId3756"/>
    <hyperlink ref="A1209" r:id="rId3757"/>
    <hyperlink ref="D1209" r:id="rId3758"/>
    <hyperlink ref="P1209" r:id="rId3759"/>
    <hyperlink ref="A1210" r:id="rId3760"/>
    <hyperlink ref="D1210" r:id="rId3761"/>
    <hyperlink ref="P1210" r:id="rId3762"/>
    <hyperlink ref="A1211" r:id="rId3763"/>
    <hyperlink ref="D1211" r:id="rId3764"/>
    <hyperlink ref="P1211" r:id="rId3765"/>
    <hyperlink ref="A1212" r:id="rId3766"/>
    <hyperlink ref="D1212" r:id="rId3767"/>
    <hyperlink ref="P1212" r:id="rId3768"/>
    <hyperlink ref="A1213" r:id="rId3769"/>
    <hyperlink ref="D1213" r:id="rId3770"/>
    <hyperlink ref="L1213" r:id="rId3771"/>
    <hyperlink ref="A1214" r:id="rId3772"/>
    <hyperlink ref="D1214" r:id="rId3773"/>
    <hyperlink ref="L1214" r:id="rId3774"/>
    <hyperlink ref="P1214" r:id="rId3775"/>
    <hyperlink ref="A1215" r:id="rId3776"/>
    <hyperlink ref="D1215" r:id="rId3777"/>
    <hyperlink ref="L1215" r:id="rId3778"/>
    <hyperlink ref="A1216" r:id="rId3779"/>
    <hyperlink ref="D1216" r:id="rId3780"/>
    <hyperlink ref="P1216" r:id="rId3781"/>
    <hyperlink ref="A1217" r:id="rId3782"/>
    <hyperlink ref="D1217" r:id="rId3783"/>
    <hyperlink ref="L1217" r:id="rId3784"/>
    <hyperlink ref="A1218" r:id="rId3785"/>
    <hyperlink ref="D1218" r:id="rId3786"/>
    <hyperlink ref="L1218" r:id="rId3787"/>
    <hyperlink ref="A1219" r:id="rId3788"/>
    <hyperlink ref="D1219" r:id="rId3789"/>
    <hyperlink ref="P1219" r:id="rId3790"/>
    <hyperlink ref="A1220" r:id="rId3791"/>
    <hyperlink ref="D1220" r:id="rId3792"/>
    <hyperlink ref="P1220" r:id="rId3793"/>
    <hyperlink ref="A1221" r:id="rId3794"/>
    <hyperlink ref="D1221" r:id="rId3795"/>
    <hyperlink ref="L1221" r:id="rId3796"/>
    <hyperlink ref="A1222" r:id="rId3797"/>
    <hyperlink ref="D1222" r:id="rId3798"/>
    <hyperlink ref="L1222" r:id="rId3799"/>
    <hyperlink ref="P1222" r:id="rId3800"/>
    <hyperlink ref="A1223" r:id="rId3801"/>
    <hyperlink ref="D1223" r:id="rId3802"/>
    <hyperlink ref="L1223" r:id="rId3803"/>
    <hyperlink ref="A1224" r:id="rId3804"/>
    <hyperlink ref="D1224" r:id="rId3805"/>
    <hyperlink ref="P1224" r:id="rId3806"/>
    <hyperlink ref="A1225" r:id="rId3807"/>
    <hyperlink ref="D1225" r:id="rId3808"/>
    <hyperlink ref="L1225" r:id="rId3809"/>
    <hyperlink ref="P1225" r:id="rId3810"/>
    <hyperlink ref="A1226" r:id="rId3811"/>
    <hyperlink ref="D1226" r:id="rId3812"/>
    <hyperlink ref="P1226" r:id="rId3813"/>
    <hyperlink ref="A1227" r:id="rId3814"/>
    <hyperlink ref="D1227" r:id="rId3815"/>
    <hyperlink ref="P1227" r:id="rId3816"/>
    <hyperlink ref="A1228" r:id="rId3817"/>
    <hyperlink ref="D1228" r:id="rId3818"/>
    <hyperlink ref="P1228" r:id="rId3819"/>
    <hyperlink ref="A1229" r:id="rId3820"/>
    <hyperlink ref="D1229" r:id="rId3821"/>
    <hyperlink ref="P1229" r:id="rId3822"/>
    <hyperlink ref="A1230" r:id="rId3823"/>
    <hyperlink ref="D1230" r:id="rId3824"/>
    <hyperlink ref="L1230" r:id="rId3825"/>
    <hyperlink ref="P1230" r:id="rId3826"/>
    <hyperlink ref="A1231" r:id="rId3827"/>
    <hyperlink ref="D1231" r:id="rId3828"/>
    <hyperlink ref="P1231" r:id="rId3829"/>
    <hyperlink ref="A1232" r:id="rId3830"/>
    <hyperlink ref="D1232" r:id="rId3831"/>
    <hyperlink ref="P1232" r:id="rId3832"/>
    <hyperlink ref="A1233" r:id="rId3833"/>
    <hyperlink ref="D1233" r:id="rId3834"/>
    <hyperlink ref="P1233" r:id="rId3835"/>
    <hyperlink ref="A1234" r:id="rId3836"/>
    <hyperlink ref="D1234" r:id="rId3837"/>
    <hyperlink ref="A1235" r:id="rId3838"/>
    <hyperlink ref="D1235" r:id="rId3839"/>
    <hyperlink ref="L1235" r:id="rId3840"/>
    <hyperlink ref="A1236" r:id="rId3841"/>
    <hyperlink ref="D1236" r:id="rId3842"/>
    <hyperlink ref="P1236" r:id="rId3843"/>
    <hyperlink ref="A1237" r:id="rId3844"/>
    <hyperlink ref="D1237" r:id="rId3845"/>
    <hyperlink ref="P1237" r:id="rId3846"/>
    <hyperlink ref="A1238" r:id="rId3847"/>
    <hyperlink ref="D1238" r:id="rId3848"/>
    <hyperlink ref="L1238" r:id="rId3849"/>
    <hyperlink ref="P1238" r:id="rId3850"/>
    <hyperlink ref="A1239" r:id="rId3851"/>
    <hyperlink ref="D1239" r:id="rId3852"/>
    <hyperlink ref="P1239" r:id="rId3853"/>
    <hyperlink ref="A1240" r:id="rId3854"/>
    <hyperlink ref="D1240" r:id="rId3855"/>
    <hyperlink ref="P1240" r:id="rId3856"/>
    <hyperlink ref="A1241" r:id="rId3857"/>
    <hyperlink ref="D1241" r:id="rId3858"/>
    <hyperlink ref="L1241" r:id="rId3859"/>
    <hyperlink ref="A1242" r:id="rId3860"/>
    <hyperlink ref="D1242" r:id="rId3861"/>
    <hyperlink ref="A1243" r:id="rId3862"/>
    <hyperlink ref="D1243" r:id="rId3863"/>
    <hyperlink ref="L1243" r:id="rId3864"/>
    <hyperlink ref="A1244" r:id="rId3865"/>
    <hyperlink ref="D1244" r:id="rId3866"/>
    <hyperlink ref="P1244" r:id="rId3867"/>
    <hyperlink ref="A1245" r:id="rId3868"/>
    <hyperlink ref="D1245" r:id="rId3869"/>
    <hyperlink ref="P1245" r:id="rId3870"/>
    <hyperlink ref="A1246" r:id="rId3871"/>
    <hyperlink ref="D1246" r:id="rId3872"/>
    <hyperlink ref="L1246" r:id="rId3873"/>
    <hyperlink ref="P1246" r:id="rId3874"/>
    <hyperlink ref="A1247" r:id="rId3875"/>
    <hyperlink ref="D1247" r:id="rId3876"/>
    <hyperlink ref="L1247" r:id="rId3877"/>
    <hyperlink ref="A1248" r:id="rId3878"/>
    <hyperlink ref="D1248" r:id="rId3879"/>
    <hyperlink ref="L1248" r:id="rId3880"/>
    <hyperlink ref="A1249" r:id="rId3881"/>
    <hyperlink ref="D1249" r:id="rId3882"/>
    <hyperlink ref="P1249" r:id="rId3883"/>
    <hyperlink ref="A1250" r:id="rId3884"/>
    <hyperlink ref="D1250" r:id="rId3885"/>
    <hyperlink ref="P1250" r:id="rId3886"/>
    <hyperlink ref="A1251" r:id="rId3887"/>
    <hyperlink ref="D1251" r:id="rId3888"/>
    <hyperlink ref="P1251" r:id="rId3889"/>
    <hyperlink ref="A1252" r:id="rId3890"/>
    <hyperlink ref="D1252" r:id="rId3891"/>
    <hyperlink ref="P1252" r:id="rId3892"/>
    <hyperlink ref="A1253" r:id="rId3893"/>
    <hyperlink ref="D1253" r:id="rId3894"/>
    <hyperlink ref="L1253" r:id="rId3895"/>
    <hyperlink ref="A1254" r:id="rId3896"/>
    <hyperlink ref="D1254" r:id="rId3897"/>
    <hyperlink ref="P1254" r:id="rId3898"/>
    <hyperlink ref="A1255" r:id="rId3899"/>
    <hyperlink ref="D1255" r:id="rId3900"/>
    <hyperlink ref="P1255" r:id="rId3901"/>
    <hyperlink ref="A1256" r:id="rId3902"/>
    <hyperlink ref="D1256" r:id="rId3903"/>
    <hyperlink ref="L1256" r:id="rId3904"/>
    <hyperlink ref="A1257" r:id="rId3905"/>
    <hyperlink ref="D1257" r:id="rId3906"/>
    <hyperlink ref="P1257" r:id="rId3907"/>
    <hyperlink ref="A1258" r:id="rId3908"/>
    <hyperlink ref="D1258" r:id="rId3909"/>
    <hyperlink ref="L1258" r:id="rId3910"/>
    <hyperlink ref="P1258" r:id="rId3911"/>
    <hyperlink ref="A1259" r:id="rId3912"/>
    <hyperlink ref="D1259" r:id="rId3913"/>
    <hyperlink ref="A1260" r:id="rId3914"/>
    <hyperlink ref="D1260" r:id="rId3915"/>
    <hyperlink ref="L1260" r:id="rId3916" location="ddMhnsrn4_JiSF6Zid7Ckg"/>
    <hyperlink ref="P1260" r:id="rId3917"/>
    <hyperlink ref="Q1260" r:id="rId3918"/>
    <hyperlink ref="A1261" r:id="rId3919"/>
    <hyperlink ref="D1261" r:id="rId3920"/>
    <hyperlink ref="A1262" r:id="rId3921"/>
    <hyperlink ref="D1262" r:id="rId3922"/>
    <hyperlink ref="P1262" r:id="rId3923"/>
    <hyperlink ref="A1263" r:id="rId3924"/>
    <hyperlink ref="D1263" r:id="rId3925"/>
    <hyperlink ref="A1264" r:id="rId3926"/>
    <hyperlink ref="D1264" r:id="rId3927"/>
    <hyperlink ref="P1264" r:id="rId3928"/>
    <hyperlink ref="A1265" r:id="rId3929"/>
    <hyperlink ref="D1265" r:id="rId3930"/>
    <hyperlink ref="P1265" r:id="rId3931"/>
    <hyperlink ref="A1266" r:id="rId3932"/>
    <hyperlink ref="D1266" r:id="rId3933"/>
    <hyperlink ref="L1266" r:id="rId3934"/>
    <hyperlink ref="A1267" r:id="rId3935"/>
    <hyperlink ref="D1267" r:id="rId3936"/>
    <hyperlink ref="P1267" r:id="rId3937"/>
    <hyperlink ref="A1268" r:id="rId3938"/>
    <hyperlink ref="D1268" r:id="rId3939"/>
    <hyperlink ref="L1268" r:id="rId3940"/>
    <hyperlink ref="A1269" r:id="rId3941"/>
    <hyperlink ref="D1269" r:id="rId3942"/>
    <hyperlink ref="P1269" r:id="rId3943"/>
    <hyperlink ref="A1270" r:id="rId3944"/>
    <hyperlink ref="D1270" r:id="rId3945"/>
    <hyperlink ref="P1270" r:id="rId3946"/>
    <hyperlink ref="A1271" r:id="rId3947"/>
    <hyperlink ref="D1271" r:id="rId3948"/>
    <hyperlink ref="L1271" r:id="rId3949"/>
    <hyperlink ref="P1271" r:id="rId3950"/>
    <hyperlink ref="A1272" r:id="rId3951"/>
    <hyperlink ref="D1272" r:id="rId3952"/>
    <hyperlink ref="L1272" r:id="rId3953"/>
    <hyperlink ref="A1273" r:id="rId3954"/>
    <hyperlink ref="D1273" r:id="rId3955"/>
    <hyperlink ref="P1273" r:id="rId3956"/>
    <hyperlink ref="A1274" r:id="rId3957"/>
    <hyperlink ref="D1274" r:id="rId3958"/>
    <hyperlink ref="P1274" r:id="rId3959"/>
    <hyperlink ref="A1275" r:id="rId3960"/>
    <hyperlink ref="D1275" r:id="rId3961"/>
    <hyperlink ref="A1276" r:id="rId3962"/>
    <hyperlink ref="D1276" r:id="rId3963"/>
    <hyperlink ref="A1277" r:id="rId3964"/>
    <hyperlink ref="D1277" r:id="rId3965"/>
    <hyperlink ref="P1277" r:id="rId3966"/>
    <hyperlink ref="A1278" r:id="rId3967"/>
    <hyperlink ref="D1278" r:id="rId3968"/>
    <hyperlink ref="P1278" r:id="rId3969"/>
    <hyperlink ref="A1279" r:id="rId3970"/>
    <hyperlink ref="D1279" r:id="rId3971"/>
    <hyperlink ref="P1279" r:id="rId3972"/>
    <hyperlink ref="A1280" r:id="rId3973"/>
    <hyperlink ref="D1280" r:id="rId3974"/>
    <hyperlink ref="P1280" r:id="rId3975"/>
    <hyperlink ref="A1281" r:id="rId3976"/>
    <hyperlink ref="D1281" r:id="rId3977"/>
    <hyperlink ref="P1281" r:id="rId3978"/>
    <hyperlink ref="A1282" r:id="rId3979"/>
    <hyperlink ref="D1282" r:id="rId3980"/>
    <hyperlink ref="P1282" r:id="rId3981"/>
    <hyperlink ref="A1283" r:id="rId3982"/>
    <hyperlink ref="D1283" r:id="rId3983"/>
    <hyperlink ref="P1283" r:id="rId3984"/>
    <hyperlink ref="A1284" r:id="rId3985"/>
    <hyperlink ref="D1284" r:id="rId3986"/>
    <hyperlink ref="P1284" r:id="rId3987"/>
    <hyperlink ref="A1285" r:id="rId3988"/>
    <hyperlink ref="D1285" r:id="rId3989"/>
    <hyperlink ref="P1285" r:id="rId3990"/>
    <hyperlink ref="A1286" r:id="rId3991"/>
    <hyperlink ref="D1286" r:id="rId3992"/>
    <hyperlink ref="L1286" r:id="rId3993"/>
    <hyperlink ref="A1287" r:id="rId3994"/>
    <hyperlink ref="D1287" r:id="rId3995"/>
    <hyperlink ref="A1288" r:id="rId3996"/>
    <hyperlink ref="D1288" r:id="rId3997"/>
    <hyperlink ref="A1289" r:id="rId3998"/>
    <hyperlink ref="D1289" r:id="rId3999"/>
    <hyperlink ref="P1289" r:id="rId4000"/>
    <hyperlink ref="A1290" r:id="rId4001"/>
    <hyperlink ref="D1290" r:id="rId4002"/>
    <hyperlink ref="L1290" r:id="rId4003"/>
    <hyperlink ref="A1291" r:id="rId4004"/>
    <hyperlink ref="D1291" r:id="rId4005"/>
    <hyperlink ref="L1291" r:id="rId4006"/>
    <hyperlink ref="A1292" r:id="rId4007"/>
    <hyperlink ref="D1292" r:id="rId4008"/>
    <hyperlink ref="P1292" r:id="rId4009"/>
    <hyperlink ref="A1293" r:id="rId4010"/>
    <hyperlink ref="D1293" r:id="rId4011"/>
    <hyperlink ref="P1293" r:id="rId4012"/>
    <hyperlink ref="A1294" r:id="rId4013"/>
    <hyperlink ref="D1294" r:id="rId4014"/>
    <hyperlink ref="P1294" r:id="rId4015"/>
    <hyperlink ref="A1295" r:id="rId4016"/>
    <hyperlink ref="D1295" r:id="rId4017"/>
    <hyperlink ref="A1296" r:id="rId4018"/>
    <hyperlink ref="D1296" r:id="rId4019"/>
    <hyperlink ref="L1296" r:id="rId4020"/>
    <hyperlink ref="A1297" r:id="rId4021"/>
    <hyperlink ref="D1297" r:id="rId4022"/>
    <hyperlink ref="P1297" r:id="rId4023"/>
    <hyperlink ref="A1298" r:id="rId4024"/>
    <hyperlink ref="D1298" r:id="rId4025"/>
    <hyperlink ref="P1298" r:id="rId4026"/>
    <hyperlink ref="A1299" r:id="rId4027"/>
    <hyperlink ref="D1299" r:id="rId4028"/>
    <hyperlink ref="P1299" r:id="rId4029"/>
    <hyperlink ref="A1300" r:id="rId4030"/>
    <hyperlink ref="D1300" r:id="rId4031"/>
    <hyperlink ref="L1300" r:id="rId4032"/>
    <hyperlink ref="A1301" r:id="rId4033"/>
    <hyperlink ref="D1301" r:id="rId4034"/>
    <hyperlink ref="L1301" r:id="rId4035"/>
    <hyperlink ref="A1302" r:id="rId4036"/>
    <hyperlink ref="D1302" r:id="rId4037"/>
    <hyperlink ref="P1302" r:id="rId4038"/>
    <hyperlink ref="A1303" r:id="rId4039"/>
    <hyperlink ref="D1303" r:id="rId4040"/>
    <hyperlink ref="A1304" r:id="rId4041"/>
    <hyperlink ref="D1304" r:id="rId4042"/>
    <hyperlink ref="P1304" r:id="rId4043"/>
    <hyperlink ref="A1305" r:id="rId4044"/>
    <hyperlink ref="D1305" r:id="rId4045"/>
    <hyperlink ref="P1305" r:id="rId4046"/>
    <hyperlink ref="A1306" r:id="rId4047"/>
    <hyperlink ref="D1306" r:id="rId4048"/>
    <hyperlink ref="L1306" r:id="rId4049"/>
    <hyperlink ref="A1307" r:id="rId4050"/>
    <hyperlink ref="D1307" r:id="rId4051"/>
    <hyperlink ref="L1307" r:id="rId4052"/>
    <hyperlink ref="A1308" r:id="rId4053"/>
    <hyperlink ref="D1308" r:id="rId4054"/>
    <hyperlink ref="L1308" r:id="rId4055"/>
    <hyperlink ref="A1309" r:id="rId4056"/>
    <hyperlink ref="D1309" r:id="rId4057"/>
    <hyperlink ref="P1309" r:id="rId4058"/>
    <hyperlink ref="A1310" r:id="rId4059"/>
    <hyperlink ref="D1310" r:id="rId4060"/>
    <hyperlink ref="P1310" r:id="rId4061"/>
    <hyperlink ref="A1311" r:id="rId4062"/>
    <hyperlink ref="D1311" r:id="rId4063"/>
    <hyperlink ref="A1312" r:id="rId4064"/>
    <hyperlink ref="D1312" r:id="rId4065"/>
    <hyperlink ref="P1312" r:id="rId4066"/>
    <hyperlink ref="A1313" r:id="rId4067"/>
    <hyperlink ref="D1313" r:id="rId4068"/>
    <hyperlink ref="P1313" r:id="rId4069"/>
    <hyperlink ref="A1314" r:id="rId4070"/>
    <hyperlink ref="D1314" r:id="rId4071"/>
    <hyperlink ref="L1314" r:id="rId4072"/>
    <hyperlink ref="A1315" r:id="rId4073"/>
    <hyperlink ref="D1315" r:id="rId4074"/>
    <hyperlink ref="P1315" r:id="rId4075"/>
    <hyperlink ref="A1316" r:id="rId4076"/>
    <hyperlink ref="D1316" r:id="rId4077"/>
    <hyperlink ref="P1316" r:id="rId4078"/>
    <hyperlink ref="A1317" r:id="rId4079"/>
    <hyperlink ref="D1317" r:id="rId4080"/>
    <hyperlink ref="L1317" r:id="rId4081"/>
    <hyperlink ref="P1317" r:id="rId4082"/>
    <hyperlink ref="A1318" r:id="rId4083"/>
    <hyperlink ref="D1318" r:id="rId4084"/>
    <hyperlink ref="L1318" r:id="rId4085"/>
    <hyperlink ref="P1318" r:id="rId4086"/>
    <hyperlink ref="A1319" r:id="rId4087"/>
    <hyperlink ref="D1319" r:id="rId4088"/>
    <hyperlink ref="L1319" r:id="rId4089"/>
    <hyperlink ref="P1319" r:id="rId4090"/>
    <hyperlink ref="A1320" r:id="rId4091"/>
    <hyperlink ref="D1320" r:id="rId4092"/>
    <hyperlink ref="L1320" r:id="rId4093"/>
    <hyperlink ref="P1320" r:id="rId4094"/>
    <hyperlink ref="A1321" r:id="rId4095"/>
    <hyperlink ref="D1321" r:id="rId4096"/>
    <hyperlink ref="L1321" r:id="rId4097"/>
    <hyperlink ref="P1321" r:id="rId4098"/>
    <hyperlink ref="A1322" r:id="rId4099"/>
    <hyperlink ref="D1322" r:id="rId4100"/>
    <hyperlink ref="L1322" r:id="rId4101"/>
    <hyperlink ref="P1322" r:id="rId4102"/>
    <hyperlink ref="A1323" r:id="rId4103"/>
    <hyperlink ref="D1323" r:id="rId4104"/>
    <hyperlink ref="L1323" r:id="rId4105"/>
    <hyperlink ref="P1323" r:id="rId4106"/>
    <hyperlink ref="A1324" r:id="rId4107"/>
    <hyperlink ref="D1324" r:id="rId4108"/>
    <hyperlink ref="L1324" r:id="rId4109"/>
    <hyperlink ref="A1325" r:id="rId4110"/>
    <hyperlink ref="D1325" r:id="rId4111"/>
    <hyperlink ref="P1325" r:id="rId4112"/>
    <hyperlink ref="A1326" r:id="rId4113"/>
    <hyperlink ref="D1326" r:id="rId4114"/>
    <hyperlink ref="P1326" r:id="rId4115"/>
    <hyperlink ref="A1327" r:id="rId4116"/>
    <hyperlink ref="D1327" r:id="rId4117"/>
    <hyperlink ref="P1327" r:id="rId4118"/>
    <hyperlink ref="A1328" r:id="rId4119"/>
    <hyperlink ref="D1328" r:id="rId4120"/>
    <hyperlink ref="L1328" r:id="rId4121"/>
    <hyperlink ref="P1328" r:id="rId4122"/>
    <hyperlink ref="A1329" r:id="rId4123"/>
    <hyperlink ref="D1329" r:id="rId4124"/>
    <hyperlink ref="P1329" r:id="rId4125"/>
    <hyperlink ref="A1330" r:id="rId4126"/>
    <hyperlink ref="D1330" r:id="rId4127"/>
    <hyperlink ref="P1330" r:id="rId4128"/>
    <hyperlink ref="A1331" r:id="rId4129"/>
    <hyperlink ref="D1331" r:id="rId4130"/>
    <hyperlink ref="L1331" r:id="rId4131"/>
    <hyperlink ref="P1331" r:id="rId4132"/>
    <hyperlink ref="A1332" r:id="rId4133"/>
    <hyperlink ref="D1332" r:id="rId4134"/>
    <hyperlink ref="L1332" r:id="rId4135"/>
    <hyperlink ref="P1332" r:id="rId4136"/>
    <hyperlink ref="A1333" r:id="rId4137"/>
    <hyperlink ref="D1333" r:id="rId4138"/>
    <hyperlink ref="L1333" r:id="rId4139"/>
    <hyperlink ref="P1333" r:id="rId4140"/>
    <hyperlink ref="A1334" r:id="rId4141"/>
    <hyperlink ref="D1334" r:id="rId4142"/>
    <hyperlink ref="L1334" r:id="rId4143"/>
    <hyperlink ref="P1334" r:id="rId4144"/>
    <hyperlink ref="A1335" r:id="rId4145"/>
    <hyperlink ref="D1335" r:id="rId4146"/>
    <hyperlink ref="L1335" r:id="rId4147"/>
    <hyperlink ref="P1335" r:id="rId4148"/>
    <hyperlink ref="A1336" r:id="rId4149"/>
    <hyperlink ref="D1336" r:id="rId4150"/>
    <hyperlink ref="P1336" r:id="rId4151"/>
    <hyperlink ref="A1337" r:id="rId4152"/>
    <hyperlink ref="D1337" r:id="rId4153"/>
    <hyperlink ref="P1337" r:id="rId4154"/>
    <hyperlink ref="A1338" r:id="rId4155"/>
    <hyperlink ref="D1338" r:id="rId4156"/>
    <hyperlink ref="L1338" r:id="rId4157"/>
    <hyperlink ref="A1339" r:id="rId4158"/>
    <hyperlink ref="D1339" r:id="rId4159"/>
    <hyperlink ref="A1340" r:id="rId4160"/>
    <hyperlink ref="D1340" r:id="rId4161"/>
    <hyperlink ref="A1341" r:id="rId4162"/>
    <hyperlink ref="D1341" r:id="rId4163"/>
    <hyperlink ref="P1341" r:id="rId4164"/>
    <hyperlink ref="A1342" r:id="rId4165"/>
    <hyperlink ref="D1342" r:id="rId4166"/>
    <hyperlink ref="L1342" r:id="rId4167"/>
    <hyperlink ref="A1343" r:id="rId4168"/>
    <hyperlink ref="D1343" r:id="rId4169"/>
    <hyperlink ref="P1343" r:id="rId4170"/>
    <hyperlink ref="A1344" r:id="rId4171"/>
    <hyperlink ref="D1344" r:id="rId4172"/>
    <hyperlink ref="P1344" r:id="rId4173"/>
    <hyperlink ref="A1345" r:id="rId4174"/>
    <hyperlink ref="D1345" r:id="rId4175"/>
    <hyperlink ref="P1345" r:id="rId4176"/>
    <hyperlink ref="A1346" r:id="rId4177"/>
    <hyperlink ref="D1346" r:id="rId4178"/>
    <hyperlink ref="L1346" r:id="rId4179"/>
    <hyperlink ref="A1347" r:id="rId4180"/>
    <hyperlink ref="D1347" r:id="rId4181"/>
    <hyperlink ref="L1347" r:id="rId4182"/>
    <hyperlink ref="A1348" r:id="rId4183"/>
    <hyperlink ref="D1348" r:id="rId4184"/>
    <hyperlink ref="P1348" r:id="rId4185"/>
    <hyperlink ref="A1349" r:id="rId4186"/>
    <hyperlink ref="D1349" r:id="rId4187"/>
    <hyperlink ref="P1349" r:id="rId4188"/>
    <hyperlink ref="A1350" r:id="rId4189"/>
    <hyperlink ref="D1350" r:id="rId4190"/>
    <hyperlink ref="L1350" r:id="rId4191"/>
    <hyperlink ref="P1350" r:id="rId4192"/>
    <hyperlink ref="A1351" r:id="rId4193"/>
    <hyperlink ref="D1351" r:id="rId4194"/>
    <hyperlink ref="P1351" r:id="rId4195"/>
    <hyperlink ref="A1352" r:id="rId4196"/>
    <hyperlink ref="D1352" r:id="rId4197"/>
    <hyperlink ref="L1352" r:id="rId4198"/>
    <hyperlink ref="A1353" r:id="rId4199"/>
    <hyperlink ref="D1353" r:id="rId4200"/>
    <hyperlink ref="P1353" r:id="rId4201"/>
    <hyperlink ref="A1354" r:id="rId4202"/>
    <hyperlink ref="D1354" r:id="rId4203"/>
    <hyperlink ref="P1354" r:id="rId4204"/>
    <hyperlink ref="A1355" r:id="rId4205"/>
    <hyperlink ref="D1355" r:id="rId4206"/>
    <hyperlink ref="L1355" r:id="rId4207"/>
    <hyperlink ref="A1356" r:id="rId4208"/>
    <hyperlink ref="D1356" r:id="rId4209"/>
    <hyperlink ref="P1356" r:id="rId4210"/>
    <hyperlink ref="A1357" r:id="rId4211"/>
    <hyperlink ref="D1357" r:id="rId4212"/>
    <hyperlink ref="P1357" r:id="rId4213"/>
    <hyperlink ref="A1358" r:id="rId4214"/>
    <hyperlink ref="D1358" r:id="rId4215"/>
    <hyperlink ref="L1358" r:id="rId4216"/>
    <hyperlink ref="P1358" r:id="rId4217"/>
    <hyperlink ref="A1359" r:id="rId4218"/>
    <hyperlink ref="D1359" r:id="rId4219"/>
    <hyperlink ref="P1359" r:id="rId4220"/>
    <hyperlink ref="A1360" r:id="rId4221"/>
    <hyperlink ref="D1360" r:id="rId4222"/>
    <hyperlink ref="A1361" r:id="rId4223"/>
    <hyperlink ref="D1361" r:id="rId4224"/>
    <hyperlink ref="P1361" r:id="rId4225"/>
    <hyperlink ref="A1362" r:id="rId4226"/>
    <hyperlink ref="D1362" r:id="rId4227"/>
    <hyperlink ref="P1362" r:id="rId4228"/>
    <hyperlink ref="A1363" r:id="rId4229"/>
    <hyperlink ref="D1363" r:id="rId4230"/>
    <hyperlink ref="L1363" r:id="rId4231"/>
    <hyperlink ref="A1364" r:id="rId4232"/>
    <hyperlink ref="D1364" r:id="rId4233"/>
    <hyperlink ref="L1364" r:id="rId4234"/>
    <hyperlink ref="P1364" r:id="rId4235"/>
    <hyperlink ref="A1365" r:id="rId4236"/>
    <hyperlink ref="D1365" r:id="rId4237"/>
    <hyperlink ref="P1365" r:id="rId4238"/>
    <hyperlink ref="A1366" r:id="rId4239"/>
    <hyperlink ref="D1366" r:id="rId4240"/>
    <hyperlink ref="P1366" r:id="rId4241"/>
    <hyperlink ref="A1367" r:id="rId4242"/>
    <hyperlink ref="D1367" r:id="rId4243"/>
    <hyperlink ref="L1367" r:id="rId4244"/>
    <hyperlink ref="P1367" r:id="rId4245"/>
    <hyperlink ref="A1368" r:id="rId4246"/>
    <hyperlink ref="D1368" r:id="rId4247"/>
    <hyperlink ref="P1368" r:id="rId4248"/>
    <hyperlink ref="A1369" r:id="rId4249"/>
    <hyperlink ref="D1369" r:id="rId4250"/>
    <hyperlink ref="L1369" r:id="rId4251"/>
    <hyperlink ref="A1370" r:id="rId4252"/>
    <hyperlink ref="D1370" r:id="rId4253"/>
    <hyperlink ref="L1370" r:id="rId4254"/>
    <hyperlink ref="P1370" r:id="rId4255"/>
    <hyperlink ref="A1371" r:id="rId4256"/>
    <hyperlink ref="D1371" r:id="rId4257"/>
    <hyperlink ref="P1371" r:id="rId4258"/>
    <hyperlink ref="A1372" r:id="rId4259"/>
    <hyperlink ref="D1372" r:id="rId4260"/>
    <hyperlink ref="L1372" r:id="rId4261"/>
    <hyperlink ref="P1372" r:id="rId4262"/>
    <hyperlink ref="A1373" r:id="rId4263"/>
    <hyperlink ref="D1373" r:id="rId4264"/>
    <hyperlink ref="P1373" r:id="rId4265"/>
    <hyperlink ref="A1374" r:id="rId4266"/>
    <hyperlink ref="D1374" r:id="rId4267"/>
    <hyperlink ref="L1374" r:id="rId4268"/>
    <hyperlink ref="P1374" r:id="rId4269"/>
    <hyperlink ref="A1375" r:id="rId4270"/>
    <hyperlink ref="D1375" r:id="rId4271"/>
    <hyperlink ref="L1375" r:id="rId4272"/>
    <hyperlink ref="A1376" r:id="rId4273"/>
    <hyperlink ref="D1376" r:id="rId4274"/>
    <hyperlink ref="P1376" r:id="rId4275"/>
    <hyperlink ref="A1377" r:id="rId4276"/>
    <hyperlink ref="D1377" r:id="rId4277"/>
    <hyperlink ref="L1377" r:id="rId4278"/>
    <hyperlink ref="A1378" r:id="rId4279"/>
    <hyperlink ref="D1378" r:id="rId4280"/>
    <hyperlink ref="L1378" r:id="rId4281"/>
    <hyperlink ref="A1379" r:id="rId4282"/>
    <hyperlink ref="D1379" r:id="rId4283"/>
    <hyperlink ref="P1379" r:id="rId4284"/>
    <hyperlink ref="A1380" r:id="rId4285"/>
    <hyperlink ref="D1380" r:id="rId4286"/>
    <hyperlink ref="P1380" r:id="rId4287"/>
    <hyperlink ref="A1381" r:id="rId4288"/>
    <hyperlink ref="D1381" r:id="rId4289"/>
    <hyperlink ref="L1381" r:id="rId4290"/>
    <hyperlink ref="P1381" r:id="rId4291"/>
    <hyperlink ref="A1382" r:id="rId4292"/>
    <hyperlink ref="D1382" r:id="rId4293"/>
    <hyperlink ref="L1382" r:id="rId4294"/>
    <hyperlink ref="P1382" r:id="rId4295"/>
    <hyperlink ref="A1383" r:id="rId4296"/>
    <hyperlink ref="D1383" r:id="rId4297"/>
    <hyperlink ref="P1383" r:id="rId4298"/>
    <hyperlink ref="A1384" r:id="rId4299"/>
    <hyperlink ref="D1384" r:id="rId4300"/>
    <hyperlink ref="L1384" r:id="rId4301"/>
    <hyperlink ref="A1385" r:id="rId4302"/>
    <hyperlink ref="D1385" r:id="rId4303"/>
    <hyperlink ref="L1385" r:id="rId4304"/>
    <hyperlink ref="A1386" r:id="rId4305"/>
    <hyperlink ref="D1386" r:id="rId4306"/>
    <hyperlink ref="L1386" r:id="rId4307"/>
    <hyperlink ref="A1387" r:id="rId4308"/>
    <hyperlink ref="D1387" r:id="rId4309"/>
    <hyperlink ref="P1387" r:id="rId4310"/>
    <hyperlink ref="A1388" r:id="rId4311"/>
    <hyperlink ref="D1388" r:id="rId4312"/>
    <hyperlink ref="L1388" r:id="rId4313"/>
    <hyperlink ref="P1388" r:id="rId4314"/>
    <hyperlink ref="A1389" r:id="rId4315"/>
    <hyperlink ref="D1389" r:id="rId4316"/>
    <hyperlink ref="L1389" r:id="rId4317"/>
    <hyperlink ref="P1389" r:id="rId4318"/>
    <hyperlink ref="A1390" r:id="rId4319"/>
    <hyperlink ref="D1390" r:id="rId4320"/>
    <hyperlink ref="L1390" r:id="rId4321"/>
    <hyperlink ref="P1390" r:id="rId4322"/>
    <hyperlink ref="A1391" r:id="rId4323"/>
    <hyperlink ref="D1391" r:id="rId4324"/>
    <hyperlink ref="L1391" r:id="rId4325"/>
    <hyperlink ref="P1391" r:id="rId4326"/>
    <hyperlink ref="A1392" r:id="rId4327"/>
    <hyperlink ref="D1392" r:id="rId4328"/>
    <hyperlink ref="L1392" r:id="rId4329"/>
    <hyperlink ref="P1392" r:id="rId4330"/>
    <hyperlink ref="A1393" r:id="rId4331"/>
    <hyperlink ref="D1393" r:id="rId4332"/>
    <hyperlink ref="L1393" r:id="rId4333"/>
    <hyperlink ref="P1393" r:id="rId4334"/>
    <hyperlink ref="A1394" r:id="rId4335"/>
    <hyperlink ref="D1394" r:id="rId4336"/>
    <hyperlink ref="P1394" r:id="rId4337"/>
    <hyperlink ref="A1395" r:id="rId4338"/>
    <hyperlink ref="D1395" r:id="rId4339"/>
    <hyperlink ref="P1395" r:id="rId4340"/>
    <hyperlink ref="A1396" r:id="rId4341"/>
    <hyperlink ref="D1396" r:id="rId4342"/>
    <hyperlink ref="P1396" r:id="rId4343"/>
    <hyperlink ref="A1397" r:id="rId4344"/>
    <hyperlink ref="D1397" r:id="rId4345"/>
    <hyperlink ref="L1397" r:id="rId4346"/>
    <hyperlink ref="P1397" r:id="rId4347"/>
    <hyperlink ref="A1398" r:id="rId4348"/>
    <hyperlink ref="D1398" r:id="rId4349"/>
    <hyperlink ref="L1398" r:id="rId4350"/>
    <hyperlink ref="P1398" r:id="rId4351"/>
    <hyperlink ref="A1399" r:id="rId4352"/>
    <hyperlink ref="D1399" r:id="rId4353"/>
    <hyperlink ref="L1399" r:id="rId4354"/>
    <hyperlink ref="P1399" r:id="rId4355"/>
    <hyperlink ref="A1400" r:id="rId4356"/>
    <hyperlink ref="D1400" r:id="rId4357"/>
    <hyperlink ref="L1400" r:id="rId4358"/>
    <hyperlink ref="P1400" r:id="rId4359"/>
    <hyperlink ref="A1401" r:id="rId4360"/>
    <hyperlink ref="D1401" r:id="rId4361"/>
    <hyperlink ref="L1401" r:id="rId4362"/>
    <hyperlink ref="P1401" r:id="rId4363"/>
    <hyperlink ref="A1402" r:id="rId4364"/>
    <hyperlink ref="D1402" r:id="rId4365"/>
    <hyperlink ref="L1402" r:id="rId4366"/>
    <hyperlink ref="P1402" r:id="rId4367"/>
    <hyperlink ref="A1403" r:id="rId4368"/>
    <hyperlink ref="D1403" r:id="rId4369"/>
    <hyperlink ref="L1403" r:id="rId4370"/>
    <hyperlink ref="P1403" r:id="rId4371"/>
    <hyperlink ref="A1404" r:id="rId4372"/>
    <hyperlink ref="D1404" r:id="rId4373"/>
    <hyperlink ref="P1404" r:id="rId4374"/>
    <hyperlink ref="A1405" r:id="rId4375"/>
    <hyperlink ref="D1405" r:id="rId4376"/>
    <hyperlink ref="L1405" r:id="rId4377"/>
    <hyperlink ref="A1406" r:id="rId4378"/>
    <hyperlink ref="D1406" r:id="rId4379"/>
    <hyperlink ref="L1406" r:id="rId4380"/>
    <hyperlink ref="A1407" r:id="rId4381"/>
    <hyperlink ref="D1407" r:id="rId4382"/>
    <hyperlink ref="L1407" r:id="rId4383"/>
    <hyperlink ref="P1407" r:id="rId4384"/>
    <hyperlink ref="A1408" r:id="rId4385"/>
    <hyperlink ref="D1408" r:id="rId4386"/>
    <hyperlink ref="L1408" r:id="rId4387"/>
    <hyperlink ref="P1408" r:id="rId4388"/>
    <hyperlink ref="A1409" r:id="rId4389"/>
    <hyperlink ref="D1409" r:id="rId4390"/>
    <hyperlink ref="L1409" r:id="rId4391"/>
    <hyperlink ref="P1409" r:id="rId4392"/>
    <hyperlink ref="A1410" r:id="rId4393"/>
    <hyperlink ref="D1410" r:id="rId4394"/>
    <hyperlink ref="L1410" r:id="rId4395"/>
    <hyperlink ref="P1410" r:id="rId4396"/>
    <hyperlink ref="A1411" r:id="rId4397"/>
    <hyperlink ref="D1411" r:id="rId4398"/>
    <hyperlink ref="L1411" r:id="rId4399"/>
    <hyperlink ref="A1412" r:id="rId4400"/>
    <hyperlink ref="D1412" r:id="rId4401"/>
    <hyperlink ref="P1412" r:id="rId4402"/>
    <hyperlink ref="A1413" r:id="rId4403"/>
    <hyperlink ref="D1413" r:id="rId4404"/>
    <hyperlink ref="L1413" r:id="rId4405"/>
    <hyperlink ref="P1413" r:id="rId4406"/>
    <hyperlink ref="A1414" r:id="rId4407"/>
    <hyperlink ref="D1414" r:id="rId4408"/>
    <hyperlink ref="L1414" r:id="rId4409"/>
    <hyperlink ref="P1414" r:id="rId4410"/>
    <hyperlink ref="A1415" r:id="rId4411"/>
    <hyperlink ref="D1415" r:id="rId4412"/>
    <hyperlink ref="L1415" r:id="rId4413"/>
    <hyperlink ref="P1415" r:id="rId4414"/>
    <hyperlink ref="A1416" r:id="rId4415"/>
    <hyperlink ref="D1416" r:id="rId4416"/>
    <hyperlink ref="L1416" r:id="rId4417"/>
    <hyperlink ref="P1416" r:id="rId4418"/>
    <hyperlink ref="A1417" r:id="rId4419"/>
    <hyperlink ref="D1417" r:id="rId4420"/>
    <hyperlink ref="P1417" r:id="rId4421"/>
    <hyperlink ref="A1418" r:id="rId4422"/>
    <hyperlink ref="D1418" r:id="rId4423"/>
    <hyperlink ref="L1418" r:id="rId4424"/>
    <hyperlink ref="P1418" r:id="rId4425"/>
    <hyperlink ref="A1419" r:id="rId4426"/>
    <hyperlink ref="D1419" r:id="rId4427"/>
    <hyperlink ref="L1419" r:id="rId4428"/>
    <hyperlink ref="P1419" r:id="rId4429"/>
    <hyperlink ref="A1420" r:id="rId4430"/>
    <hyperlink ref="D1420" r:id="rId4431"/>
    <hyperlink ref="L1420" r:id="rId4432"/>
    <hyperlink ref="P1420" r:id="rId4433"/>
    <hyperlink ref="A1421" r:id="rId4434"/>
    <hyperlink ref="D1421" r:id="rId4435"/>
    <hyperlink ref="L1421" r:id="rId4436"/>
    <hyperlink ref="A1422" r:id="rId4437"/>
    <hyperlink ref="D1422" r:id="rId4438"/>
    <hyperlink ref="L1422" r:id="rId4439"/>
    <hyperlink ref="P1422" r:id="rId4440"/>
    <hyperlink ref="A1423" r:id="rId4441"/>
    <hyperlink ref="D1423" r:id="rId4442"/>
    <hyperlink ref="P1423" r:id="rId4443"/>
    <hyperlink ref="A1424" r:id="rId4444"/>
    <hyperlink ref="D1424" r:id="rId4445"/>
    <hyperlink ref="P1424" r:id="rId4446"/>
    <hyperlink ref="A1425" r:id="rId4447"/>
    <hyperlink ref="D1425" r:id="rId4448"/>
    <hyperlink ref="P1425" r:id="rId4449"/>
    <hyperlink ref="A1426" r:id="rId4450"/>
    <hyperlink ref="D1426" r:id="rId4451"/>
    <hyperlink ref="L1426" r:id="rId4452"/>
    <hyperlink ref="A1427" r:id="rId4453"/>
    <hyperlink ref="D1427" r:id="rId4454"/>
    <hyperlink ref="P1427" r:id="rId4455"/>
    <hyperlink ref="A1428" r:id="rId4456"/>
    <hyperlink ref="D1428" r:id="rId4457"/>
    <hyperlink ref="L1428" r:id="rId4458"/>
    <hyperlink ref="A1429" r:id="rId4459"/>
    <hyperlink ref="D1429" r:id="rId4460"/>
    <hyperlink ref="L1429" r:id="rId4461"/>
    <hyperlink ref="P1429" r:id="rId4462"/>
    <hyperlink ref="A1430" r:id="rId4463"/>
    <hyperlink ref="D1430" r:id="rId4464"/>
    <hyperlink ref="L1430" r:id="rId4465"/>
    <hyperlink ref="A1431" r:id="rId4466"/>
    <hyperlink ref="D1431" r:id="rId4467"/>
    <hyperlink ref="L1431" r:id="rId4468"/>
    <hyperlink ref="A1432" r:id="rId4469"/>
    <hyperlink ref="D1432" r:id="rId4470"/>
    <hyperlink ref="A1433" r:id="rId4471"/>
    <hyperlink ref="D1433" r:id="rId4472"/>
    <hyperlink ref="L1433" r:id="rId4473"/>
    <hyperlink ref="P1433" r:id="rId4474"/>
    <hyperlink ref="A1434" r:id="rId4475"/>
    <hyperlink ref="D1434" r:id="rId4476"/>
    <hyperlink ref="L1434" r:id="rId4477"/>
    <hyperlink ref="A1435" r:id="rId4478"/>
    <hyperlink ref="D1435" r:id="rId4479"/>
    <hyperlink ref="P1435" r:id="rId4480"/>
    <hyperlink ref="A1436" r:id="rId4481"/>
    <hyperlink ref="D1436" r:id="rId4482"/>
    <hyperlink ref="L1436" r:id="rId4483"/>
    <hyperlink ref="A1437" r:id="rId4484"/>
    <hyperlink ref="D1437" r:id="rId4485"/>
    <hyperlink ref="L1437" r:id="rId4486"/>
    <hyperlink ref="P1437" r:id="rId4487"/>
    <hyperlink ref="A1438" r:id="rId4488"/>
    <hyperlink ref="D1438" r:id="rId4489"/>
    <hyperlink ref="L1438" r:id="rId4490"/>
    <hyperlink ref="P1438" r:id="rId4491"/>
    <hyperlink ref="A1439" r:id="rId4492"/>
    <hyperlink ref="D1439" r:id="rId4493"/>
    <hyperlink ref="L1439" r:id="rId4494"/>
    <hyperlink ref="P1439" r:id="rId4495"/>
    <hyperlink ref="A1440" r:id="rId4496"/>
    <hyperlink ref="D1440" r:id="rId4497"/>
    <hyperlink ref="P1440" r:id="rId4498"/>
    <hyperlink ref="A1441" r:id="rId4499"/>
    <hyperlink ref="D1441" r:id="rId4500"/>
    <hyperlink ref="A1442" r:id="rId4501"/>
    <hyperlink ref="D1442" r:id="rId4502"/>
    <hyperlink ref="L1442" r:id="rId4503"/>
    <hyperlink ref="P1442" r:id="rId4504"/>
    <hyperlink ref="A1443" r:id="rId4505"/>
    <hyperlink ref="D1443" r:id="rId4506"/>
    <hyperlink ref="L1443" r:id="rId4507"/>
    <hyperlink ref="P1443" r:id="rId4508"/>
    <hyperlink ref="A1444" r:id="rId4509"/>
    <hyperlink ref="D1444" r:id="rId4510"/>
    <hyperlink ref="L1444" r:id="rId4511"/>
    <hyperlink ref="A1445" r:id="rId4512"/>
    <hyperlink ref="D1445" r:id="rId4513"/>
    <hyperlink ref="A1446" r:id="rId4514"/>
    <hyperlink ref="D1446" r:id="rId4515"/>
    <hyperlink ref="L1446" r:id="rId4516"/>
    <hyperlink ref="A1447" r:id="rId4517"/>
    <hyperlink ref="D1447" r:id="rId4518"/>
    <hyperlink ref="L1447" r:id="rId4519"/>
    <hyperlink ref="A1448" r:id="rId4520"/>
    <hyperlink ref="D1448" r:id="rId4521"/>
    <hyperlink ref="P1448" r:id="rId4522"/>
    <hyperlink ref="A1449" r:id="rId4523"/>
    <hyperlink ref="D1449" r:id="rId4524"/>
    <hyperlink ref="P1449" r:id="rId4525"/>
    <hyperlink ref="A1450" r:id="rId4526"/>
    <hyperlink ref="D1450" r:id="rId4527"/>
    <hyperlink ref="L1450" r:id="rId4528"/>
    <hyperlink ref="A1451" r:id="rId4529"/>
    <hyperlink ref="D1451" r:id="rId4530"/>
    <hyperlink ref="L1451" r:id="rId4531"/>
    <hyperlink ref="A1452" r:id="rId4532"/>
    <hyperlink ref="D1452" r:id="rId4533"/>
    <hyperlink ref="P1452" r:id="rId4534"/>
    <hyperlink ref="A1453" r:id="rId4535"/>
    <hyperlink ref="D1453" r:id="rId4536"/>
    <hyperlink ref="L1453" r:id="rId4537"/>
    <hyperlink ref="A1454" r:id="rId4538"/>
    <hyperlink ref="D1454" r:id="rId4539"/>
    <hyperlink ref="P1454" r:id="rId4540"/>
    <hyperlink ref="A1455" r:id="rId4541"/>
    <hyperlink ref="D1455" r:id="rId4542"/>
    <hyperlink ref="P1455" r:id="rId4543"/>
    <hyperlink ref="A1456" r:id="rId4544"/>
    <hyperlink ref="D1456" r:id="rId4545"/>
    <hyperlink ref="L1456" r:id="rId4546"/>
    <hyperlink ref="P1456" r:id="rId4547"/>
    <hyperlink ref="A1457" r:id="rId4548"/>
    <hyperlink ref="D1457" r:id="rId4549"/>
    <hyperlink ref="L1457" r:id="rId4550"/>
    <hyperlink ref="A1458" r:id="rId4551"/>
    <hyperlink ref="D1458" r:id="rId4552"/>
    <hyperlink ref="P1458" r:id="rId4553"/>
    <hyperlink ref="A1459" r:id="rId4554"/>
    <hyperlink ref="D1459" r:id="rId4555"/>
    <hyperlink ref="P1459" r:id="rId4556"/>
    <hyperlink ref="A1460" r:id="rId4557"/>
    <hyperlink ref="D1460" r:id="rId4558"/>
    <hyperlink ref="P1460" r:id="rId4559"/>
    <hyperlink ref="A1461" r:id="rId4560"/>
    <hyperlink ref="D1461" r:id="rId4561"/>
    <hyperlink ref="P1461" r:id="rId4562"/>
    <hyperlink ref="A1462" r:id="rId4563"/>
    <hyperlink ref="D1462" r:id="rId4564"/>
    <hyperlink ref="L1462" r:id="rId4565"/>
    <hyperlink ref="P1462" r:id="rId4566"/>
    <hyperlink ref="A1463" r:id="rId4567"/>
    <hyperlink ref="D1463" r:id="rId4568"/>
    <hyperlink ref="L1463" r:id="rId4569"/>
    <hyperlink ref="P1463" r:id="rId4570"/>
    <hyperlink ref="A1464" r:id="rId4571"/>
    <hyperlink ref="D1464" r:id="rId4572"/>
    <hyperlink ref="P1464" r:id="rId4573"/>
    <hyperlink ref="A1465" r:id="rId4574"/>
    <hyperlink ref="D1465" r:id="rId4575"/>
    <hyperlink ref="L1465" r:id="rId4576"/>
    <hyperlink ref="A1466" r:id="rId4577"/>
    <hyperlink ref="D1466" r:id="rId4578"/>
    <hyperlink ref="L1466" r:id="rId4579"/>
    <hyperlink ref="A1467" r:id="rId4580"/>
    <hyperlink ref="D1467" r:id="rId4581"/>
    <hyperlink ref="P1467" r:id="rId4582"/>
    <hyperlink ref="A1468" r:id="rId4583"/>
    <hyperlink ref="D1468" r:id="rId4584"/>
    <hyperlink ref="L1468" r:id="rId4585"/>
    <hyperlink ref="A1469" r:id="rId4586"/>
    <hyperlink ref="D1469" r:id="rId4587"/>
    <hyperlink ref="L1469" r:id="rId4588"/>
    <hyperlink ref="A1470" r:id="rId4589"/>
    <hyperlink ref="D1470" r:id="rId4590"/>
    <hyperlink ref="L1470" r:id="rId4591"/>
    <hyperlink ref="P1470" r:id="rId4592"/>
    <hyperlink ref="A1471" r:id="rId4593"/>
    <hyperlink ref="D1471" r:id="rId4594"/>
    <hyperlink ref="L1471" r:id="rId4595"/>
    <hyperlink ref="P1471" r:id="rId4596"/>
    <hyperlink ref="A1472" r:id="rId4597"/>
    <hyperlink ref="D1472" r:id="rId4598"/>
    <hyperlink ref="L1472" r:id="rId4599"/>
    <hyperlink ref="P1472" r:id="rId4600"/>
    <hyperlink ref="A1473" r:id="rId4601"/>
    <hyperlink ref="D1473" r:id="rId4602"/>
    <hyperlink ref="L1473" r:id="rId4603"/>
    <hyperlink ref="A1474" r:id="rId4604"/>
    <hyperlink ref="D1474" r:id="rId4605"/>
    <hyperlink ref="L1474" r:id="rId4606"/>
    <hyperlink ref="A1475" r:id="rId4607"/>
    <hyperlink ref="D1475" r:id="rId4608"/>
    <hyperlink ref="L1475" r:id="rId4609"/>
    <hyperlink ref="A1476" r:id="rId4610"/>
    <hyperlink ref="D1476" r:id="rId4611"/>
    <hyperlink ref="L1476" r:id="rId4612"/>
    <hyperlink ref="A1477" r:id="rId4613"/>
    <hyperlink ref="D1477" r:id="rId4614"/>
    <hyperlink ref="L1477" r:id="rId4615"/>
    <hyperlink ref="P1477" r:id="rId4616"/>
    <hyperlink ref="A1478" r:id="rId4617"/>
    <hyperlink ref="D1478" r:id="rId4618"/>
    <hyperlink ref="P1478" r:id="rId4619"/>
    <hyperlink ref="A1479" r:id="rId4620"/>
    <hyperlink ref="D1479" r:id="rId4621"/>
    <hyperlink ref="L1479" r:id="rId4622"/>
    <hyperlink ref="A1480" r:id="rId4623"/>
    <hyperlink ref="D1480" r:id="rId4624"/>
    <hyperlink ref="P1480" r:id="rId4625"/>
    <hyperlink ref="A1481" r:id="rId4626"/>
    <hyperlink ref="D1481" r:id="rId4627"/>
    <hyperlink ref="P1481" r:id="rId4628"/>
    <hyperlink ref="A1482" r:id="rId4629"/>
    <hyperlink ref="D1482" r:id="rId4630"/>
    <hyperlink ref="A1483" r:id="rId4631"/>
    <hyperlink ref="D1483" r:id="rId4632"/>
    <hyperlink ref="L1483" r:id="rId4633"/>
    <hyperlink ref="A1484" r:id="rId4634"/>
    <hyperlink ref="D1484" r:id="rId4635"/>
    <hyperlink ref="P1484" r:id="rId4636"/>
    <hyperlink ref="A1485" r:id="rId4637"/>
    <hyperlink ref="D1485" r:id="rId4638"/>
    <hyperlink ref="P1485" r:id="rId4639"/>
    <hyperlink ref="A1486" r:id="rId4640"/>
    <hyperlink ref="D1486" r:id="rId4641"/>
    <hyperlink ref="L1486" r:id="rId4642" location="1587794875"/>
    <hyperlink ref="P1486" r:id="rId4643"/>
    <hyperlink ref="A1487" r:id="rId4644"/>
    <hyperlink ref="D1487" r:id="rId4645"/>
    <hyperlink ref="L1487" r:id="rId4646"/>
    <hyperlink ref="P1487" r:id="rId4647"/>
    <hyperlink ref="A1488" r:id="rId4648"/>
    <hyperlink ref="D1488" r:id="rId4649"/>
    <hyperlink ref="L1488" r:id="rId4650"/>
    <hyperlink ref="P1488" r:id="rId4651"/>
    <hyperlink ref="A1489" r:id="rId4652"/>
    <hyperlink ref="D1489" r:id="rId4653"/>
    <hyperlink ref="P1489" r:id="rId4654"/>
    <hyperlink ref="A1490" r:id="rId4655"/>
    <hyperlink ref="D1490" r:id="rId4656"/>
    <hyperlink ref="L1490" r:id="rId4657"/>
    <hyperlink ref="P1490" r:id="rId4658"/>
    <hyperlink ref="A1491" r:id="rId4659"/>
    <hyperlink ref="D1491" r:id="rId4660"/>
    <hyperlink ref="P1491" r:id="rId4661"/>
    <hyperlink ref="A1492" r:id="rId4662"/>
    <hyperlink ref="D1492" r:id="rId4663"/>
    <hyperlink ref="L1492" r:id="rId4664"/>
    <hyperlink ref="P1492" r:id="rId4665"/>
    <hyperlink ref="A1493" r:id="rId4666"/>
    <hyperlink ref="D1493" r:id="rId4667"/>
    <hyperlink ref="A1494" r:id="rId4668"/>
    <hyperlink ref="D1494" r:id="rId4669"/>
    <hyperlink ref="A1495" r:id="rId4670"/>
    <hyperlink ref="D1495" r:id="rId4671"/>
    <hyperlink ref="P1495" r:id="rId4672"/>
    <hyperlink ref="A1496" r:id="rId4673"/>
    <hyperlink ref="D1496" r:id="rId4674"/>
    <hyperlink ref="L1496" r:id="rId4675"/>
    <hyperlink ref="A1497" r:id="rId4676"/>
    <hyperlink ref="D1497" r:id="rId4677"/>
    <hyperlink ref="L1497" r:id="rId4678"/>
    <hyperlink ref="A1498" r:id="rId4679"/>
    <hyperlink ref="D1498" r:id="rId4680"/>
    <hyperlink ref="P1498" r:id="rId4681"/>
    <hyperlink ref="A1499" r:id="rId4682"/>
    <hyperlink ref="D1499" r:id="rId4683"/>
    <hyperlink ref="L1499" r:id="rId4684"/>
    <hyperlink ref="A1500" r:id="rId4685"/>
    <hyperlink ref="D1500" r:id="rId4686"/>
    <hyperlink ref="L1500" r:id="rId4687"/>
    <hyperlink ref="A1501" r:id="rId4688"/>
    <hyperlink ref="D1501" r:id="rId4689"/>
    <hyperlink ref="A1502" r:id="rId4690"/>
    <hyperlink ref="D1502" r:id="rId4691"/>
    <hyperlink ref="L1502" r:id="rId4692"/>
    <hyperlink ref="A1503" r:id="rId4693"/>
    <hyperlink ref="D1503" r:id="rId4694"/>
    <hyperlink ref="P1503" r:id="rId4695"/>
    <hyperlink ref="A1504" r:id="rId4696"/>
    <hyperlink ref="D1504" r:id="rId4697"/>
    <hyperlink ref="L1504" r:id="rId4698"/>
    <hyperlink ref="A1505" r:id="rId4699"/>
    <hyperlink ref="D1505" r:id="rId4700"/>
    <hyperlink ref="L1505" r:id="rId4701"/>
    <hyperlink ref="A1506" r:id="rId4702"/>
    <hyperlink ref="D1506" r:id="rId4703"/>
    <hyperlink ref="L1506" r:id="rId4704"/>
    <hyperlink ref="P1506" r:id="rId4705"/>
    <hyperlink ref="A1507" r:id="rId4706"/>
    <hyperlink ref="D1507" r:id="rId4707"/>
    <hyperlink ref="L1507" r:id="rId4708"/>
    <hyperlink ref="A1508" r:id="rId4709"/>
    <hyperlink ref="D1508" r:id="rId4710"/>
    <hyperlink ref="P1508" r:id="rId4711"/>
    <hyperlink ref="A1509" r:id="rId4712"/>
    <hyperlink ref="D1509" r:id="rId4713"/>
    <hyperlink ref="A1510" r:id="rId4714"/>
    <hyperlink ref="D1510" r:id="rId4715"/>
    <hyperlink ref="P1510" r:id="rId4716"/>
    <hyperlink ref="A1511" r:id="rId4717"/>
    <hyperlink ref="D1511" r:id="rId4718"/>
    <hyperlink ref="P1511" r:id="rId4719"/>
    <hyperlink ref="A1512" r:id="rId4720"/>
    <hyperlink ref="D1512" r:id="rId4721"/>
    <hyperlink ref="L1512" r:id="rId4722"/>
    <hyperlink ref="P1512" r:id="rId4723"/>
    <hyperlink ref="A1513" r:id="rId4724"/>
    <hyperlink ref="D1513" r:id="rId4725"/>
    <hyperlink ref="L1513" r:id="rId4726"/>
    <hyperlink ref="P1513" r:id="rId4727"/>
    <hyperlink ref="A1514" r:id="rId4728"/>
    <hyperlink ref="D1514" r:id="rId4729"/>
    <hyperlink ref="L1514" r:id="rId4730"/>
    <hyperlink ref="P1514" r:id="rId4731"/>
    <hyperlink ref="A1515" r:id="rId4732"/>
    <hyperlink ref="D1515" r:id="rId4733"/>
    <hyperlink ref="L1515" r:id="rId4734"/>
    <hyperlink ref="P1515" r:id="rId4735"/>
    <hyperlink ref="A1516" r:id="rId4736"/>
    <hyperlink ref="D1516" r:id="rId4737"/>
    <hyperlink ref="L1516" r:id="rId4738"/>
    <hyperlink ref="P1516" r:id="rId4739"/>
    <hyperlink ref="A1517" r:id="rId4740"/>
    <hyperlink ref="D1517" r:id="rId4741"/>
    <hyperlink ref="P1517" r:id="rId4742"/>
    <hyperlink ref="A1518" r:id="rId4743"/>
    <hyperlink ref="D1518" r:id="rId4744"/>
    <hyperlink ref="P1518" r:id="rId4745"/>
    <hyperlink ref="A1519" r:id="rId4746"/>
    <hyperlink ref="D1519" r:id="rId4747"/>
    <hyperlink ref="P1519" r:id="rId4748"/>
    <hyperlink ref="A1520" r:id="rId4749"/>
    <hyperlink ref="D1520" r:id="rId4750"/>
    <hyperlink ref="L1520" r:id="rId4751" location="17.2.4"/>
    <hyperlink ref="A1521" r:id="rId4752"/>
    <hyperlink ref="D1521" r:id="rId4753"/>
    <hyperlink ref="P1521" r:id="rId4754"/>
    <hyperlink ref="A1522" r:id="rId4755"/>
    <hyperlink ref="D1522" r:id="rId4756"/>
    <hyperlink ref="P1522" r:id="rId4757"/>
    <hyperlink ref="A1523" r:id="rId4758"/>
    <hyperlink ref="D1523" r:id="rId4759"/>
    <hyperlink ref="P1523" r:id="rId4760"/>
    <hyperlink ref="A1524" r:id="rId4761"/>
    <hyperlink ref="D1524" r:id="rId4762"/>
    <hyperlink ref="L1524" r:id="rId4763"/>
    <hyperlink ref="P1524" r:id="rId4764"/>
    <hyperlink ref="A1525" r:id="rId4765"/>
    <hyperlink ref="D1525" r:id="rId4766"/>
    <hyperlink ref="P1525" r:id="rId4767"/>
    <hyperlink ref="A1526" r:id="rId4768"/>
    <hyperlink ref="D1526" r:id="rId4769"/>
    <hyperlink ref="P1526" r:id="rId4770"/>
    <hyperlink ref="A1527" r:id="rId4771"/>
    <hyperlink ref="D1527" r:id="rId4772"/>
    <hyperlink ref="P1527" r:id="rId4773"/>
    <hyperlink ref="A1528" r:id="rId4774"/>
    <hyperlink ref="D1528" r:id="rId4775"/>
    <hyperlink ref="P1528" r:id="rId4776"/>
    <hyperlink ref="A1529" r:id="rId4777"/>
    <hyperlink ref="D1529" r:id="rId4778"/>
    <hyperlink ref="L1529" r:id="rId4779"/>
    <hyperlink ref="P1529" r:id="rId4780"/>
    <hyperlink ref="A1530" r:id="rId4781"/>
    <hyperlink ref="D1530" r:id="rId4782"/>
    <hyperlink ref="L1530" r:id="rId4783"/>
    <hyperlink ref="A1531" r:id="rId4784"/>
    <hyperlink ref="D1531" r:id="rId4785"/>
    <hyperlink ref="L1531" r:id="rId4786"/>
    <hyperlink ref="A1532" r:id="rId4787"/>
    <hyperlink ref="D1532" r:id="rId4788"/>
    <hyperlink ref="L1532" r:id="rId4789"/>
    <hyperlink ref="A1533" r:id="rId4790"/>
    <hyperlink ref="D1533" r:id="rId4791"/>
    <hyperlink ref="P1533" r:id="rId4792"/>
    <hyperlink ref="A1534" r:id="rId4793"/>
    <hyperlink ref="D1534" r:id="rId4794"/>
    <hyperlink ref="P1534" r:id="rId4795"/>
    <hyperlink ref="A1535" r:id="rId4796"/>
    <hyperlink ref="D1535" r:id="rId4797"/>
    <hyperlink ref="P1535" r:id="rId4798"/>
    <hyperlink ref="A1536" r:id="rId4799"/>
    <hyperlink ref="D1536" r:id="rId4800"/>
    <hyperlink ref="P1536" r:id="rId4801"/>
    <hyperlink ref="A1537" r:id="rId4802"/>
    <hyperlink ref="D1537" r:id="rId4803"/>
    <hyperlink ref="L1537" r:id="rId4804"/>
    <hyperlink ref="P1537" r:id="rId4805"/>
    <hyperlink ref="A1538" r:id="rId4806"/>
    <hyperlink ref="D1538" r:id="rId4807"/>
    <hyperlink ref="P1538" r:id="rId4808"/>
    <hyperlink ref="A1539" r:id="rId4809"/>
    <hyperlink ref="D1539" r:id="rId4810"/>
    <hyperlink ref="L1539" r:id="rId4811"/>
    <hyperlink ref="P1539" r:id="rId4812"/>
    <hyperlink ref="A1540" r:id="rId4813"/>
    <hyperlink ref="D1540" r:id="rId4814"/>
    <hyperlink ref="L1540" r:id="rId4815"/>
    <hyperlink ref="P1540" r:id="rId4816"/>
    <hyperlink ref="A1541" r:id="rId4817"/>
    <hyperlink ref="D1541" r:id="rId4818"/>
    <hyperlink ref="L1541" r:id="rId4819"/>
    <hyperlink ref="P1541" r:id="rId4820"/>
    <hyperlink ref="A1542" r:id="rId4821"/>
    <hyperlink ref="D1542" r:id="rId4822"/>
    <hyperlink ref="L1542" r:id="rId4823"/>
    <hyperlink ref="P1542" r:id="rId4824"/>
    <hyperlink ref="A1543" r:id="rId4825"/>
    <hyperlink ref="D1543" r:id="rId4826"/>
    <hyperlink ref="P1543" r:id="rId4827"/>
    <hyperlink ref="A1544" r:id="rId4828"/>
    <hyperlink ref="D1544" r:id="rId4829"/>
    <hyperlink ref="P1544" r:id="rId4830"/>
    <hyperlink ref="A1545" r:id="rId4831"/>
    <hyperlink ref="D1545" r:id="rId4832"/>
    <hyperlink ref="P1545" r:id="rId4833"/>
    <hyperlink ref="A1546" r:id="rId4834"/>
    <hyperlink ref="D1546" r:id="rId4835"/>
    <hyperlink ref="P1546" r:id="rId4836"/>
    <hyperlink ref="A1547" r:id="rId4837"/>
    <hyperlink ref="D1547" r:id="rId4838"/>
    <hyperlink ref="L1547" r:id="rId4839"/>
    <hyperlink ref="A1548" r:id="rId4840"/>
    <hyperlink ref="D1548" r:id="rId4841"/>
    <hyperlink ref="P1548" r:id="rId4842"/>
    <hyperlink ref="A1549" r:id="rId4843"/>
    <hyperlink ref="D1549" r:id="rId4844"/>
    <hyperlink ref="P1549" r:id="rId4845"/>
    <hyperlink ref="A1550" r:id="rId4846"/>
    <hyperlink ref="D1550" r:id="rId4847"/>
    <hyperlink ref="A1551" r:id="rId4848"/>
    <hyperlink ref="D1551" r:id="rId4849"/>
    <hyperlink ref="A1552" r:id="rId4850"/>
    <hyperlink ref="D1552" r:id="rId4851"/>
    <hyperlink ref="L1552" r:id="rId4852" location="ddMhnsrn4_JiSF6Zid7Ckg"/>
    <hyperlink ref="P1552" r:id="rId4853"/>
    <hyperlink ref="Q1552" r:id="rId4854"/>
    <hyperlink ref="A1553" r:id="rId4855"/>
    <hyperlink ref="D1553" r:id="rId4856"/>
    <hyperlink ref="L1553" r:id="rId4857"/>
    <hyperlink ref="A1554" r:id="rId4858"/>
    <hyperlink ref="D1554" r:id="rId4859"/>
    <hyperlink ref="P1554" r:id="rId4860"/>
    <hyperlink ref="A1555" r:id="rId4861"/>
    <hyperlink ref="D1555" r:id="rId4862"/>
    <hyperlink ref="A1556" r:id="rId4863"/>
    <hyperlink ref="D1556" r:id="rId4864"/>
    <hyperlink ref="P1556" r:id="rId4865"/>
    <hyperlink ref="A1557" r:id="rId4866"/>
    <hyperlink ref="D1557" r:id="rId4867"/>
    <hyperlink ref="P1557" r:id="rId4868"/>
    <hyperlink ref="A1558" r:id="rId4869"/>
    <hyperlink ref="D1558" r:id="rId4870"/>
    <hyperlink ref="L1558" r:id="rId4871"/>
    <hyperlink ref="P1558" r:id="rId4872"/>
    <hyperlink ref="A1559" r:id="rId4873"/>
    <hyperlink ref="D1559" r:id="rId4874"/>
    <hyperlink ref="L1559" r:id="rId4875"/>
    <hyperlink ref="P1559" r:id="rId4876"/>
    <hyperlink ref="A1560" r:id="rId4877"/>
    <hyperlink ref="D1560" r:id="rId4878"/>
    <hyperlink ref="P1560" r:id="rId4879"/>
    <hyperlink ref="A1561" r:id="rId4880"/>
    <hyperlink ref="D1561" r:id="rId4881"/>
    <hyperlink ref="L1561" r:id="rId4882"/>
    <hyperlink ref="P1561" r:id="rId4883"/>
    <hyperlink ref="A1562" r:id="rId4884"/>
    <hyperlink ref="D1562" r:id="rId4885"/>
    <hyperlink ref="L1562" r:id="rId4886"/>
    <hyperlink ref="P1562" r:id="rId4887"/>
    <hyperlink ref="A1563" r:id="rId4888"/>
    <hyperlink ref="D1563" r:id="rId4889"/>
    <hyperlink ref="L1563" r:id="rId4890"/>
    <hyperlink ref="P1563" r:id="rId4891"/>
    <hyperlink ref="A1564" r:id="rId4892"/>
    <hyperlink ref="D1564" r:id="rId4893"/>
    <hyperlink ref="L1564" r:id="rId4894"/>
    <hyperlink ref="P1564" r:id="rId4895"/>
    <hyperlink ref="A1565" r:id="rId4896"/>
    <hyperlink ref="D1565" r:id="rId4897"/>
    <hyperlink ref="L1565" r:id="rId4898"/>
    <hyperlink ref="P1565" r:id="rId4899"/>
    <hyperlink ref="A1566" r:id="rId4900"/>
    <hyperlink ref="D1566" r:id="rId4901"/>
    <hyperlink ref="L1566" r:id="rId4902"/>
    <hyperlink ref="P1566" r:id="rId4903"/>
    <hyperlink ref="A1567" r:id="rId4904"/>
    <hyperlink ref="D1567" r:id="rId4905"/>
    <hyperlink ref="L1567" r:id="rId4906"/>
    <hyperlink ref="P1567" r:id="rId4907"/>
    <hyperlink ref="A1568" r:id="rId4908"/>
    <hyperlink ref="D1568" r:id="rId4909"/>
    <hyperlink ref="L1568" r:id="rId4910"/>
    <hyperlink ref="P1568" r:id="rId4911"/>
    <hyperlink ref="A1569" r:id="rId4912"/>
    <hyperlink ref="D1569" r:id="rId4913"/>
    <hyperlink ref="L1569" r:id="rId4914"/>
    <hyperlink ref="P1569" r:id="rId4915"/>
    <hyperlink ref="A1570" r:id="rId4916"/>
    <hyperlink ref="D1570" r:id="rId4917"/>
    <hyperlink ref="P1570" r:id="rId4918"/>
    <hyperlink ref="A1571" r:id="rId4919"/>
    <hyperlink ref="D1571" r:id="rId4920"/>
    <hyperlink ref="P1571" r:id="rId4921"/>
    <hyperlink ref="A1572" r:id="rId4922"/>
    <hyperlink ref="D1572" r:id="rId4923"/>
    <hyperlink ref="L1572" r:id="rId4924"/>
    <hyperlink ref="A1573" r:id="rId4925"/>
    <hyperlink ref="D1573" r:id="rId4926"/>
    <hyperlink ref="P1573" r:id="rId4927"/>
    <hyperlink ref="A1574" r:id="rId4928"/>
    <hyperlink ref="D1574" r:id="rId4929"/>
    <hyperlink ref="P1574" r:id="rId4930"/>
    <hyperlink ref="A1575" r:id="rId4931"/>
    <hyperlink ref="D1575" r:id="rId4932"/>
    <hyperlink ref="L1575" r:id="rId4933"/>
    <hyperlink ref="A1576" r:id="rId4934"/>
    <hyperlink ref="D1576" r:id="rId4935"/>
    <hyperlink ref="L1576" r:id="rId4936"/>
    <hyperlink ref="A1577" r:id="rId4937"/>
    <hyperlink ref="D1577" r:id="rId4938"/>
    <hyperlink ref="P1577" r:id="rId4939"/>
    <hyperlink ref="A1578" r:id="rId4940"/>
    <hyperlink ref="D1578" r:id="rId4941"/>
    <hyperlink ref="P1578" r:id="rId4942"/>
    <hyperlink ref="A1579" r:id="rId4943"/>
    <hyperlink ref="D1579" r:id="rId4944"/>
    <hyperlink ref="L1579" r:id="rId4945"/>
    <hyperlink ref="A1580" r:id="rId4946"/>
    <hyperlink ref="D1580" r:id="rId4947"/>
    <hyperlink ref="A1581" r:id="rId4948"/>
    <hyperlink ref="D1581" r:id="rId4949"/>
    <hyperlink ref="L1581" r:id="rId4950"/>
    <hyperlink ref="A1582" r:id="rId4951"/>
    <hyperlink ref="D1582" r:id="rId4952"/>
    <hyperlink ref="L1582" r:id="rId4953"/>
    <hyperlink ref="P1582" r:id="rId4954"/>
    <hyperlink ref="A1583" r:id="rId4955"/>
    <hyperlink ref="D1583" r:id="rId4956"/>
    <hyperlink ref="P1583" r:id="rId4957"/>
    <hyperlink ref="A1584" r:id="rId4958"/>
    <hyperlink ref="D1584" r:id="rId4959"/>
    <hyperlink ref="P1584" r:id="rId4960"/>
    <hyperlink ref="A1585" r:id="rId4961"/>
    <hyperlink ref="D1585" r:id="rId4962"/>
    <hyperlink ref="L1585" r:id="rId4963"/>
    <hyperlink ref="A1586" r:id="rId4964"/>
    <hyperlink ref="D1586" r:id="rId4965"/>
    <hyperlink ref="P1586" r:id="rId4966"/>
    <hyperlink ref="A1587" r:id="rId4967"/>
    <hyperlink ref="D1587" r:id="rId4968"/>
    <hyperlink ref="L1587" r:id="rId4969"/>
    <hyperlink ref="A1588" r:id="rId4970"/>
    <hyperlink ref="D1588" r:id="rId4971"/>
    <hyperlink ref="L1588" r:id="rId4972"/>
    <hyperlink ref="A1589" r:id="rId4973"/>
    <hyperlink ref="D1589" r:id="rId4974"/>
    <hyperlink ref="L1589" r:id="rId4975"/>
    <hyperlink ref="P1589" r:id="rId4976"/>
    <hyperlink ref="A1590" r:id="rId4977"/>
    <hyperlink ref="D1590" r:id="rId4978"/>
    <hyperlink ref="P1590" r:id="rId4979"/>
    <hyperlink ref="A1591" r:id="rId4980"/>
    <hyperlink ref="D1591" r:id="rId4981"/>
    <hyperlink ref="P1591" r:id="rId4982"/>
    <hyperlink ref="A1592" r:id="rId4983"/>
    <hyperlink ref="D1592" r:id="rId4984"/>
    <hyperlink ref="L1592" r:id="rId4985"/>
    <hyperlink ref="P1592" r:id="rId4986"/>
    <hyperlink ref="A1593" r:id="rId4987"/>
    <hyperlink ref="D1593" r:id="rId4988"/>
    <hyperlink ref="P1593" r:id="rId4989"/>
    <hyperlink ref="A1594" r:id="rId4990"/>
    <hyperlink ref="D1594" r:id="rId4991"/>
    <hyperlink ref="L1594" r:id="rId4992"/>
    <hyperlink ref="P1594" r:id="rId4993"/>
    <hyperlink ref="A1595" r:id="rId4994"/>
    <hyperlink ref="D1595" r:id="rId4995"/>
    <hyperlink ref="L1595" r:id="rId4996"/>
    <hyperlink ref="P1595" r:id="rId4997"/>
    <hyperlink ref="A1596" r:id="rId4998"/>
    <hyperlink ref="D1596" r:id="rId4999"/>
    <hyperlink ref="L1596" r:id="rId5000"/>
    <hyperlink ref="P1596" r:id="rId5001"/>
    <hyperlink ref="A1597" r:id="rId5002"/>
    <hyperlink ref="D1597" r:id="rId5003"/>
    <hyperlink ref="L1597" r:id="rId5004"/>
    <hyperlink ref="P1597" r:id="rId5005"/>
    <hyperlink ref="A1598" r:id="rId5006"/>
    <hyperlink ref="D1598" r:id="rId5007"/>
    <hyperlink ref="L1598" r:id="rId5008"/>
    <hyperlink ref="P1598" r:id="rId5009"/>
    <hyperlink ref="A1599" r:id="rId5010"/>
    <hyperlink ref="D1599" r:id="rId5011"/>
    <hyperlink ref="P1599" r:id="rId5012"/>
    <hyperlink ref="A1600" r:id="rId5013"/>
    <hyperlink ref="D1600" r:id="rId5014"/>
    <hyperlink ref="P1600" r:id="rId5015"/>
    <hyperlink ref="A1601" r:id="rId5016"/>
    <hyperlink ref="D1601" r:id="rId5017"/>
    <hyperlink ref="L1601" r:id="rId5018"/>
    <hyperlink ref="P1601" r:id="rId5019"/>
    <hyperlink ref="A1602" r:id="rId5020"/>
    <hyperlink ref="D1602" r:id="rId5021"/>
    <hyperlink ref="L1602" r:id="rId5022"/>
    <hyperlink ref="A1603" r:id="rId5023"/>
    <hyperlink ref="D1603" r:id="rId5024"/>
    <hyperlink ref="L1603" r:id="rId5025"/>
    <hyperlink ref="A1604" r:id="rId5026"/>
    <hyperlink ref="D1604" r:id="rId5027"/>
    <hyperlink ref="L1604" r:id="rId5028"/>
    <hyperlink ref="A1605" r:id="rId5029"/>
    <hyperlink ref="D1605" r:id="rId5030"/>
    <hyperlink ref="L1605" r:id="rId5031"/>
    <hyperlink ref="A1606" r:id="rId5032"/>
    <hyperlink ref="D1606" r:id="rId5033"/>
    <hyperlink ref="L1606" r:id="rId5034"/>
    <hyperlink ref="A1607" r:id="rId5035"/>
    <hyperlink ref="D1607" r:id="rId5036"/>
    <hyperlink ref="L1607" r:id="rId5037"/>
    <hyperlink ref="A1608" r:id="rId5038"/>
    <hyperlink ref="D1608" r:id="rId5039"/>
    <hyperlink ref="P1608" r:id="rId5040"/>
    <hyperlink ref="A1609" r:id="rId5041"/>
    <hyperlink ref="D1609" r:id="rId5042"/>
    <hyperlink ref="L1609" r:id="rId5043"/>
    <hyperlink ref="A1610" r:id="rId5044"/>
    <hyperlink ref="D1610" r:id="rId5045"/>
    <hyperlink ref="L1610" r:id="rId5046"/>
    <hyperlink ref="A1611" r:id="rId5047"/>
    <hyperlink ref="D1611" r:id="rId5048"/>
    <hyperlink ref="L1611" r:id="rId5049"/>
    <hyperlink ref="A1612" r:id="rId5050"/>
    <hyperlink ref="D1612" r:id="rId5051"/>
    <hyperlink ref="L1612" r:id="rId5052"/>
    <hyperlink ref="A1613" r:id="rId5053"/>
    <hyperlink ref="D1613" r:id="rId5054"/>
    <hyperlink ref="L1613" r:id="rId5055"/>
    <hyperlink ref="A1614" r:id="rId5056"/>
    <hyperlink ref="D1614" r:id="rId5057"/>
    <hyperlink ref="L1614" r:id="rId5058"/>
    <hyperlink ref="A1615" r:id="rId5059"/>
    <hyperlink ref="D1615" r:id="rId5060"/>
    <hyperlink ref="L1615" r:id="rId5061"/>
    <hyperlink ref="A1616" r:id="rId5062"/>
    <hyperlink ref="D1616" r:id="rId5063"/>
    <hyperlink ref="L1616" r:id="rId5064"/>
    <hyperlink ref="A1617" r:id="rId5065"/>
    <hyperlink ref="D1617" r:id="rId5066"/>
    <hyperlink ref="L1617" r:id="rId5067"/>
    <hyperlink ref="A1618" r:id="rId5068"/>
    <hyperlink ref="D1618" r:id="rId5069"/>
    <hyperlink ref="L1618" r:id="rId5070"/>
    <hyperlink ref="A1619" r:id="rId5071"/>
    <hyperlink ref="D1619" r:id="rId5072"/>
    <hyperlink ref="P1619" r:id="rId5073"/>
    <hyperlink ref="A1620" r:id="rId5074"/>
    <hyperlink ref="D1620" r:id="rId5075"/>
    <hyperlink ref="L1620" r:id="rId5076"/>
    <hyperlink ref="P1620" r:id="rId5077"/>
    <hyperlink ref="A1621" r:id="rId5078"/>
    <hyperlink ref="D1621" r:id="rId5079"/>
    <hyperlink ref="P1621" r:id="rId5080"/>
    <hyperlink ref="A1622" r:id="rId5081"/>
    <hyperlink ref="D1622" r:id="rId5082"/>
    <hyperlink ref="P1622" r:id="rId5083"/>
    <hyperlink ref="A1623" r:id="rId5084"/>
    <hyperlink ref="D1623" r:id="rId5085"/>
    <hyperlink ref="P1623" r:id="rId5086"/>
    <hyperlink ref="A1624" r:id="rId5087"/>
    <hyperlink ref="D1624" r:id="rId5088"/>
    <hyperlink ref="P1624" r:id="rId5089"/>
    <hyperlink ref="A1625" r:id="rId5090"/>
    <hyperlink ref="D1625" r:id="rId5091"/>
    <hyperlink ref="L1625" r:id="rId5092"/>
    <hyperlink ref="P1625" r:id="rId5093"/>
    <hyperlink ref="A1626" r:id="rId5094"/>
    <hyperlink ref="D1626" r:id="rId5095"/>
    <hyperlink ref="L1626" r:id="rId5096"/>
    <hyperlink ref="A1627" r:id="rId5097"/>
    <hyperlink ref="D1627" r:id="rId5098"/>
    <hyperlink ref="P1627" r:id="rId5099"/>
    <hyperlink ref="A1628" r:id="rId5100"/>
    <hyperlink ref="D1628" r:id="rId5101"/>
    <hyperlink ref="P1628" r:id="rId5102"/>
    <hyperlink ref="A1629" r:id="rId5103"/>
    <hyperlink ref="D1629" r:id="rId5104"/>
    <hyperlink ref="P1629" r:id="rId5105"/>
    <hyperlink ref="A1630" r:id="rId5106"/>
    <hyperlink ref="D1630" r:id="rId5107"/>
    <hyperlink ref="A1631" r:id="rId5108"/>
    <hyperlink ref="D1631" r:id="rId5109"/>
    <hyperlink ref="L1631" r:id="rId5110"/>
    <hyperlink ref="P1631" r:id="rId5111"/>
    <hyperlink ref="A1632" r:id="rId5112"/>
    <hyperlink ref="D1632" r:id="rId5113"/>
    <hyperlink ref="P1632" r:id="rId5114"/>
    <hyperlink ref="A1633" r:id="rId5115"/>
    <hyperlink ref="D1633" r:id="rId5116"/>
    <hyperlink ref="L1633" r:id="rId5117"/>
    <hyperlink ref="P1633" r:id="rId5118"/>
    <hyperlink ref="A1634" r:id="rId5119"/>
    <hyperlink ref="D1634" r:id="rId5120"/>
    <hyperlink ref="P1634" r:id="rId5121"/>
    <hyperlink ref="A1635" r:id="rId5122"/>
    <hyperlink ref="D1635" r:id="rId5123"/>
    <hyperlink ref="P1635" r:id="rId5124"/>
    <hyperlink ref="A1636" r:id="rId5125"/>
    <hyperlink ref="D1636" r:id="rId5126"/>
    <hyperlink ref="P1636" r:id="rId5127"/>
    <hyperlink ref="A1637" r:id="rId5128"/>
    <hyperlink ref="D1637" r:id="rId5129"/>
    <hyperlink ref="L1637" r:id="rId5130"/>
    <hyperlink ref="A1638" r:id="rId5131"/>
    <hyperlink ref="D1638" r:id="rId5132"/>
    <hyperlink ref="L1638" r:id="rId5133"/>
    <hyperlink ref="A1639" r:id="rId5134"/>
    <hyperlink ref="D1639" r:id="rId5135"/>
    <hyperlink ref="L1639" r:id="rId5136"/>
    <hyperlink ref="P1639" r:id="rId5137"/>
    <hyperlink ref="A1640" r:id="rId5138"/>
    <hyperlink ref="D1640" r:id="rId5139"/>
    <hyperlink ref="P1640" r:id="rId5140"/>
    <hyperlink ref="A1641" r:id="rId5141"/>
    <hyperlink ref="D1641" r:id="rId5142"/>
    <hyperlink ref="P1641" r:id="rId5143"/>
    <hyperlink ref="A1642" r:id="rId5144"/>
    <hyperlink ref="D1642" r:id="rId5145"/>
    <hyperlink ref="P1642" r:id="rId5146"/>
    <hyperlink ref="A1643" r:id="rId5147"/>
    <hyperlink ref="D1643" r:id="rId5148"/>
    <hyperlink ref="L1643" r:id="rId5149"/>
    <hyperlink ref="P1643" r:id="rId5150"/>
    <hyperlink ref="A1644" r:id="rId5151"/>
    <hyperlink ref="D1644" r:id="rId5152"/>
    <hyperlink ref="P1644" r:id="rId5153"/>
    <hyperlink ref="A1645" r:id="rId5154"/>
    <hyperlink ref="D1645" r:id="rId5155"/>
    <hyperlink ref="P1645" r:id="rId5156"/>
    <hyperlink ref="A1646" r:id="rId5157"/>
    <hyperlink ref="D1646" r:id="rId5158"/>
    <hyperlink ref="L1646" r:id="rId5159"/>
    <hyperlink ref="P1646" r:id="rId5160"/>
    <hyperlink ref="A1647" r:id="rId5161"/>
    <hyperlink ref="D1647" r:id="rId5162"/>
    <hyperlink ref="P1647" r:id="rId5163"/>
    <hyperlink ref="A1648" r:id="rId5164"/>
    <hyperlink ref="D1648" r:id="rId5165"/>
    <hyperlink ref="P1648" r:id="rId5166"/>
    <hyperlink ref="A1649" r:id="rId5167"/>
    <hyperlink ref="D1649" r:id="rId5168"/>
    <hyperlink ref="L1649" r:id="rId5169"/>
    <hyperlink ref="A1650" r:id="rId5170"/>
    <hyperlink ref="D1650" r:id="rId5171"/>
    <hyperlink ref="P1650" r:id="rId5172"/>
    <hyperlink ref="A1651" r:id="rId5173"/>
    <hyperlink ref="D1651" r:id="rId5174"/>
    <hyperlink ref="L1651" r:id="rId5175"/>
    <hyperlink ref="A1652" r:id="rId5176"/>
    <hyperlink ref="D1652" r:id="rId5177"/>
    <hyperlink ref="P1652" r:id="rId5178"/>
    <hyperlink ref="A1653" r:id="rId5179"/>
    <hyperlink ref="D1653" r:id="rId5180"/>
    <hyperlink ref="P1653" r:id="rId5181"/>
    <hyperlink ref="A1654" r:id="rId5182"/>
    <hyperlink ref="D1654" r:id="rId5183"/>
    <hyperlink ref="P1654" r:id="rId5184"/>
    <hyperlink ref="A1655" r:id="rId5185"/>
    <hyperlink ref="D1655" r:id="rId5186"/>
    <hyperlink ref="P1655" r:id="rId5187"/>
    <hyperlink ref="A1656" r:id="rId5188"/>
    <hyperlink ref="D1656" r:id="rId5189"/>
    <hyperlink ref="L1656" r:id="rId5190"/>
    <hyperlink ref="P1656" r:id="rId5191"/>
    <hyperlink ref="A1657" r:id="rId5192"/>
    <hyperlink ref="D1657" r:id="rId5193"/>
    <hyperlink ref="P1657" r:id="rId5194"/>
    <hyperlink ref="A1658" r:id="rId5195"/>
    <hyperlink ref="D1658" r:id="rId5196"/>
    <hyperlink ref="L1658" r:id="rId5197"/>
    <hyperlink ref="A1659" r:id="rId5198"/>
    <hyperlink ref="D1659" r:id="rId5199"/>
    <hyperlink ref="L1659" r:id="rId5200"/>
    <hyperlink ref="P1659" r:id="rId5201"/>
    <hyperlink ref="A1660" r:id="rId5202"/>
    <hyperlink ref="D1660" r:id="rId5203"/>
    <hyperlink ref="L1660" r:id="rId5204"/>
    <hyperlink ref="A1661" r:id="rId5205"/>
    <hyperlink ref="D1661" r:id="rId5206"/>
    <hyperlink ref="L1661" r:id="rId5207"/>
    <hyperlink ref="A1662" r:id="rId5208"/>
    <hyperlink ref="D1662" r:id="rId5209"/>
    <hyperlink ref="L1662" r:id="rId5210"/>
    <hyperlink ref="A1663" r:id="rId5211"/>
    <hyperlink ref="D1663" r:id="rId5212"/>
    <hyperlink ref="L1663" r:id="rId5213"/>
    <hyperlink ref="A1664" r:id="rId5214"/>
    <hyperlink ref="D1664" r:id="rId5215"/>
    <hyperlink ref="L1664" r:id="rId5216"/>
    <hyperlink ref="A1665" r:id="rId5217"/>
    <hyperlink ref="D1665" r:id="rId5218"/>
    <hyperlink ref="L1665" r:id="rId5219"/>
    <hyperlink ref="A1666" r:id="rId5220"/>
    <hyperlink ref="D1666" r:id="rId5221"/>
    <hyperlink ref="L1666" r:id="rId5222"/>
    <hyperlink ref="A1667" r:id="rId5223"/>
    <hyperlink ref="D1667" r:id="rId5224"/>
    <hyperlink ref="L1667" r:id="rId5225"/>
    <hyperlink ref="A1668" r:id="rId5226"/>
    <hyperlink ref="D1668" r:id="rId5227"/>
    <hyperlink ref="P1668" r:id="rId5228"/>
    <hyperlink ref="A1669" r:id="rId5229"/>
    <hyperlink ref="D1669" r:id="rId5230"/>
    <hyperlink ref="A1670" r:id="rId5231"/>
    <hyperlink ref="D1670" r:id="rId5232"/>
    <hyperlink ref="P1670" r:id="rId5233"/>
    <hyperlink ref="A1671" r:id="rId5234"/>
    <hyperlink ref="D1671" r:id="rId5235"/>
    <hyperlink ref="L1671" r:id="rId5236"/>
    <hyperlink ref="A1672" r:id="rId5237"/>
    <hyperlink ref="D1672" r:id="rId5238"/>
    <hyperlink ref="L1672" r:id="rId5239"/>
    <hyperlink ref="A1673" r:id="rId5240"/>
    <hyperlink ref="D1673" r:id="rId5241"/>
    <hyperlink ref="L1673" r:id="rId5242"/>
    <hyperlink ref="A1674" r:id="rId5243"/>
    <hyperlink ref="D1674" r:id="rId5244"/>
    <hyperlink ref="P1674" r:id="rId5245"/>
    <hyperlink ref="A1675" r:id="rId5246"/>
    <hyperlink ref="D1675" r:id="rId5247"/>
    <hyperlink ref="L1675" r:id="rId5248"/>
    <hyperlink ref="P1675" r:id="rId5249"/>
    <hyperlink ref="A1676" r:id="rId5250"/>
    <hyperlink ref="D1676" r:id="rId5251"/>
    <hyperlink ref="P1676" r:id="rId5252"/>
    <hyperlink ref="A1677" r:id="rId5253"/>
    <hyperlink ref="D1677" r:id="rId5254"/>
    <hyperlink ref="P1677" r:id="rId5255"/>
    <hyperlink ref="A1678" r:id="rId5256"/>
    <hyperlink ref="D1678" r:id="rId5257"/>
    <hyperlink ref="L1678" r:id="rId5258"/>
    <hyperlink ref="A1679" r:id="rId5259"/>
    <hyperlink ref="D1679" r:id="rId5260"/>
    <hyperlink ref="P1679" r:id="rId5261"/>
    <hyperlink ref="A1680" r:id="rId5262"/>
    <hyperlink ref="D1680" r:id="rId5263"/>
    <hyperlink ref="P1680" r:id="rId5264"/>
    <hyperlink ref="A1681" r:id="rId5265"/>
    <hyperlink ref="D1681" r:id="rId5266"/>
    <hyperlink ref="P1681" r:id="rId5267"/>
    <hyperlink ref="A1682" r:id="rId5268"/>
    <hyperlink ref="D1682" r:id="rId5269"/>
    <hyperlink ref="L1682" r:id="rId5270"/>
    <hyperlink ref="A1683" r:id="rId5271"/>
    <hyperlink ref="D1683" r:id="rId5272"/>
    <hyperlink ref="L1683" r:id="rId5273"/>
    <hyperlink ref="P1683" r:id="rId5274"/>
    <hyperlink ref="A1684" r:id="rId5275"/>
    <hyperlink ref="D1684" r:id="rId5276"/>
    <hyperlink ref="P1684" r:id="rId5277"/>
    <hyperlink ref="A1685" r:id="rId5278"/>
    <hyperlink ref="D1685" r:id="rId5279"/>
    <hyperlink ref="L1685" r:id="rId5280"/>
    <hyperlink ref="A1686" r:id="rId5281"/>
    <hyperlink ref="D1686" r:id="rId5282"/>
    <hyperlink ref="L1686" r:id="rId5283"/>
    <hyperlink ref="P1686" r:id="rId5284"/>
    <hyperlink ref="A1687" r:id="rId5285"/>
    <hyperlink ref="D1687" r:id="rId5286"/>
    <hyperlink ref="L1687" r:id="rId5287"/>
    <hyperlink ref="P1687" r:id="rId5288"/>
    <hyperlink ref="A1688" r:id="rId5289"/>
    <hyperlink ref="D1688" r:id="rId5290"/>
    <hyperlink ref="L1688" r:id="rId5291"/>
    <hyperlink ref="P1688" r:id="rId5292"/>
    <hyperlink ref="A1689" r:id="rId5293"/>
    <hyperlink ref="D1689" r:id="rId5294"/>
    <hyperlink ref="L1689" r:id="rId5295"/>
    <hyperlink ref="A1690" r:id="rId5296"/>
    <hyperlink ref="D1690" r:id="rId5297"/>
    <hyperlink ref="P1690" r:id="rId5298"/>
    <hyperlink ref="A1691" r:id="rId5299"/>
    <hyperlink ref="D1691" r:id="rId5300"/>
    <hyperlink ref="P1691" r:id="rId5301"/>
    <hyperlink ref="A1692" r:id="rId5302"/>
    <hyperlink ref="D1692" r:id="rId5303"/>
    <hyperlink ref="L1692" r:id="rId5304"/>
    <hyperlink ref="P1692" r:id="rId5305"/>
    <hyperlink ref="A1693" r:id="rId5306"/>
    <hyperlink ref="D1693" r:id="rId5307"/>
    <hyperlink ref="L1693" r:id="rId5308"/>
    <hyperlink ref="A1694" r:id="rId5309"/>
    <hyperlink ref="D1694" r:id="rId5310"/>
    <hyperlink ref="L1694" r:id="rId5311"/>
    <hyperlink ref="A1695" r:id="rId5312"/>
    <hyperlink ref="D1695" r:id="rId5313"/>
    <hyperlink ref="P1695" r:id="rId5314"/>
    <hyperlink ref="A1696" r:id="rId5315"/>
    <hyperlink ref="D1696" r:id="rId5316"/>
    <hyperlink ref="P1696" r:id="rId5317"/>
    <hyperlink ref="A1697" r:id="rId5318"/>
    <hyperlink ref="D1697" r:id="rId5319"/>
    <hyperlink ref="P1697" r:id="rId5320"/>
    <hyperlink ref="A1698" r:id="rId5321"/>
    <hyperlink ref="D1698" r:id="rId5322"/>
    <hyperlink ref="P1698" r:id="rId5323"/>
    <hyperlink ref="A1699" r:id="rId5324"/>
    <hyperlink ref="D1699" r:id="rId5325"/>
    <hyperlink ref="L1699" r:id="rId5326"/>
    <hyperlink ref="P1699" r:id="rId5327"/>
    <hyperlink ref="A1700" r:id="rId5328"/>
    <hyperlink ref="D1700" r:id="rId5329"/>
    <hyperlink ref="P1700" r:id="rId5330"/>
    <hyperlink ref="A1701" r:id="rId5331"/>
    <hyperlink ref="D1701" r:id="rId5332"/>
    <hyperlink ref="P1701" r:id="rId5333"/>
    <hyperlink ref="A1702" r:id="rId5334"/>
    <hyperlink ref="D1702" r:id="rId5335"/>
    <hyperlink ref="L1702" r:id="rId5336"/>
    <hyperlink ref="A1703" r:id="rId5337"/>
    <hyperlink ref="D1703" r:id="rId5338"/>
    <hyperlink ref="P1703" r:id="rId5339"/>
    <hyperlink ref="A1704" r:id="rId5340"/>
    <hyperlink ref="D1704" r:id="rId5341"/>
    <hyperlink ref="P1704" r:id="rId5342"/>
    <hyperlink ref="A1705" r:id="rId5343"/>
    <hyperlink ref="D1705" r:id="rId5344"/>
    <hyperlink ref="P1705" r:id="rId5345"/>
    <hyperlink ref="A1706" r:id="rId5346"/>
    <hyperlink ref="D1706" r:id="rId5347"/>
    <hyperlink ref="L1706" r:id="rId5348"/>
    <hyperlink ref="P1706" r:id="rId5349"/>
    <hyperlink ref="A1707" r:id="rId5350"/>
    <hyperlink ref="D1707" r:id="rId5351"/>
    <hyperlink ref="P1707" r:id="rId5352"/>
    <hyperlink ref="A1708" r:id="rId5353"/>
    <hyperlink ref="D1708" r:id="rId5354"/>
    <hyperlink ref="P1708" r:id="rId5355"/>
    <hyperlink ref="A1709" r:id="rId5356"/>
    <hyperlink ref="D1709" r:id="rId5357"/>
    <hyperlink ref="P1709" r:id="rId5358"/>
    <hyperlink ref="A1710" r:id="rId5359"/>
    <hyperlink ref="D1710" r:id="rId5360"/>
    <hyperlink ref="L1710" r:id="rId5361"/>
    <hyperlink ref="P1710" r:id="rId5362"/>
    <hyperlink ref="A1711" r:id="rId5363"/>
    <hyperlink ref="D1711" r:id="rId5364"/>
    <hyperlink ref="P1711" r:id="rId5365"/>
    <hyperlink ref="A1712" r:id="rId5366"/>
    <hyperlink ref="D1712" r:id="rId5367"/>
    <hyperlink ref="P1712" r:id="rId5368"/>
    <hyperlink ref="A1713" r:id="rId5369"/>
    <hyperlink ref="D1713" r:id="rId5370"/>
    <hyperlink ref="L1713" r:id="rId5371"/>
    <hyperlink ref="P1713" r:id="rId5372"/>
    <hyperlink ref="A1714" r:id="rId5373"/>
    <hyperlink ref="D1714" r:id="rId5374"/>
    <hyperlink ref="L1714" r:id="rId5375"/>
    <hyperlink ref="P1714" r:id="rId5376"/>
    <hyperlink ref="A1715" r:id="rId5377"/>
    <hyperlink ref="D1715" r:id="rId5378"/>
    <hyperlink ref="P1715" r:id="rId5379"/>
    <hyperlink ref="A1716" r:id="rId5380"/>
    <hyperlink ref="D1716" r:id="rId5381"/>
    <hyperlink ref="P1716" r:id="rId5382"/>
    <hyperlink ref="A1717" r:id="rId5383"/>
    <hyperlink ref="D1717" r:id="rId5384"/>
    <hyperlink ref="L1717" r:id="rId5385"/>
    <hyperlink ref="A1718" r:id="rId5386"/>
    <hyperlink ref="D1718" r:id="rId5387"/>
    <hyperlink ref="L1718" r:id="rId5388"/>
    <hyperlink ref="P1718" r:id="rId5389"/>
    <hyperlink ref="A1719" r:id="rId5390"/>
    <hyperlink ref="D1719" r:id="rId5391"/>
    <hyperlink ref="L1719" r:id="rId5392"/>
    <hyperlink ref="P1719" r:id="rId5393"/>
    <hyperlink ref="A1720" r:id="rId5394"/>
    <hyperlink ref="D1720" r:id="rId5395"/>
    <hyperlink ref="P1720" r:id="rId5396"/>
    <hyperlink ref="A1721" r:id="rId5397"/>
    <hyperlink ref="D1721" r:id="rId5398"/>
    <hyperlink ref="L1721" r:id="rId5399"/>
    <hyperlink ref="A1722" r:id="rId5400"/>
    <hyperlink ref="D1722" r:id="rId5401"/>
    <hyperlink ref="P1722" r:id="rId5402"/>
    <hyperlink ref="A1723" r:id="rId5403"/>
    <hyperlink ref="D1723" r:id="rId5404"/>
    <hyperlink ref="P1723" r:id="rId5405"/>
    <hyperlink ref="A1724" r:id="rId5406"/>
    <hyperlink ref="D1724" r:id="rId5407"/>
    <hyperlink ref="L1724" r:id="rId5408"/>
    <hyperlink ref="A1725" r:id="rId5409"/>
    <hyperlink ref="D1725" r:id="rId5410"/>
    <hyperlink ref="P1725" r:id="rId5411"/>
    <hyperlink ref="A1726" r:id="rId5412"/>
    <hyperlink ref="D1726" r:id="rId5413"/>
    <hyperlink ref="L1726" r:id="rId5414"/>
    <hyperlink ref="P1726" r:id="rId5415"/>
    <hyperlink ref="A1727" r:id="rId5416"/>
    <hyperlink ref="D1727" r:id="rId5417"/>
    <hyperlink ref="L1727" r:id="rId5418"/>
    <hyperlink ref="A1728" r:id="rId5419"/>
    <hyperlink ref="D1728" r:id="rId5420"/>
    <hyperlink ref="L1728" r:id="rId5421"/>
    <hyperlink ref="A1729" r:id="rId5422"/>
    <hyperlink ref="D1729" r:id="rId5423"/>
    <hyperlink ref="P1729" r:id="rId5424"/>
    <hyperlink ref="A1730" r:id="rId5425"/>
    <hyperlink ref="D1730" r:id="rId5426"/>
    <hyperlink ref="P1730" r:id="rId5427"/>
    <hyperlink ref="A1731" r:id="rId5428"/>
    <hyperlink ref="D1731" r:id="rId5429"/>
    <hyperlink ref="L1731" r:id="rId5430"/>
    <hyperlink ref="P1731" r:id="rId5431"/>
    <hyperlink ref="A1732" r:id="rId5432"/>
    <hyperlink ref="D1732" r:id="rId5433"/>
    <hyperlink ref="P1732" r:id="rId5434"/>
    <hyperlink ref="A1733" r:id="rId5435"/>
    <hyperlink ref="D1733" r:id="rId5436"/>
    <hyperlink ref="P1733" r:id="rId5437"/>
    <hyperlink ref="A1734" r:id="rId5438"/>
    <hyperlink ref="D1734" r:id="rId5439"/>
    <hyperlink ref="P1734" r:id="rId5440"/>
    <hyperlink ref="A1735" r:id="rId5441"/>
    <hyperlink ref="D1735" r:id="rId5442"/>
    <hyperlink ref="P1735" r:id="rId5443"/>
    <hyperlink ref="A1736" r:id="rId5444"/>
    <hyperlink ref="D1736" r:id="rId5445"/>
    <hyperlink ref="P1736" r:id="rId5446"/>
    <hyperlink ref="A1737" r:id="rId5447"/>
    <hyperlink ref="D1737" r:id="rId5448"/>
    <hyperlink ref="L1737" r:id="rId5449"/>
    <hyperlink ref="P1737" r:id="rId5450"/>
    <hyperlink ref="A1738" r:id="rId5451"/>
    <hyperlink ref="D1738" r:id="rId5452"/>
    <hyperlink ref="L1738" r:id="rId5453"/>
    <hyperlink ref="A1739" r:id="rId5454"/>
    <hyperlink ref="D1739" r:id="rId5455"/>
    <hyperlink ref="P1739" r:id="rId5456"/>
    <hyperlink ref="A1740" r:id="rId5457"/>
    <hyperlink ref="D1740" r:id="rId5458"/>
    <hyperlink ref="P1740" r:id="rId5459"/>
    <hyperlink ref="A1741" r:id="rId5460"/>
    <hyperlink ref="D1741" r:id="rId5461"/>
    <hyperlink ref="L1741" r:id="rId5462"/>
    <hyperlink ref="P1741" r:id="rId5463"/>
    <hyperlink ref="A1742" r:id="rId5464"/>
    <hyperlink ref="D1742" r:id="rId5465"/>
    <hyperlink ref="P1742" r:id="rId5466"/>
    <hyperlink ref="A1743" r:id="rId5467"/>
    <hyperlink ref="D1743" r:id="rId5468"/>
    <hyperlink ref="L1743" r:id="rId5469"/>
    <hyperlink ref="P1743" r:id="rId5470"/>
    <hyperlink ref="A1744" r:id="rId5471"/>
    <hyperlink ref="D1744" r:id="rId5472"/>
    <hyperlink ref="L1744" r:id="rId5473"/>
    <hyperlink ref="A1745" r:id="rId5474"/>
    <hyperlink ref="D1745" r:id="rId5475"/>
    <hyperlink ref="P1745" r:id="rId5476"/>
    <hyperlink ref="A1746" r:id="rId5477"/>
    <hyperlink ref="D1746" r:id="rId5478"/>
    <hyperlink ref="P1746" r:id="rId5479"/>
    <hyperlink ref="A1747" r:id="rId5480"/>
    <hyperlink ref="D1747" r:id="rId5481"/>
    <hyperlink ref="P1747" r:id="rId5482"/>
    <hyperlink ref="A1748" r:id="rId5483"/>
    <hyperlink ref="D1748" r:id="rId5484"/>
    <hyperlink ref="A1749" r:id="rId5485"/>
    <hyperlink ref="D1749" r:id="rId5486"/>
    <hyperlink ref="L1749" r:id="rId5487"/>
    <hyperlink ref="P1749" r:id="rId5488"/>
    <hyperlink ref="A1750" r:id="rId5489"/>
    <hyperlink ref="D1750" r:id="rId5490"/>
    <hyperlink ref="P1750" r:id="rId5491"/>
    <hyperlink ref="A1751" r:id="rId5492"/>
    <hyperlink ref="D1751" r:id="rId5493"/>
    <hyperlink ref="L1751" r:id="rId5494"/>
    <hyperlink ref="P1751" r:id="rId5495"/>
    <hyperlink ref="A1752" r:id="rId5496"/>
    <hyperlink ref="D1752" r:id="rId5497"/>
    <hyperlink ref="P1752" r:id="rId5498"/>
    <hyperlink ref="A1753" r:id="rId5499"/>
    <hyperlink ref="D1753" r:id="rId5500"/>
    <hyperlink ref="L1753" r:id="rId5501"/>
    <hyperlink ref="A1754" r:id="rId5502"/>
    <hyperlink ref="D1754" r:id="rId5503"/>
    <hyperlink ref="L1754" r:id="rId5504"/>
    <hyperlink ref="A1755" r:id="rId5505"/>
    <hyperlink ref="D1755" r:id="rId5506"/>
    <hyperlink ref="P1755" r:id="rId5507"/>
    <hyperlink ref="A1756" r:id="rId5508"/>
    <hyperlink ref="D1756" r:id="rId5509"/>
    <hyperlink ref="P1756" r:id="rId5510"/>
    <hyperlink ref="A1757" r:id="rId5511"/>
    <hyperlink ref="D1757" r:id="rId5512"/>
    <hyperlink ref="L1757" r:id="rId5513"/>
    <hyperlink ref="P1757" r:id="rId5514"/>
    <hyperlink ref="A1758" r:id="rId5515"/>
    <hyperlink ref="D1758" r:id="rId5516"/>
    <hyperlink ref="A1759" r:id="rId5517"/>
    <hyperlink ref="D1759" r:id="rId5518"/>
    <hyperlink ref="L1759" r:id="rId5519"/>
    <hyperlink ref="A1760" r:id="rId5520"/>
    <hyperlink ref="D1760" r:id="rId5521"/>
    <hyperlink ref="P1760" r:id="rId5522"/>
    <hyperlink ref="A1761" r:id="rId5523"/>
    <hyperlink ref="D1761" r:id="rId5524"/>
    <hyperlink ref="P1761" r:id="rId5525"/>
    <hyperlink ref="Q1761" r:id="rId5526"/>
    <hyperlink ref="A1762" r:id="rId5527"/>
    <hyperlink ref="D1762" r:id="rId5528"/>
    <hyperlink ref="P1762" r:id="rId5529"/>
    <hyperlink ref="A1763" r:id="rId5530"/>
    <hyperlink ref="D1763" r:id="rId5531"/>
    <hyperlink ref="L1763" r:id="rId5532"/>
    <hyperlink ref="A1764" r:id="rId5533"/>
    <hyperlink ref="D1764" r:id="rId5534"/>
    <hyperlink ref="P1764" r:id="rId5535"/>
    <hyperlink ref="A1765" r:id="rId5536"/>
    <hyperlink ref="D1765" r:id="rId5537"/>
    <hyperlink ref="P1765" r:id="rId5538"/>
    <hyperlink ref="A1766" r:id="rId5539"/>
    <hyperlink ref="D1766" r:id="rId5540"/>
    <hyperlink ref="L1766" r:id="rId5541"/>
    <hyperlink ref="A1767" r:id="rId5542"/>
    <hyperlink ref="D1767" r:id="rId5543"/>
    <hyperlink ref="L1767" r:id="rId5544"/>
    <hyperlink ref="P1767" r:id="rId5545"/>
    <hyperlink ref="A1768" r:id="rId5546"/>
    <hyperlink ref="D1768" r:id="rId5547"/>
    <hyperlink ref="A1769" r:id="rId5548"/>
    <hyperlink ref="D1769" r:id="rId5549"/>
    <hyperlink ref="P1769" r:id="rId5550"/>
    <hyperlink ref="A1770" r:id="rId5551"/>
    <hyperlink ref="D1770" r:id="rId5552"/>
    <hyperlink ref="L1770" r:id="rId5553"/>
    <hyperlink ref="P1770" r:id="rId5554"/>
    <hyperlink ref="A1771" r:id="rId5555"/>
    <hyperlink ref="D1771" r:id="rId5556"/>
    <hyperlink ref="L1771" r:id="rId5557"/>
    <hyperlink ref="P1771" r:id="rId5558"/>
    <hyperlink ref="A1772" r:id="rId5559"/>
    <hyperlink ref="D1772" r:id="rId5560"/>
    <hyperlink ref="P1772" r:id="rId5561"/>
    <hyperlink ref="A1773" r:id="rId5562"/>
    <hyperlink ref="D1773" r:id="rId5563"/>
    <hyperlink ref="P1773" r:id="rId5564"/>
    <hyperlink ref="Q1773" r:id="rId5565"/>
    <hyperlink ref="A1774" r:id="rId5566"/>
    <hyperlink ref="D1774" r:id="rId5567"/>
    <hyperlink ref="P1774" r:id="rId5568"/>
    <hyperlink ref="A1775" r:id="rId5569"/>
    <hyperlink ref="D1775" r:id="rId5570"/>
    <hyperlink ref="L1775" r:id="rId5571"/>
    <hyperlink ref="A1776" r:id="rId5572"/>
    <hyperlink ref="D1776" r:id="rId5573"/>
    <hyperlink ref="P1776" r:id="rId5574"/>
    <hyperlink ref="A1777" r:id="rId5575"/>
    <hyperlink ref="D1777" r:id="rId5576"/>
    <hyperlink ref="L1777" r:id="rId5577"/>
    <hyperlink ref="P1777" r:id="rId5578"/>
    <hyperlink ref="A1778" r:id="rId5579"/>
    <hyperlink ref="D1778" r:id="rId5580"/>
    <hyperlink ref="P1778" r:id="rId5581"/>
    <hyperlink ref="A1779" r:id="rId5582"/>
    <hyperlink ref="D1779" r:id="rId5583"/>
    <hyperlink ref="P1779" r:id="rId5584"/>
    <hyperlink ref="A1780" r:id="rId5585"/>
    <hyperlink ref="D1780" r:id="rId5586"/>
    <hyperlink ref="P1780" r:id="rId5587"/>
    <hyperlink ref="A1781" r:id="rId5588"/>
    <hyperlink ref="D1781" r:id="rId5589"/>
    <hyperlink ref="P1781" r:id="rId5590"/>
    <hyperlink ref="A1782" r:id="rId5591"/>
    <hyperlink ref="D1782" r:id="rId5592"/>
    <hyperlink ref="P1782" r:id="rId5593"/>
    <hyperlink ref="A1783" r:id="rId5594"/>
    <hyperlink ref="D1783" r:id="rId5595"/>
    <hyperlink ref="L1783" r:id="rId5596"/>
    <hyperlink ref="P1783" r:id="rId5597"/>
    <hyperlink ref="A1784" r:id="rId5598"/>
    <hyperlink ref="D1784" r:id="rId5599"/>
    <hyperlink ref="P1784" r:id="rId5600"/>
    <hyperlink ref="A1785" r:id="rId5601"/>
    <hyperlink ref="D1785" r:id="rId5602"/>
    <hyperlink ref="L1785" r:id="rId5603"/>
    <hyperlink ref="P1785" r:id="rId5604"/>
    <hyperlink ref="A1786" r:id="rId5605"/>
    <hyperlink ref="D1786" r:id="rId5606"/>
    <hyperlink ref="L1786" r:id="rId5607"/>
    <hyperlink ref="P1786" r:id="rId5608"/>
    <hyperlink ref="A1787" r:id="rId5609"/>
    <hyperlink ref="D1787" r:id="rId5610"/>
    <hyperlink ref="L1787" r:id="rId5611"/>
    <hyperlink ref="A1788" r:id="rId5612"/>
    <hyperlink ref="D1788" r:id="rId5613"/>
    <hyperlink ref="P1788" r:id="rId5614"/>
    <hyperlink ref="A1789" r:id="rId5615"/>
    <hyperlink ref="D1789" r:id="rId5616"/>
    <hyperlink ref="P1789" r:id="rId5617"/>
    <hyperlink ref="A1790" r:id="rId5618"/>
    <hyperlink ref="D1790" r:id="rId5619"/>
    <hyperlink ref="P1790" r:id="rId5620"/>
    <hyperlink ref="A1791" r:id="rId5621"/>
    <hyperlink ref="D1791" r:id="rId5622"/>
    <hyperlink ref="L1791" r:id="rId5623"/>
    <hyperlink ref="A1792" r:id="rId5624"/>
    <hyperlink ref="D1792" r:id="rId5625"/>
    <hyperlink ref="P1792" r:id="rId5626"/>
    <hyperlink ref="A1793" r:id="rId5627"/>
    <hyperlink ref="D1793" r:id="rId5628"/>
    <hyperlink ref="P1793" r:id="rId5629"/>
    <hyperlink ref="A1794" r:id="rId5630"/>
    <hyperlink ref="D1794" r:id="rId5631"/>
    <hyperlink ref="L1794" r:id="rId5632"/>
    <hyperlink ref="P1794" r:id="rId5633"/>
    <hyperlink ref="A1795" r:id="rId5634"/>
    <hyperlink ref="D1795" r:id="rId5635"/>
    <hyperlink ref="P1795" r:id="rId5636"/>
    <hyperlink ref="A1796" r:id="rId5637"/>
    <hyperlink ref="D1796" r:id="rId5638"/>
    <hyperlink ref="P1796" r:id="rId5639"/>
    <hyperlink ref="A1797" r:id="rId5640"/>
    <hyperlink ref="D1797" r:id="rId5641"/>
    <hyperlink ref="P1797" r:id="rId5642"/>
    <hyperlink ref="A1798" r:id="rId5643"/>
    <hyperlink ref="D1798" r:id="rId5644"/>
    <hyperlink ref="L1798" r:id="rId5645"/>
    <hyperlink ref="A1799" r:id="rId5646"/>
    <hyperlink ref="D1799" r:id="rId5647"/>
    <hyperlink ref="L1799" r:id="rId5648"/>
    <hyperlink ref="P1799" r:id="rId5649"/>
    <hyperlink ref="A1800" r:id="rId5650"/>
    <hyperlink ref="D1800" r:id="rId5651"/>
    <hyperlink ref="P1800" r:id="rId5652"/>
    <hyperlink ref="A1801" r:id="rId5653"/>
    <hyperlink ref="D1801" r:id="rId5654"/>
    <hyperlink ref="L1801" r:id="rId5655"/>
    <hyperlink ref="A1802" r:id="rId5656"/>
    <hyperlink ref="D1802" r:id="rId5657"/>
    <hyperlink ref="L1802" r:id="rId5658"/>
    <hyperlink ref="A1803" r:id="rId5659"/>
    <hyperlink ref="D1803" r:id="rId5660"/>
    <hyperlink ref="P1803" r:id="rId5661"/>
    <hyperlink ref="A1804" r:id="rId5662"/>
    <hyperlink ref="D1804" r:id="rId5663"/>
    <hyperlink ref="P1804" r:id="rId5664"/>
    <hyperlink ref="A1805" r:id="rId5665"/>
    <hyperlink ref="D1805" r:id="rId5666"/>
    <hyperlink ref="P1805" r:id="rId5667"/>
    <hyperlink ref="A1806" r:id="rId5668"/>
    <hyperlink ref="D1806" r:id="rId5669"/>
    <hyperlink ref="P1806" r:id="rId5670"/>
    <hyperlink ref="A1807" r:id="rId5671"/>
    <hyperlink ref="D1807" r:id="rId5672"/>
    <hyperlink ref="L1807" r:id="rId5673"/>
    <hyperlink ref="A1808" r:id="rId5674"/>
    <hyperlink ref="D1808" r:id="rId5675"/>
    <hyperlink ref="P1808" r:id="rId5676"/>
    <hyperlink ref="A1809" r:id="rId5677"/>
    <hyperlink ref="D1809" r:id="rId5678"/>
    <hyperlink ref="P1809" r:id="rId5679"/>
    <hyperlink ref="A1810" r:id="rId5680"/>
    <hyperlink ref="D1810" r:id="rId5681"/>
    <hyperlink ref="P1810" r:id="rId5682"/>
    <hyperlink ref="A1811" r:id="rId5683"/>
    <hyperlink ref="D1811" r:id="rId5684"/>
    <hyperlink ref="P1811" r:id="rId5685"/>
    <hyperlink ref="A1812" r:id="rId5686"/>
    <hyperlink ref="D1812" r:id="rId5687"/>
    <hyperlink ref="P1812" r:id="rId5688"/>
    <hyperlink ref="A1813" r:id="rId5689"/>
    <hyperlink ref="D1813" r:id="rId5690"/>
    <hyperlink ref="P1813" r:id="rId5691"/>
    <hyperlink ref="A1814" r:id="rId5692"/>
    <hyperlink ref="D1814" r:id="rId5693"/>
    <hyperlink ref="L1814" r:id="rId5694"/>
    <hyperlink ref="A1815" r:id="rId5695"/>
    <hyperlink ref="D1815" r:id="rId5696"/>
    <hyperlink ref="P1815" r:id="rId5697"/>
    <hyperlink ref="A1816" r:id="rId5698"/>
    <hyperlink ref="D1816" r:id="rId5699"/>
    <hyperlink ref="L1816" r:id="rId5700"/>
    <hyperlink ref="A1817" r:id="rId5701"/>
    <hyperlink ref="D1817" r:id="rId5702"/>
    <hyperlink ref="L1817" r:id="rId5703"/>
    <hyperlink ref="A1818" r:id="rId5704"/>
    <hyperlink ref="D1818" r:id="rId5705"/>
    <hyperlink ref="L1818" r:id="rId5706"/>
    <hyperlink ref="A1819" r:id="rId5707"/>
    <hyperlink ref="D1819" r:id="rId5708"/>
    <hyperlink ref="P1819" r:id="rId5709"/>
    <hyperlink ref="A1820" r:id="rId5710"/>
    <hyperlink ref="D1820" r:id="rId5711"/>
    <hyperlink ref="L1820" r:id="rId5712"/>
    <hyperlink ref="A1821" r:id="rId5713"/>
    <hyperlink ref="D1821" r:id="rId5714"/>
    <hyperlink ref="L1821" r:id="rId5715"/>
    <hyperlink ref="P1821" r:id="rId5716"/>
    <hyperlink ref="A1822" r:id="rId5717"/>
    <hyperlink ref="D1822" r:id="rId5718"/>
    <hyperlink ref="L1822" r:id="rId5719"/>
    <hyperlink ref="A1823" r:id="rId5720"/>
    <hyperlink ref="D1823" r:id="rId5721"/>
    <hyperlink ref="P1823" r:id="rId5722"/>
    <hyperlink ref="A1824" r:id="rId5723"/>
    <hyperlink ref="D1824" r:id="rId5724"/>
    <hyperlink ref="L1824" r:id="rId5725"/>
    <hyperlink ref="A1825" r:id="rId5726"/>
    <hyperlink ref="D1825" r:id="rId5727"/>
    <hyperlink ref="L1825" r:id="rId5728"/>
    <hyperlink ref="P1825" r:id="rId5729"/>
    <hyperlink ref="A1826" r:id="rId5730"/>
    <hyperlink ref="D1826" r:id="rId5731"/>
    <hyperlink ref="L1826" r:id="rId5732"/>
    <hyperlink ref="A1827" r:id="rId5733"/>
    <hyperlink ref="D1827" r:id="rId5734"/>
    <hyperlink ref="P1827" r:id="rId5735"/>
    <hyperlink ref="A1828" r:id="rId5736"/>
    <hyperlink ref="D1828" r:id="rId5737"/>
    <hyperlink ref="L1828" r:id="rId5738"/>
    <hyperlink ref="A1829" r:id="rId5739"/>
    <hyperlink ref="D1829" r:id="rId5740"/>
    <hyperlink ref="P1829" r:id="rId5741"/>
    <hyperlink ref="A1830" r:id="rId5742"/>
    <hyperlink ref="D1830" r:id="rId5743"/>
    <hyperlink ref="P1830" r:id="rId5744"/>
    <hyperlink ref="A1831" r:id="rId5745"/>
    <hyperlink ref="D1831" r:id="rId5746"/>
    <hyperlink ref="P1831" r:id="rId5747"/>
    <hyperlink ref="A1832" r:id="rId5748"/>
    <hyperlink ref="D1832" r:id="rId5749"/>
    <hyperlink ref="L1832" r:id="rId5750"/>
    <hyperlink ref="P1832" r:id="rId5751"/>
    <hyperlink ref="A1833" r:id="rId5752"/>
    <hyperlink ref="D1833" r:id="rId5753"/>
    <hyperlink ref="L1833" r:id="rId5754"/>
    <hyperlink ref="P1833" r:id="rId5755"/>
    <hyperlink ref="A1834" r:id="rId5756"/>
    <hyperlink ref="D1834" r:id="rId5757"/>
    <hyperlink ref="A1835" r:id="rId5758"/>
    <hyperlink ref="D1835" r:id="rId5759"/>
    <hyperlink ref="P1835" r:id="rId5760"/>
    <hyperlink ref="A1836" r:id="rId5761"/>
    <hyperlink ref="D1836" r:id="rId5762"/>
    <hyperlink ref="P1836" r:id="rId5763"/>
    <hyperlink ref="A1837" r:id="rId5764"/>
    <hyperlink ref="D1837" r:id="rId5765"/>
    <hyperlink ref="P1837" r:id="rId5766"/>
    <hyperlink ref="A1838" r:id="rId5767"/>
    <hyperlink ref="D1838" r:id="rId5768"/>
    <hyperlink ref="P1838" r:id="rId5769"/>
    <hyperlink ref="A1839" r:id="rId5770"/>
    <hyperlink ref="D1839" r:id="rId5771"/>
    <hyperlink ref="P1839" r:id="rId5772"/>
    <hyperlink ref="A1840" r:id="rId5773"/>
    <hyperlink ref="D1840" r:id="rId5774"/>
    <hyperlink ref="P1840" r:id="rId5775"/>
    <hyperlink ref="A1841" r:id="rId5776"/>
    <hyperlink ref="D1841" r:id="rId5777"/>
    <hyperlink ref="A1842" r:id="rId5778"/>
    <hyperlink ref="D1842" r:id="rId5779"/>
    <hyperlink ref="P1842" r:id="rId5780"/>
    <hyperlink ref="A1843" r:id="rId5781"/>
    <hyperlink ref="D1843" r:id="rId5782"/>
    <hyperlink ref="L1843" r:id="rId5783"/>
    <hyperlink ref="P1843" r:id="rId5784"/>
    <hyperlink ref="A1844" r:id="rId5785"/>
    <hyperlink ref="D1844" r:id="rId5786"/>
    <hyperlink ref="P1844" r:id="rId5787"/>
    <hyperlink ref="A1845" r:id="rId5788"/>
    <hyperlink ref="D1845" r:id="rId5789"/>
    <hyperlink ref="P1845" r:id="rId5790"/>
    <hyperlink ref="A1846" r:id="rId5791"/>
    <hyperlink ref="D1846" r:id="rId5792"/>
    <hyperlink ref="L1846" r:id="rId5793"/>
    <hyperlink ref="P1846" r:id="rId5794"/>
    <hyperlink ref="A1847" r:id="rId5795"/>
    <hyperlink ref="D1847" r:id="rId5796"/>
    <hyperlink ref="P1847" r:id="rId5797"/>
    <hyperlink ref="A1848" r:id="rId5798"/>
    <hyperlink ref="D1848" r:id="rId5799"/>
    <hyperlink ref="L1848" r:id="rId5800"/>
    <hyperlink ref="A1849" r:id="rId5801"/>
    <hyperlink ref="D1849" r:id="rId5802"/>
    <hyperlink ref="L1849" r:id="rId5803"/>
    <hyperlink ref="A1850" r:id="rId5804"/>
    <hyperlink ref="D1850" r:id="rId5805"/>
    <hyperlink ref="P1850" r:id="rId5806"/>
    <hyperlink ref="A1851" r:id="rId5807"/>
    <hyperlink ref="D1851" r:id="rId5808"/>
    <hyperlink ref="P1851" r:id="rId5809"/>
    <hyperlink ref="A1852" r:id="rId5810"/>
    <hyperlink ref="D1852" r:id="rId5811"/>
    <hyperlink ref="P1852" r:id="rId5812"/>
    <hyperlink ref="A1853" r:id="rId5813"/>
    <hyperlink ref="D1853" r:id="rId5814"/>
    <hyperlink ref="P1853" r:id="rId5815"/>
    <hyperlink ref="A1854" r:id="rId5816"/>
    <hyperlink ref="D1854" r:id="rId5817"/>
    <hyperlink ref="L1854" r:id="rId5818"/>
    <hyperlink ref="A1855" r:id="rId5819"/>
    <hyperlink ref="D1855" r:id="rId5820"/>
    <hyperlink ref="P1855" r:id="rId5821"/>
    <hyperlink ref="A1856" r:id="rId5822"/>
    <hyperlink ref="D1856" r:id="rId5823"/>
    <hyperlink ref="P1856" r:id="rId5824"/>
    <hyperlink ref="A1857" r:id="rId5825"/>
    <hyperlink ref="D1857" r:id="rId5826"/>
    <hyperlink ref="P1857" r:id="rId5827"/>
    <hyperlink ref="A1858" r:id="rId5828"/>
    <hyperlink ref="D1858" r:id="rId5829"/>
    <hyperlink ref="P1858" r:id="rId5830"/>
    <hyperlink ref="A1859" r:id="rId5831"/>
    <hyperlink ref="D1859" r:id="rId5832"/>
    <hyperlink ref="L1859" r:id="rId5833"/>
    <hyperlink ref="A1860" r:id="rId5834"/>
    <hyperlink ref="D1860" r:id="rId5835"/>
    <hyperlink ref="P1860" r:id="rId5836"/>
    <hyperlink ref="A1861" r:id="rId5837"/>
    <hyperlink ref="D1861" r:id="rId5838"/>
    <hyperlink ref="P1861" r:id="rId5839"/>
    <hyperlink ref="A1862" r:id="rId5840"/>
    <hyperlink ref="D1862" r:id="rId5841"/>
    <hyperlink ref="P1862" r:id="rId5842"/>
    <hyperlink ref="A1863" r:id="rId5843"/>
    <hyperlink ref="D1863" r:id="rId5844"/>
    <hyperlink ref="P1863" r:id="rId5845"/>
    <hyperlink ref="A1864" r:id="rId5846"/>
    <hyperlink ref="D1864" r:id="rId5847"/>
    <hyperlink ref="L1864" r:id="rId5848"/>
    <hyperlink ref="P1864" r:id="rId5849"/>
    <hyperlink ref="A1865" r:id="rId5850"/>
    <hyperlink ref="D1865" r:id="rId5851"/>
    <hyperlink ref="L1865" r:id="rId5852"/>
    <hyperlink ref="A1866" r:id="rId5853"/>
    <hyperlink ref="D1866" r:id="rId5854"/>
    <hyperlink ref="P1866" r:id="rId5855"/>
    <hyperlink ref="A1867" r:id="rId5856"/>
    <hyperlink ref="D1867" r:id="rId5857"/>
    <hyperlink ref="A1868" r:id="rId5858"/>
    <hyperlink ref="D1868" r:id="rId5859"/>
    <hyperlink ref="L1868" r:id="rId5860"/>
    <hyperlink ref="A1869" r:id="rId5861"/>
    <hyperlink ref="D1869" r:id="rId5862"/>
    <hyperlink ref="P1869" r:id="rId5863"/>
    <hyperlink ref="A1870" r:id="rId5864"/>
    <hyperlink ref="D1870" r:id="rId5865"/>
    <hyperlink ref="P1870" r:id="rId5866"/>
    <hyperlink ref="A1871" r:id="rId5867"/>
    <hyperlink ref="D1871" r:id="rId5868"/>
    <hyperlink ref="L1871" r:id="rId5869"/>
    <hyperlink ref="A1872" r:id="rId5870"/>
    <hyperlink ref="D1872" r:id="rId5871"/>
    <hyperlink ref="P1872" r:id="rId5872"/>
    <hyperlink ref="A1873" r:id="rId5873"/>
    <hyperlink ref="D1873" r:id="rId5874"/>
    <hyperlink ref="P1873" r:id="rId5875"/>
    <hyperlink ref="A1874" r:id="rId5876"/>
    <hyperlink ref="D1874" r:id="rId5877"/>
    <hyperlink ref="P1874" r:id="rId5878"/>
    <hyperlink ref="A1875" r:id="rId5879"/>
    <hyperlink ref="D1875" r:id="rId5880"/>
    <hyperlink ref="P1875" r:id="rId5881"/>
    <hyperlink ref="A1876" r:id="rId5882"/>
    <hyperlink ref="D1876" r:id="rId5883"/>
    <hyperlink ref="P1876" r:id="rId5884"/>
    <hyperlink ref="A1877" r:id="rId5885"/>
    <hyperlink ref="D1877" r:id="rId5886"/>
    <hyperlink ref="P1877" r:id="rId5887"/>
    <hyperlink ref="A1878" r:id="rId5888"/>
    <hyperlink ref="D1878" r:id="rId5889"/>
    <hyperlink ref="L1878" r:id="rId5890"/>
    <hyperlink ref="A1879" r:id="rId5891"/>
    <hyperlink ref="D1879" r:id="rId5892"/>
    <hyperlink ref="A1880" r:id="rId5893"/>
    <hyperlink ref="D1880" r:id="rId5894"/>
    <hyperlink ref="L1880" r:id="rId5895"/>
    <hyperlink ref="P1880" r:id="rId5896"/>
    <hyperlink ref="A1881" r:id="rId5897"/>
    <hyperlink ref="D1881" r:id="rId5898"/>
    <hyperlink ref="P1881" r:id="rId5899"/>
    <hyperlink ref="A1882" r:id="rId5900"/>
    <hyperlink ref="D1882" r:id="rId5901"/>
    <hyperlink ref="P1882" r:id="rId5902"/>
    <hyperlink ref="A1883" r:id="rId5903"/>
    <hyperlink ref="D1883" r:id="rId5904"/>
    <hyperlink ref="P1883" r:id="rId5905"/>
    <hyperlink ref="A1884" r:id="rId5906"/>
    <hyperlink ref="D1884" r:id="rId5907"/>
    <hyperlink ref="P1884" r:id="rId5908"/>
    <hyperlink ref="A1885" r:id="rId5909"/>
    <hyperlink ref="D1885" r:id="rId5910"/>
    <hyperlink ref="A1886" r:id="rId5911"/>
    <hyperlink ref="D1886" r:id="rId5912"/>
    <hyperlink ref="P1886" r:id="rId5913"/>
    <hyperlink ref="A1887" r:id="rId5914"/>
    <hyperlink ref="D1887" r:id="rId5915"/>
    <hyperlink ref="P1887" r:id="rId5916"/>
    <hyperlink ref="A1888" r:id="rId5917"/>
    <hyperlink ref="D1888" r:id="rId5918"/>
    <hyperlink ref="P1888" r:id="rId5919"/>
    <hyperlink ref="A1889" r:id="rId5920"/>
    <hyperlink ref="D1889" r:id="rId5921"/>
    <hyperlink ref="P1889" r:id="rId5922"/>
    <hyperlink ref="A1890" r:id="rId5923"/>
    <hyperlink ref="D1890" r:id="rId5924"/>
    <hyperlink ref="P1890" r:id="rId5925"/>
    <hyperlink ref="A1891" r:id="rId5926"/>
    <hyperlink ref="D1891" r:id="rId5927"/>
    <hyperlink ref="L1891" r:id="rId5928"/>
    <hyperlink ref="P1891" r:id="rId5929"/>
    <hyperlink ref="A1892" r:id="rId5930"/>
    <hyperlink ref="D1892" r:id="rId5931"/>
    <hyperlink ref="A1893" r:id="rId5932"/>
    <hyperlink ref="D1893" r:id="rId5933"/>
    <hyperlink ref="A1894" r:id="rId5934"/>
    <hyperlink ref="D1894" r:id="rId5935"/>
    <hyperlink ref="P1894" r:id="rId5936"/>
    <hyperlink ref="A1895" r:id="rId5937"/>
    <hyperlink ref="D1895" r:id="rId5938"/>
    <hyperlink ref="A1896" r:id="rId5939"/>
    <hyperlink ref="D1896" r:id="rId5940"/>
    <hyperlink ref="P1896" r:id="rId5941"/>
    <hyperlink ref="A1897" r:id="rId5942"/>
    <hyperlink ref="D1897" r:id="rId5943"/>
    <hyperlink ref="P1897" r:id="rId5944"/>
    <hyperlink ref="A1898" r:id="rId5945"/>
    <hyperlink ref="D1898" r:id="rId5946"/>
    <hyperlink ref="P1898" r:id="rId5947"/>
    <hyperlink ref="A1899" r:id="rId5948"/>
    <hyperlink ref="D1899" r:id="rId5949"/>
    <hyperlink ref="P1899" r:id="rId5950"/>
    <hyperlink ref="A1900" r:id="rId5951"/>
    <hyperlink ref="D1900" r:id="rId5952"/>
    <hyperlink ref="P1900" r:id="rId5953"/>
    <hyperlink ref="A1901" r:id="rId5954"/>
    <hyperlink ref="D1901" r:id="rId5955"/>
    <hyperlink ref="P1901" r:id="rId5956"/>
    <hyperlink ref="A1902" r:id="rId5957"/>
    <hyperlink ref="D1902" r:id="rId5958"/>
    <hyperlink ref="L1902" r:id="rId5959"/>
    <hyperlink ref="A1903" r:id="rId5960"/>
    <hyperlink ref="D1903" r:id="rId5961"/>
    <hyperlink ref="P1903" r:id="rId5962"/>
    <hyperlink ref="A1904" r:id="rId5963"/>
    <hyperlink ref="D1904" r:id="rId5964"/>
    <hyperlink ref="P1904" r:id="rId5965"/>
    <hyperlink ref="A1905" r:id="rId5966"/>
    <hyperlink ref="D1905" r:id="rId5967"/>
    <hyperlink ref="P1905" r:id="rId5968"/>
    <hyperlink ref="A1906" r:id="rId5969"/>
    <hyperlink ref="D1906" r:id="rId5970"/>
    <hyperlink ref="P1906" r:id="rId5971"/>
    <hyperlink ref="A1907" r:id="rId5972"/>
    <hyperlink ref="D1907" r:id="rId5973"/>
    <hyperlink ref="P1907" r:id="rId5974"/>
    <hyperlink ref="A1908" r:id="rId5975"/>
    <hyperlink ref="D1908" r:id="rId5976"/>
    <hyperlink ref="L1908" r:id="rId5977"/>
    <hyperlink ref="P1908" r:id="rId5978"/>
    <hyperlink ref="A1909" r:id="rId5979"/>
    <hyperlink ref="D1909" r:id="rId5980"/>
    <hyperlink ref="P1909" r:id="rId5981"/>
    <hyperlink ref="A1910" r:id="rId5982"/>
    <hyperlink ref="D1910" r:id="rId5983"/>
    <hyperlink ref="L1910" r:id="rId5984"/>
    <hyperlink ref="P1910" r:id="rId5985"/>
    <hyperlink ref="A1911" r:id="rId5986"/>
    <hyperlink ref="D1911" r:id="rId5987"/>
    <hyperlink ref="P1911" r:id="rId5988"/>
    <hyperlink ref="A1912" r:id="rId5989"/>
    <hyperlink ref="D1912" r:id="rId5990"/>
    <hyperlink ref="P1912" r:id="rId5991"/>
    <hyperlink ref="A1913" r:id="rId5992"/>
    <hyperlink ref="D1913" r:id="rId5993"/>
    <hyperlink ref="P1913" r:id="rId5994"/>
    <hyperlink ref="A1914" r:id="rId5995"/>
    <hyperlink ref="D1914" r:id="rId5996"/>
    <hyperlink ref="A1915" r:id="rId5997"/>
    <hyperlink ref="D1915" r:id="rId5998"/>
    <hyperlink ref="P1915" r:id="rId5999"/>
    <hyperlink ref="A1916" r:id="rId6000"/>
    <hyperlink ref="D1916" r:id="rId6001"/>
    <hyperlink ref="P1916" r:id="rId6002"/>
    <hyperlink ref="A1917" r:id="rId6003"/>
    <hyperlink ref="D1917" r:id="rId6004"/>
    <hyperlink ref="A1918" r:id="rId6005"/>
    <hyperlink ref="D1918" r:id="rId6006"/>
    <hyperlink ref="P1918" r:id="rId6007"/>
    <hyperlink ref="A1919" r:id="rId6008"/>
    <hyperlink ref="D1919" r:id="rId6009"/>
    <hyperlink ref="P1919" r:id="rId6010"/>
    <hyperlink ref="A1920" r:id="rId6011"/>
    <hyperlink ref="D1920" r:id="rId6012"/>
    <hyperlink ref="P1920" r:id="rId6013"/>
    <hyperlink ref="A1921" r:id="rId6014"/>
    <hyperlink ref="D1921" r:id="rId6015"/>
    <hyperlink ref="A1922" r:id="rId6016"/>
    <hyperlink ref="D1922" r:id="rId6017"/>
    <hyperlink ref="A1923" r:id="rId6018"/>
    <hyperlink ref="D1923" r:id="rId6019"/>
    <hyperlink ref="P1923" r:id="rId6020"/>
    <hyperlink ref="A1924" r:id="rId6021"/>
    <hyperlink ref="D1924" r:id="rId6022"/>
    <hyperlink ref="P1924" r:id="rId6023"/>
    <hyperlink ref="A1925" r:id="rId6024"/>
    <hyperlink ref="D1925" r:id="rId6025"/>
    <hyperlink ref="L1925" r:id="rId6026"/>
    <hyperlink ref="P1925" r:id="rId6027"/>
    <hyperlink ref="A1926" r:id="rId6028"/>
    <hyperlink ref="D1926" r:id="rId6029"/>
    <hyperlink ref="P1926" r:id="rId6030"/>
    <hyperlink ref="A1927" r:id="rId6031"/>
    <hyperlink ref="D1927" r:id="rId6032"/>
    <hyperlink ref="L1927" r:id="rId6033"/>
    <hyperlink ref="A1928" r:id="rId6034"/>
    <hyperlink ref="D1928" r:id="rId6035"/>
    <hyperlink ref="P1928" r:id="rId6036"/>
    <hyperlink ref="A1929" r:id="rId6037"/>
    <hyperlink ref="D1929" r:id="rId6038"/>
    <hyperlink ref="P1929" r:id="rId6039"/>
    <hyperlink ref="A1930" r:id="rId6040"/>
    <hyperlink ref="D1930" r:id="rId6041"/>
    <hyperlink ref="P1930" r:id="rId6042"/>
    <hyperlink ref="A1931" r:id="rId6043"/>
    <hyperlink ref="D1931" r:id="rId6044"/>
    <hyperlink ref="P1931" r:id="rId6045"/>
    <hyperlink ref="A1932" r:id="rId6046"/>
    <hyperlink ref="D1932" r:id="rId6047"/>
    <hyperlink ref="P1932" r:id="rId6048"/>
    <hyperlink ref="A1933" r:id="rId6049"/>
    <hyperlink ref="D1933" r:id="rId6050"/>
    <hyperlink ref="P1933" r:id="rId6051"/>
    <hyperlink ref="A1934" r:id="rId6052"/>
    <hyperlink ref="D1934" r:id="rId6053"/>
    <hyperlink ref="P1934" r:id="rId6054"/>
    <hyperlink ref="A1935" r:id="rId6055"/>
    <hyperlink ref="D1935" r:id="rId6056"/>
    <hyperlink ref="P1935" r:id="rId6057"/>
    <hyperlink ref="A1936" r:id="rId6058"/>
    <hyperlink ref="D1936" r:id="rId6059"/>
    <hyperlink ref="P1936" r:id="rId6060"/>
    <hyperlink ref="A1937" r:id="rId6061"/>
    <hyperlink ref="D1937" r:id="rId6062"/>
    <hyperlink ref="P1937" r:id="rId6063"/>
    <hyperlink ref="A1938" r:id="rId6064"/>
    <hyperlink ref="D1938" r:id="rId6065"/>
    <hyperlink ref="P1938" r:id="rId6066"/>
    <hyperlink ref="A1939" r:id="rId6067"/>
    <hyperlink ref="D1939" r:id="rId6068"/>
    <hyperlink ref="L1939" r:id="rId6069"/>
    <hyperlink ref="P1939" r:id="rId6070"/>
    <hyperlink ref="A1940" r:id="rId6071"/>
    <hyperlink ref="D1940" r:id="rId6072"/>
    <hyperlink ref="L1940" r:id="rId6073"/>
    <hyperlink ref="A1941" r:id="rId6074"/>
    <hyperlink ref="D1941" r:id="rId6075"/>
    <hyperlink ref="L1941" r:id="rId6076"/>
    <hyperlink ref="P1941" r:id="rId6077"/>
    <hyperlink ref="A1942" r:id="rId6078"/>
    <hyperlink ref="D1942" r:id="rId6079"/>
    <hyperlink ref="L1942" r:id="rId6080"/>
    <hyperlink ref="A1943" r:id="rId6081"/>
    <hyperlink ref="D1943" r:id="rId6082"/>
    <hyperlink ref="P1943" r:id="rId6083"/>
    <hyperlink ref="A1944" r:id="rId6084"/>
    <hyperlink ref="D1944" r:id="rId6085"/>
    <hyperlink ref="P1944" r:id="rId6086"/>
    <hyperlink ref="A1945" r:id="rId6087"/>
    <hyperlink ref="D1945" r:id="rId6088"/>
    <hyperlink ref="L1945" r:id="rId6089"/>
    <hyperlink ref="A1946" r:id="rId6090"/>
    <hyperlink ref="D1946" r:id="rId6091"/>
    <hyperlink ref="P1946" r:id="rId6092"/>
    <hyperlink ref="A1947" r:id="rId6093"/>
    <hyperlink ref="D1947" r:id="rId6094"/>
    <hyperlink ref="L1947" r:id="rId6095"/>
    <hyperlink ref="A1948" r:id="rId6096"/>
    <hyperlink ref="D1948" r:id="rId6097"/>
    <hyperlink ref="L1948" r:id="rId6098"/>
    <hyperlink ref="A1949" r:id="rId6099"/>
    <hyperlink ref="D1949" r:id="rId6100"/>
    <hyperlink ref="P1949" r:id="rId6101"/>
    <hyperlink ref="A1950" r:id="rId6102"/>
    <hyperlink ref="D1950" r:id="rId6103"/>
    <hyperlink ref="P1950" r:id="rId6104"/>
    <hyperlink ref="A1951" r:id="rId6105"/>
    <hyperlink ref="D1951" r:id="rId6106"/>
    <hyperlink ref="P1951" r:id="rId6107"/>
    <hyperlink ref="A1952" r:id="rId6108"/>
    <hyperlink ref="D1952" r:id="rId6109"/>
    <hyperlink ref="P1952" r:id="rId6110"/>
    <hyperlink ref="A1953" r:id="rId6111"/>
    <hyperlink ref="D1953" r:id="rId6112"/>
    <hyperlink ref="P1953" r:id="rId6113"/>
    <hyperlink ref="A1954" r:id="rId6114"/>
    <hyperlink ref="D1954" r:id="rId6115"/>
    <hyperlink ref="P1954" r:id="rId6116"/>
    <hyperlink ref="A1955" r:id="rId6117"/>
    <hyperlink ref="D1955" r:id="rId6118"/>
    <hyperlink ref="L1955" r:id="rId6119"/>
    <hyperlink ref="P1955" r:id="rId6120"/>
    <hyperlink ref="A1956" r:id="rId6121"/>
    <hyperlink ref="D1956" r:id="rId6122"/>
    <hyperlink ref="P1956" r:id="rId6123"/>
    <hyperlink ref="A1957" r:id="rId6124"/>
    <hyperlink ref="D1957" r:id="rId6125"/>
    <hyperlink ref="A1958" r:id="rId6126"/>
    <hyperlink ref="D1958" r:id="rId6127"/>
    <hyperlink ref="P1958" r:id="rId6128"/>
    <hyperlink ref="A1959" r:id="rId6129"/>
    <hyperlink ref="D1959" r:id="rId6130"/>
    <hyperlink ref="P1959" r:id="rId6131"/>
    <hyperlink ref="A1960" r:id="rId6132"/>
    <hyperlink ref="D1960" r:id="rId6133"/>
    <hyperlink ref="P1960" r:id="rId6134"/>
    <hyperlink ref="A1961" r:id="rId6135"/>
    <hyperlink ref="D1961" r:id="rId6136"/>
    <hyperlink ref="P1961" r:id="rId6137"/>
    <hyperlink ref="A1962" r:id="rId6138"/>
    <hyperlink ref="D1962" r:id="rId6139"/>
    <hyperlink ref="P1962" r:id="rId6140"/>
    <hyperlink ref="A1963" r:id="rId6141"/>
    <hyperlink ref="D1963" r:id="rId6142"/>
    <hyperlink ref="L1963" r:id="rId6143"/>
    <hyperlink ref="P1963" r:id="rId6144"/>
    <hyperlink ref="A1964" r:id="rId6145"/>
    <hyperlink ref="D1964" r:id="rId6146"/>
    <hyperlink ref="P1964" r:id="rId6147"/>
    <hyperlink ref="A1965" r:id="rId6148"/>
    <hyperlink ref="D1965" r:id="rId6149"/>
    <hyperlink ref="P1965" r:id="rId6150"/>
    <hyperlink ref="A1966" r:id="rId6151"/>
    <hyperlink ref="D1966" r:id="rId6152"/>
    <hyperlink ref="P1966" r:id="rId6153"/>
    <hyperlink ref="A1967" r:id="rId6154"/>
    <hyperlink ref="D1967" r:id="rId6155"/>
    <hyperlink ref="P1967" r:id="rId6156"/>
    <hyperlink ref="A1968" r:id="rId6157"/>
    <hyperlink ref="D1968" r:id="rId6158"/>
    <hyperlink ref="P1968" r:id="rId6159"/>
    <hyperlink ref="A1969" r:id="rId6160"/>
    <hyperlink ref="D1969" r:id="rId6161"/>
    <hyperlink ref="P1969" r:id="rId6162"/>
    <hyperlink ref="A1970" r:id="rId6163"/>
    <hyperlink ref="D1970" r:id="rId6164"/>
    <hyperlink ref="P1970" r:id="rId6165"/>
    <hyperlink ref="A1971" r:id="rId6166"/>
    <hyperlink ref="D1971" r:id="rId6167"/>
    <hyperlink ref="P1971" r:id="rId6168"/>
    <hyperlink ref="A1972" r:id="rId6169"/>
    <hyperlink ref="D1972" r:id="rId6170"/>
    <hyperlink ref="P1972" r:id="rId6171"/>
    <hyperlink ref="A1973" r:id="rId6172"/>
    <hyperlink ref="D1973" r:id="rId6173"/>
    <hyperlink ref="P1973" r:id="rId6174"/>
    <hyperlink ref="A1974" r:id="rId6175"/>
    <hyperlink ref="D1974" r:id="rId6176"/>
    <hyperlink ref="P1974" r:id="rId6177"/>
    <hyperlink ref="A1975" r:id="rId6178"/>
    <hyperlink ref="D1975" r:id="rId6179"/>
    <hyperlink ref="L1975" r:id="rId6180"/>
    <hyperlink ref="P1975" r:id="rId6181"/>
    <hyperlink ref="A1976" r:id="rId6182"/>
    <hyperlink ref="D1976" r:id="rId6183"/>
    <hyperlink ref="L1976" r:id="rId6184"/>
    <hyperlink ref="P1976" r:id="rId6185"/>
    <hyperlink ref="A1977" r:id="rId6186"/>
    <hyperlink ref="D1977" r:id="rId6187"/>
    <hyperlink ref="P1977" r:id="rId6188"/>
    <hyperlink ref="A1978" r:id="rId6189"/>
    <hyperlink ref="D1978" r:id="rId6190"/>
    <hyperlink ref="P1978" r:id="rId6191"/>
    <hyperlink ref="A1979" r:id="rId6192"/>
    <hyperlink ref="D1979" r:id="rId6193"/>
    <hyperlink ref="P1979" r:id="rId6194"/>
    <hyperlink ref="A1980" r:id="rId6195"/>
    <hyperlink ref="D1980" r:id="rId6196"/>
    <hyperlink ref="L1980" r:id="rId6197"/>
    <hyperlink ref="P1980" r:id="rId6198"/>
    <hyperlink ref="A1981" r:id="rId6199"/>
    <hyperlink ref="D1981" r:id="rId6200"/>
    <hyperlink ref="L1981" r:id="rId6201"/>
    <hyperlink ref="A1982" r:id="rId6202"/>
    <hyperlink ref="D1982" r:id="rId6203"/>
    <hyperlink ref="P1982" r:id="rId6204"/>
    <hyperlink ref="A1983" r:id="rId6205"/>
    <hyperlink ref="D1983" r:id="rId6206"/>
    <hyperlink ref="L1983" r:id="rId6207"/>
    <hyperlink ref="A1984" r:id="rId6208"/>
    <hyperlink ref="D1984" r:id="rId6209"/>
    <hyperlink ref="P1984" r:id="rId6210"/>
    <hyperlink ref="A1985" r:id="rId6211"/>
    <hyperlink ref="D1985" r:id="rId6212"/>
    <hyperlink ref="L1985" r:id="rId6213"/>
    <hyperlink ref="P1985" r:id="rId6214"/>
    <hyperlink ref="A1986" r:id="rId6215"/>
    <hyperlink ref="D1986" r:id="rId6216"/>
    <hyperlink ref="P1986" r:id="rId6217"/>
    <hyperlink ref="A1987" r:id="rId6218"/>
    <hyperlink ref="D1987" r:id="rId6219"/>
    <hyperlink ref="L1987" r:id="rId6220"/>
    <hyperlink ref="P1987" r:id="rId6221"/>
    <hyperlink ref="A1988" r:id="rId6222"/>
    <hyperlink ref="D1988" r:id="rId6223"/>
    <hyperlink ref="P1988" r:id="rId6224"/>
    <hyperlink ref="A1989" r:id="rId6225"/>
    <hyperlink ref="D1989" r:id="rId6226"/>
    <hyperlink ref="L1989" r:id="rId6227"/>
    <hyperlink ref="P1989" r:id="rId6228"/>
    <hyperlink ref="A1990" r:id="rId6229"/>
    <hyperlink ref="D1990" r:id="rId6230"/>
    <hyperlink ref="L1990" r:id="rId6231"/>
    <hyperlink ref="P1990" r:id="rId6232"/>
    <hyperlink ref="A1991" r:id="rId6233"/>
    <hyperlink ref="D1991" r:id="rId6234"/>
    <hyperlink ref="P1991" r:id="rId6235"/>
    <hyperlink ref="A1992" r:id="rId6236"/>
    <hyperlink ref="D1992" r:id="rId6237"/>
    <hyperlink ref="P1992" r:id="rId6238"/>
    <hyperlink ref="A1993" r:id="rId6239"/>
    <hyperlink ref="D1993" r:id="rId6240"/>
    <hyperlink ref="P1993" r:id="rId6241"/>
    <hyperlink ref="A1994" r:id="rId6242"/>
    <hyperlink ref="D1994" r:id="rId6243"/>
    <hyperlink ref="P1994" r:id="rId6244"/>
    <hyperlink ref="A1995" r:id="rId6245"/>
    <hyperlink ref="D1995" r:id="rId6246"/>
    <hyperlink ref="P1995" r:id="rId6247"/>
    <hyperlink ref="A1996" r:id="rId6248"/>
    <hyperlink ref="D1996" r:id="rId6249"/>
    <hyperlink ref="L1996" r:id="rId6250"/>
    <hyperlink ref="A1997" r:id="rId6251"/>
    <hyperlink ref="D1997" r:id="rId6252"/>
    <hyperlink ref="P1997" r:id="rId6253"/>
    <hyperlink ref="A1998" r:id="rId6254"/>
    <hyperlink ref="D1998" r:id="rId6255"/>
    <hyperlink ref="P1998" r:id="rId6256"/>
    <hyperlink ref="A1999" r:id="rId6257"/>
    <hyperlink ref="D1999" r:id="rId6258"/>
    <hyperlink ref="L1999" r:id="rId6259"/>
    <hyperlink ref="A2000" r:id="rId6260"/>
    <hyperlink ref="D2000" r:id="rId6261"/>
    <hyperlink ref="P2000" r:id="rId6262"/>
    <hyperlink ref="A2001" r:id="rId6263"/>
    <hyperlink ref="D2001" r:id="rId6264"/>
    <hyperlink ref="P2001" r:id="rId6265"/>
    <hyperlink ref="A2002" r:id="rId6266"/>
    <hyperlink ref="D2002" r:id="rId6267"/>
    <hyperlink ref="L2002" r:id="rId6268"/>
    <hyperlink ref="A2003" r:id="rId6269"/>
    <hyperlink ref="D2003" r:id="rId6270"/>
    <hyperlink ref="L2003" r:id="rId6271"/>
    <hyperlink ref="A2004" r:id="rId6272"/>
    <hyperlink ref="D2004" r:id="rId6273"/>
    <hyperlink ref="L2004" r:id="rId6274"/>
    <hyperlink ref="P2004" r:id="rId6275"/>
    <hyperlink ref="A2005" r:id="rId6276"/>
    <hyperlink ref="D2005" r:id="rId6277"/>
    <hyperlink ref="L2005" r:id="rId6278"/>
    <hyperlink ref="A2006" r:id="rId6279"/>
    <hyperlink ref="D2006" r:id="rId6280"/>
    <hyperlink ref="L2006" r:id="rId6281"/>
    <hyperlink ref="A2007" r:id="rId6282"/>
    <hyperlink ref="D2007" r:id="rId6283"/>
    <hyperlink ref="P2007" r:id="rId6284"/>
    <hyperlink ref="A2008" r:id="rId6285"/>
    <hyperlink ref="D2008" r:id="rId6286"/>
    <hyperlink ref="L2008" r:id="rId6287"/>
    <hyperlink ref="A2009" r:id="rId6288"/>
    <hyperlink ref="D2009" r:id="rId6289"/>
    <hyperlink ref="P2009" r:id="rId6290"/>
    <hyperlink ref="A2010" r:id="rId6291"/>
    <hyperlink ref="D2010" r:id="rId6292"/>
    <hyperlink ref="P2010" r:id="rId6293"/>
    <hyperlink ref="A2011" r:id="rId6294"/>
    <hyperlink ref="D2011" r:id="rId6295"/>
    <hyperlink ref="P2011" r:id="rId6296"/>
    <hyperlink ref="A2012" r:id="rId6297"/>
    <hyperlink ref="D2012" r:id="rId6298"/>
    <hyperlink ref="L2012" r:id="rId6299"/>
    <hyperlink ref="A2013" r:id="rId6300"/>
    <hyperlink ref="D2013" r:id="rId6301"/>
    <hyperlink ref="L2013" r:id="rId6302"/>
    <hyperlink ref="P2013" r:id="rId6303"/>
    <hyperlink ref="A2014" r:id="rId6304"/>
    <hyperlink ref="D2014" r:id="rId6305"/>
    <hyperlink ref="P2014" r:id="rId6306"/>
    <hyperlink ref="A2015" r:id="rId6307"/>
    <hyperlink ref="D2015" r:id="rId6308"/>
    <hyperlink ref="L2015" r:id="rId6309"/>
    <hyperlink ref="A2016" r:id="rId6310"/>
    <hyperlink ref="D2016" r:id="rId6311"/>
    <hyperlink ref="P2016" r:id="rId6312"/>
    <hyperlink ref="A2017" r:id="rId6313"/>
    <hyperlink ref="D2017" r:id="rId6314"/>
    <hyperlink ref="P2017" r:id="rId6315"/>
    <hyperlink ref="A2018" r:id="rId6316"/>
    <hyperlink ref="D2018" r:id="rId6317"/>
    <hyperlink ref="L2018" r:id="rId6318"/>
    <hyperlink ref="A2019" r:id="rId6319"/>
    <hyperlink ref="D2019" r:id="rId6320"/>
    <hyperlink ref="L2019" r:id="rId6321"/>
    <hyperlink ref="A2020" r:id="rId6322"/>
    <hyperlink ref="D2020" r:id="rId6323"/>
    <hyperlink ref="L2020" r:id="rId6324"/>
    <hyperlink ref="P2020" r:id="rId6325"/>
    <hyperlink ref="A2021" r:id="rId6326"/>
    <hyperlink ref="D2021" r:id="rId6327"/>
    <hyperlink ref="L2021" r:id="rId6328"/>
    <hyperlink ref="A2022" r:id="rId6329"/>
    <hyperlink ref="D2022" r:id="rId6330"/>
    <hyperlink ref="L2022" r:id="rId6331"/>
    <hyperlink ref="A2023" r:id="rId6332"/>
    <hyperlink ref="D2023" r:id="rId6333"/>
    <hyperlink ref="P2023" r:id="rId6334"/>
    <hyperlink ref="A2024" r:id="rId6335"/>
    <hyperlink ref="D2024" r:id="rId6336"/>
    <hyperlink ref="P2024" r:id="rId6337"/>
    <hyperlink ref="A2025" r:id="rId6338"/>
    <hyperlink ref="D2025" r:id="rId6339"/>
    <hyperlink ref="L2025" r:id="rId6340"/>
    <hyperlink ref="A2026" r:id="rId6341"/>
    <hyperlink ref="D2026" r:id="rId6342"/>
    <hyperlink ref="P2026" r:id="rId6343"/>
    <hyperlink ref="A2027" r:id="rId6344"/>
    <hyperlink ref="D2027" r:id="rId6345"/>
    <hyperlink ref="P2027" r:id="rId6346"/>
    <hyperlink ref="A2028" r:id="rId6347"/>
    <hyperlink ref="D2028" r:id="rId6348"/>
    <hyperlink ref="P2028" r:id="rId6349"/>
    <hyperlink ref="A2029" r:id="rId6350"/>
    <hyperlink ref="D2029" r:id="rId6351"/>
    <hyperlink ref="P2029" r:id="rId6352"/>
    <hyperlink ref="A2030" r:id="rId6353"/>
    <hyperlink ref="D2030" r:id="rId6354"/>
    <hyperlink ref="P2030" r:id="rId6355"/>
    <hyperlink ref="A2031" r:id="rId6356"/>
    <hyperlink ref="D2031" r:id="rId6357"/>
    <hyperlink ref="P2031" r:id="rId6358"/>
    <hyperlink ref="A2032" r:id="rId6359"/>
    <hyperlink ref="D2032" r:id="rId6360"/>
    <hyperlink ref="P2032" r:id="rId6361"/>
    <hyperlink ref="A2033" r:id="rId6362"/>
    <hyperlink ref="D2033" r:id="rId6363"/>
    <hyperlink ref="P2033" r:id="rId6364"/>
    <hyperlink ref="A2034" r:id="rId6365"/>
    <hyperlink ref="D2034" r:id="rId6366"/>
    <hyperlink ref="L2034" r:id="rId6367"/>
    <hyperlink ref="P2034" r:id="rId6368"/>
    <hyperlink ref="A2035" r:id="rId6369"/>
    <hyperlink ref="D2035" r:id="rId6370"/>
    <hyperlink ref="P2035" r:id="rId6371"/>
    <hyperlink ref="A2036" r:id="rId6372"/>
    <hyperlink ref="D2036" r:id="rId6373"/>
    <hyperlink ref="P2036" r:id="rId6374"/>
    <hyperlink ref="A2037" r:id="rId6375"/>
    <hyperlink ref="D2037" r:id="rId6376"/>
    <hyperlink ref="P2037" r:id="rId6377"/>
    <hyperlink ref="A2038" r:id="rId6378"/>
    <hyperlink ref="D2038" r:id="rId6379"/>
    <hyperlink ref="P2038" r:id="rId6380"/>
    <hyperlink ref="A2039" r:id="rId6381"/>
    <hyperlink ref="D2039" r:id="rId6382"/>
    <hyperlink ref="L2039" r:id="rId6383"/>
    <hyperlink ref="A2040" r:id="rId6384"/>
    <hyperlink ref="D2040" r:id="rId6385"/>
    <hyperlink ref="P2040" r:id="rId6386"/>
    <hyperlink ref="A2041" r:id="rId6387"/>
    <hyperlink ref="D2041" r:id="rId6388"/>
    <hyperlink ref="L2041" r:id="rId6389"/>
    <hyperlink ref="A2042" r:id="rId6390"/>
    <hyperlink ref="D2042" r:id="rId6391"/>
    <hyperlink ref="P2042" r:id="rId6392"/>
    <hyperlink ref="A2043" r:id="rId6393"/>
    <hyperlink ref="D2043" r:id="rId6394"/>
    <hyperlink ref="P2043" r:id="rId6395"/>
    <hyperlink ref="A2044" r:id="rId6396"/>
    <hyperlink ref="D2044" r:id="rId6397"/>
    <hyperlink ref="L2044" r:id="rId6398"/>
    <hyperlink ref="A2045" r:id="rId6399"/>
    <hyperlink ref="D2045" r:id="rId6400"/>
    <hyperlink ref="P2045" r:id="rId6401"/>
    <hyperlink ref="A2046" r:id="rId6402"/>
    <hyperlink ref="D2046" r:id="rId6403"/>
    <hyperlink ref="P2046" r:id="rId6404"/>
    <hyperlink ref="A2047" r:id="rId6405"/>
    <hyperlink ref="D2047" r:id="rId6406"/>
    <hyperlink ref="P2047" r:id="rId6407"/>
    <hyperlink ref="A2048" r:id="rId6408"/>
    <hyperlink ref="D2048" r:id="rId6409"/>
    <hyperlink ref="P2048" r:id="rId6410"/>
    <hyperlink ref="A2049" r:id="rId6411"/>
    <hyperlink ref="D2049" r:id="rId6412"/>
    <hyperlink ref="P2049" r:id="rId6413"/>
    <hyperlink ref="A2050" r:id="rId6414"/>
    <hyperlink ref="D2050" r:id="rId6415"/>
    <hyperlink ref="P2050" r:id="rId6416"/>
    <hyperlink ref="A2051" r:id="rId6417"/>
    <hyperlink ref="D2051" r:id="rId6418"/>
    <hyperlink ref="L2051" r:id="rId6419"/>
    <hyperlink ref="P2051" r:id="rId6420"/>
    <hyperlink ref="A2052" r:id="rId6421"/>
    <hyperlink ref="D2052" r:id="rId6422"/>
    <hyperlink ref="P2052" r:id="rId6423"/>
    <hyperlink ref="A2053" r:id="rId6424"/>
    <hyperlink ref="D2053" r:id="rId6425"/>
    <hyperlink ref="A2054" r:id="rId6426"/>
    <hyperlink ref="D2054" r:id="rId6427"/>
    <hyperlink ref="L2054" r:id="rId6428"/>
    <hyperlink ref="A2055" r:id="rId6429"/>
    <hyperlink ref="D2055" r:id="rId6430"/>
    <hyperlink ref="P2055" r:id="rId6431"/>
    <hyperlink ref="A2056" r:id="rId6432"/>
    <hyperlink ref="D2056" r:id="rId6433"/>
    <hyperlink ref="L2056" r:id="rId6434"/>
    <hyperlink ref="P2056" r:id="rId6435"/>
    <hyperlink ref="A2057" r:id="rId6436"/>
    <hyperlink ref="D2057" r:id="rId6437"/>
    <hyperlink ref="L2057" r:id="rId6438"/>
    <hyperlink ref="A2058" r:id="rId6439"/>
    <hyperlink ref="D2058" r:id="rId6440"/>
    <hyperlink ref="L2058" r:id="rId6441"/>
    <hyperlink ref="A2059" r:id="rId6442"/>
    <hyperlink ref="D2059" r:id="rId6443"/>
    <hyperlink ref="L2059" r:id="rId6444"/>
    <hyperlink ref="A2060" r:id="rId6445"/>
    <hyperlink ref="D2060" r:id="rId6446"/>
    <hyperlink ref="L2060" r:id="rId6447"/>
    <hyperlink ref="P2060" r:id="rId6448"/>
    <hyperlink ref="A2061" r:id="rId6449"/>
    <hyperlink ref="D2061" r:id="rId6450"/>
    <hyperlink ref="P2061" r:id="rId6451"/>
    <hyperlink ref="A2062" r:id="rId6452"/>
    <hyperlink ref="D2062" r:id="rId6453"/>
    <hyperlink ref="P2062" r:id="rId6454"/>
    <hyperlink ref="A2063" r:id="rId6455"/>
    <hyperlink ref="D2063" r:id="rId6456"/>
    <hyperlink ref="L2063" r:id="rId6457"/>
    <hyperlink ref="A2064" r:id="rId6458"/>
    <hyperlink ref="D2064" r:id="rId6459"/>
    <hyperlink ref="P2064" r:id="rId6460"/>
    <hyperlink ref="A2065" r:id="rId6461"/>
    <hyperlink ref="D2065" r:id="rId6462"/>
    <hyperlink ref="L2065" r:id="rId6463"/>
    <hyperlink ref="A2066" r:id="rId6464"/>
    <hyperlink ref="D2066" r:id="rId6465"/>
    <hyperlink ref="L2066" r:id="rId6466"/>
    <hyperlink ref="A2067" r:id="rId6467"/>
    <hyperlink ref="D2067" r:id="rId6468"/>
    <hyperlink ref="L2067" r:id="rId6469"/>
    <hyperlink ref="A2068" r:id="rId6470"/>
    <hyperlink ref="D2068" r:id="rId6471"/>
    <hyperlink ref="L2068" r:id="rId6472"/>
    <hyperlink ref="P2068" r:id="rId6473"/>
    <hyperlink ref="A2069" r:id="rId6474"/>
    <hyperlink ref="D2069" r:id="rId6475"/>
    <hyperlink ref="P2069" r:id="rId6476"/>
    <hyperlink ref="A2070" r:id="rId6477"/>
    <hyperlink ref="D2070" r:id="rId6478"/>
    <hyperlink ref="P2070" r:id="rId6479"/>
    <hyperlink ref="A2071" r:id="rId6480"/>
    <hyperlink ref="D2071" r:id="rId6481"/>
    <hyperlink ref="P2071" r:id="rId6482"/>
    <hyperlink ref="A2072" r:id="rId6483"/>
    <hyperlink ref="D2072" r:id="rId6484"/>
    <hyperlink ref="L2072" r:id="rId6485"/>
    <hyperlink ref="A2073" r:id="rId6486"/>
    <hyperlink ref="D2073" r:id="rId6487"/>
    <hyperlink ref="P2073" r:id="rId6488"/>
    <hyperlink ref="A2074" r:id="rId6489"/>
    <hyperlink ref="D2074" r:id="rId6490"/>
    <hyperlink ref="L2074" r:id="rId6491"/>
    <hyperlink ref="A2075" r:id="rId6492"/>
    <hyperlink ref="D2075" r:id="rId6493"/>
    <hyperlink ref="P2075" r:id="rId6494"/>
    <hyperlink ref="A2076" r:id="rId6495"/>
    <hyperlink ref="D2076" r:id="rId6496"/>
    <hyperlink ref="L2076" r:id="rId6497"/>
    <hyperlink ref="P2076" r:id="rId6498"/>
    <hyperlink ref="A2077" r:id="rId6499"/>
    <hyperlink ref="D2077" r:id="rId6500"/>
    <hyperlink ref="L2077" r:id="rId6501"/>
    <hyperlink ref="A2078" r:id="rId6502"/>
    <hyperlink ref="D2078" r:id="rId6503"/>
    <hyperlink ref="P2078" r:id="rId6504"/>
    <hyperlink ref="A2079" r:id="rId6505"/>
    <hyperlink ref="D2079" r:id="rId6506"/>
    <hyperlink ref="L2079" r:id="rId6507"/>
    <hyperlink ref="A2080" r:id="rId6508"/>
    <hyperlink ref="D2080" r:id="rId6509"/>
    <hyperlink ref="L2080" r:id="rId6510"/>
    <hyperlink ref="P2080" r:id="rId6511"/>
    <hyperlink ref="A2081" r:id="rId6512"/>
    <hyperlink ref="D2081" r:id="rId6513"/>
    <hyperlink ref="P2081" r:id="rId6514"/>
  </hyperlinks>
</worksheet>
</file>

<file path=xl/worksheets/sheet2.xml><?xml version="1.0" encoding="utf-8"?>
<worksheet xmlns="http://schemas.openxmlformats.org/spreadsheetml/2006/main" xmlns:r="http://schemas.openxmlformats.org/officeDocument/2006/relationships">
  <sheetPr codeName="users"/>
  <dimension ref="A1:O2081"/>
  <sheetViews>
    <sheetView workbookViewId="0"/>
  </sheetViews>
  <sheetData>
    <row r="1">
      <c r="A1" t="s">
        <v>11473</v>
      </c>
      <c r="B1" t="s">
        <v>2</v>
      </c>
      <c r="C1" t="s">
        <v>3</v>
      </c>
      <c r="D1" t="s">
        <v>4</v>
      </c>
      <c r="E1" t="s">
        <v>5</v>
      </c>
      <c r="F1" t="s">
        <v>11474</v>
      </c>
      <c r="G1" t="s">
        <v>11475</v>
      </c>
      <c r="H1" t="s">
        <v>6</v>
      </c>
      <c r="I1" t="s">
        <v>11476</v>
      </c>
      <c r="J1" t="s">
        <v>11477</v>
      </c>
      <c r="K1" t="s">
        <v>11478</v>
      </c>
      <c r="L1" t="s">
        <v>11479</v>
      </c>
      <c r="M1" t="s">
        <v>11480</v>
      </c>
      <c r="N1" t="s">
        <v>11481</v>
      </c>
      <c r="O1" t="s">
        <v>11482</v>
      </c>
    </row>
    <row r="2">
      <c r="A2" t="s">
        <v>11483</v>
      </c>
      <c r="B2" t="s">
        <v>18</v>
      </c>
      <c r="C2" t="s">
        <v>19</v>
      </c>
      <c r="D2" t="s">
        <v>11484</v>
      </c>
      <c r="E2" t="s">
        <v>11485</v>
      </c>
      <c r="F2">
        <v>624</v>
      </c>
      <c r="G2">
        <v>1255</v>
      </c>
      <c r="H2">
        <v>2406</v>
      </c>
      <c r="I2">
        <v>2044</v>
      </c>
      <c r="J2">
        <v>0</v>
      </c>
      <c r="K2" t="s">
        <v>25</v>
      </c>
      <c r="L2" t="s">
        <v>25</v>
      </c>
      <c r="N2" t="b">
        <v>0</v>
      </c>
      <c r="O2" t="b">
        <v>1</v>
      </c>
    </row>
    <row r="3">
      <c r="A3" t="s">
        <v>11486</v>
      </c>
      <c r="B3" t="s">
        <v>30</v>
      </c>
      <c r="C3" t="s">
        <v>31</v>
      </c>
      <c r="D3" t="s">
        <v>11487</v>
      </c>
      <c r="E3" t="s">
        <v>11488</v>
      </c>
      <c r="F3">
        <v>5</v>
      </c>
      <c r="G3">
        <v>10</v>
      </c>
      <c r="H3">
        <v>0</v>
      </c>
      <c r="I3">
        <v>397</v>
      </c>
      <c r="J3">
        <v>0</v>
      </c>
      <c r="K3" t="s">
        <v>11489</v>
      </c>
      <c r="L3" t="s">
        <v>25</v>
      </c>
      <c r="M3" t="s">
        <v>11490</v>
      </c>
      <c r="N3" t="b">
        <v>0</v>
      </c>
      <c r="O3" t="b">
        <v>1</v>
      </c>
    </row>
    <row r="4">
      <c r="A4" t="s">
        <v>11491</v>
      </c>
      <c r="B4" t="s">
        <v>40</v>
      </c>
      <c r="C4" t="s">
        <v>41</v>
      </c>
      <c r="D4" t="s">
        <v>11492</v>
      </c>
      <c r="E4" t="s">
        <v>11493</v>
      </c>
      <c r="F4">
        <v>7</v>
      </c>
      <c r="G4">
        <v>180</v>
      </c>
      <c r="H4">
        <v>143</v>
      </c>
      <c r="I4">
        <v>189</v>
      </c>
      <c r="J4">
        <v>0</v>
      </c>
      <c r="K4" t="s">
        <v>25</v>
      </c>
      <c r="L4" t="s">
        <v>25</v>
      </c>
      <c r="N4" t="b">
        <v>0</v>
      </c>
      <c r="O4" t="b">
        <v>1</v>
      </c>
    </row>
    <row r="5">
      <c r="A5" t="s">
        <v>11494</v>
      </c>
      <c r="B5" t="s">
        <v>48</v>
      </c>
      <c r="C5" t="s">
        <v>49</v>
      </c>
      <c r="D5" t="s">
        <v>11495</v>
      </c>
      <c r="E5" t="s">
        <v>11496</v>
      </c>
      <c r="F5">
        <v>8</v>
      </c>
      <c r="G5">
        <v>74</v>
      </c>
      <c r="H5">
        <v>27</v>
      </c>
      <c r="I5">
        <v>65</v>
      </c>
      <c r="J5">
        <v>0</v>
      </c>
      <c r="K5" t="s">
        <v>11497</v>
      </c>
      <c r="L5" t="s">
        <v>11498</v>
      </c>
      <c r="N5" t="b">
        <v>0</v>
      </c>
      <c r="O5" t="b">
        <v>1</v>
      </c>
    </row>
    <row r="6">
      <c r="A6" t="s">
        <v>11499</v>
      </c>
      <c r="B6" t="s">
        <v>53</v>
      </c>
      <c r="C6" t="s">
        <v>54</v>
      </c>
      <c r="D6" t="s">
        <v>11500</v>
      </c>
      <c r="E6" t="s">
        <v>11501</v>
      </c>
      <c r="F6">
        <v>1</v>
      </c>
      <c r="G6">
        <v>21</v>
      </c>
      <c r="H6">
        <v>9</v>
      </c>
      <c r="I6">
        <v>13</v>
      </c>
      <c r="J6">
        <v>0</v>
      </c>
      <c r="K6" t="s">
        <v>11502</v>
      </c>
      <c r="L6" t="s">
        <v>25</v>
      </c>
      <c r="N6" t="b">
        <v>0</v>
      </c>
      <c r="O6" t="b">
        <v>1</v>
      </c>
    </row>
    <row r="7">
      <c r="A7" t="s">
        <v>11503</v>
      </c>
      <c r="B7" t="s">
        <v>60</v>
      </c>
      <c r="C7" t="s">
        <v>61</v>
      </c>
      <c r="D7" t="s">
        <v>11504</v>
      </c>
      <c r="E7" t="s">
        <v>11505</v>
      </c>
      <c r="F7">
        <v>221</v>
      </c>
      <c r="G7">
        <v>843</v>
      </c>
      <c r="H7">
        <v>3933</v>
      </c>
      <c r="I7">
        <v>2850</v>
      </c>
      <c r="J7">
        <v>0</v>
      </c>
      <c r="K7" t="s">
        <v>11506</v>
      </c>
      <c r="L7" t="s">
        <v>11507</v>
      </c>
      <c r="M7" t="s">
        <v>11508</v>
      </c>
      <c r="N7" t="b">
        <v>0</v>
      </c>
      <c r="O7" t="b">
        <v>1</v>
      </c>
    </row>
    <row r="8">
      <c r="A8" t="s">
        <v>11509</v>
      </c>
      <c r="B8" t="s">
        <v>68</v>
      </c>
      <c r="C8" t="s">
        <v>69</v>
      </c>
      <c r="D8" t="s">
        <v>11510</v>
      </c>
      <c r="E8" t="s">
        <v>11511</v>
      </c>
      <c r="F8">
        <v>11</v>
      </c>
      <c r="G8">
        <v>0</v>
      </c>
      <c r="H8">
        <v>2</v>
      </c>
      <c r="I8">
        <v>286</v>
      </c>
      <c r="J8">
        <v>0</v>
      </c>
      <c r="K8" t="s">
        <v>11512</v>
      </c>
      <c r="L8" t="s">
        <v>11513</v>
      </c>
      <c r="M8" t="s">
        <v>11514</v>
      </c>
      <c r="N8" t="b">
        <v>0</v>
      </c>
      <c r="O8" t="b">
        <v>1</v>
      </c>
    </row>
    <row r="9">
      <c r="A9" t="s">
        <v>11515</v>
      </c>
      <c r="B9" t="s">
        <v>75</v>
      </c>
      <c r="C9" t="s">
        <v>76</v>
      </c>
      <c r="D9" t="s">
        <v>11516</v>
      </c>
      <c r="E9" t="s">
        <v>11517</v>
      </c>
      <c r="F9">
        <v>1122</v>
      </c>
      <c r="G9">
        <v>870</v>
      </c>
      <c r="H9">
        <v>6787</v>
      </c>
      <c r="I9">
        <v>1529</v>
      </c>
      <c r="J9">
        <v>0</v>
      </c>
      <c r="K9" t="s">
        <v>11518</v>
      </c>
      <c r="L9" t="s">
        <v>11519</v>
      </c>
      <c r="N9" t="b">
        <v>0</v>
      </c>
      <c r="O9" t="b">
        <v>1</v>
      </c>
    </row>
    <row r="10">
      <c r="A10" t="s">
        <v>11520</v>
      </c>
      <c r="B10" t="s">
        <v>82</v>
      </c>
      <c r="C10" t="s">
        <v>83</v>
      </c>
      <c r="D10" t="s">
        <v>11521</v>
      </c>
      <c r="E10" t="s">
        <v>11522</v>
      </c>
      <c r="F10">
        <v>2310</v>
      </c>
      <c r="G10">
        <v>440</v>
      </c>
      <c r="H10">
        <v>3757</v>
      </c>
      <c r="I10">
        <v>11237</v>
      </c>
      <c r="J10">
        <v>10</v>
      </c>
      <c r="K10" t="s">
        <v>11523</v>
      </c>
      <c r="L10" t="s">
        <v>25</v>
      </c>
      <c r="N10" t="b">
        <v>0</v>
      </c>
      <c r="O10" t="b">
        <v>0</v>
      </c>
    </row>
    <row r="11">
      <c r="A11" t="s">
        <v>11524</v>
      </c>
      <c r="B11" t="s">
        <v>90</v>
      </c>
      <c r="C11" t="s">
        <v>91</v>
      </c>
      <c r="D11" t="s">
        <v>11525</v>
      </c>
      <c r="E11" t="s">
        <v>11526</v>
      </c>
      <c r="F11">
        <v>68</v>
      </c>
      <c r="G11">
        <v>101</v>
      </c>
      <c r="H11">
        <v>205</v>
      </c>
      <c r="I11">
        <v>446</v>
      </c>
      <c r="J11">
        <v>2</v>
      </c>
      <c r="K11" t="s">
        <v>11527</v>
      </c>
      <c r="L11" t="s">
        <v>11528</v>
      </c>
      <c r="M11" t="s">
        <v>11529</v>
      </c>
      <c r="N11" t="b">
        <v>0</v>
      </c>
      <c r="O11" t="b">
        <v>1</v>
      </c>
    </row>
    <row r="12">
      <c r="A12" t="s">
        <v>11530</v>
      </c>
      <c r="B12" t="s">
        <v>96</v>
      </c>
      <c r="C12" t="s">
        <v>97</v>
      </c>
      <c r="D12" t="s">
        <v>11531</v>
      </c>
      <c r="E12" t="s">
        <v>11532</v>
      </c>
      <c r="F12">
        <v>0</v>
      </c>
      <c r="G12">
        <v>16</v>
      </c>
      <c r="H12">
        <v>5</v>
      </c>
      <c r="I12">
        <v>8</v>
      </c>
      <c r="J12">
        <v>0</v>
      </c>
      <c r="K12" t="s">
        <v>25</v>
      </c>
      <c r="L12" t="s">
        <v>25</v>
      </c>
      <c r="N12" t="b">
        <v>0</v>
      </c>
      <c r="O12" t="b">
        <v>1</v>
      </c>
    </row>
    <row r="13">
      <c r="A13" t="s">
        <v>11533</v>
      </c>
      <c r="B13" t="s">
        <v>102</v>
      </c>
      <c r="C13" t="s">
        <v>103</v>
      </c>
      <c r="D13" t="s">
        <v>11534</v>
      </c>
      <c r="E13" t="s">
        <v>11535</v>
      </c>
      <c r="F13">
        <v>40859</v>
      </c>
      <c r="G13">
        <v>1</v>
      </c>
      <c r="H13">
        <v>7</v>
      </c>
      <c r="I13">
        <v>2770739</v>
      </c>
      <c r="J13">
        <v>6715</v>
      </c>
      <c r="K13" t="s">
        <v>11536</v>
      </c>
      <c r="L13" t="s">
        <v>11537</v>
      </c>
      <c r="N13" t="b">
        <v>0</v>
      </c>
      <c r="O13" t="b">
        <v>1</v>
      </c>
    </row>
    <row r="14">
      <c r="A14" t="s">
        <v>11538</v>
      </c>
      <c r="B14" t="s">
        <v>109</v>
      </c>
      <c r="C14" t="s">
        <v>110</v>
      </c>
      <c r="D14" t="s">
        <v>11539</v>
      </c>
      <c r="E14" t="s">
        <v>11540</v>
      </c>
      <c r="F14">
        <v>27828</v>
      </c>
      <c r="G14">
        <v>2</v>
      </c>
      <c r="H14">
        <v>0</v>
      </c>
      <c r="I14">
        <v>1268527</v>
      </c>
      <c r="J14">
        <v>371</v>
      </c>
      <c r="K14" t="s">
        <v>11541</v>
      </c>
      <c r="L14" t="s">
        <v>25</v>
      </c>
      <c r="N14" t="b">
        <v>0</v>
      </c>
      <c r="O14" t="b">
        <v>1</v>
      </c>
    </row>
    <row r="15">
      <c r="A15" t="s">
        <v>11542</v>
      </c>
      <c r="B15" t="s">
        <v>116</v>
      </c>
      <c r="C15" t="s">
        <v>117</v>
      </c>
      <c r="D15" t="s">
        <v>11543</v>
      </c>
      <c r="E15" t="s">
        <v>11544</v>
      </c>
      <c r="F15">
        <v>821</v>
      </c>
      <c r="G15">
        <v>11</v>
      </c>
      <c r="H15">
        <v>474</v>
      </c>
      <c r="I15">
        <v>255</v>
      </c>
      <c r="J15">
        <v>12</v>
      </c>
      <c r="K15" t="s">
        <v>11545</v>
      </c>
      <c r="L15" t="s">
        <v>11546</v>
      </c>
      <c r="M15" t="s">
        <v>11547</v>
      </c>
      <c r="N15" t="b">
        <v>0</v>
      </c>
      <c r="O15" t="b">
        <v>1</v>
      </c>
    </row>
    <row r="16">
      <c r="A16" t="s">
        <v>11548</v>
      </c>
      <c r="B16" t="s">
        <v>122</v>
      </c>
      <c r="C16" t="s">
        <v>123</v>
      </c>
      <c r="D16" t="s">
        <v>11549</v>
      </c>
      <c r="E16" t="s">
        <v>11550</v>
      </c>
      <c r="F16">
        <v>5</v>
      </c>
      <c r="G16">
        <v>10</v>
      </c>
      <c r="H16">
        <v>39</v>
      </c>
      <c r="I16">
        <v>212</v>
      </c>
      <c r="J16">
        <v>0</v>
      </c>
      <c r="K16" t="s">
        <v>11551</v>
      </c>
      <c r="L16" t="s">
        <v>11552</v>
      </c>
      <c r="M16" t="s">
        <v>11553</v>
      </c>
      <c r="N16" t="b">
        <v>0</v>
      </c>
      <c r="O16" t="b">
        <v>1</v>
      </c>
    </row>
    <row r="17">
      <c r="A17" t="s">
        <v>11554</v>
      </c>
      <c r="B17" t="s">
        <v>129</v>
      </c>
      <c r="C17" t="s">
        <v>130</v>
      </c>
      <c r="D17" t="s">
        <v>11555</v>
      </c>
      <c r="E17" t="s">
        <v>11556</v>
      </c>
      <c r="F17">
        <v>9794</v>
      </c>
      <c r="G17">
        <v>10383</v>
      </c>
      <c r="H17">
        <v>33703</v>
      </c>
      <c r="I17">
        <v>796969</v>
      </c>
      <c r="J17">
        <v>126</v>
      </c>
      <c r="K17" t="s">
        <v>11557</v>
      </c>
      <c r="L17" t="s">
        <v>11558</v>
      </c>
      <c r="M17" t="s">
        <v>11559</v>
      </c>
      <c r="N17" t="b">
        <v>0</v>
      </c>
      <c r="O17" t="b">
        <v>1</v>
      </c>
    </row>
    <row r="18">
      <c r="A18" t="s">
        <v>11560</v>
      </c>
      <c r="B18" t="s">
        <v>138</v>
      </c>
      <c r="C18" t="s">
        <v>139</v>
      </c>
      <c r="D18" t="s">
        <v>11561</v>
      </c>
      <c r="E18" t="s">
        <v>11562</v>
      </c>
      <c r="F18">
        <v>272</v>
      </c>
      <c r="G18">
        <v>220</v>
      </c>
      <c r="H18">
        <v>818</v>
      </c>
      <c r="I18">
        <v>803</v>
      </c>
      <c r="J18">
        <v>6</v>
      </c>
      <c r="K18" t="s">
        <v>25</v>
      </c>
      <c r="L18" t="s">
        <v>25</v>
      </c>
      <c r="N18" t="b">
        <v>0</v>
      </c>
      <c r="O18" t="b">
        <v>1</v>
      </c>
    </row>
    <row r="19">
      <c r="A19" t="s">
        <v>11563</v>
      </c>
      <c r="B19" t="s">
        <v>145</v>
      </c>
      <c r="C19" t="s">
        <v>146</v>
      </c>
      <c r="D19" t="s">
        <v>11564</v>
      </c>
      <c r="E19" t="s">
        <v>11565</v>
      </c>
      <c r="F19">
        <v>177</v>
      </c>
      <c r="G19">
        <v>248</v>
      </c>
      <c r="H19">
        <v>268</v>
      </c>
      <c r="I19">
        <v>288</v>
      </c>
      <c r="J19">
        <v>1</v>
      </c>
      <c r="K19" t="s">
        <v>11566</v>
      </c>
      <c r="L19" t="s">
        <v>11567</v>
      </c>
      <c r="M19" t="s">
        <v>11568</v>
      </c>
      <c r="N19" t="b">
        <v>0</v>
      </c>
      <c r="O19" t="b">
        <v>1</v>
      </c>
    </row>
    <row r="20">
      <c r="A20" t="s">
        <v>11569</v>
      </c>
      <c r="B20" t="s">
        <v>151</v>
      </c>
      <c r="C20" t="s">
        <v>152</v>
      </c>
      <c r="D20" t="s">
        <v>11570</v>
      </c>
      <c r="E20" t="s">
        <v>11571</v>
      </c>
      <c r="F20">
        <v>76</v>
      </c>
      <c r="G20">
        <v>64</v>
      </c>
      <c r="H20">
        <v>17</v>
      </c>
      <c r="I20">
        <v>454</v>
      </c>
      <c r="J20">
        <v>0</v>
      </c>
      <c r="K20" t="s">
        <v>11572</v>
      </c>
      <c r="L20" t="s">
        <v>11573</v>
      </c>
      <c r="M20" t="s">
        <v>11574</v>
      </c>
      <c r="N20" t="b">
        <v>0</v>
      </c>
      <c r="O20" t="b">
        <v>0</v>
      </c>
    </row>
    <row r="21">
      <c r="A21" t="s">
        <v>11575</v>
      </c>
      <c r="B21" t="s">
        <v>158</v>
      </c>
      <c r="C21" t="s">
        <v>159</v>
      </c>
      <c r="D21" t="s">
        <v>11576</v>
      </c>
      <c r="E21" t="s">
        <v>11577</v>
      </c>
      <c r="F21">
        <v>0</v>
      </c>
      <c r="G21">
        <v>15</v>
      </c>
      <c r="H21">
        <v>5</v>
      </c>
      <c r="I21">
        <v>8</v>
      </c>
      <c r="J21">
        <v>0</v>
      </c>
      <c r="K21" t="s">
        <v>25</v>
      </c>
      <c r="L21" t="s">
        <v>25</v>
      </c>
      <c r="N21" t="b">
        <v>0</v>
      </c>
      <c r="O21" t="b">
        <v>1</v>
      </c>
    </row>
    <row r="22">
      <c r="A22" t="s">
        <v>11578</v>
      </c>
      <c r="B22" t="s">
        <v>164</v>
      </c>
      <c r="C22" t="s">
        <v>165</v>
      </c>
      <c r="D22" t="s">
        <v>11579</v>
      </c>
      <c r="E22" t="s">
        <v>11580</v>
      </c>
      <c r="F22">
        <v>340</v>
      </c>
      <c r="G22">
        <v>1148</v>
      </c>
      <c r="H22">
        <v>2738</v>
      </c>
      <c r="I22">
        <v>1071</v>
      </c>
      <c r="J22">
        <v>0</v>
      </c>
      <c r="K22" t="s">
        <v>11581</v>
      </c>
      <c r="L22" t="s">
        <v>11582</v>
      </c>
      <c r="N22" t="b">
        <v>0</v>
      </c>
      <c r="O22" t="b">
        <v>1</v>
      </c>
    </row>
    <row r="23">
      <c r="A23" t="s">
        <v>11583</v>
      </c>
      <c r="B23" t="s">
        <v>170</v>
      </c>
      <c r="C23" t="s">
        <v>171</v>
      </c>
      <c r="D23" t="s">
        <v>11584</v>
      </c>
      <c r="E23" t="s">
        <v>11585</v>
      </c>
      <c r="F23">
        <v>0</v>
      </c>
      <c r="G23">
        <v>4</v>
      </c>
      <c r="H23">
        <v>4</v>
      </c>
      <c r="I23">
        <v>5</v>
      </c>
      <c r="J23">
        <v>0</v>
      </c>
      <c r="K23" t="s">
        <v>25</v>
      </c>
      <c r="L23" t="s">
        <v>25</v>
      </c>
      <c r="N23" t="b">
        <v>0</v>
      </c>
      <c r="O23" t="b">
        <v>1</v>
      </c>
    </row>
    <row r="24">
      <c r="A24" t="s">
        <v>11586</v>
      </c>
      <c r="B24" t="s">
        <v>175</v>
      </c>
      <c r="C24" t="s">
        <v>176</v>
      </c>
      <c r="D24" t="s">
        <v>11587</v>
      </c>
      <c r="E24" t="s">
        <v>11588</v>
      </c>
      <c r="F24">
        <v>0</v>
      </c>
      <c r="G24">
        <v>22</v>
      </c>
      <c r="H24">
        <v>13</v>
      </c>
      <c r="I24">
        <v>16</v>
      </c>
      <c r="J24">
        <v>0</v>
      </c>
      <c r="K24" t="s">
        <v>25</v>
      </c>
      <c r="L24" t="s">
        <v>25</v>
      </c>
      <c r="N24" t="b">
        <v>0</v>
      </c>
      <c r="O24" t="b">
        <v>1</v>
      </c>
    </row>
    <row r="25">
      <c r="A25" t="s">
        <v>11589</v>
      </c>
      <c r="B25" t="s">
        <v>181</v>
      </c>
      <c r="C25" t="s">
        <v>182</v>
      </c>
      <c r="D25" t="s">
        <v>11590</v>
      </c>
      <c r="E25" t="s">
        <v>11591</v>
      </c>
      <c r="F25">
        <v>161</v>
      </c>
      <c r="G25">
        <v>364</v>
      </c>
      <c r="H25">
        <v>74657</v>
      </c>
      <c r="I25">
        <v>45048</v>
      </c>
      <c r="J25">
        <v>0</v>
      </c>
      <c r="K25" t="s">
        <v>11592</v>
      </c>
      <c r="L25" t="s">
        <v>25</v>
      </c>
      <c r="N25" t="b">
        <v>0</v>
      </c>
      <c r="O25" t="b">
        <v>1</v>
      </c>
    </row>
    <row r="26">
      <c r="A26" t="s">
        <v>11593</v>
      </c>
      <c r="B26" t="s">
        <v>188</v>
      </c>
      <c r="C26" t="s">
        <v>189</v>
      </c>
      <c r="D26" t="s">
        <v>11594</v>
      </c>
      <c r="E26" t="s">
        <v>11595</v>
      </c>
      <c r="F26">
        <v>1539</v>
      </c>
      <c r="G26">
        <v>248</v>
      </c>
      <c r="H26">
        <v>433807</v>
      </c>
      <c r="I26">
        <v>259999</v>
      </c>
      <c r="J26">
        <v>84</v>
      </c>
      <c r="K26" t="s">
        <v>11596</v>
      </c>
      <c r="L26" t="s">
        <v>11597</v>
      </c>
      <c r="M26" t="s">
        <v>11598</v>
      </c>
      <c r="N26" t="b">
        <v>0</v>
      </c>
      <c r="O26" t="b">
        <v>0</v>
      </c>
    </row>
    <row r="27">
      <c r="A27" t="s">
        <v>11599</v>
      </c>
      <c r="B27" t="s">
        <v>195</v>
      </c>
      <c r="C27" t="s">
        <v>196</v>
      </c>
      <c r="D27" t="s">
        <v>11600</v>
      </c>
      <c r="E27" t="s">
        <v>11601</v>
      </c>
      <c r="F27">
        <v>385</v>
      </c>
      <c r="G27">
        <v>353</v>
      </c>
      <c r="H27">
        <v>32285</v>
      </c>
      <c r="I27">
        <v>29569</v>
      </c>
      <c r="J27">
        <v>1</v>
      </c>
      <c r="K27" t="s">
        <v>11602</v>
      </c>
      <c r="L27" t="s">
        <v>11603</v>
      </c>
      <c r="N27" t="b">
        <v>0</v>
      </c>
      <c r="O27" t="b">
        <v>0</v>
      </c>
    </row>
    <row r="28">
      <c r="A28" t="s">
        <v>11604</v>
      </c>
      <c r="B28" t="s">
        <v>204</v>
      </c>
      <c r="C28" t="s">
        <v>205</v>
      </c>
      <c r="D28" t="s">
        <v>11605</v>
      </c>
      <c r="E28" t="s">
        <v>11606</v>
      </c>
      <c r="F28">
        <v>7372</v>
      </c>
      <c r="G28">
        <v>7907</v>
      </c>
      <c r="H28">
        <v>55715</v>
      </c>
      <c r="I28">
        <v>24679</v>
      </c>
      <c r="J28">
        <v>1</v>
      </c>
      <c r="K28" t="s">
        <v>11607</v>
      </c>
      <c r="L28" t="s">
        <v>11608</v>
      </c>
      <c r="N28" t="b">
        <v>0</v>
      </c>
      <c r="O28" t="b">
        <v>1</v>
      </c>
    </row>
    <row r="29">
      <c r="A29" t="s">
        <v>11609</v>
      </c>
      <c r="B29" t="s">
        <v>210</v>
      </c>
      <c r="C29" t="s">
        <v>211</v>
      </c>
      <c r="D29" t="s">
        <v>11610</v>
      </c>
      <c r="E29" t="s">
        <v>11611</v>
      </c>
      <c r="F29">
        <v>0</v>
      </c>
      <c r="G29">
        <v>16</v>
      </c>
      <c r="H29">
        <v>9</v>
      </c>
      <c r="I29">
        <v>12</v>
      </c>
      <c r="J29">
        <v>0</v>
      </c>
      <c r="K29" t="s">
        <v>25</v>
      </c>
      <c r="L29" t="s">
        <v>25</v>
      </c>
      <c r="N29" t="b">
        <v>0</v>
      </c>
      <c r="O29" t="b">
        <v>1</v>
      </c>
    </row>
    <row r="30">
      <c r="A30" t="s">
        <v>11612</v>
      </c>
      <c r="B30" t="s">
        <v>216</v>
      </c>
      <c r="C30" t="s">
        <v>217</v>
      </c>
      <c r="D30" t="s">
        <v>11613</v>
      </c>
      <c r="E30" t="s">
        <v>11614</v>
      </c>
      <c r="F30">
        <v>151</v>
      </c>
      <c r="G30">
        <v>1196</v>
      </c>
      <c r="H30">
        <v>98</v>
      </c>
      <c r="I30">
        <v>60</v>
      </c>
      <c r="J30">
        <v>1</v>
      </c>
      <c r="K30" t="s">
        <v>11615</v>
      </c>
      <c r="L30" t="s">
        <v>11616</v>
      </c>
      <c r="M30" t="s">
        <v>11617</v>
      </c>
      <c r="N30" t="b">
        <v>0</v>
      </c>
      <c r="O30" t="b">
        <v>1</v>
      </c>
    </row>
    <row r="31">
      <c r="A31" t="s">
        <v>11618</v>
      </c>
      <c r="B31" t="s">
        <v>222</v>
      </c>
      <c r="C31" t="s">
        <v>223</v>
      </c>
      <c r="D31" t="s">
        <v>11619</v>
      </c>
      <c r="E31" t="s">
        <v>11620</v>
      </c>
      <c r="F31">
        <v>140</v>
      </c>
      <c r="G31">
        <v>139</v>
      </c>
      <c r="H31">
        <v>114</v>
      </c>
      <c r="I31">
        <v>391</v>
      </c>
      <c r="J31">
        <v>1</v>
      </c>
      <c r="K31" t="s">
        <v>11621</v>
      </c>
      <c r="L31" t="s">
        <v>11616</v>
      </c>
      <c r="N31" t="b">
        <v>0</v>
      </c>
      <c r="O31" t="b">
        <v>0</v>
      </c>
    </row>
    <row r="32">
      <c r="A32" t="s">
        <v>11622</v>
      </c>
      <c r="B32" t="s">
        <v>229</v>
      </c>
      <c r="C32" t="s">
        <v>230</v>
      </c>
      <c r="D32" t="s">
        <v>11623</v>
      </c>
      <c r="E32" t="s">
        <v>11624</v>
      </c>
      <c r="F32">
        <v>0</v>
      </c>
      <c r="G32">
        <v>14</v>
      </c>
      <c r="H32">
        <v>8</v>
      </c>
      <c r="I32">
        <v>11</v>
      </c>
      <c r="J32">
        <v>0</v>
      </c>
      <c r="K32" t="s">
        <v>25</v>
      </c>
      <c r="L32" t="s">
        <v>25</v>
      </c>
      <c r="N32" t="b">
        <v>0</v>
      </c>
      <c r="O32" t="b">
        <v>1</v>
      </c>
    </row>
    <row r="33">
      <c r="A33" t="s">
        <v>11625</v>
      </c>
      <c r="B33" t="s">
        <v>234</v>
      </c>
      <c r="C33" t="s">
        <v>235</v>
      </c>
      <c r="D33" t="s">
        <v>11626</v>
      </c>
      <c r="E33" t="s">
        <v>11627</v>
      </c>
      <c r="F33">
        <v>199</v>
      </c>
      <c r="G33">
        <v>15</v>
      </c>
      <c r="H33">
        <v>96171</v>
      </c>
      <c r="I33">
        <v>43654</v>
      </c>
      <c r="J33">
        <v>0</v>
      </c>
      <c r="K33" t="s">
        <v>25</v>
      </c>
      <c r="L33" t="s">
        <v>25</v>
      </c>
      <c r="N33" t="b">
        <v>0</v>
      </c>
      <c r="O33" t="b">
        <v>1</v>
      </c>
    </row>
    <row r="34">
      <c r="A34" t="s">
        <v>11628</v>
      </c>
      <c r="B34" t="s">
        <v>238</v>
      </c>
      <c r="C34" t="s">
        <v>239</v>
      </c>
      <c r="D34" t="s">
        <v>11629</v>
      </c>
      <c r="E34" t="s">
        <v>11630</v>
      </c>
      <c r="F34">
        <v>1112</v>
      </c>
      <c r="G34">
        <v>2987</v>
      </c>
      <c r="H34">
        <v>157560</v>
      </c>
      <c r="I34">
        <v>288676</v>
      </c>
      <c r="J34">
        <v>1</v>
      </c>
      <c r="K34" t="s">
        <v>11631</v>
      </c>
      <c r="L34" t="s">
        <v>11632</v>
      </c>
      <c r="M34" t="s">
        <v>11633</v>
      </c>
      <c r="N34" t="b">
        <v>0</v>
      </c>
      <c r="O34" t="b">
        <v>0</v>
      </c>
    </row>
    <row r="35">
      <c r="A35" t="s">
        <v>11634</v>
      </c>
      <c r="B35" t="s">
        <v>246</v>
      </c>
      <c r="C35" t="s">
        <v>247</v>
      </c>
      <c r="D35" t="s">
        <v>11635</v>
      </c>
      <c r="E35" t="s">
        <v>11636</v>
      </c>
      <c r="F35">
        <v>2085</v>
      </c>
      <c r="G35">
        <v>322</v>
      </c>
      <c r="H35">
        <v>233</v>
      </c>
      <c r="I35">
        <v>30377</v>
      </c>
      <c r="J35">
        <v>9</v>
      </c>
      <c r="K35" t="s">
        <v>11637</v>
      </c>
      <c r="L35" t="s">
        <v>11638</v>
      </c>
      <c r="M35" t="s">
        <v>11639</v>
      </c>
      <c r="N35" t="b">
        <v>0</v>
      </c>
      <c r="O35" t="b">
        <v>1</v>
      </c>
    </row>
    <row r="36">
      <c r="A36" t="s">
        <v>11640</v>
      </c>
      <c r="B36" t="s">
        <v>253</v>
      </c>
      <c r="C36" t="s">
        <v>254</v>
      </c>
      <c r="D36" t="s">
        <v>11641</v>
      </c>
      <c r="E36" t="s">
        <v>11642</v>
      </c>
      <c r="F36">
        <v>4987</v>
      </c>
      <c r="G36">
        <v>504</v>
      </c>
      <c r="H36">
        <v>4912</v>
      </c>
      <c r="I36">
        <v>15378</v>
      </c>
      <c r="J36">
        <v>211</v>
      </c>
      <c r="K36" t="s">
        <v>11643</v>
      </c>
      <c r="L36" t="s">
        <v>11644</v>
      </c>
      <c r="M36" t="s">
        <v>11645</v>
      </c>
      <c r="N36" t="b">
        <v>0</v>
      </c>
      <c r="O36" t="b">
        <v>0</v>
      </c>
    </row>
    <row r="37">
      <c r="A37" t="s">
        <v>11646</v>
      </c>
      <c r="B37" t="s">
        <v>261</v>
      </c>
      <c r="C37" t="s">
        <v>262</v>
      </c>
      <c r="D37" t="s">
        <v>11647</v>
      </c>
      <c r="E37" t="s">
        <v>11648</v>
      </c>
      <c r="F37">
        <v>102</v>
      </c>
      <c r="G37">
        <v>1857</v>
      </c>
      <c r="H37">
        <v>3658</v>
      </c>
      <c r="I37">
        <v>3413</v>
      </c>
      <c r="J37">
        <v>6</v>
      </c>
      <c r="K37" t="s">
        <v>11649</v>
      </c>
      <c r="L37" t="s">
        <v>25</v>
      </c>
      <c r="N37" t="b">
        <v>0</v>
      </c>
      <c r="O37" t="b">
        <v>1</v>
      </c>
    </row>
    <row r="38">
      <c r="A38" t="s">
        <v>11650</v>
      </c>
      <c r="B38" t="s">
        <v>267</v>
      </c>
      <c r="C38" t="s">
        <v>268</v>
      </c>
      <c r="D38" t="s">
        <v>11651</v>
      </c>
      <c r="E38" t="s">
        <v>11652</v>
      </c>
      <c r="F38">
        <v>24</v>
      </c>
      <c r="G38">
        <v>79</v>
      </c>
      <c r="H38">
        <v>817</v>
      </c>
      <c r="I38">
        <v>603</v>
      </c>
      <c r="J38">
        <v>0</v>
      </c>
      <c r="K38" t="s">
        <v>25</v>
      </c>
      <c r="L38" t="s">
        <v>11653</v>
      </c>
      <c r="N38" t="b">
        <v>0</v>
      </c>
      <c r="O38" t="b">
        <v>1</v>
      </c>
    </row>
    <row r="39">
      <c r="A39" t="s">
        <v>11654</v>
      </c>
      <c r="B39" t="s">
        <v>274</v>
      </c>
      <c r="C39" t="s">
        <v>275</v>
      </c>
      <c r="D39" t="s">
        <v>11655</v>
      </c>
      <c r="E39" t="s">
        <v>11656</v>
      </c>
      <c r="F39">
        <v>8</v>
      </c>
      <c r="G39">
        <v>317</v>
      </c>
      <c r="H39">
        <v>389</v>
      </c>
      <c r="I39">
        <v>768</v>
      </c>
      <c r="J39">
        <v>0</v>
      </c>
      <c r="K39" t="s">
        <v>11657</v>
      </c>
      <c r="L39" t="s">
        <v>25</v>
      </c>
      <c r="N39" t="b">
        <v>0</v>
      </c>
      <c r="O39" t="b">
        <v>1</v>
      </c>
    </row>
    <row r="40">
      <c r="A40" t="s">
        <v>11658</v>
      </c>
      <c r="B40" t="s">
        <v>280</v>
      </c>
      <c r="C40" t="s">
        <v>281</v>
      </c>
      <c r="D40" t="s">
        <v>11659</v>
      </c>
      <c r="E40" t="s">
        <v>11660</v>
      </c>
      <c r="F40">
        <v>446</v>
      </c>
      <c r="G40">
        <v>2640</v>
      </c>
      <c r="H40">
        <v>375</v>
      </c>
      <c r="I40">
        <v>225</v>
      </c>
      <c r="J40">
        <v>2</v>
      </c>
      <c r="K40" t="s">
        <v>11661</v>
      </c>
      <c r="L40" t="s">
        <v>25</v>
      </c>
      <c r="M40" t="s">
        <v>11662</v>
      </c>
      <c r="N40" t="b">
        <v>0</v>
      </c>
      <c r="O40" t="b">
        <v>1</v>
      </c>
    </row>
    <row r="41">
      <c r="A41" t="s">
        <v>11663</v>
      </c>
      <c r="B41" t="s">
        <v>286</v>
      </c>
      <c r="C41" t="s">
        <v>287</v>
      </c>
      <c r="D41" t="s">
        <v>11664</v>
      </c>
      <c r="E41" t="s">
        <v>11665</v>
      </c>
      <c r="F41">
        <v>115</v>
      </c>
      <c r="G41">
        <v>376</v>
      </c>
      <c r="H41">
        <v>142</v>
      </c>
      <c r="I41">
        <v>6392</v>
      </c>
      <c r="J41">
        <v>5</v>
      </c>
      <c r="K41" t="s">
        <v>25</v>
      </c>
      <c r="L41" t="s">
        <v>11666</v>
      </c>
      <c r="N41" t="b">
        <v>0</v>
      </c>
      <c r="O41" t="b">
        <v>0</v>
      </c>
    </row>
    <row r="42">
      <c r="A42" t="s">
        <v>11667</v>
      </c>
      <c r="B42" t="s">
        <v>291</v>
      </c>
      <c r="C42" t="s">
        <v>292</v>
      </c>
      <c r="D42" t="s">
        <v>11668</v>
      </c>
      <c r="E42" t="s">
        <v>11669</v>
      </c>
      <c r="F42">
        <v>6</v>
      </c>
      <c r="G42">
        <v>427</v>
      </c>
      <c r="H42">
        <v>519</v>
      </c>
      <c r="I42">
        <v>543</v>
      </c>
      <c r="J42">
        <v>0</v>
      </c>
      <c r="K42" t="s">
        <v>291</v>
      </c>
      <c r="L42" t="s">
        <v>25</v>
      </c>
      <c r="N42" t="b">
        <v>0</v>
      </c>
      <c r="O42" t="b">
        <v>1</v>
      </c>
    </row>
    <row r="43">
      <c r="A43" t="s">
        <v>11670</v>
      </c>
      <c r="B43" t="s">
        <v>297</v>
      </c>
      <c r="C43" t="s">
        <v>298</v>
      </c>
      <c r="D43" t="s">
        <v>11671</v>
      </c>
      <c r="E43" t="s">
        <v>11672</v>
      </c>
      <c r="F43">
        <v>1555</v>
      </c>
      <c r="G43">
        <v>1298</v>
      </c>
      <c r="H43">
        <v>384926</v>
      </c>
      <c r="I43">
        <v>151592</v>
      </c>
      <c r="J43">
        <v>6</v>
      </c>
      <c r="K43" t="s">
        <v>11673</v>
      </c>
      <c r="L43" t="s">
        <v>11674</v>
      </c>
      <c r="N43" t="b">
        <v>0</v>
      </c>
      <c r="O43" t="b">
        <v>0</v>
      </c>
    </row>
    <row r="44">
      <c r="A44" t="s">
        <v>11675</v>
      </c>
      <c r="B44" t="s">
        <v>303</v>
      </c>
      <c r="C44" t="s">
        <v>304</v>
      </c>
      <c r="D44" t="s">
        <v>11676</v>
      </c>
      <c r="E44" t="s">
        <v>11677</v>
      </c>
      <c r="F44">
        <v>0</v>
      </c>
      <c r="G44">
        <v>15</v>
      </c>
      <c r="H44">
        <v>8</v>
      </c>
      <c r="I44">
        <v>11</v>
      </c>
      <c r="J44">
        <v>0</v>
      </c>
      <c r="K44" t="s">
        <v>25</v>
      </c>
      <c r="L44" t="s">
        <v>25</v>
      </c>
      <c r="N44" t="b">
        <v>0</v>
      </c>
      <c r="O44" t="b">
        <v>1</v>
      </c>
    </row>
    <row r="45">
      <c r="A45" t="s">
        <v>11678</v>
      </c>
      <c r="B45" t="s">
        <v>308</v>
      </c>
      <c r="C45" t="s">
        <v>309</v>
      </c>
      <c r="D45" t="s">
        <v>11679</v>
      </c>
      <c r="E45" t="s">
        <v>11680</v>
      </c>
      <c r="F45">
        <v>385</v>
      </c>
      <c r="G45">
        <v>302</v>
      </c>
      <c r="H45">
        <v>176139</v>
      </c>
      <c r="I45">
        <v>147621</v>
      </c>
      <c r="J45">
        <v>14</v>
      </c>
      <c r="K45" t="s">
        <v>11681</v>
      </c>
      <c r="L45" t="s">
        <v>11682</v>
      </c>
      <c r="N45" t="b">
        <v>0</v>
      </c>
      <c r="O45" t="b">
        <v>1</v>
      </c>
    </row>
    <row r="46">
      <c r="A46" t="s">
        <v>11683</v>
      </c>
      <c r="B46" t="s">
        <v>314</v>
      </c>
      <c r="C46" t="s">
        <v>315</v>
      </c>
      <c r="D46" t="s">
        <v>11684</v>
      </c>
      <c r="E46" t="s">
        <v>11685</v>
      </c>
      <c r="F46">
        <v>1911</v>
      </c>
      <c r="G46">
        <v>952</v>
      </c>
      <c r="H46">
        <v>2479</v>
      </c>
      <c r="I46">
        <v>2467</v>
      </c>
      <c r="J46">
        <v>78</v>
      </c>
      <c r="K46" t="s">
        <v>11686</v>
      </c>
      <c r="L46" t="s">
        <v>11687</v>
      </c>
      <c r="M46" t="s">
        <v>11688</v>
      </c>
      <c r="N46" t="b">
        <v>0</v>
      </c>
      <c r="O46" t="b">
        <v>0</v>
      </c>
    </row>
    <row r="47">
      <c r="A47" t="s">
        <v>11689</v>
      </c>
      <c r="B47" t="s">
        <v>320</v>
      </c>
      <c r="C47" t="s">
        <v>321</v>
      </c>
      <c r="D47" t="s">
        <v>11690</v>
      </c>
      <c r="E47" t="s">
        <v>11691</v>
      </c>
      <c r="F47">
        <v>1</v>
      </c>
      <c r="G47">
        <v>14</v>
      </c>
      <c r="H47">
        <v>8</v>
      </c>
      <c r="I47">
        <v>11</v>
      </c>
      <c r="J47">
        <v>0</v>
      </c>
      <c r="K47" t="s">
        <v>25</v>
      </c>
      <c r="L47" t="s">
        <v>25</v>
      </c>
      <c r="N47" t="b">
        <v>0</v>
      </c>
      <c r="O47" t="b">
        <v>1</v>
      </c>
    </row>
    <row r="48">
      <c r="A48" t="s">
        <v>11670</v>
      </c>
      <c r="B48" t="s">
        <v>297</v>
      </c>
      <c r="C48" t="s">
        <v>298</v>
      </c>
      <c r="D48" t="s">
        <v>11671</v>
      </c>
      <c r="E48" t="s">
        <v>11672</v>
      </c>
      <c r="F48">
        <v>1555</v>
      </c>
      <c r="G48">
        <v>1298</v>
      </c>
      <c r="H48">
        <v>384926</v>
      </c>
      <c r="I48">
        <v>151592</v>
      </c>
      <c r="J48">
        <v>6</v>
      </c>
      <c r="K48" t="s">
        <v>11673</v>
      </c>
      <c r="L48" t="s">
        <v>11674</v>
      </c>
      <c r="N48" t="b">
        <v>0</v>
      </c>
      <c r="O48" t="b">
        <v>0</v>
      </c>
    </row>
    <row r="49">
      <c r="A49" t="s">
        <v>11692</v>
      </c>
      <c r="B49" t="s">
        <v>330</v>
      </c>
      <c r="C49" t="s">
        <v>331</v>
      </c>
      <c r="D49" t="s">
        <v>11693</v>
      </c>
      <c r="E49" t="s">
        <v>11694</v>
      </c>
      <c r="F49">
        <v>0</v>
      </c>
      <c r="G49">
        <v>14</v>
      </c>
      <c r="H49">
        <v>11</v>
      </c>
      <c r="I49">
        <v>11</v>
      </c>
      <c r="J49">
        <v>0</v>
      </c>
      <c r="K49" t="s">
        <v>25</v>
      </c>
      <c r="L49" t="s">
        <v>25</v>
      </c>
      <c r="N49" t="b">
        <v>0</v>
      </c>
      <c r="O49" t="b">
        <v>1</v>
      </c>
    </row>
    <row r="50">
      <c r="A50" t="s">
        <v>11695</v>
      </c>
      <c r="B50" t="s">
        <v>336</v>
      </c>
      <c r="C50" t="s">
        <v>337</v>
      </c>
      <c r="D50" t="s">
        <v>11696</v>
      </c>
      <c r="E50" t="s">
        <v>11697</v>
      </c>
      <c r="F50">
        <v>1640</v>
      </c>
      <c r="G50">
        <v>632</v>
      </c>
      <c r="H50">
        <v>1356</v>
      </c>
      <c r="I50">
        <v>11804</v>
      </c>
      <c r="J50">
        <v>83</v>
      </c>
      <c r="K50" t="s">
        <v>11698</v>
      </c>
      <c r="L50" t="s">
        <v>11699</v>
      </c>
      <c r="M50" t="s">
        <v>11700</v>
      </c>
      <c r="N50" t="b">
        <v>0</v>
      </c>
      <c r="O50" t="b">
        <v>0</v>
      </c>
    </row>
    <row r="51">
      <c r="A51" t="s">
        <v>11701</v>
      </c>
      <c r="B51" t="s">
        <v>342</v>
      </c>
      <c r="C51" t="s">
        <v>343</v>
      </c>
      <c r="D51" t="s">
        <v>11702</v>
      </c>
      <c r="E51" t="s">
        <v>11703</v>
      </c>
      <c r="F51">
        <v>0</v>
      </c>
      <c r="G51">
        <v>21</v>
      </c>
      <c r="H51">
        <v>12</v>
      </c>
      <c r="I51">
        <v>15</v>
      </c>
      <c r="J51">
        <v>0</v>
      </c>
      <c r="K51" t="s">
        <v>25</v>
      </c>
      <c r="L51" t="s">
        <v>25</v>
      </c>
      <c r="N51" t="b">
        <v>0</v>
      </c>
      <c r="O51" t="b">
        <v>1</v>
      </c>
    </row>
    <row r="52">
      <c r="A52" t="s">
        <v>11704</v>
      </c>
      <c r="B52" t="s">
        <v>348</v>
      </c>
      <c r="C52" t="s">
        <v>349</v>
      </c>
      <c r="D52" t="s">
        <v>11705</v>
      </c>
      <c r="E52" t="s">
        <v>11706</v>
      </c>
      <c r="F52">
        <v>525</v>
      </c>
      <c r="G52">
        <v>364</v>
      </c>
      <c r="H52">
        <v>5515</v>
      </c>
      <c r="I52">
        <v>3693</v>
      </c>
      <c r="J52">
        <v>68</v>
      </c>
      <c r="K52" t="s">
        <v>11707</v>
      </c>
      <c r="L52" t="s">
        <v>11708</v>
      </c>
      <c r="M52" t="s">
        <v>11709</v>
      </c>
      <c r="N52" t="b">
        <v>0</v>
      </c>
      <c r="O52" t="b">
        <v>0</v>
      </c>
    </row>
    <row r="53">
      <c r="A53" t="s">
        <v>11710</v>
      </c>
      <c r="B53" t="s">
        <v>356</v>
      </c>
      <c r="C53" t="s">
        <v>357</v>
      </c>
      <c r="D53" t="s">
        <v>11711</v>
      </c>
      <c r="E53" t="s">
        <v>11712</v>
      </c>
      <c r="F53">
        <v>3921</v>
      </c>
      <c r="G53">
        <v>42</v>
      </c>
      <c r="H53">
        <v>124</v>
      </c>
      <c r="I53">
        <v>2700</v>
      </c>
      <c r="J53">
        <v>2</v>
      </c>
      <c r="K53" t="s">
        <v>11713</v>
      </c>
      <c r="L53" t="s">
        <v>25</v>
      </c>
      <c r="M53" t="s">
        <v>11714</v>
      </c>
      <c r="N53" t="b">
        <v>0</v>
      </c>
      <c r="O53" t="b">
        <v>1</v>
      </c>
    </row>
    <row r="54">
      <c r="A54" t="s">
        <v>11715</v>
      </c>
      <c r="B54" t="s">
        <v>362</v>
      </c>
      <c r="C54" t="s">
        <v>363</v>
      </c>
      <c r="D54" t="s">
        <v>11716</v>
      </c>
      <c r="E54" t="s">
        <v>11717</v>
      </c>
      <c r="F54">
        <v>91</v>
      </c>
      <c r="G54">
        <v>442</v>
      </c>
      <c r="H54">
        <v>353</v>
      </c>
      <c r="I54">
        <v>556</v>
      </c>
      <c r="J54">
        <v>0</v>
      </c>
      <c r="K54" t="s">
        <v>11718</v>
      </c>
      <c r="L54" t="s">
        <v>11719</v>
      </c>
      <c r="M54" t="s">
        <v>11720</v>
      </c>
      <c r="N54" t="b">
        <v>0</v>
      </c>
      <c r="O54" t="b">
        <v>1</v>
      </c>
    </row>
    <row r="55">
      <c r="A55" t="s">
        <v>11721</v>
      </c>
      <c r="B55" t="s">
        <v>369</v>
      </c>
      <c r="C55" t="s">
        <v>370</v>
      </c>
      <c r="D55" t="s">
        <v>11722</v>
      </c>
      <c r="E55" t="s">
        <v>11723</v>
      </c>
      <c r="F55">
        <v>0</v>
      </c>
      <c r="G55">
        <v>8</v>
      </c>
      <c r="H55">
        <v>6</v>
      </c>
      <c r="I55">
        <v>6</v>
      </c>
      <c r="J55">
        <v>0</v>
      </c>
      <c r="K55" t="s">
        <v>25</v>
      </c>
      <c r="L55" t="s">
        <v>25</v>
      </c>
      <c r="N55" t="b">
        <v>0</v>
      </c>
      <c r="O55" t="b">
        <v>1</v>
      </c>
    </row>
    <row r="56">
      <c r="A56" t="s">
        <v>11724</v>
      </c>
      <c r="B56" t="s">
        <v>374</v>
      </c>
      <c r="C56" t="s">
        <v>375</v>
      </c>
      <c r="D56" t="s">
        <v>11725</v>
      </c>
      <c r="E56" t="s">
        <v>11726</v>
      </c>
      <c r="F56">
        <v>25</v>
      </c>
      <c r="G56">
        <v>125</v>
      </c>
      <c r="H56">
        <v>94</v>
      </c>
      <c r="I56">
        <v>110</v>
      </c>
      <c r="J56">
        <v>1</v>
      </c>
      <c r="K56" t="s">
        <v>25</v>
      </c>
      <c r="L56" t="s">
        <v>25</v>
      </c>
      <c r="N56" t="b">
        <v>0</v>
      </c>
      <c r="O56" t="b">
        <v>1</v>
      </c>
    </row>
    <row r="57">
      <c r="A57" t="s">
        <v>11727</v>
      </c>
      <c r="B57" t="s">
        <v>380</v>
      </c>
      <c r="C57" t="s">
        <v>381</v>
      </c>
      <c r="D57" t="s">
        <v>11728</v>
      </c>
      <c r="E57" t="s">
        <v>11729</v>
      </c>
      <c r="F57">
        <v>7</v>
      </c>
      <c r="G57">
        <v>27</v>
      </c>
      <c r="H57">
        <v>563</v>
      </c>
      <c r="I57">
        <v>1010</v>
      </c>
      <c r="J57">
        <v>0</v>
      </c>
      <c r="K57" t="s">
        <v>11730</v>
      </c>
      <c r="L57" t="s">
        <v>25</v>
      </c>
      <c r="M57" t="s">
        <v>11731</v>
      </c>
      <c r="N57" t="b">
        <v>0</v>
      </c>
      <c r="O57" t="b">
        <v>1</v>
      </c>
    </row>
    <row r="58">
      <c r="A58" t="s">
        <v>11732</v>
      </c>
      <c r="B58" t="s">
        <v>387</v>
      </c>
      <c r="C58" t="s">
        <v>388</v>
      </c>
      <c r="D58" t="s">
        <v>11733</v>
      </c>
      <c r="E58" t="s">
        <v>11734</v>
      </c>
      <c r="F58">
        <v>53</v>
      </c>
      <c r="G58">
        <v>1628</v>
      </c>
      <c r="H58">
        <v>1975</v>
      </c>
      <c r="I58">
        <v>4201</v>
      </c>
      <c r="J58">
        <v>9</v>
      </c>
      <c r="K58" t="s">
        <v>11735</v>
      </c>
      <c r="L58" t="s">
        <v>25</v>
      </c>
      <c r="N58" t="b">
        <v>0</v>
      </c>
      <c r="O58" t="b">
        <v>1</v>
      </c>
    </row>
    <row r="59">
      <c r="A59" t="s">
        <v>11736</v>
      </c>
      <c r="B59" t="s">
        <v>392</v>
      </c>
      <c r="C59" t="s">
        <v>393</v>
      </c>
      <c r="D59" t="s">
        <v>11737</v>
      </c>
      <c r="E59" t="s">
        <v>11738</v>
      </c>
      <c r="F59">
        <v>0</v>
      </c>
      <c r="G59">
        <v>13</v>
      </c>
      <c r="H59">
        <v>11</v>
      </c>
      <c r="I59">
        <v>13</v>
      </c>
      <c r="J59">
        <v>0</v>
      </c>
      <c r="K59" t="s">
        <v>11739</v>
      </c>
      <c r="L59" t="s">
        <v>25</v>
      </c>
      <c r="N59" t="b">
        <v>0</v>
      </c>
      <c r="O59" t="b">
        <v>1</v>
      </c>
    </row>
    <row r="60">
      <c r="A60" t="s">
        <v>11740</v>
      </c>
      <c r="B60" t="s">
        <v>397</v>
      </c>
      <c r="C60" t="s">
        <v>398</v>
      </c>
      <c r="D60" t="s">
        <v>11741</v>
      </c>
      <c r="E60" t="s">
        <v>11742</v>
      </c>
      <c r="F60">
        <v>7</v>
      </c>
      <c r="G60">
        <v>98</v>
      </c>
      <c r="H60">
        <v>102</v>
      </c>
      <c r="I60">
        <v>120</v>
      </c>
      <c r="J60">
        <v>0</v>
      </c>
      <c r="K60" t="s">
        <v>11743</v>
      </c>
      <c r="L60" t="s">
        <v>25</v>
      </c>
      <c r="N60" t="b">
        <v>0</v>
      </c>
      <c r="O60" t="b">
        <v>1</v>
      </c>
    </row>
    <row r="61">
      <c r="A61" t="s">
        <v>11744</v>
      </c>
      <c r="B61" t="s">
        <v>400</v>
      </c>
      <c r="C61" t="s">
        <v>401</v>
      </c>
      <c r="D61" t="s">
        <v>11745</v>
      </c>
      <c r="E61" t="s">
        <v>11746</v>
      </c>
      <c r="F61">
        <v>0</v>
      </c>
      <c r="G61">
        <v>9</v>
      </c>
      <c r="H61">
        <v>10</v>
      </c>
      <c r="I61">
        <v>11</v>
      </c>
      <c r="J61">
        <v>0</v>
      </c>
      <c r="K61" t="s">
        <v>25</v>
      </c>
      <c r="L61" t="s">
        <v>25</v>
      </c>
      <c r="N61" t="b">
        <v>0</v>
      </c>
      <c r="O61" t="b">
        <v>1</v>
      </c>
    </row>
    <row r="62">
      <c r="A62" t="s">
        <v>11747</v>
      </c>
      <c r="B62" t="s">
        <v>406</v>
      </c>
      <c r="C62" t="s">
        <v>407</v>
      </c>
      <c r="D62" t="s">
        <v>11748</v>
      </c>
      <c r="E62" t="s">
        <v>11749</v>
      </c>
      <c r="F62">
        <v>1251</v>
      </c>
      <c r="G62">
        <v>889</v>
      </c>
      <c r="H62">
        <v>20144</v>
      </c>
      <c r="I62">
        <v>45546</v>
      </c>
      <c r="J62">
        <v>9</v>
      </c>
      <c r="K62" t="s">
        <v>11750</v>
      </c>
      <c r="L62" t="s">
        <v>11751</v>
      </c>
      <c r="N62" t="b">
        <v>0</v>
      </c>
      <c r="O62" t="b">
        <v>1</v>
      </c>
    </row>
    <row r="63">
      <c r="A63" t="s">
        <v>11752</v>
      </c>
      <c r="B63" t="s">
        <v>413</v>
      </c>
      <c r="C63" t="s">
        <v>414</v>
      </c>
      <c r="D63" t="s">
        <v>11753</v>
      </c>
      <c r="E63" t="s">
        <v>11754</v>
      </c>
      <c r="F63">
        <v>5</v>
      </c>
      <c r="G63">
        <v>5</v>
      </c>
      <c r="H63">
        <v>476</v>
      </c>
      <c r="I63">
        <v>436</v>
      </c>
      <c r="J63">
        <v>0</v>
      </c>
      <c r="K63" t="s">
        <v>25</v>
      </c>
      <c r="L63" t="s">
        <v>25</v>
      </c>
      <c r="N63" t="b">
        <v>0</v>
      </c>
      <c r="O63" t="b">
        <v>1</v>
      </c>
    </row>
    <row r="64">
      <c r="A64" t="s">
        <v>11755</v>
      </c>
      <c r="B64" t="s">
        <v>419</v>
      </c>
      <c r="C64" t="s">
        <v>420</v>
      </c>
      <c r="D64" t="s">
        <v>11756</v>
      </c>
      <c r="E64" t="s">
        <v>11757</v>
      </c>
      <c r="F64">
        <v>699</v>
      </c>
      <c r="G64">
        <v>937</v>
      </c>
      <c r="H64">
        <v>1144</v>
      </c>
      <c r="I64">
        <v>1168</v>
      </c>
      <c r="J64">
        <v>225</v>
      </c>
      <c r="K64" t="s">
        <v>11758</v>
      </c>
      <c r="L64" t="s">
        <v>11546</v>
      </c>
      <c r="M64" t="s">
        <v>11759</v>
      </c>
      <c r="N64" t="b">
        <v>0</v>
      </c>
      <c r="O64" t="b">
        <v>0</v>
      </c>
    </row>
    <row r="65">
      <c r="A65" t="s">
        <v>11760</v>
      </c>
      <c r="B65" t="s">
        <v>426</v>
      </c>
      <c r="C65" t="s">
        <v>427</v>
      </c>
      <c r="D65" t="s">
        <v>11761</v>
      </c>
      <c r="E65" t="s">
        <v>11762</v>
      </c>
      <c r="F65">
        <v>2352</v>
      </c>
      <c r="G65">
        <v>2</v>
      </c>
      <c r="H65">
        <v>54</v>
      </c>
      <c r="I65">
        <v>136756</v>
      </c>
      <c r="J65">
        <v>54</v>
      </c>
      <c r="K65" t="s">
        <v>11763</v>
      </c>
      <c r="L65" t="s">
        <v>25</v>
      </c>
      <c r="N65" t="b">
        <v>0</v>
      </c>
      <c r="O65" t="b">
        <v>1</v>
      </c>
    </row>
    <row r="66">
      <c r="A66" t="s">
        <v>11764</v>
      </c>
      <c r="B66" t="s">
        <v>434</v>
      </c>
      <c r="C66" t="s">
        <v>435</v>
      </c>
      <c r="D66" t="s">
        <v>11765</v>
      </c>
      <c r="E66" t="s">
        <v>11766</v>
      </c>
      <c r="F66">
        <v>5</v>
      </c>
      <c r="G66">
        <v>74</v>
      </c>
      <c r="H66">
        <v>1065</v>
      </c>
      <c r="I66">
        <v>17404</v>
      </c>
      <c r="J66">
        <v>0</v>
      </c>
      <c r="K66" t="s">
        <v>25</v>
      </c>
      <c r="L66" t="s">
        <v>25</v>
      </c>
      <c r="N66" t="b">
        <v>0</v>
      </c>
      <c r="O66" t="b">
        <v>1</v>
      </c>
    </row>
    <row r="67">
      <c r="A67" t="s">
        <v>11767</v>
      </c>
      <c r="B67" t="s">
        <v>441</v>
      </c>
      <c r="C67" t="s">
        <v>442</v>
      </c>
      <c r="D67" t="s">
        <v>11768</v>
      </c>
      <c r="E67" t="s">
        <v>11769</v>
      </c>
      <c r="F67">
        <v>1436</v>
      </c>
      <c r="G67">
        <v>1238</v>
      </c>
      <c r="H67">
        <v>34338</v>
      </c>
      <c r="I67">
        <v>121318</v>
      </c>
      <c r="J67">
        <v>63</v>
      </c>
      <c r="K67" t="s">
        <v>11770</v>
      </c>
      <c r="L67" t="s">
        <v>11771</v>
      </c>
      <c r="N67" t="b">
        <v>0</v>
      </c>
      <c r="O67" t="b">
        <v>0</v>
      </c>
    </row>
    <row r="68">
      <c r="A68" t="s">
        <v>11772</v>
      </c>
      <c r="B68" t="s">
        <v>446</v>
      </c>
      <c r="C68" t="s">
        <v>447</v>
      </c>
      <c r="D68" t="s">
        <v>11773</v>
      </c>
      <c r="E68" t="s">
        <v>11774</v>
      </c>
      <c r="F68">
        <v>0</v>
      </c>
      <c r="G68">
        <v>14</v>
      </c>
      <c r="H68">
        <v>11</v>
      </c>
      <c r="I68">
        <v>12</v>
      </c>
      <c r="J68">
        <v>0</v>
      </c>
      <c r="K68" t="s">
        <v>25</v>
      </c>
      <c r="L68" t="s">
        <v>25</v>
      </c>
      <c r="N68" t="b">
        <v>0</v>
      </c>
      <c r="O68" t="b">
        <v>1</v>
      </c>
    </row>
    <row r="69">
      <c r="A69" t="s">
        <v>11775</v>
      </c>
      <c r="B69" t="s">
        <v>452</v>
      </c>
      <c r="C69" t="s">
        <v>453</v>
      </c>
      <c r="D69" t="s">
        <v>11776</v>
      </c>
      <c r="E69" t="s">
        <v>11777</v>
      </c>
      <c r="F69">
        <v>74</v>
      </c>
      <c r="G69">
        <v>92</v>
      </c>
      <c r="H69">
        <v>1245</v>
      </c>
      <c r="I69">
        <v>5999</v>
      </c>
      <c r="J69">
        <v>2</v>
      </c>
      <c r="K69" t="s">
        <v>11778</v>
      </c>
      <c r="L69" t="s">
        <v>11779</v>
      </c>
      <c r="N69" t="b">
        <v>0</v>
      </c>
      <c r="O69" t="b">
        <v>0</v>
      </c>
    </row>
    <row r="70">
      <c r="A70" t="s">
        <v>11780</v>
      </c>
      <c r="B70" t="s">
        <v>459</v>
      </c>
      <c r="C70" t="s">
        <v>460</v>
      </c>
      <c r="D70" t="s">
        <v>11781</v>
      </c>
      <c r="E70" t="s">
        <v>11782</v>
      </c>
      <c r="F70">
        <v>53</v>
      </c>
      <c r="G70">
        <v>402</v>
      </c>
      <c r="H70">
        <v>875</v>
      </c>
      <c r="I70">
        <v>185</v>
      </c>
      <c r="J70">
        <v>0</v>
      </c>
      <c r="K70" t="s">
        <v>11783</v>
      </c>
      <c r="L70" t="s">
        <v>11784</v>
      </c>
      <c r="M70" t="s">
        <v>11785</v>
      </c>
      <c r="N70" t="b">
        <v>0</v>
      </c>
      <c r="O70" t="b">
        <v>1</v>
      </c>
    </row>
    <row r="71">
      <c r="A71" t="s">
        <v>11786</v>
      </c>
      <c r="B71" t="s">
        <v>466</v>
      </c>
      <c r="C71" t="s">
        <v>467</v>
      </c>
      <c r="D71" t="s">
        <v>11787</v>
      </c>
      <c r="E71" t="s">
        <v>11788</v>
      </c>
      <c r="F71">
        <v>583</v>
      </c>
      <c r="G71">
        <v>3</v>
      </c>
      <c r="H71">
        <v>17</v>
      </c>
      <c r="I71">
        <v>12336</v>
      </c>
      <c r="J71">
        <v>4</v>
      </c>
      <c r="K71" t="s">
        <v>11789</v>
      </c>
      <c r="L71" t="s">
        <v>11790</v>
      </c>
      <c r="N71" t="b">
        <v>0</v>
      </c>
      <c r="O71" t="b">
        <v>0</v>
      </c>
    </row>
    <row r="72">
      <c r="A72" t="s">
        <v>11791</v>
      </c>
      <c r="B72" t="s">
        <v>473</v>
      </c>
      <c r="C72" t="s">
        <v>474</v>
      </c>
      <c r="D72" t="s">
        <v>11792</v>
      </c>
      <c r="E72" t="s">
        <v>11793</v>
      </c>
      <c r="F72">
        <v>496</v>
      </c>
      <c r="G72">
        <v>804</v>
      </c>
      <c r="H72">
        <v>15382</v>
      </c>
      <c r="I72">
        <v>3681</v>
      </c>
      <c r="J72">
        <v>7</v>
      </c>
      <c r="K72" t="s">
        <v>11794</v>
      </c>
      <c r="L72" t="s">
        <v>25</v>
      </c>
      <c r="N72" t="b">
        <v>0</v>
      </c>
      <c r="O72" t="b">
        <v>0</v>
      </c>
    </row>
    <row r="73">
      <c r="A73" t="s">
        <v>11795</v>
      </c>
      <c r="B73" t="s">
        <v>478</v>
      </c>
      <c r="C73" t="s">
        <v>479</v>
      </c>
      <c r="D73" t="s">
        <v>11796</v>
      </c>
      <c r="E73" t="s">
        <v>11797</v>
      </c>
      <c r="F73">
        <v>70</v>
      </c>
      <c r="G73">
        <v>148</v>
      </c>
      <c r="H73">
        <v>18015</v>
      </c>
      <c r="I73">
        <v>38551</v>
      </c>
      <c r="J73">
        <v>1</v>
      </c>
      <c r="K73" t="s">
        <v>11798</v>
      </c>
      <c r="L73" t="s">
        <v>25</v>
      </c>
      <c r="M73" t="s">
        <v>11799</v>
      </c>
      <c r="N73" t="b">
        <v>0</v>
      </c>
      <c r="O73" t="b">
        <v>1</v>
      </c>
    </row>
    <row r="74">
      <c r="A74" t="s">
        <v>11800</v>
      </c>
      <c r="B74" t="s">
        <v>483</v>
      </c>
      <c r="C74" t="s">
        <v>484</v>
      </c>
      <c r="D74" t="s">
        <v>11801</v>
      </c>
      <c r="E74" t="s">
        <v>11802</v>
      </c>
      <c r="F74">
        <v>464</v>
      </c>
      <c r="G74">
        <v>585</v>
      </c>
      <c r="H74">
        <v>12952</v>
      </c>
      <c r="I74">
        <v>17905</v>
      </c>
      <c r="J74">
        <v>2</v>
      </c>
      <c r="K74" t="s">
        <v>11803</v>
      </c>
      <c r="L74" t="s">
        <v>11804</v>
      </c>
      <c r="N74" t="b">
        <v>0</v>
      </c>
      <c r="O74" t="b">
        <v>0</v>
      </c>
    </row>
    <row r="75">
      <c r="A75" t="s">
        <v>11805</v>
      </c>
      <c r="B75" t="s">
        <v>489</v>
      </c>
      <c r="C75" t="s">
        <v>490</v>
      </c>
      <c r="D75" t="s">
        <v>11806</v>
      </c>
      <c r="E75" t="s">
        <v>11807</v>
      </c>
      <c r="F75">
        <v>152</v>
      </c>
      <c r="G75">
        <v>498</v>
      </c>
      <c r="H75">
        <v>426</v>
      </c>
      <c r="I75">
        <v>235</v>
      </c>
      <c r="J75">
        <v>2</v>
      </c>
      <c r="K75" t="s">
        <v>11808</v>
      </c>
      <c r="L75" t="s">
        <v>11809</v>
      </c>
      <c r="M75" t="s">
        <v>11810</v>
      </c>
      <c r="N75" t="b">
        <v>0</v>
      </c>
      <c r="O75" t="b">
        <v>1</v>
      </c>
    </row>
    <row r="76">
      <c r="A76" t="s">
        <v>11811</v>
      </c>
      <c r="B76" t="s">
        <v>496</v>
      </c>
      <c r="C76" t="s">
        <v>497</v>
      </c>
      <c r="D76" t="s">
        <v>11812</v>
      </c>
      <c r="E76" t="s">
        <v>11813</v>
      </c>
      <c r="F76">
        <v>12317</v>
      </c>
      <c r="G76">
        <v>10667</v>
      </c>
      <c r="H76">
        <v>29664</v>
      </c>
      <c r="I76">
        <v>28436</v>
      </c>
      <c r="J76">
        <v>766</v>
      </c>
      <c r="K76" t="s">
        <v>11814</v>
      </c>
      <c r="L76" t="s">
        <v>11815</v>
      </c>
      <c r="M76" t="s">
        <v>11816</v>
      </c>
      <c r="N76" t="b">
        <v>0</v>
      </c>
      <c r="O76" t="b">
        <v>0</v>
      </c>
    </row>
    <row r="77">
      <c r="A77" t="s">
        <v>11817</v>
      </c>
      <c r="B77" t="s">
        <v>502</v>
      </c>
      <c r="C77" t="s">
        <v>503</v>
      </c>
      <c r="D77" t="s">
        <v>11818</v>
      </c>
      <c r="E77" t="s">
        <v>11819</v>
      </c>
      <c r="F77">
        <v>183</v>
      </c>
      <c r="G77">
        <v>676</v>
      </c>
      <c r="H77">
        <v>85</v>
      </c>
      <c r="I77">
        <v>19366</v>
      </c>
      <c r="J77">
        <v>5</v>
      </c>
      <c r="K77" t="s">
        <v>11820</v>
      </c>
      <c r="L77" t="s">
        <v>11821</v>
      </c>
      <c r="M77" t="s">
        <v>11822</v>
      </c>
      <c r="N77" t="b">
        <v>0</v>
      </c>
      <c r="O77" t="b">
        <v>1</v>
      </c>
    </row>
    <row r="78">
      <c r="A78" t="s">
        <v>11823</v>
      </c>
      <c r="B78" t="s">
        <v>510</v>
      </c>
      <c r="C78" t="s">
        <v>511</v>
      </c>
      <c r="D78" t="s">
        <v>11824</v>
      </c>
      <c r="E78" t="s">
        <v>11825</v>
      </c>
      <c r="F78">
        <v>174</v>
      </c>
      <c r="G78">
        <v>234</v>
      </c>
      <c r="H78">
        <v>66</v>
      </c>
      <c r="I78">
        <v>43</v>
      </c>
      <c r="J78">
        <v>2</v>
      </c>
      <c r="K78" t="s">
        <v>11826</v>
      </c>
      <c r="L78" t="s">
        <v>11827</v>
      </c>
      <c r="N78" t="b">
        <v>0</v>
      </c>
      <c r="O78" t="b">
        <v>1</v>
      </c>
    </row>
    <row r="79">
      <c r="A79" t="s">
        <v>11828</v>
      </c>
      <c r="B79" t="s">
        <v>516</v>
      </c>
      <c r="C79" t="s">
        <v>517</v>
      </c>
      <c r="D79" t="s">
        <v>11829</v>
      </c>
      <c r="E79" t="s">
        <v>11830</v>
      </c>
      <c r="F79">
        <v>168</v>
      </c>
      <c r="G79">
        <v>822</v>
      </c>
      <c r="H79">
        <v>0</v>
      </c>
      <c r="I79">
        <v>576</v>
      </c>
      <c r="J79">
        <v>0</v>
      </c>
      <c r="K79" t="s">
        <v>11831</v>
      </c>
      <c r="L79" t="s">
        <v>25</v>
      </c>
      <c r="M79" t="s">
        <v>11832</v>
      </c>
      <c r="N79" t="b">
        <v>0</v>
      </c>
      <c r="O79" t="b">
        <v>1</v>
      </c>
    </row>
    <row r="80">
      <c r="A80" t="s">
        <v>11833</v>
      </c>
      <c r="B80" t="s">
        <v>524</v>
      </c>
      <c r="C80" t="s">
        <v>524</v>
      </c>
      <c r="D80" t="s">
        <v>11834</v>
      </c>
      <c r="E80" t="s">
        <v>11835</v>
      </c>
      <c r="F80">
        <v>75</v>
      </c>
      <c r="G80">
        <v>52</v>
      </c>
      <c r="H80">
        <v>1356</v>
      </c>
      <c r="I80">
        <v>1980</v>
      </c>
      <c r="J80">
        <v>2</v>
      </c>
      <c r="K80" t="s">
        <v>11836</v>
      </c>
      <c r="L80" t="s">
        <v>11837</v>
      </c>
      <c r="M80" t="s">
        <v>11838</v>
      </c>
      <c r="N80" t="b">
        <v>0</v>
      </c>
      <c r="O80" t="b">
        <v>1</v>
      </c>
    </row>
    <row r="81">
      <c r="A81" t="s">
        <v>11839</v>
      </c>
      <c r="B81" t="s">
        <v>532</v>
      </c>
      <c r="C81" t="s">
        <v>533</v>
      </c>
      <c r="D81" t="s">
        <v>11840</v>
      </c>
      <c r="E81" t="s">
        <v>11841</v>
      </c>
      <c r="F81">
        <v>605</v>
      </c>
      <c r="G81">
        <v>1696</v>
      </c>
      <c r="H81">
        <v>3312</v>
      </c>
      <c r="I81">
        <v>7755</v>
      </c>
      <c r="J81">
        <v>483</v>
      </c>
      <c r="K81" t="s">
        <v>11842</v>
      </c>
      <c r="L81" t="s">
        <v>11843</v>
      </c>
      <c r="M81" t="s">
        <v>11844</v>
      </c>
      <c r="N81" t="b">
        <v>0</v>
      </c>
      <c r="O81" t="b">
        <v>0</v>
      </c>
    </row>
    <row r="82">
      <c r="A82" t="s">
        <v>11845</v>
      </c>
      <c r="B82" t="s">
        <v>538</v>
      </c>
      <c r="C82" t="s">
        <v>538</v>
      </c>
      <c r="D82" t="s">
        <v>11846</v>
      </c>
      <c r="E82" t="s">
        <v>11847</v>
      </c>
      <c r="F82">
        <v>14666</v>
      </c>
      <c r="G82">
        <v>440</v>
      </c>
      <c r="H82">
        <v>377</v>
      </c>
      <c r="I82">
        <v>337192</v>
      </c>
      <c r="J82">
        <v>508</v>
      </c>
      <c r="K82" t="s">
        <v>11848</v>
      </c>
      <c r="L82" t="s">
        <v>11849</v>
      </c>
      <c r="M82" t="s">
        <v>11850</v>
      </c>
      <c r="N82" t="b">
        <v>0</v>
      </c>
      <c r="O82" t="b">
        <v>0</v>
      </c>
    </row>
    <row r="83">
      <c r="A83" t="s">
        <v>11851</v>
      </c>
      <c r="B83" t="s">
        <v>546</v>
      </c>
      <c r="C83" t="s">
        <v>547</v>
      </c>
      <c r="D83" t="s">
        <v>11852</v>
      </c>
      <c r="E83" t="s">
        <v>11853</v>
      </c>
      <c r="F83">
        <v>681</v>
      </c>
      <c r="G83">
        <v>29</v>
      </c>
      <c r="H83">
        <v>16</v>
      </c>
      <c r="I83">
        <v>14864</v>
      </c>
      <c r="J83">
        <v>52</v>
      </c>
      <c r="K83" t="s">
        <v>11854</v>
      </c>
      <c r="L83" t="s">
        <v>11855</v>
      </c>
      <c r="M83" t="s">
        <v>11856</v>
      </c>
      <c r="N83" t="b">
        <v>0</v>
      </c>
      <c r="O83" t="b">
        <v>1</v>
      </c>
    </row>
    <row r="84">
      <c r="A84" t="s">
        <v>11857</v>
      </c>
      <c r="B84" t="s">
        <v>550</v>
      </c>
      <c r="C84" t="s">
        <v>551</v>
      </c>
      <c r="D84" t="s">
        <v>11858</v>
      </c>
      <c r="E84" t="s">
        <v>11859</v>
      </c>
      <c r="F84">
        <v>0</v>
      </c>
      <c r="G84">
        <v>16</v>
      </c>
      <c r="H84">
        <v>15</v>
      </c>
      <c r="I84">
        <v>17</v>
      </c>
      <c r="J84">
        <v>0</v>
      </c>
      <c r="K84" t="s">
        <v>11860</v>
      </c>
      <c r="L84" t="s">
        <v>25</v>
      </c>
      <c r="N84" t="b">
        <v>0</v>
      </c>
      <c r="O84" t="b">
        <v>1</v>
      </c>
    </row>
    <row r="85">
      <c r="A85" t="s">
        <v>11861</v>
      </c>
      <c r="B85" t="s">
        <v>556</v>
      </c>
      <c r="C85" t="s">
        <v>557</v>
      </c>
      <c r="D85" t="s">
        <v>11862</v>
      </c>
      <c r="E85" t="s">
        <v>11863</v>
      </c>
      <c r="F85">
        <v>2451</v>
      </c>
      <c r="G85">
        <v>298</v>
      </c>
      <c r="H85">
        <v>1586</v>
      </c>
      <c r="I85">
        <v>26114</v>
      </c>
      <c r="J85">
        <v>113</v>
      </c>
      <c r="K85" t="s">
        <v>11864</v>
      </c>
      <c r="L85" t="s">
        <v>11865</v>
      </c>
      <c r="M85" t="s">
        <v>11866</v>
      </c>
      <c r="N85" t="b">
        <v>0</v>
      </c>
      <c r="O85" t="b">
        <v>0</v>
      </c>
    </row>
    <row r="86">
      <c r="A86" t="s">
        <v>11867</v>
      </c>
      <c r="B86" t="s">
        <v>564</v>
      </c>
      <c r="C86" t="s">
        <v>565</v>
      </c>
      <c r="D86" t="s">
        <v>11868</v>
      </c>
      <c r="E86" t="s">
        <v>11869</v>
      </c>
      <c r="F86">
        <v>28246</v>
      </c>
      <c r="G86">
        <v>6242</v>
      </c>
      <c r="H86">
        <v>3547</v>
      </c>
      <c r="I86">
        <v>23545</v>
      </c>
      <c r="J86">
        <v>521</v>
      </c>
      <c r="K86" t="s">
        <v>11870</v>
      </c>
      <c r="L86" t="s">
        <v>11871</v>
      </c>
      <c r="M86" t="s">
        <v>11872</v>
      </c>
      <c r="N86" t="b">
        <v>1</v>
      </c>
      <c r="O86" t="b">
        <v>0</v>
      </c>
    </row>
    <row r="87">
      <c r="A87" t="s">
        <v>11873</v>
      </c>
      <c r="B87" t="s">
        <v>573</v>
      </c>
      <c r="C87" t="s">
        <v>574</v>
      </c>
      <c r="D87" t="s">
        <v>11874</v>
      </c>
      <c r="E87" t="s">
        <v>11875</v>
      </c>
      <c r="F87">
        <v>49</v>
      </c>
      <c r="G87">
        <v>683</v>
      </c>
      <c r="H87">
        <v>276</v>
      </c>
      <c r="I87">
        <v>392</v>
      </c>
      <c r="J87">
        <v>0</v>
      </c>
      <c r="K87" t="s">
        <v>11876</v>
      </c>
      <c r="L87" t="s">
        <v>25</v>
      </c>
      <c r="N87" t="b">
        <v>0</v>
      </c>
      <c r="O87" t="b">
        <v>1</v>
      </c>
    </row>
    <row r="88">
      <c r="A88" t="s">
        <v>11877</v>
      </c>
      <c r="B88" t="s">
        <v>579</v>
      </c>
      <c r="C88" t="s">
        <v>580</v>
      </c>
      <c r="D88" t="s">
        <v>11878</v>
      </c>
      <c r="E88" t="s">
        <v>11879</v>
      </c>
      <c r="F88">
        <v>28</v>
      </c>
      <c r="G88">
        <v>49</v>
      </c>
      <c r="H88">
        <v>261</v>
      </c>
      <c r="I88">
        <v>77</v>
      </c>
      <c r="J88">
        <v>0</v>
      </c>
      <c r="K88" t="s">
        <v>11880</v>
      </c>
      <c r="L88" t="s">
        <v>25</v>
      </c>
      <c r="N88" t="b">
        <v>0</v>
      </c>
      <c r="O88" t="b">
        <v>1</v>
      </c>
    </row>
    <row r="89">
      <c r="A89" t="s">
        <v>11881</v>
      </c>
      <c r="B89" t="s">
        <v>585</v>
      </c>
      <c r="C89" t="s">
        <v>585</v>
      </c>
      <c r="D89" t="s">
        <v>11882</v>
      </c>
      <c r="E89" t="s">
        <v>11883</v>
      </c>
      <c r="F89">
        <v>1</v>
      </c>
      <c r="G89">
        <v>19</v>
      </c>
      <c r="H89">
        <v>13</v>
      </c>
      <c r="I89">
        <v>15</v>
      </c>
      <c r="J89">
        <v>0</v>
      </c>
      <c r="K89" t="s">
        <v>11884</v>
      </c>
      <c r="L89" t="s">
        <v>25</v>
      </c>
      <c r="N89" t="b">
        <v>0</v>
      </c>
      <c r="O89" t="b">
        <v>1</v>
      </c>
    </row>
    <row r="90">
      <c r="A90" t="s">
        <v>11885</v>
      </c>
      <c r="B90" t="s">
        <v>590</v>
      </c>
      <c r="C90" t="s">
        <v>591</v>
      </c>
      <c r="D90" t="s">
        <v>11886</v>
      </c>
      <c r="E90" t="s">
        <v>11887</v>
      </c>
      <c r="F90">
        <v>1448</v>
      </c>
      <c r="G90">
        <v>2081</v>
      </c>
      <c r="H90">
        <v>1256</v>
      </c>
      <c r="I90">
        <v>833</v>
      </c>
      <c r="J90">
        <v>0</v>
      </c>
      <c r="K90" t="s">
        <v>25</v>
      </c>
      <c r="L90" t="s">
        <v>25</v>
      </c>
      <c r="N90" t="b">
        <v>0</v>
      </c>
      <c r="O90" t="b">
        <v>1</v>
      </c>
    </row>
    <row r="91">
      <c r="A91" t="s">
        <v>11888</v>
      </c>
      <c r="B91" t="s">
        <v>597</v>
      </c>
      <c r="C91" t="s">
        <v>598</v>
      </c>
      <c r="D91" t="s">
        <v>11889</v>
      </c>
      <c r="E91" t="s">
        <v>11890</v>
      </c>
      <c r="F91">
        <v>1</v>
      </c>
      <c r="G91">
        <v>12</v>
      </c>
      <c r="H91">
        <v>7</v>
      </c>
      <c r="I91">
        <v>10</v>
      </c>
      <c r="J91">
        <v>0</v>
      </c>
      <c r="K91" t="s">
        <v>11891</v>
      </c>
      <c r="L91" t="s">
        <v>25</v>
      </c>
      <c r="N91" t="b">
        <v>0</v>
      </c>
      <c r="O91" t="b">
        <v>1</v>
      </c>
    </row>
    <row r="92">
      <c r="A92" t="s">
        <v>11892</v>
      </c>
      <c r="B92" t="s">
        <v>602</v>
      </c>
      <c r="C92" t="s">
        <v>603</v>
      </c>
      <c r="D92" t="s">
        <v>11893</v>
      </c>
      <c r="E92" t="s">
        <v>11894</v>
      </c>
      <c r="F92">
        <v>20</v>
      </c>
      <c r="G92">
        <v>222</v>
      </c>
      <c r="H92">
        <v>259</v>
      </c>
      <c r="I92">
        <v>263</v>
      </c>
      <c r="J92">
        <v>0</v>
      </c>
      <c r="K92" t="s">
        <v>25</v>
      </c>
      <c r="L92" t="s">
        <v>25</v>
      </c>
      <c r="N92" t="b">
        <v>0</v>
      </c>
      <c r="O92" t="b">
        <v>1</v>
      </c>
    </row>
    <row r="93">
      <c r="A93" t="s">
        <v>11895</v>
      </c>
      <c r="B93" t="s">
        <v>605</v>
      </c>
      <c r="C93" t="s">
        <v>606</v>
      </c>
      <c r="D93" t="s">
        <v>11896</v>
      </c>
      <c r="E93" t="s">
        <v>11897</v>
      </c>
      <c r="F93">
        <v>579</v>
      </c>
      <c r="G93">
        <v>1544</v>
      </c>
      <c r="H93">
        <v>65004</v>
      </c>
      <c r="I93">
        <v>60903</v>
      </c>
      <c r="J93">
        <v>10</v>
      </c>
      <c r="K93" t="s">
        <v>11898</v>
      </c>
      <c r="L93" t="s">
        <v>11899</v>
      </c>
      <c r="M93" t="s">
        <v>11900</v>
      </c>
      <c r="N93" t="b">
        <v>0</v>
      </c>
      <c r="O93" t="b">
        <v>0</v>
      </c>
    </row>
    <row r="94">
      <c r="A94" t="s">
        <v>11901</v>
      </c>
      <c r="B94" t="s">
        <v>611</v>
      </c>
      <c r="C94" t="s">
        <v>612</v>
      </c>
      <c r="D94" t="s">
        <v>11902</v>
      </c>
      <c r="E94" t="s">
        <v>11903</v>
      </c>
      <c r="F94">
        <v>1118</v>
      </c>
      <c r="G94">
        <v>169</v>
      </c>
      <c r="H94">
        <v>132</v>
      </c>
      <c r="I94">
        <v>1994</v>
      </c>
      <c r="J94">
        <v>11</v>
      </c>
      <c r="K94" t="s">
        <v>11904</v>
      </c>
      <c r="L94" t="s">
        <v>11905</v>
      </c>
      <c r="M94" t="s">
        <v>11906</v>
      </c>
      <c r="N94" t="b">
        <v>0</v>
      </c>
      <c r="O94" t="b">
        <v>0</v>
      </c>
    </row>
    <row r="95">
      <c r="A95" t="s">
        <v>11907</v>
      </c>
      <c r="B95" t="s">
        <v>619</v>
      </c>
      <c r="C95" t="s">
        <v>620</v>
      </c>
      <c r="D95" t="s">
        <v>11908</v>
      </c>
      <c r="E95" t="s">
        <v>11909</v>
      </c>
      <c r="F95">
        <v>1178</v>
      </c>
      <c r="G95">
        <v>21</v>
      </c>
      <c r="H95">
        <v>93</v>
      </c>
      <c r="I95">
        <v>519</v>
      </c>
      <c r="J95">
        <v>14</v>
      </c>
      <c r="K95" t="s">
        <v>11910</v>
      </c>
      <c r="L95" t="s">
        <v>11911</v>
      </c>
      <c r="M95" t="s">
        <v>11912</v>
      </c>
      <c r="N95" t="b">
        <v>0</v>
      </c>
      <c r="O95" t="b">
        <v>0</v>
      </c>
    </row>
    <row r="96">
      <c r="A96" t="s">
        <v>11873</v>
      </c>
      <c r="B96" t="s">
        <v>573</v>
      </c>
      <c r="C96" t="s">
        <v>574</v>
      </c>
      <c r="D96" t="s">
        <v>11874</v>
      </c>
      <c r="E96" t="s">
        <v>11875</v>
      </c>
      <c r="F96">
        <v>49</v>
      </c>
      <c r="G96">
        <v>683</v>
      </c>
      <c r="H96">
        <v>276</v>
      </c>
      <c r="I96">
        <v>392</v>
      </c>
      <c r="J96">
        <v>0</v>
      </c>
      <c r="K96" t="s">
        <v>11876</v>
      </c>
      <c r="L96" t="s">
        <v>25</v>
      </c>
      <c r="N96" t="b">
        <v>0</v>
      </c>
      <c r="O96" t="b">
        <v>1</v>
      </c>
    </row>
    <row r="97">
      <c r="A97" t="s">
        <v>11913</v>
      </c>
      <c r="B97" t="s">
        <v>628</v>
      </c>
      <c r="C97" t="s">
        <v>628</v>
      </c>
      <c r="D97" t="s">
        <v>11914</v>
      </c>
      <c r="E97" t="s">
        <v>11915</v>
      </c>
      <c r="F97">
        <v>11</v>
      </c>
      <c r="G97">
        <v>751</v>
      </c>
      <c r="H97">
        <v>591</v>
      </c>
      <c r="I97">
        <v>1087</v>
      </c>
      <c r="J97">
        <v>1</v>
      </c>
      <c r="K97" t="s">
        <v>11916</v>
      </c>
      <c r="L97" t="s">
        <v>25</v>
      </c>
      <c r="N97" t="b">
        <v>0</v>
      </c>
      <c r="O97" t="b">
        <v>1</v>
      </c>
    </row>
    <row r="98">
      <c r="A98" t="s">
        <v>11917</v>
      </c>
      <c r="B98" t="s">
        <v>633</v>
      </c>
      <c r="C98" t="s">
        <v>634</v>
      </c>
      <c r="D98" t="s">
        <v>11918</v>
      </c>
      <c r="E98" t="s">
        <v>11919</v>
      </c>
      <c r="F98">
        <v>3557</v>
      </c>
      <c r="G98">
        <v>4978</v>
      </c>
      <c r="H98">
        <v>76293</v>
      </c>
      <c r="I98">
        <v>136787</v>
      </c>
      <c r="J98">
        <v>177</v>
      </c>
      <c r="K98" t="s">
        <v>11920</v>
      </c>
      <c r="L98" t="s">
        <v>11921</v>
      </c>
      <c r="M98" t="s">
        <v>11922</v>
      </c>
      <c r="N98" t="b">
        <v>0</v>
      </c>
      <c r="O98" t="b">
        <v>0</v>
      </c>
    </row>
    <row r="99">
      <c r="A99" t="s">
        <v>11923</v>
      </c>
      <c r="B99" t="s">
        <v>170</v>
      </c>
      <c r="C99" t="s">
        <v>640</v>
      </c>
      <c r="D99" t="s">
        <v>11924</v>
      </c>
      <c r="E99" t="s">
        <v>11925</v>
      </c>
      <c r="F99">
        <v>0</v>
      </c>
      <c r="G99">
        <v>3</v>
      </c>
      <c r="H99">
        <v>4</v>
      </c>
      <c r="I99">
        <v>5</v>
      </c>
      <c r="J99">
        <v>0</v>
      </c>
      <c r="K99" t="s">
        <v>25</v>
      </c>
      <c r="L99" t="s">
        <v>25</v>
      </c>
      <c r="N99" t="b">
        <v>0</v>
      </c>
      <c r="O99" t="b">
        <v>1</v>
      </c>
    </row>
    <row r="100">
      <c r="A100" t="s">
        <v>11926</v>
      </c>
      <c r="B100" t="s">
        <v>644</v>
      </c>
      <c r="C100" t="s">
        <v>645</v>
      </c>
      <c r="D100" t="s">
        <v>11927</v>
      </c>
      <c r="E100" t="s">
        <v>11928</v>
      </c>
      <c r="F100">
        <v>172</v>
      </c>
      <c r="G100">
        <v>760</v>
      </c>
      <c r="H100">
        <v>15595</v>
      </c>
      <c r="I100">
        <v>7905</v>
      </c>
      <c r="J100">
        <v>4</v>
      </c>
      <c r="K100" t="s">
        <v>11929</v>
      </c>
      <c r="L100" t="s">
        <v>11930</v>
      </c>
      <c r="M100" t="s">
        <v>11931</v>
      </c>
      <c r="N100" t="b">
        <v>0</v>
      </c>
      <c r="O100" t="b">
        <v>0</v>
      </c>
    </row>
    <row r="101">
      <c r="A101" t="s">
        <v>11932</v>
      </c>
      <c r="B101" t="s">
        <v>649</v>
      </c>
      <c r="C101" t="s">
        <v>650</v>
      </c>
      <c r="D101" t="s">
        <v>11933</v>
      </c>
      <c r="E101" t="s">
        <v>11934</v>
      </c>
      <c r="F101">
        <v>0</v>
      </c>
      <c r="G101">
        <v>13</v>
      </c>
      <c r="H101">
        <v>8</v>
      </c>
      <c r="I101">
        <v>9</v>
      </c>
      <c r="J101">
        <v>0</v>
      </c>
      <c r="K101" t="s">
        <v>25</v>
      </c>
      <c r="L101" t="s">
        <v>25</v>
      </c>
      <c r="N101" t="b">
        <v>0</v>
      </c>
      <c r="O101" t="b">
        <v>1</v>
      </c>
    </row>
    <row r="102">
      <c r="A102" t="s">
        <v>11935</v>
      </c>
      <c r="B102" t="s">
        <v>655</v>
      </c>
      <c r="C102" t="s">
        <v>656</v>
      </c>
      <c r="D102" t="s">
        <v>11936</v>
      </c>
      <c r="E102" t="s">
        <v>11937</v>
      </c>
      <c r="F102">
        <v>636</v>
      </c>
      <c r="G102">
        <v>336</v>
      </c>
      <c r="H102">
        <v>1352</v>
      </c>
      <c r="I102">
        <v>1631</v>
      </c>
      <c r="J102">
        <v>114</v>
      </c>
      <c r="K102" t="s">
        <v>11938</v>
      </c>
      <c r="L102" t="s">
        <v>11939</v>
      </c>
      <c r="M102" t="s">
        <v>11940</v>
      </c>
      <c r="N102" t="b">
        <v>0</v>
      </c>
      <c r="O102" t="b">
        <v>0</v>
      </c>
    </row>
    <row r="103">
      <c r="A103" t="s">
        <v>11941</v>
      </c>
      <c r="B103" t="s">
        <v>661</v>
      </c>
      <c r="C103" t="s">
        <v>661</v>
      </c>
      <c r="D103" t="s">
        <v>11942</v>
      </c>
      <c r="E103" t="s">
        <v>11943</v>
      </c>
      <c r="F103">
        <v>0</v>
      </c>
      <c r="G103">
        <v>19</v>
      </c>
      <c r="H103">
        <v>13</v>
      </c>
      <c r="I103">
        <v>15</v>
      </c>
      <c r="J103">
        <v>0</v>
      </c>
      <c r="K103" t="s">
        <v>11944</v>
      </c>
      <c r="L103" t="s">
        <v>25</v>
      </c>
      <c r="N103" t="b">
        <v>0</v>
      </c>
      <c r="O103" t="b">
        <v>1</v>
      </c>
    </row>
    <row r="104">
      <c r="A104" t="s">
        <v>11945</v>
      </c>
      <c r="B104" t="s">
        <v>666</v>
      </c>
      <c r="C104" t="s">
        <v>667</v>
      </c>
      <c r="D104" t="s">
        <v>11946</v>
      </c>
      <c r="E104" t="s">
        <v>11947</v>
      </c>
      <c r="F104">
        <v>13</v>
      </c>
      <c r="G104">
        <v>34</v>
      </c>
      <c r="H104">
        <v>3</v>
      </c>
      <c r="I104">
        <v>8</v>
      </c>
      <c r="J104">
        <v>0</v>
      </c>
      <c r="K104" t="s">
        <v>11948</v>
      </c>
      <c r="L104" t="s">
        <v>25</v>
      </c>
      <c r="N104" t="b">
        <v>0</v>
      </c>
      <c r="O104" t="b">
        <v>1</v>
      </c>
    </row>
    <row r="105">
      <c r="A105" t="s">
        <v>11949</v>
      </c>
      <c r="B105" t="s">
        <v>672</v>
      </c>
      <c r="C105" t="s">
        <v>673</v>
      </c>
      <c r="D105" t="s">
        <v>11950</v>
      </c>
      <c r="E105" t="s">
        <v>11951</v>
      </c>
      <c r="F105">
        <v>68</v>
      </c>
      <c r="G105">
        <v>3420</v>
      </c>
      <c r="H105">
        <v>3657</v>
      </c>
      <c r="I105">
        <v>5844</v>
      </c>
      <c r="J105">
        <v>5</v>
      </c>
      <c r="K105" t="s">
        <v>11952</v>
      </c>
      <c r="L105" t="s">
        <v>25</v>
      </c>
      <c r="N105" t="b">
        <v>0</v>
      </c>
      <c r="O105" t="b">
        <v>1</v>
      </c>
    </row>
    <row r="106">
      <c r="A106" t="s">
        <v>11953</v>
      </c>
      <c r="B106" t="s">
        <v>678</v>
      </c>
      <c r="C106" t="s">
        <v>679</v>
      </c>
      <c r="D106" t="s">
        <v>11954</v>
      </c>
      <c r="E106" t="s">
        <v>11955</v>
      </c>
      <c r="F106">
        <v>3244</v>
      </c>
      <c r="G106">
        <v>0</v>
      </c>
      <c r="H106">
        <v>4485</v>
      </c>
      <c r="I106">
        <v>126888</v>
      </c>
      <c r="J106">
        <v>4</v>
      </c>
      <c r="K106" t="s">
        <v>11956</v>
      </c>
      <c r="L106" t="s">
        <v>11957</v>
      </c>
      <c r="M106" t="s">
        <v>11958</v>
      </c>
      <c r="N106" t="b">
        <v>0</v>
      </c>
      <c r="O106" t="b">
        <v>0</v>
      </c>
    </row>
    <row r="107">
      <c r="A107" t="s">
        <v>11959</v>
      </c>
      <c r="B107" t="s">
        <v>687</v>
      </c>
      <c r="C107" t="s">
        <v>688</v>
      </c>
      <c r="D107" t="s">
        <v>11960</v>
      </c>
      <c r="E107" t="s">
        <v>11961</v>
      </c>
      <c r="F107">
        <v>34287</v>
      </c>
      <c r="G107">
        <v>5880</v>
      </c>
      <c r="H107">
        <v>20499</v>
      </c>
      <c r="I107">
        <v>32205</v>
      </c>
      <c r="J107">
        <v>538</v>
      </c>
      <c r="K107" t="s">
        <v>11962</v>
      </c>
      <c r="L107" t="s">
        <v>11963</v>
      </c>
      <c r="M107" t="s">
        <v>11964</v>
      </c>
      <c r="N107" t="b">
        <v>0</v>
      </c>
      <c r="O107" t="b">
        <v>0</v>
      </c>
    </row>
    <row r="108">
      <c r="A108" t="s">
        <v>11965</v>
      </c>
      <c r="B108" t="s">
        <v>692</v>
      </c>
      <c r="C108" t="s">
        <v>692</v>
      </c>
      <c r="D108" t="s">
        <v>11966</v>
      </c>
      <c r="E108" t="s">
        <v>11967</v>
      </c>
      <c r="F108">
        <v>0</v>
      </c>
      <c r="G108">
        <v>11</v>
      </c>
      <c r="H108">
        <v>5</v>
      </c>
      <c r="I108">
        <v>8</v>
      </c>
      <c r="J108">
        <v>0</v>
      </c>
      <c r="K108" t="s">
        <v>11968</v>
      </c>
      <c r="L108" t="s">
        <v>25</v>
      </c>
      <c r="N108" t="b">
        <v>0</v>
      </c>
      <c r="O108" t="b">
        <v>1</v>
      </c>
    </row>
    <row r="109">
      <c r="A109" t="s">
        <v>11969</v>
      </c>
      <c r="B109" t="s">
        <v>696</v>
      </c>
      <c r="C109" t="s">
        <v>697</v>
      </c>
      <c r="D109" t="s">
        <v>11970</v>
      </c>
      <c r="E109" t="s">
        <v>11971</v>
      </c>
      <c r="F109">
        <v>2</v>
      </c>
      <c r="G109">
        <v>13</v>
      </c>
      <c r="H109">
        <v>8</v>
      </c>
      <c r="I109">
        <v>12</v>
      </c>
      <c r="J109">
        <v>0</v>
      </c>
      <c r="K109" t="s">
        <v>11502</v>
      </c>
      <c r="L109" t="s">
        <v>25</v>
      </c>
      <c r="N109" t="b">
        <v>0</v>
      </c>
      <c r="O109" t="b">
        <v>1</v>
      </c>
    </row>
    <row r="110">
      <c r="A110" t="s">
        <v>11972</v>
      </c>
      <c r="B110" t="s">
        <v>701</v>
      </c>
      <c r="C110" t="s">
        <v>702</v>
      </c>
      <c r="D110" t="s">
        <v>11973</v>
      </c>
      <c r="E110" t="s">
        <v>11974</v>
      </c>
      <c r="F110">
        <v>121</v>
      </c>
      <c r="G110">
        <v>129</v>
      </c>
      <c r="H110">
        <v>10399</v>
      </c>
      <c r="I110">
        <v>5731</v>
      </c>
      <c r="J110">
        <v>2</v>
      </c>
      <c r="K110" t="s">
        <v>11975</v>
      </c>
      <c r="L110" t="s">
        <v>11976</v>
      </c>
      <c r="N110" t="b">
        <v>0</v>
      </c>
      <c r="O110" t="b">
        <v>0</v>
      </c>
    </row>
    <row r="111">
      <c r="A111" t="s">
        <v>11977</v>
      </c>
      <c r="B111" t="s">
        <v>707</v>
      </c>
      <c r="C111" t="s">
        <v>707</v>
      </c>
      <c r="D111" t="s">
        <v>11978</v>
      </c>
      <c r="E111" t="s">
        <v>11979</v>
      </c>
      <c r="F111">
        <v>49</v>
      </c>
      <c r="G111">
        <v>2</v>
      </c>
      <c r="H111">
        <v>23254</v>
      </c>
      <c r="I111">
        <v>23472</v>
      </c>
      <c r="J111">
        <v>0</v>
      </c>
      <c r="K111" t="s">
        <v>11980</v>
      </c>
      <c r="L111" t="s">
        <v>11981</v>
      </c>
      <c r="N111" t="b">
        <v>0</v>
      </c>
      <c r="O111" t="b">
        <v>1</v>
      </c>
    </row>
    <row r="112">
      <c r="A112" t="s">
        <v>11982</v>
      </c>
      <c r="B112" t="s">
        <v>713</v>
      </c>
      <c r="C112" t="s">
        <v>714</v>
      </c>
      <c r="D112" t="s">
        <v>11983</v>
      </c>
      <c r="E112" t="s">
        <v>11984</v>
      </c>
      <c r="F112">
        <v>0</v>
      </c>
      <c r="G112">
        <v>14</v>
      </c>
      <c r="H112">
        <v>10</v>
      </c>
      <c r="I112">
        <v>11</v>
      </c>
      <c r="J112">
        <v>0</v>
      </c>
      <c r="K112" t="s">
        <v>25</v>
      </c>
      <c r="L112" t="s">
        <v>25</v>
      </c>
      <c r="N112" t="b">
        <v>0</v>
      </c>
      <c r="O112" t="b">
        <v>1</v>
      </c>
    </row>
    <row r="113">
      <c r="A113" t="s">
        <v>11985</v>
      </c>
      <c r="B113" t="s">
        <v>718</v>
      </c>
      <c r="C113" t="s">
        <v>719</v>
      </c>
      <c r="D113" t="s">
        <v>11986</v>
      </c>
      <c r="E113" t="s">
        <v>11987</v>
      </c>
      <c r="F113">
        <v>35704</v>
      </c>
      <c r="G113">
        <v>32</v>
      </c>
      <c r="H113">
        <v>188</v>
      </c>
      <c r="I113">
        <v>22366</v>
      </c>
      <c r="J113">
        <v>1034</v>
      </c>
      <c r="K113" t="s">
        <v>11988</v>
      </c>
      <c r="L113" t="s">
        <v>11989</v>
      </c>
      <c r="M113" t="s">
        <v>11990</v>
      </c>
      <c r="N113" t="b">
        <v>1</v>
      </c>
      <c r="O113" t="b">
        <v>0</v>
      </c>
    </row>
    <row r="114">
      <c r="A114" t="s">
        <v>11991</v>
      </c>
      <c r="B114" t="s">
        <v>723</v>
      </c>
      <c r="C114" t="s">
        <v>724</v>
      </c>
      <c r="D114" t="s">
        <v>11992</v>
      </c>
      <c r="E114" t="s">
        <v>11993</v>
      </c>
      <c r="F114">
        <v>248935</v>
      </c>
      <c r="G114">
        <v>34</v>
      </c>
      <c r="H114">
        <v>2178</v>
      </c>
      <c r="I114">
        <v>165953</v>
      </c>
      <c r="J114">
        <v>5261</v>
      </c>
      <c r="K114" t="s">
        <v>11994</v>
      </c>
      <c r="L114" t="s">
        <v>11989</v>
      </c>
      <c r="M114" t="s">
        <v>11995</v>
      </c>
      <c r="N114" t="b">
        <v>1</v>
      </c>
      <c r="O114" t="b">
        <v>0</v>
      </c>
    </row>
    <row r="115">
      <c r="A115" t="s">
        <v>11996</v>
      </c>
      <c r="B115" t="s">
        <v>726</v>
      </c>
      <c r="C115" t="s">
        <v>727</v>
      </c>
      <c r="D115" t="s">
        <v>11997</v>
      </c>
      <c r="E115" t="s">
        <v>11998</v>
      </c>
      <c r="F115">
        <v>32</v>
      </c>
      <c r="G115">
        <v>244</v>
      </c>
      <c r="H115">
        <v>31</v>
      </c>
      <c r="I115">
        <v>21</v>
      </c>
      <c r="J115">
        <v>0</v>
      </c>
      <c r="K115" t="s">
        <v>25</v>
      </c>
      <c r="L115" t="s">
        <v>25</v>
      </c>
      <c r="N115" t="b">
        <v>0</v>
      </c>
      <c r="O115" t="b">
        <v>1</v>
      </c>
    </row>
    <row r="116">
      <c r="A116" t="s">
        <v>11999</v>
      </c>
      <c r="B116" t="s">
        <v>732</v>
      </c>
      <c r="C116" t="s">
        <v>733</v>
      </c>
      <c r="D116" t="s">
        <v>12000</v>
      </c>
      <c r="E116" t="s">
        <v>12001</v>
      </c>
      <c r="F116">
        <v>247</v>
      </c>
      <c r="G116">
        <v>199</v>
      </c>
      <c r="H116">
        <v>3844</v>
      </c>
      <c r="I116">
        <v>5577</v>
      </c>
      <c r="J116">
        <v>4</v>
      </c>
      <c r="K116" t="s">
        <v>12002</v>
      </c>
      <c r="L116" t="s">
        <v>12003</v>
      </c>
      <c r="M116" t="s">
        <v>12004</v>
      </c>
      <c r="N116" t="b">
        <v>0</v>
      </c>
      <c r="O116" t="b">
        <v>1</v>
      </c>
    </row>
    <row r="117">
      <c r="A117" t="s">
        <v>12005</v>
      </c>
      <c r="B117" t="s">
        <v>740</v>
      </c>
      <c r="C117" t="s">
        <v>741</v>
      </c>
      <c r="D117" t="s">
        <v>12006</v>
      </c>
      <c r="E117" t="s">
        <v>12007</v>
      </c>
      <c r="F117">
        <v>258</v>
      </c>
      <c r="G117">
        <v>0</v>
      </c>
      <c r="H117">
        <v>1</v>
      </c>
      <c r="I117">
        <v>19908</v>
      </c>
      <c r="J117">
        <v>2</v>
      </c>
      <c r="K117" t="s">
        <v>12008</v>
      </c>
      <c r="L117" t="s">
        <v>25</v>
      </c>
      <c r="N117" t="b">
        <v>0</v>
      </c>
      <c r="O117" t="b">
        <v>1</v>
      </c>
    </row>
    <row r="118">
      <c r="A118" t="s">
        <v>12009</v>
      </c>
      <c r="B118" t="s">
        <v>746</v>
      </c>
      <c r="C118" t="s">
        <v>747</v>
      </c>
      <c r="D118" t="s">
        <v>12010</v>
      </c>
      <c r="E118" t="s">
        <v>12011</v>
      </c>
      <c r="F118">
        <v>15502</v>
      </c>
      <c r="G118">
        <v>14820</v>
      </c>
      <c r="H118">
        <v>623943</v>
      </c>
      <c r="I118">
        <v>476588</v>
      </c>
      <c r="J118">
        <v>147</v>
      </c>
      <c r="K118" t="s">
        <v>12012</v>
      </c>
      <c r="L118" t="s">
        <v>25</v>
      </c>
      <c r="N118" t="b">
        <v>0</v>
      </c>
      <c r="O118" t="b">
        <v>1</v>
      </c>
    </row>
    <row r="119">
      <c r="A119" t="s">
        <v>12013</v>
      </c>
      <c r="B119" t="s">
        <v>752</v>
      </c>
      <c r="C119" t="s">
        <v>753</v>
      </c>
      <c r="D119" t="s">
        <v>12014</v>
      </c>
      <c r="E119" t="s">
        <v>12015</v>
      </c>
      <c r="F119">
        <v>0</v>
      </c>
      <c r="G119">
        <v>18</v>
      </c>
      <c r="H119">
        <v>9</v>
      </c>
      <c r="I119">
        <v>12</v>
      </c>
      <c r="J119">
        <v>0</v>
      </c>
      <c r="K119" t="s">
        <v>12016</v>
      </c>
      <c r="L119" t="s">
        <v>25</v>
      </c>
      <c r="N119" t="b">
        <v>0</v>
      </c>
      <c r="O119" t="b">
        <v>1</v>
      </c>
    </row>
    <row r="120">
      <c r="A120" t="s">
        <v>12017</v>
      </c>
      <c r="B120" t="s">
        <v>758</v>
      </c>
      <c r="C120" t="s">
        <v>759</v>
      </c>
      <c r="D120" t="s">
        <v>12018</v>
      </c>
      <c r="E120" t="s">
        <v>12019</v>
      </c>
      <c r="F120">
        <v>771</v>
      </c>
      <c r="G120">
        <v>321</v>
      </c>
      <c r="H120">
        <v>227</v>
      </c>
      <c r="I120">
        <v>5310</v>
      </c>
      <c r="J120">
        <v>73</v>
      </c>
      <c r="K120" t="s">
        <v>12020</v>
      </c>
      <c r="L120" t="s">
        <v>12021</v>
      </c>
      <c r="M120" t="s">
        <v>12022</v>
      </c>
      <c r="N120" t="b">
        <v>0</v>
      </c>
      <c r="O120" t="b">
        <v>0</v>
      </c>
    </row>
    <row r="121">
      <c r="A121" t="s">
        <v>12023</v>
      </c>
      <c r="B121" t="s">
        <v>765</v>
      </c>
      <c r="C121" t="s">
        <v>766</v>
      </c>
      <c r="D121" t="s">
        <v>12024</v>
      </c>
      <c r="E121" t="s">
        <v>12025</v>
      </c>
      <c r="F121">
        <v>1571</v>
      </c>
      <c r="G121">
        <v>1454</v>
      </c>
      <c r="H121">
        <v>4112</v>
      </c>
      <c r="I121">
        <v>10465</v>
      </c>
      <c r="J121">
        <v>20</v>
      </c>
      <c r="K121" t="s">
        <v>12026</v>
      </c>
      <c r="L121" t="s">
        <v>12027</v>
      </c>
      <c r="M121" t="s">
        <v>12028</v>
      </c>
      <c r="N121" t="b">
        <v>0</v>
      </c>
      <c r="O121" t="b">
        <v>0</v>
      </c>
    </row>
    <row r="122">
      <c r="A122" t="s">
        <v>12029</v>
      </c>
      <c r="B122" t="s">
        <v>774</v>
      </c>
      <c r="C122" t="s">
        <v>775</v>
      </c>
      <c r="D122" t="s">
        <v>12030</v>
      </c>
      <c r="E122" t="s">
        <v>12031</v>
      </c>
      <c r="F122">
        <v>358</v>
      </c>
      <c r="G122">
        <v>154</v>
      </c>
      <c r="H122">
        <v>337</v>
      </c>
      <c r="I122">
        <v>1010</v>
      </c>
      <c r="J122">
        <v>16</v>
      </c>
      <c r="K122" t="s">
        <v>12032</v>
      </c>
      <c r="L122" t="s">
        <v>12033</v>
      </c>
      <c r="M122" t="s">
        <v>12034</v>
      </c>
      <c r="N122" t="b">
        <v>0</v>
      </c>
      <c r="O122" t="b">
        <v>0</v>
      </c>
    </row>
    <row r="123">
      <c r="A123" t="s">
        <v>12035</v>
      </c>
      <c r="B123" t="s">
        <v>783</v>
      </c>
      <c r="C123" t="s">
        <v>784</v>
      </c>
      <c r="D123" t="s">
        <v>12036</v>
      </c>
      <c r="E123" t="s">
        <v>12037</v>
      </c>
      <c r="F123">
        <v>153409</v>
      </c>
      <c r="G123">
        <v>2616</v>
      </c>
      <c r="H123">
        <v>3500</v>
      </c>
      <c r="I123">
        <v>88247</v>
      </c>
      <c r="J123">
        <v>1140</v>
      </c>
      <c r="K123" t="s">
        <v>12038</v>
      </c>
      <c r="L123" t="s">
        <v>12039</v>
      </c>
      <c r="M123" t="s">
        <v>12040</v>
      </c>
      <c r="N123" t="b">
        <v>1</v>
      </c>
      <c r="O123" t="b">
        <v>0</v>
      </c>
    </row>
    <row r="124">
      <c r="A124" t="s">
        <v>12041</v>
      </c>
      <c r="B124" t="s">
        <v>791</v>
      </c>
      <c r="C124" t="s">
        <v>792</v>
      </c>
      <c r="D124" t="s">
        <v>12042</v>
      </c>
      <c r="E124" t="s">
        <v>12043</v>
      </c>
      <c r="F124">
        <v>7</v>
      </c>
      <c r="G124">
        <v>27</v>
      </c>
      <c r="H124">
        <v>30</v>
      </c>
      <c r="I124">
        <v>6</v>
      </c>
      <c r="J124">
        <v>0</v>
      </c>
      <c r="K124" t="s">
        <v>12044</v>
      </c>
      <c r="L124" t="s">
        <v>25</v>
      </c>
      <c r="N124" t="b">
        <v>0</v>
      </c>
      <c r="O124" t="b">
        <v>1</v>
      </c>
    </row>
    <row r="125">
      <c r="A125" t="s">
        <v>12045</v>
      </c>
      <c r="B125" t="s">
        <v>795</v>
      </c>
      <c r="C125" t="s">
        <v>796</v>
      </c>
      <c r="D125" t="s">
        <v>12046</v>
      </c>
      <c r="E125" t="s">
        <v>12047</v>
      </c>
      <c r="F125">
        <v>229</v>
      </c>
      <c r="G125">
        <v>768</v>
      </c>
      <c r="H125">
        <v>65</v>
      </c>
      <c r="I125">
        <v>39</v>
      </c>
      <c r="J125">
        <v>0</v>
      </c>
      <c r="K125" t="s">
        <v>12048</v>
      </c>
      <c r="L125" t="s">
        <v>12049</v>
      </c>
      <c r="M125" t="s">
        <v>12050</v>
      </c>
      <c r="N125" t="b">
        <v>0</v>
      </c>
      <c r="O125" t="b">
        <v>1</v>
      </c>
    </row>
    <row r="126">
      <c r="A126" t="s">
        <v>12051</v>
      </c>
      <c r="B126" t="s">
        <v>801</v>
      </c>
      <c r="C126" t="s">
        <v>802</v>
      </c>
      <c r="D126" t="s">
        <v>12052</v>
      </c>
      <c r="E126" t="s">
        <v>12053</v>
      </c>
      <c r="F126">
        <v>1463</v>
      </c>
      <c r="G126">
        <v>1409</v>
      </c>
      <c r="H126">
        <v>36982</v>
      </c>
      <c r="I126">
        <v>72558</v>
      </c>
      <c r="J126">
        <v>4</v>
      </c>
      <c r="K126" t="s">
        <v>12054</v>
      </c>
      <c r="L126" t="s">
        <v>11981</v>
      </c>
      <c r="M126" t="s">
        <v>12055</v>
      </c>
      <c r="N126" t="b">
        <v>0</v>
      </c>
      <c r="O126" t="b">
        <v>1</v>
      </c>
    </row>
    <row r="127">
      <c r="A127" t="s">
        <v>12056</v>
      </c>
      <c r="B127" t="s">
        <v>809</v>
      </c>
      <c r="C127" t="s">
        <v>810</v>
      </c>
      <c r="D127" t="s">
        <v>12057</v>
      </c>
      <c r="E127" t="s">
        <v>12058</v>
      </c>
      <c r="F127">
        <v>539</v>
      </c>
      <c r="G127">
        <v>705</v>
      </c>
      <c r="H127">
        <v>13412</v>
      </c>
      <c r="I127">
        <v>3644</v>
      </c>
      <c r="J127">
        <v>0</v>
      </c>
      <c r="K127" t="s">
        <v>12059</v>
      </c>
      <c r="L127" t="s">
        <v>12060</v>
      </c>
      <c r="M127" t="s">
        <v>12061</v>
      </c>
      <c r="N127" t="b">
        <v>0</v>
      </c>
      <c r="O127" t="b">
        <v>1</v>
      </c>
    </row>
    <row r="128">
      <c r="A128" t="s">
        <v>12062</v>
      </c>
      <c r="B128" t="s">
        <v>814</v>
      </c>
      <c r="C128" t="s">
        <v>814</v>
      </c>
      <c r="D128" t="s">
        <v>12063</v>
      </c>
      <c r="E128" t="s">
        <v>12064</v>
      </c>
      <c r="F128">
        <v>0</v>
      </c>
      <c r="G128">
        <v>13</v>
      </c>
      <c r="H128">
        <v>7</v>
      </c>
      <c r="I128">
        <v>9</v>
      </c>
      <c r="J128">
        <v>0</v>
      </c>
      <c r="K128" t="s">
        <v>12065</v>
      </c>
      <c r="L128" t="s">
        <v>25</v>
      </c>
      <c r="N128" t="b">
        <v>0</v>
      </c>
      <c r="O128" t="b">
        <v>1</v>
      </c>
    </row>
    <row r="129">
      <c r="A129" t="s">
        <v>12066</v>
      </c>
      <c r="B129" t="s">
        <v>818</v>
      </c>
      <c r="C129" t="s">
        <v>819</v>
      </c>
      <c r="D129" t="s">
        <v>12067</v>
      </c>
      <c r="E129" t="s">
        <v>12068</v>
      </c>
      <c r="F129">
        <v>0</v>
      </c>
      <c r="G129">
        <v>18</v>
      </c>
      <c r="H129">
        <v>10</v>
      </c>
      <c r="I129">
        <v>11</v>
      </c>
      <c r="J129">
        <v>0</v>
      </c>
      <c r="K129" t="s">
        <v>25</v>
      </c>
      <c r="L129" t="s">
        <v>25</v>
      </c>
      <c r="N129" t="b">
        <v>0</v>
      </c>
      <c r="O129" t="b">
        <v>1</v>
      </c>
    </row>
    <row r="130">
      <c r="A130" t="s">
        <v>12069</v>
      </c>
      <c r="B130" t="s">
        <v>824</v>
      </c>
      <c r="C130" t="s">
        <v>825</v>
      </c>
      <c r="D130" t="s">
        <v>12070</v>
      </c>
      <c r="E130" t="s">
        <v>12071</v>
      </c>
      <c r="F130">
        <v>988</v>
      </c>
      <c r="G130">
        <v>888</v>
      </c>
      <c r="H130">
        <v>7973</v>
      </c>
      <c r="I130">
        <v>30412</v>
      </c>
      <c r="J130">
        <v>22</v>
      </c>
      <c r="K130" t="s">
        <v>12072</v>
      </c>
      <c r="L130" t="s">
        <v>12073</v>
      </c>
      <c r="N130" t="b">
        <v>0</v>
      </c>
      <c r="O130" t="b">
        <v>0</v>
      </c>
    </row>
    <row r="131">
      <c r="A131" t="s">
        <v>12074</v>
      </c>
      <c r="B131" t="s">
        <v>833</v>
      </c>
      <c r="C131" t="s">
        <v>834</v>
      </c>
      <c r="D131" t="s">
        <v>12075</v>
      </c>
      <c r="E131" t="s">
        <v>12076</v>
      </c>
      <c r="F131">
        <v>4509</v>
      </c>
      <c r="G131">
        <v>387</v>
      </c>
      <c r="H131">
        <v>68</v>
      </c>
      <c r="I131">
        <v>18923</v>
      </c>
      <c r="J131">
        <v>91</v>
      </c>
      <c r="K131" t="s">
        <v>12077</v>
      </c>
      <c r="L131" t="s">
        <v>12078</v>
      </c>
      <c r="M131" t="s">
        <v>12079</v>
      </c>
      <c r="N131" t="b">
        <v>0</v>
      </c>
      <c r="O131" t="b">
        <v>1</v>
      </c>
    </row>
    <row r="132">
      <c r="A132" t="s">
        <v>12080</v>
      </c>
      <c r="B132" t="s">
        <v>841</v>
      </c>
      <c r="C132" t="s">
        <v>842</v>
      </c>
      <c r="D132" t="s">
        <v>12081</v>
      </c>
      <c r="E132" t="s">
        <v>12082</v>
      </c>
      <c r="F132">
        <v>1501661</v>
      </c>
      <c r="G132">
        <v>218</v>
      </c>
      <c r="H132">
        <v>0</v>
      </c>
      <c r="I132">
        <v>201597</v>
      </c>
      <c r="J132">
        <v>589</v>
      </c>
      <c r="K132" t="s">
        <v>12083</v>
      </c>
      <c r="L132" t="s">
        <v>12084</v>
      </c>
      <c r="M132" t="s">
        <v>12085</v>
      </c>
      <c r="N132" t="b">
        <v>1</v>
      </c>
      <c r="O132" t="b">
        <v>1</v>
      </c>
    </row>
    <row r="133">
      <c r="A133" t="s">
        <v>12086</v>
      </c>
      <c r="B133" t="s">
        <v>848</v>
      </c>
      <c r="C133" t="s">
        <v>849</v>
      </c>
      <c r="D133" t="s">
        <v>12087</v>
      </c>
      <c r="E133" t="s">
        <v>12088</v>
      </c>
      <c r="F133">
        <v>15282</v>
      </c>
      <c r="G133">
        <v>15765</v>
      </c>
      <c r="H133">
        <v>257418</v>
      </c>
      <c r="I133">
        <v>327107</v>
      </c>
      <c r="J133">
        <v>5363</v>
      </c>
      <c r="K133" t="s">
        <v>12089</v>
      </c>
      <c r="L133" t="s">
        <v>25</v>
      </c>
      <c r="N133" t="b">
        <v>0</v>
      </c>
      <c r="O133" t="b">
        <v>0</v>
      </c>
    </row>
    <row r="134">
      <c r="A134" t="s">
        <v>12090</v>
      </c>
      <c r="B134" t="s">
        <v>855</v>
      </c>
      <c r="C134" t="s">
        <v>856</v>
      </c>
      <c r="D134" t="s">
        <v>12091</v>
      </c>
      <c r="E134" t="s">
        <v>12092</v>
      </c>
      <c r="F134">
        <v>72</v>
      </c>
      <c r="G134">
        <v>132</v>
      </c>
      <c r="H134">
        <v>335</v>
      </c>
      <c r="I134">
        <v>35085</v>
      </c>
      <c r="J134">
        <v>1</v>
      </c>
      <c r="K134" t="s">
        <v>12093</v>
      </c>
      <c r="L134" t="s">
        <v>12094</v>
      </c>
      <c r="N134" t="b">
        <v>0</v>
      </c>
      <c r="O134" t="b">
        <v>0</v>
      </c>
    </row>
    <row r="135">
      <c r="A135" t="s">
        <v>12095</v>
      </c>
      <c r="B135" t="s">
        <v>862</v>
      </c>
      <c r="C135" t="s">
        <v>863</v>
      </c>
      <c r="D135" t="s">
        <v>12096</v>
      </c>
      <c r="E135" t="s">
        <v>12097</v>
      </c>
      <c r="F135">
        <v>472</v>
      </c>
      <c r="G135">
        <v>60</v>
      </c>
      <c r="H135">
        <v>98</v>
      </c>
      <c r="I135">
        <v>14410</v>
      </c>
      <c r="J135">
        <v>7</v>
      </c>
      <c r="K135" t="s">
        <v>12098</v>
      </c>
      <c r="L135" t="s">
        <v>12099</v>
      </c>
      <c r="M135" t="s">
        <v>12100</v>
      </c>
      <c r="N135" t="b">
        <v>0</v>
      </c>
      <c r="O135" t="b">
        <v>0</v>
      </c>
    </row>
    <row r="136">
      <c r="A136" t="s">
        <v>12101</v>
      </c>
      <c r="B136" t="s">
        <v>870</v>
      </c>
      <c r="C136" t="s">
        <v>871</v>
      </c>
      <c r="D136" t="s">
        <v>12102</v>
      </c>
      <c r="E136" t="s">
        <v>12103</v>
      </c>
      <c r="F136">
        <v>337</v>
      </c>
      <c r="G136">
        <v>337</v>
      </c>
      <c r="H136">
        <v>409</v>
      </c>
      <c r="I136">
        <v>1059</v>
      </c>
      <c r="J136">
        <v>15</v>
      </c>
      <c r="K136" t="s">
        <v>12104</v>
      </c>
      <c r="L136" t="s">
        <v>12105</v>
      </c>
      <c r="M136" t="s">
        <v>12106</v>
      </c>
      <c r="N136" t="b">
        <v>0</v>
      </c>
      <c r="O136" t="b">
        <v>0</v>
      </c>
    </row>
    <row r="137">
      <c r="A137" t="s">
        <v>12107</v>
      </c>
      <c r="B137" t="s">
        <v>876</v>
      </c>
      <c r="C137" t="s">
        <v>877</v>
      </c>
      <c r="D137" t="s">
        <v>12108</v>
      </c>
      <c r="E137" t="s">
        <v>12109</v>
      </c>
      <c r="F137">
        <v>25957</v>
      </c>
      <c r="G137">
        <v>20454</v>
      </c>
      <c r="H137">
        <v>55783</v>
      </c>
      <c r="I137">
        <v>669007</v>
      </c>
      <c r="J137">
        <v>268</v>
      </c>
      <c r="K137" t="s">
        <v>12110</v>
      </c>
      <c r="L137" t="s">
        <v>12111</v>
      </c>
      <c r="M137" t="s">
        <v>12112</v>
      </c>
      <c r="N137" t="b">
        <v>0</v>
      </c>
      <c r="O137" t="b">
        <v>1</v>
      </c>
    </row>
    <row r="138">
      <c r="A138" t="s">
        <v>12113</v>
      </c>
      <c r="B138" t="s">
        <v>881</v>
      </c>
      <c r="C138" t="s">
        <v>882</v>
      </c>
      <c r="D138" t="s">
        <v>12114</v>
      </c>
      <c r="E138" t="s">
        <v>12115</v>
      </c>
      <c r="F138">
        <v>93</v>
      </c>
      <c r="G138">
        <v>174</v>
      </c>
      <c r="H138">
        <v>16928</v>
      </c>
      <c r="I138">
        <v>67525</v>
      </c>
      <c r="J138">
        <v>0</v>
      </c>
      <c r="K138" t="s">
        <v>12116</v>
      </c>
      <c r="L138" t="s">
        <v>12117</v>
      </c>
      <c r="N138" t="b">
        <v>0</v>
      </c>
      <c r="O138" t="b">
        <v>0</v>
      </c>
    </row>
    <row r="139">
      <c r="A139" t="s">
        <v>12118</v>
      </c>
      <c r="B139" t="s">
        <v>886</v>
      </c>
      <c r="C139" t="s">
        <v>887</v>
      </c>
      <c r="D139" t="s">
        <v>12119</v>
      </c>
      <c r="E139" t="s">
        <v>12120</v>
      </c>
      <c r="F139">
        <v>5</v>
      </c>
      <c r="G139">
        <v>23</v>
      </c>
      <c r="H139">
        <v>500</v>
      </c>
      <c r="I139">
        <v>568</v>
      </c>
      <c r="J139">
        <v>2</v>
      </c>
      <c r="K139" t="s">
        <v>25</v>
      </c>
      <c r="L139" t="s">
        <v>25</v>
      </c>
      <c r="N139" t="b">
        <v>0</v>
      </c>
      <c r="O139" t="b">
        <v>1</v>
      </c>
    </row>
    <row r="140">
      <c r="A140" t="s">
        <v>12121</v>
      </c>
      <c r="B140" t="s">
        <v>892</v>
      </c>
      <c r="C140" t="s">
        <v>893</v>
      </c>
      <c r="D140" t="s">
        <v>12122</v>
      </c>
      <c r="E140" t="s">
        <v>12123</v>
      </c>
      <c r="F140">
        <v>25</v>
      </c>
      <c r="G140">
        <v>2</v>
      </c>
      <c r="H140">
        <v>1</v>
      </c>
      <c r="I140">
        <v>726</v>
      </c>
      <c r="J140">
        <v>0</v>
      </c>
      <c r="K140" t="s">
        <v>12124</v>
      </c>
      <c r="L140" t="s">
        <v>25</v>
      </c>
      <c r="N140" t="b">
        <v>0</v>
      </c>
      <c r="O140" t="b">
        <v>1</v>
      </c>
    </row>
    <row r="141">
      <c r="A141" t="s">
        <v>12121</v>
      </c>
      <c r="B141" t="s">
        <v>892</v>
      </c>
      <c r="C141" t="s">
        <v>893</v>
      </c>
      <c r="D141" t="s">
        <v>12122</v>
      </c>
      <c r="E141" t="s">
        <v>12123</v>
      </c>
      <c r="F141">
        <v>25</v>
      </c>
      <c r="G141">
        <v>2</v>
      </c>
      <c r="H141">
        <v>1</v>
      </c>
      <c r="I141">
        <v>726</v>
      </c>
      <c r="J141">
        <v>0</v>
      </c>
      <c r="K141" t="s">
        <v>12124</v>
      </c>
      <c r="L141" t="s">
        <v>25</v>
      </c>
      <c r="N141" t="b">
        <v>0</v>
      </c>
      <c r="O141" t="b">
        <v>1</v>
      </c>
    </row>
    <row r="142">
      <c r="A142" t="s">
        <v>12125</v>
      </c>
      <c r="B142" t="s">
        <v>903</v>
      </c>
      <c r="C142" t="s">
        <v>904</v>
      </c>
      <c r="D142" t="s">
        <v>12126</v>
      </c>
      <c r="E142" t="s">
        <v>12127</v>
      </c>
      <c r="F142">
        <v>494</v>
      </c>
      <c r="G142">
        <v>163</v>
      </c>
      <c r="H142">
        <v>0</v>
      </c>
      <c r="I142">
        <v>3640</v>
      </c>
      <c r="J142">
        <v>6</v>
      </c>
      <c r="K142" t="s">
        <v>12128</v>
      </c>
      <c r="L142" t="s">
        <v>25</v>
      </c>
      <c r="M142" t="s">
        <v>12129</v>
      </c>
      <c r="N142" t="b">
        <v>0</v>
      </c>
      <c r="O142" t="b">
        <v>1</v>
      </c>
    </row>
    <row r="143">
      <c r="A143" t="s">
        <v>12130</v>
      </c>
      <c r="B143" t="s">
        <v>910</v>
      </c>
      <c r="C143" t="s">
        <v>911</v>
      </c>
      <c r="D143" t="s">
        <v>12131</v>
      </c>
      <c r="E143" t="s">
        <v>12132</v>
      </c>
      <c r="F143">
        <v>10</v>
      </c>
      <c r="G143">
        <v>38</v>
      </c>
      <c r="H143">
        <v>37</v>
      </c>
      <c r="I143">
        <v>49</v>
      </c>
      <c r="J143">
        <v>0</v>
      </c>
      <c r="K143" t="s">
        <v>12133</v>
      </c>
      <c r="L143" t="s">
        <v>12134</v>
      </c>
      <c r="M143" t="s">
        <v>12135</v>
      </c>
      <c r="N143" t="b">
        <v>0</v>
      </c>
      <c r="O143" t="b">
        <v>1</v>
      </c>
    </row>
    <row r="144">
      <c r="A144" t="s">
        <v>12136</v>
      </c>
      <c r="B144" t="s">
        <v>917</v>
      </c>
      <c r="C144" t="s">
        <v>917</v>
      </c>
      <c r="D144" t="s">
        <v>12137</v>
      </c>
      <c r="E144" t="s">
        <v>12138</v>
      </c>
      <c r="F144">
        <v>16498</v>
      </c>
      <c r="G144">
        <v>745</v>
      </c>
      <c r="H144">
        <v>49</v>
      </c>
      <c r="I144">
        <v>1814360</v>
      </c>
      <c r="J144">
        <v>289</v>
      </c>
      <c r="K144" t="s">
        <v>12139</v>
      </c>
      <c r="L144" t="s">
        <v>12140</v>
      </c>
      <c r="M144" t="s">
        <v>12141</v>
      </c>
      <c r="N144" t="b">
        <v>0</v>
      </c>
      <c r="O144" t="b">
        <v>1</v>
      </c>
    </row>
    <row r="145">
      <c r="A145" t="s">
        <v>12142</v>
      </c>
      <c r="B145" t="s">
        <v>922</v>
      </c>
      <c r="C145" t="s">
        <v>923</v>
      </c>
      <c r="D145" t="s">
        <v>12143</v>
      </c>
      <c r="E145" t="s">
        <v>12144</v>
      </c>
      <c r="F145">
        <v>8</v>
      </c>
      <c r="G145">
        <v>0</v>
      </c>
      <c r="H145">
        <v>0</v>
      </c>
      <c r="I145">
        <v>3689</v>
      </c>
      <c r="J145">
        <v>1</v>
      </c>
      <c r="K145" t="s">
        <v>25</v>
      </c>
      <c r="L145" t="s">
        <v>25</v>
      </c>
      <c r="N145" t="b">
        <v>0</v>
      </c>
      <c r="O145" t="b">
        <v>1</v>
      </c>
    </row>
    <row r="146">
      <c r="A146" t="s">
        <v>12142</v>
      </c>
      <c r="B146" t="s">
        <v>922</v>
      </c>
      <c r="C146" t="s">
        <v>923</v>
      </c>
      <c r="D146" t="s">
        <v>12143</v>
      </c>
      <c r="E146" t="s">
        <v>12144</v>
      </c>
      <c r="F146">
        <v>8</v>
      </c>
      <c r="G146">
        <v>0</v>
      </c>
      <c r="H146">
        <v>0</v>
      </c>
      <c r="I146">
        <v>3689</v>
      </c>
      <c r="J146">
        <v>1</v>
      </c>
      <c r="K146" t="s">
        <v>25</v>
      </c>
      <c r="L146" t="s">
        <v>25</v>
      </c>
      <c r="N146" t="b">
        <v>0</v>
      </c>
      <c r="O146" t="b">
        <v>1</v>
      </c>
    </row>
    <row r="147">
      <c r="A147" t="s">
        <v>12142</v>
      </c>
      <c r="B147" t="s">
        <v>922</v>
      </c>
      <c r="C147" t="s">
        <v>923</v>
      </c>
      <c r="D147" t="s">
        <v>12143</v>
      </c>
      <c r="E147" t="s">
        <v>12144</v>
      </c>
      <c r="F147">
        <v>8</v>
      </c>
      <c r="G147">
        <v>0</v>
      </c>
      <c r="H147">
        <v>0</v>
      </c>
      <c r="I147">
        <v>3689</v>
      </c>
      <c r="J147">
        <v>1</v>
      </c>
      <c r="K147" t="s">
        <v>25</v>
      </c>
      <c r="L147" t="s">
        <v>25</v>
      </c>
      <c r="N147" t="b">
        <v>0</v>
      </c>
      <c r="O147" t="b">
        <v>1</v>
      </c>
    </row>
    <row r="148">
      <c r="A148" t="s">
        <v>12142</v>
      </c>
      <c r="B148" t="s">
        <v>922</v>
      </c>
      <c r="C148" t="s">
        <v>923</v>
      </c>
      <c r="D148" t="s">
        <v>12143</v>
      </c>
      <c r="E148" t="s">
        <v>12144</v>
      </c>
      <c r="F148">
        <v>8</v>
      </c>
      <c r="G148">
        <v>0</v>
      </c>
      <c r="H148">
        <v>0</v>
      </c>
      <c r="I148">
        <v>3689</v>
      </c>
      <c r="J148">
        <v>1</v>
      </c>
      <c r="K148" t="s">
        <v>25</v>
      </c>
      <c r="L148" t="s">
        <v>25</v>
      </c>
      <c r="N148" t="b">
        <v>0</v>
      </c>
      <c r="O148" t="b">
        <v>1</v>
      </c>
    </row>
    <row r="149">
      <c r="A149" t="s">
        <v>12145</v>
      </c>
      <c r="B149" t="s">
        <v>949</v>
      </c>
      <c r="C149" t="s">
        <v>950</v>
      </c>
      <c r="D149" t="s">
        <v>12146</v>
      </c>
      <c r="E149" t="s">
        <v>12147</v>
      </c>
      <c r="F149">
        <v>515</v>
      </c>
      <c r="G149">
        <v>1851</v>
      </c>
      <c r="H149">
        <v>986</v>
      </c>
      <c r="I149">
        <v>843</v>
      </c>
      <c r="J149">
        <v>2</v>
      </c>
      <c r="K149" t="s">
        <v>12148</v>
      </c>
      <c r="L149" t="s">
        <v>12149</v>
      </c>
      <c r="M149" t="s">
        <v>12150</v>
      </c>
      <c r="N149" t="b">
        <v>0</v>
      </c>
      <c r="O149" t="b">
        <v>0</v>
      </c>
    </row>
    <row r="150">
      <c r="A150" t="s">
        <v>12142</v>
      </c>
      <c r="B150" t="s">
        <v>922</v>
      </c>
      <c r="C150" t="s">
        <v>923</v>
      </c>
      <c r="D150" t="s">
        <v>12143</v>
      </c>
      <c r="E150" t="s">
        <v>12144</v>
      </c>
      <c r="F150">
        <v>8</v>
      </c>
      <c r="G150">
        <v>0</v>
      </c>
      <c r="H150">
        <v>0</v>
      </c>
      <c r="I150">
        <v>3689</v>
      </c>
      <c r="J150">
        <v>1</v>
      </c>
      <c r="K150" t="s">
        <v>25</v>
      </c>
      <c r="L150" t="s">
        <v>25</v>
      </c>
      <c r="N150" t="b">
        <v>0</v>
      </c>
      <c r="O150" t="b">
        <v>1</v>
      </c>
    </row>
    <row r="151">
      <c r="A151" t="s">
        <v>12151</v>
      </c>
      <c r="B151" t="s">
        <v>959</v>
      </c>
      <c r="C151" t="s">
        <v>960</v>
      </c>
      <c r="D151" t="s">
        <v>12152</v>
      </c>
      <c r="E151" t="s">
        <v>12153</v>
      </c>
      <c r="F151">
        <v>465</v>
      </c>
      <c r="G151">
        <v>463</v>
      </c>
      <c r="H151">
        <v>460</v>
      </c>
      <c r="I151">
        <v>6569</v>
      </c>
      <c r="J151">
        <v>19</v>
      </c>
      <c r="K151" t="s">
        <v>12154</v>
      </c>
      <c r="L151" t="s">
        <v>11905</v>
      </c>
      <c r="M151" t="s">
        <v>12155</v>
      </c>
      <c r="N151" t="b">
        <v>0</v>
      </c>
      <c r="O151" t="b">
        <v>0</v>
      </c>
    </row>
    <row r="152">
      <c r="A152" t="s">
        <v>12156</v>
      </c>
      <c r="B152" t="s">
        <v>967</v>
      </c>
      <c r="C152" t="s">
        <v>968</v>
      </c>
      <c r="D152" t="s">
        <v>12157</v>
      </c>
      <c r="E152" t="s">
        <v>12158</v>
      </c>
      <c r="F152">
        <v>114</v>
      </c>
      <c r="G152">
        <v>0</v>
      </c>
      <c r="H152">
        <v>0</v>
      </c>
      <c r="I152">
        <v>15058</v>
      </c>
      <c r="J152">
        <v>3</v>
      </c>
      <c r="K152" t="s">
        <v>12159</v>
      </c>
      <c r="L152" t="s">
        <v>25</v>
      </c>
      <c r="N152" t="b">
        <v>0</v>
      </c>
      <c r="O152" t="b">
        <v>1</v>
      </c>
    </row>
    <row r="153">
      <c r="A153" t="s">
        <v>12160</v>
      </c>
      <c r="B153" t="s">
        <v>975</v>
      </c>
      <c r="C153" t="s">
        <v>976</v>
      </c>
      <c r="D153" t="s">
        <v>12161</v>
      </c>
      <c r="E153" t="s">
        <v>12162</v>
      </c>
      <c r="F153">
        <v>91</v>
      </c>
      <c r="G153">
        <v>454</v>
      </c>
      <c r="H153">
        <v>3985</v>
      </c>
      <c r="I153">
        <v>4596</v>
      </c>
      <c r="J153">
        <v>2</v>
      </c>
      <c r="K153" t="s">
        <v>12163</v>
      </c>
      <c r="L153" t="s">
        <v>12164</v>
      </c>
      <c r="M153" t="s">
        <v>12165</v>
      </c>
      <c r="N153" t="b">
        <v>0</v>
      </c>
      <c r="O153" t="b">
        <v>1</v>
      </c>
    </row>
    <row r="154">
      <c r="A154" t="s">
        <v>12166</v>
      </c>
      <c r="B154" t="s">
        <v>981</v>
      </c>
      <c r="C154" t="s">
        <v>982</v>
      </c>
      <c r="D154" t="s">
        <v>12167</v>
      </c>
      <c r="E154" t="s">
        <v>12168</v>
      </c>
      <c r="F154">
        <v>33</v>
      </c>
      <c r="G154">
        <v>108</v>
      </c>
      <c r="H154">
        <v>860</v>
      </c>
      <c r="I154">
        <v>4</v>
      </c>
      <c r="J154">
        <v>0</v>
      </c>
      <c r="K154" t="s">
        <v>25</v>
      </c>
      <c r="L154" t="s">
        <v>25</v>
      </c>
      <c r="N154" t="b">
        <v>0</v>
      </c>
      <c r="O154" t="b">
        <v>1</v>
      </c>
    </row>
    <row r="155">
      <c r="A155" t="s">
        <v>12169</v>
      </c>
      <c r="B155" t="s">
        <v>989</v>
      </c>
      <c r="C155" t="s">
        <v>990</v>
      </c>
      <c r="D155" t="s">
        <v>12170</v>
      </c>
      <c r="E155" t="s">
        <v>12171</v>
      </c>
      <c r="F155">
        <v>449</v>
      </c>
      <c r="G155">
        <v>1780</v>
      </c>
      <c r="H155">
        <v>179</v>
      </c>
      <c r="I155">
        <v>299</v>
      </c>
      <c r="J155">
        <v>6</v>
      </c>
      <c r="K155" t="s">
        <v>12172</v>
      </c>
      <c r="L155" t="s">
        <v>12173</v>
      </c>
      <c r="N155" t="b">
        <v>0</v>
      </c>
      <c r="O155" t="b">
        <v>0</v>
      </c>
    </row>
    <row r="156">
      <c r="A156" t="s">
        <v>12174</v>
      </c>
      <c r="B156" t="s">
        <v>994</v>
      </c>
      <c r="C156" t="s">
        <v>995</v>
      </c>
      <c r="D156" t="s">
        <v>12175</v>
      </c>
      <c r="E156" t="s">
        <v>12176</v>
      </c>
      <c r="F156">
        <v>640</v>
      </c>
      <c r="G156">
        <v>858</v>
      </c>
      <c r="H156">
        <v>228</v>
      </c>
      <c r="I156">
        <v>2648</v>
      </c>
      <c r="J156">
        <v>37</v>
      </c>
      <c r="K156" t="s">
        <v>12177</v>
      </c>
      <c r="L156" t="s">
        <v>11905</v>
      </c>
      <c r="M156" t="s">
        <v>12178</v>
      </c>
      <c r="N156" t="b">
        <v>0</v>
      </c>
      <c r="O156" t="b">
        <v>0</v>
      </c>
    </row>
    <row r="157">
      <c r="A157" t="s">
        <v>12179</v>
      </c>
      <c r="B157" t="s">
        <v>1001</v>
      </c>
      <c r="C157" t="s">
        <v>1002</v>
      </c>
      <c r="D157" t="s">
        <v>12180</v>
      </c>
      <c r="E157" t="s">
        <v>12181</v>
      </c>
      <c r="F157">
        <v>1261</v>
      </c>
      <c r="G157">
        <v>166</v>
      </c>
      <c r="H157">
        <v>53</v>
      </c>
      <c r="I157">
        <v>23863</v>
      </c>
      <c r="J157">
        <v>26</v>
      </c>
      <c r="K157" t="s">
        <v>12182</v>
      </c>
      <c r="L157" t="s">
        <v>12183</v>
      </c>
      <c r="M157" t="s">
        <v>12184</v>
      </c>
      <c r="N157" t="b">
        <v>0</v>
      </c>
      <c r="O157" t="b">
        <v>0</v>
      </c>
    </row>
    <row r="158">
      <c r="A158" t="s">
        <v>12185</v>
      </c>
      <c r="B158" t="s">
        <v>1009</v>
      </c>
      <c r="C158" t="s">
        <v>1009</v>
      </c>
      <c r="D158" t="s">
        <v>12186</v>
      </c>
      <c r="E158" t="s">
        <v>12187</v>
      </c>
      <c r="F158">
        <v>0</v>
      </c>
      <c r="G158">
        <v>14</v>
      </c>
      <c r="H158">
        <v>8</v>
      </c>
      <c r="I158">
        <v>10</v>
      </c>
      <c r="J158">
        <v>0</v>
      </c>
      <c r="K158" t="s">
        <v>12188</v>
      </c>
      <c r="L158" t="s">
        <v>25</v>
      </c>
      <c r="N158" t="b">
        <v>0</v>
      </c>
      <c r="O158" t="b">
        <v>1</v>
      </c>
    </row>
    <row r="159">
      <c r="A159" t="s">
        <v>12189</v>
      </c>
      <c r="B159" t="s">
        <v>1014</v>
      </c>
      <c r="C159" t="s">
        <v>1015</v>
      </c>
      <c r="D159" t="s">
        <v>12190</v>
      </c>
      <c r="E159" t="s">
        <v>12191</v>
      </c>
      <c r="F159">
        <v>11466</v>
      </c>
      <c r="G159">
        <v>51</v>
      </c>
      <c r="H159">
        <v>8</v>
      </c>
      <c r="I159">
        <v>61853</v>
      </c>
      <c r="J159">
        <v>14</v>
      </c>
      <c r="K159" t="s">
        <v>12192</v>
      </c>
      <c r="L159" t="s">
        <v>11843</v>
      </c>
      <c r="M159" t="s">
        <v>12193</v>
      </c>
      <c r="N159" t="b">
        <v>0</v>
      </c>
      <c r="O159" t="b">
        <v>1</v>
      </c>
    </row>
    <row r="160">
      <c r="A160" t="s">
        <v>12194</v>
      </c>
      <c r="B160" t="s">
        <v>1021</v>
      </c>
      <c r="C160" t="s">
        <v>1022</v>
      </c>
      <c r="D160" t="s">
        <v>12195</v>
      </c>
      <c r="E160" t="s">
        <v>12196</v>
      </c>
      <c r="F160">
        <v>205</v>
      </c>
      <c r="G160">
        <v>105</v>
      </c>
      <c r="H160">
        <v>494</v>
      </c>
      <c r="I160">
        <v>1309</v>
      </c>
      <c r="J160">
        <v>8</v>
      </c>
      <c r="K160" t="s">
        <v>12197</v>
      </c>
      <c r="L160" t="s">
        <v>12198</v>
      </c>
      <c r="M160" t="s">
        <v>12199</v>
      </c>
      <c r="N160" t="b">
        <v>0</v>
      </c>
      <c r="O160" t="b">
        <v>0</v>
      </c>
    </row>
    <row r="161">
      <c r="A161" t="s">
        <v>12200</v>
      </c>
      <c r="B161" t="s">
        <v>1030</v>
      </c>
      <c r="C161" t="s">
        <v>1031</v>
      </c>
      <c r="D161" t="s">
        <v>12201</v>
      </c>
      <c r="E161" t="s">
        <v>12202</v>
      </c>
      <c r="F161">
        <v>705</v>
      </c>
      <c r="G161">
        <v>432</v>
      </c>
      <c r="H161">
        <v>110</v>
      </c>
      <c r="I161">
        <v>130528</v>
      </c>
      <c r="J161">
        <v>102</v>
      </c>
      <c r="K161" t="s">
        <v>25</v>
      </c>
      <c r="L161" t="s">
        <v>11843</v>
      </c>
      <c r="N161" t="b">
        <v>0</v>
      </c>
      <c r="O161" t="b">
        <v>0</v>
      </c>
    </row>
    <row r="162">
      <c r="A162" t="s">
        <v>12203</v>
      </c>
      <c r="B162" t="s">
        <v>1038</v>
      </c>
      <c r="C162" t="s">
        <v>1039</v>
      </c>
      <c r="D162" t="s">
        <v>12204</v>
      </c>
      <c r="E162" t="s">
        <v>12205</v>
      </c>
      <c r="F162">
        <v>308</v>
      </c>
      <c r="G162">
        <v>0</v>
      </c>
      <c r="H162">
        <v>0</v>
      </c>
      <c r="I162">
        <v>31658</v>
      </c>
      <c r="J162">
        <v>9</v>
      </c>
      <c r="K162" t="s">
        <v>12206</v>
      </c>
      <c r="L162" t="s">
        <v>12207</v>
      </c>
      <c r="M162" t="s">
        <v>12208</v>
      </c>
      <c r="N162" t="b">
        <v>0</v>
      </c>
      <c r="O162" t="b">
        <v>1</v>
      </c>
    </row>
    <row r="163">
      <c r="A163" t="s">
        <v>12209</v>
      </c>
      <c r="B163" t="s">
        <v>1045</v>
      </c>
      <c r="C163" t="s">
        <v>1046</v>
      </c>
      <c r="D163" t="s">
        <v>12210</v>
      </c>
      <c r="E163" t="s">
        <v>12211</v>
      </c>
      <c r="F163">
        <v>1158</v>
      </c>
      <c r="G163">
        <v>405</v>
      </c>
      <c r="H163">
        <v>2024</v>
      </c>
      <c r="I163">
        <v>7780</v>
      </c>
      <c r="J163">
        <v>297</v>
      </c>
      <c r="K163" t="s">
        <v>12212</v>
      </c>
      <c r="L163" t="s">
        <v>12213</v>
      </c>
      <c r="M163" t="s">
        <v>12214</v>
      </c>
      <c r="N163" t="b">
        <v>0</v>
      </c>
      <c r="O163" t="b">
        <v>0</v>
      </c>
    </row>
    <row r="164">
      <c r="A164" t="s">
        <v>12215</v>
      </c>
      <c r="B164" t="s">
        <v>1053</v>
      </c>
      <c r="C164" t="s">
        <v>1054</v>
      </c>
      <c r="D164" t="s">
        <v>12216</v>
      </c>
      <c r="E164" t="s">
        <v>12217</v>
      </c>
      <c r="F164">
        <v>395</v>
      </c>
      <c r="G164">
        <v>330</v>
      </c>
      <c r="H164">
        <v>1529</v>
      </c>
      <c r="I164">
        <v>61</v>
      </c>
      <c r="J164">
        <v>0</v>
      </c>
      <c r="K164" t="s">
        <v>12218</v>
      </c>
      <c r="L164" t="s">
        <v>12219</v>
      </c>
      <c r="M164" t="s">
        <v>12220</v>
      </c>
      <c r="N164" t="b">
        <v>0</v>
      </c>
      <c r="O164" t="b">
        <v>1</v>
      </c>
    </row>
    <row r="165">
      <c r="A165" t="s">
        <v>12221</v>
      </c>
      <c r="B165" t="s">
        <v>1059</v>
      </c>
      <c r="C165" t="s">
        <v>1060</v>
      </c>
      <c r="D165" t="s">
        <v>12222</v>
      </c>
      <c r="E165" t="s">
        <v>12223</v>
      </c>
      <c r="F165">
        <v>83</v>
      </c>
      <c r="G165">
        <v>2485</v>
      </c>
      <c r="H165">
        <v>3919</v>
      </c>
      <c r="I165">
        <v>6389</v>
      </c>
      <c r="J165">
        <v>1</v>
      </c>
      <c r="K165" t="s">
        <v>12224</v>
      </c>
      <c r="L165" t="s">
        <v>25</v>
      </c>
      <c r="N165" t="b">
        <v>0</v>
      </c>
      <c r="O165" t="b">
        <v>1</v>
      </c>
    </row>
    <row r="166">
      <c r="A166" t="s">
        <v>12225</v>
      </c>
      <c r="B166" t="s">
        <v>1064</v>
      </c>
      <c r="C166" t="s">
        <v>1065</v>
      </c>
      <c r="D166" t="s">
        <v>12226</v>
      </c>
      <c r="E166" t="s">
        <v>12227</v>
      </c>
      <c r="F166">
        <v>512</v>
      </c>
      <c r="G166">
        <v>565</v>
      </c>
      <c r="H166">
        <v>264</v>
      </c>
      <c r="I166">
        <v>89129</v>
      </c>
      <c r="J166">
        <v>35</v>
      </c>
      <c r="K166" t="s">
        <v>12228</v>
      </c>
      <c r="L166" t="s">
        <v>12229</v>
      </c>
      <c r="M166" t="s">
        <v>12230</v>
      </c>
      <c r="N166" t="b">
        <v>0</v>
      </c>
      <c r="O166" t="b">
        <v>1</v>
      </c>
    </row>
    <row r="167">
      <c r="A167" t="s">
        <v>12231</v>
      </c>
      <c r="B167" t="s">
        <v>1069</v>
      </c>
      <c r="C167" t="s">
        <v>1070</v>
      </c>
      <c r="D167" t="s">
        <v>12232</v>
      </c>
      <c r="E167" t="s">
        <v>12233</v>
      </c>
      <c r="F167">
        <v>101</v>
      </c>
      <c r="G167">
        <v>99</v>
      </c>
      <c r="H167">
        <v>4768</v>
      </c>
      <c r="I167">
        <v>76637</v>
      </c>
      <c r="J167">
        <v>1</v>
      </c>
      <c r="K167" t="s">
        <v>12234</v>
      </c>
      <c r="L167" t="s">
        <v>12235</v>
      </c>
      <c r="M167" t="s">
        <v>12236</v>
      </c>
      <c r="N167" t="b">
        <v>0</v>
      </c>
      <c r="O167" t="b">
        <v>0</v>
      </c>
    </row>
    <row r="168">
      <c r="A168" t="s">
        <v>12237</v>
      </c>
      <c r="B168" t="s">
        <v>1074</v>
      </c>
      <c r="C168" t="s">
        <v>1075</v>
      </c>
      <c r="D168" t="s">
        <v>12238</v>
      </c>
      <c r="E168" t="s">
        <v>12239</v>
      </c>
      <c r="F168">
        <v>36</v>
      </c>
      <c r="G168">
        <v>141</v>
      </c>
      <c r="H168">
        <v>94</v>
      </c>
      <c r="I168">
        <v>109</v>
      </c>
      <c r="J168">
        <v>0</v>
      </c>
      <c r="K168" t="s">
        <v>25</v>
      </c>
      <c r="L168" t="s">
        <v>25</v>
      </c>
      <c r="N168" t="b">
        <v>0</v>
      </c>
      <c r="O168" t="b">
        <v>1</v>
      </c>
    </row>
    <row r="169">
      <c r="A169" t="s">
        <v>12240</v>
      </c>
      <c r="B169" t="s">
        <v>1079</v>
      </c>
      <c r="C169" t="s">
        <v>1080</v>
      </c>
      <c r="D169" t="s">
        <v>12241</v>
      </c>
      <c r="E169" t="s">
        <v>12242</v>
      </c>
      <c r="F169">
        <v>0</v>
      </c>
      <c r="G169">
        <v>15</v>
      </c>
      <c r="H169">
        <v>10</v>
      </c>
      <c r="I169">
        <v>12</v>
      </c>
      <c r="J169">
        <v>0</v>
      </c>
      <c r="K169" t="s">
        <v>12243</v>
      </c>
      <c r="L169" t="s">
        <v>25</v>
      </c>
      <c r="N169" t="b">
        <v>0</v>
      </c>
      <c r="O169" t="b">
        <v>1</v>
      </c>
    </row>
    <row r="170">
      <c r="A170" t="s">
        <v>12244</v>
      </c>
      <c r="B170" t="s">
        <v>1084</v>
      </c>
      <c r="C170" t="s">
        <v>1085</v>
      </c>
      <c r="D170" t="s">
        <v>12245</v>
      </c>
      <c r="E170" t="s">
        <v>12246</v>
      </c>
      <c r="F170">
        <v>1</v>
      </c>
      <c r="G170">
        <v>20</v>
      </c>
      <c r="H170">
        <v>9</v>
      </c>
      <c r="I170">
        <v>15</v>
      </c>
      <c r="J170">
        <v>0</v>
      </c>
      <c r="K170" t="s">
        <v>11502</v>
      </c>
      <c r="L170" t="s">
        <v>25</v>
      </c>
      <c r="N170" t="b">
        <v>0</v>
      </c>
      <c r="O170" t="b">
        <v>1</v>
      </c>
    </row>
    <row r="171">
      <c r="A171" t="s">
        <v>12247</v>
      </c>
      <c r="B171" t="s">
        <v>1089</v>
      </c>
      <c r="C171" t="s">
        <v>1090</v>
      </c>
      <c r="D171" t="s">
        <v>12248</v>
      </c>
      <c r="E171" t="s">
        <v>12249</v>
      </c>
      <c r="F171">
        <v>12</v>
      </c>
      <c r="G171">
        <v>40</v>
      </c>
      <c r="H171">
        <v>192</v>
      </c>
      <c r="I171">
        <v>66</v>
      </c>
      <c r="J171">
        <v>0</v>
      </c>
      <c r="K171" t="s">
        <v>12250</v>
      </c>
      <c r="L171" t="s">
        <v>25</v>
      </c>
      <c r="N171" t="b">
        <v>0</v>
      </c>
      <c r="O171" t="b">
        <v>1</v>
      </c>
    </row>
    <row r="172">
      <c r="A172" t="s">
        <v>12251</v>
      </c>
      <c r="B172" t="s">
        <v>1095</v>
      </c>
      <c r="C172" t="s">
        <v>1096</v>
      </c>
      <c r="D172" t="s">
        <v>12252</v>
      </c>
      <c r="E172" t="s">
        <v>12253</v>
      </c>
      <c r="F172">
        <v>6</v>
      </c>
      <c r="G172">
        <v>1</v>
      </c>
      <c r="H172">
        <v>10</v>
      </c>
      <c r="I172">
        <v>86</v>
      </c>
      <c r="J172">
        <v>0</v>
      </c>
      <c r="K172" t="s">
        <v>12254</v>
      </c>
      <c r="L172" t="s">
        <v>12255</v>
      </c>
      <c r="M172" t="s">
        <v>12256</v>
      </c>
      <c r="N172" t="b">
        <v>0</v>
      </c>
      <c r="O172" t="b">
        <v>1</v>
      </c>
    </row>
    <row r="173">
      <c r="A173" t="s">
        <v>12257</v>
      </c>
      <c r="B173" t="s">
        <v>1101</v>
      </c>
      <c r="C173" t="s">
        <v>1101</v>
      </c>
      <c r="D173" t="s">
        <v>12258</v>
      </c>
      <c r="E173" t="s">
        <v>12259</v>
      </c>
      <c r="F173">
        <v>0</v>
      </c>
      <c r="G173">
        <v>16</v>
      </c>
      <c r="H173">
        <v>11</v>
      </c>
      <c r="I173">
        <v>12</v>
      </c>
      <c r="J173">
        <v>0</v>
      </c>
      <c r="K173" t="s">
        <v>12260</v>
      </c>
      <c r="L173" t="s">
        <v>25</v>
      </c>
      <c r="N173" t="b">
        <v>0</v>
      </c>
      <c r="O173" t="b">
        <v>1</v>
      </c>
    </row>
    <row r="174">
      <c r="A174" t="s">
        <v>12261</v>
      </c>
      <c r="B174" t="s">
        <v>1106</v>
      </c>
      <c r="C174" t="s">
        <v>1107</v>
      </c>
      <c r="D174" t="s">
        <v>12262</v>
      </c>
      <c r="E174" t="s">
        <v>12263</v>
      </c>
      <c r="F174">
        <v>335</v>
      </c>
      <c r="G174">
        <v>85</v>
      </c>
      <c r="H174">
        <v>337</v>
      </c>
      <c r="I174">
        <v>10422</v>
      </c>
      <c r="J174">
        <v>1</v>
      </c>
      <c r="K174" t="s">
        <v>12264</v>
      </c>
      <c r="L174" t="s">
        <v>12265</v>
      </c>
      <c r="N174" t="b">
        <v>0</v>
      </c>
      <c r="O174" t="b">
        <v>0</v>
      </c>
    </row>
    <row r="175">
      <c r="A175" t="s">
        <v>12266</v>
      </c>
      <c r="B175" t="s">
        <v>1113</v>
      </c>
      <c r="C175" t="s">
        <v>1114</v>
      </c>
      <c r="D175" t="s">
        <v>12267</v>
      </c>
      <c r="E175" t="s">
        <v>12268</v>
      </c>
      <c r="F175">
        <v>541</v>
      </c>
      <c r="G175">
        <v>47</v>
      </c>
      <c r="H175">
        <v>0</v>
      </c>
      <c r="I175">
        <v>13588</v>
      </c>
      <c r="J175">
        <v>1</v>
      </c>
      <c r="K175" t="s">
        <v>12269</v>
      </c>
      <c r="L175" t="s">
        <v>11546</v>
      </c>
      <c r="M175" t="s">
        <v>12270</v>
      </c>
      <c r="N175" t="b">
        <v>1</v>
      </c>
      <c r="O175" t="b">
        <v>1</v>
      </c>
    </row>
    <row r="176">
      <c r="A176" t="s">
        <v>12271</v>
      </c>
      <c r="B176" t="s">
        <v>1122</v>
      </c>
      <c r="C176" t="s">
        <v>1123</v>
      </c>
      <c r="D176" t="s">
        <v>12272</v>
      </c>
      <c r="E176" t="s">
        <v>12273</v>
      </c>
      <c r="F176">
        <v>52</v>
      </c>
      <c r="G176">
        <v>275</v>
      </c>
      <c r="H176">
        <v>806</v>
      </c>
      <c r="I176">
        <v>441</v>
      </c>
      <c r="J176">
        <v>1</v>
      </c>
      <c r="K176" t="s">
        <v>12274</v>
      </c>
      <c r="L176" t="s">
        <v>12275</v>
      </c>
      <c r="N176" t="b">
        <v>0</v>
      </c>
      <c r="O176" t="b">
        <v>1</v>
      </c>
    </row>
    <row r="177">
      <c r="A177" t="s">
        <v>12276</v>
      </c>
      <c r="B177" t="s">
        <v>1128</v>
      </c>
      <c r="C177" t="s">
        <v>1129</v>
      </c>
      <c r="D177" t="s">
        <v>12277</v>
      </c>
      <c r="E177" t="s">
        <v>12278</v>
      </c>
      <c r="F177">
        <v>49</v>
      </c>
      <c r="G177">
        <v>75</v>
      </c>
      <c r="H177">
        <v>129</v>
      </c>
      <c r="I177">
        <v>667</v>
      </c>
      <c r="J177">
        <v>0</v>
      </c>
      <c r="K177" t="s">
        <v>12279</v>
      </c>
      <c r="L177" t="s">
        <v>12280</v>
      </c>
      <c r="M177" t="s">
        <v>12281</v>
      </c>
      <c r="N177" t="b">
        <v>0</v>
      </c>
      <c r="O177" t="b">
        <v>1</v>
      </c>
    </row>
    <row r="178">
      <c r="A178" t="s">
        <v>12282</v>
      </c>
      <c r="B178" t="s">
        <v>1135</v>
      </c>
      <c r="C178" t="s">
        <v>1136</v>
      </c>
      <c r="D178" t="s">
        <v>12283</v>
      </c>
      <c r="E178" t="s">
        <v>12284</v>
      </c>
      <c r="F178">
        <v>771</v>
      </c>
      <c r="G178">
        <v>193</v>
      </c>
      <c r="H178">
        <v>2087</v>
      </c>
      <c r="I178">
        <v>14442</v>
      </c>
      <c r="J178">
        <v>60</v>
      </c>
      <c r="K178" t="s">
        <v>12285</v>
      </c>
      <c r="L178" t="s">
        <v>12286</v>
      </c>
      <c r="M178" t="s">
        <v>12287</v>
      </c>
      <c r="N178" t="b">
        <v>0</v>
      </c>
      <c r="O178" t="b">
        <v>1</v>
      </c>
    </row>
    <row r="179">
      <c r="A179" t="s">
        <v>12288</v>
      </c>
      <c r="B179" t="s">
        <v>1142</v>
      </c>
      <c r="C179" t="s">
        <v>1143</v>
      </c>
      <c r="D179" t="s">
        <v>12289</v>
      </c>
      <c r="E179" t="s">
        <v>12290</v>
      </c>
      <c r="F179">
        <v>4961</v>
      </c>
      <c r="G179">
        <v>2042</v>
      </c>
      <c r="H179">
        <v>28928</v>
      </c>
      <c r="I179">
        <v>164993</v>
      </c>
      <c r="J179">
        <v>77</v>
      </c>
      <c r="K179" t="s">
        <v>25</v>
      </c>
      <c r="L179" t="s">
        <v>25</v>
      </c>
      <c r="N179" t="b">
        <v>0</v>
      </c>
      <c r="O179" t="b">
        <v>0</v>
      </c>
    </row>
    <row r="180">
      <c r="A180" t="s">
        <v>12291</v>
      </c>
      <c r="B180" t="s">
        <v>1148</v>
      </c>
      <c r="C180" t="s">
        <v>1148</v>
      </c>
      <c r="D180" t="s">
        <v>12292</v>
      </c>
      <c r="E180" t="s">
        <v>12293</v>
      </c>
      <c r="F180">
        <v>1836</v>
      </c>
      <c r="G180">
        <v>4</v>
      </c>
      <c r="H180">
        <v>1</v>
      </c>
      <c r="I180">
        <v>165614</v>
      </c>
      <c r="J180">
        <v>4</v>
      </c>
      <c r="K180" t="s">
        <v>12294</v>
      </c>
      <c r="L180" t="s">
        <v>25</v>
      </c>
      <c r="N180" t="b">
        <v>0</v>
      </c>
      <c r="O180" t="b">
        <v>1</v>
      </c>
    </row>
    <row r="181">
      <c r="A181" t="s">
        <v>12295</v>
      </c>
      <c r="B181" t="s">
        <v>446</v>
      </c>
      <c r="C181" t="s">
        <v>1154</v>
      </c>
      <c r="D181" t="s">
        <v>12296</v>
      </c>
      <c r="E181" t="s">
        <v>12297</v>
      </c>
      <c r="F181">
        <v>0</v>
      </c>
      <c r="G181">
        <v>12</v>
      </c>
      <c r="H181">
        <v>10</v>
      </c>
      <c r="I181">
        <v>11</v>
      </c>
      <c r="J181">
        <v>0</v>
      </c>
      <c r="K181" t="s">
        <v>25</v>
      </c>
      <c r="L181" t="s">
        <v>25</v>
      </c>
      <c r="N181" t="b">
        <v>0</v>
      </c>
      <c r="O181" t="b">
        <v>1</v>
      </c>
    </row>
    <row r="182">
      <c r="A182" t="s">
        <v>12298</v>
      </c>
      <c r="B182" t="s">
        <v>1158</v>
      </c>
      <c r="C182" t="s">
        <v>1159</v>
      </c>
      <c r="D182" t="s">
        <v>12299</v>
      </c>
      <c r="E182" t="s">
        <v>12300</v>
      </c>
      <c r="F182">
        <v>4311</v>
      </c>
      <c r="G182">
        <v>1966</v>
      </c>
      <c r="H182">
        <v>77056</v>
      </c>
      <c r="I182">
        <v>264669</v>
      </c>
      <c r="J182">
        <v>72</v>
      </c>
      <c r="K182" t="s">
        <v>12301</v>
      </c>
      <c r="L182" t="s">
        <v>25</v>
      </c>
      <c r="M182" t="s">
        <v>12302</v>
      </c>
      <c r="N182" t="b">
        <v>0</v>
      </c>
      <c r="O182" t="b">
        <v>0</v>
      </c>
    </row>
    <row r="183">
      <c r="A183" t="s">
        <v>12303</v>
      </c>
      <c r="B183" t="s">
        <v>1164</v>
      </c>
      <c r="C183" t="s">
        <v>1165</v>
      </c>
      <c r="D183" t="s">
        <v>12304</v>
      </c>
      <c r="E183" t="s">
        <v>12305</v>
      </c>
      <c r="F183">
        <v>3395</v>
      </c>
      <c r="G183">
        <v>4022</v>
      </c>
      <c r="H183">
        <v>116</v>
      </c>
      <c r="I183">
        <v>301764</v>
      </c>
      <c r="J183">
        <v>48</v>
      </c>
      <c r="K183" t="s">
        <v>25</v>
      </c>
      <c r="L183" t="s">
        <v>25</v>
      </c>
      <c r="N183" t="b">
        <v>0</v>
      </c>
      <c r="O183" t="b">
        <v>0</v>
      </c>
    </row>
    <row r="184">
      <c r="A184" t="s">
        <v>12306</v>
      </c>
      <c r="B184" t="s">
        <v>1169</v>
      </c>
      <c r="C184" t="s">
        <v>1170</v>
      </c>
      <c r="D184" t="s">
        <v>12307</v>
      </c>
      <c r="E184" t="s">
        <v>12308</v>
      </c>
      <c r="F184">
        <v>0</v>
      </c>
      <c r="G184">
        <v>12</v>
      </c>
      <c r="H184">
        <v>8</v>
      </c>
      <c r="I184">
        <v>10</v>
      </c>
      <c r="J184">
        <v>0</v>
      </c>
      <c r="K184" t="s">
        <v>12309</v>
      </c>
      <c r="L184" t="s">
        <v>25</v>
      </c>
      <c r="N184" t="b">
        <v>0</v>
      </c>
      <c r="O184" t="b">
        <v>1</v>
      </c>
    </row>
    <row r="185">
      <c r="A185" t="s">
        <v>12310</v>
      </c>
      <c r="B185" t="s">
        <v>1175</v>
      </c>
      <c r="C185" t="s">
        <v>1175</v>
      </c>
      <c r="D185" t="s">
        <v>12311</v>
      </c>
      <c r="E185" t="s">
        <v>12312</v>
      </c>
      <c r="F185">
        <v>41</v>
      </c>
      <c r="G185">
        <v>276</v>
      </c>
      <c r="H185">
        <v>3441</v>
      </c>
      <c r="I185">
        <v>920</v>
      </c>
      <c r="J185">
        <v>3</v>
      </c>
      <c r="K185" t="s">
        <v>12313</v>
      </c>
      <c r="L185" t="s">
        <v>12314</v>
      </c>
      <c r="N185" t="b">
        <v>0</v>
      </c>
      <c r="O185" t="b">
        <v>1</v>
      </c>
    </row>
    <row r="186">
      <c r="A186" t="s">
        <v>12315</v>
      </c>
      <c r="B186" t="s">
        <v>1180</v>
      </c>
      <c r="C186" t="s">
        <v>1181</v>
      </c>
      <c r="D186" t="s">
        <v>12316</v>
      </c>
      <c r="E186" t="s">
        <v>12317</v>
      </c>
      <c r="F186">
        <v>4</v>
      </c>
      <c r="G186">
        <v>0</v>
      </c>
      <c r="H186">
        <v>0</v>
      </c>
      <c r="I186">
        <v>9</v>
      </c>
      <c r="J186">
        <v>0</v>
      </c>
      <c r="K186" t="s">
        <v>12318</v>
      </c>
      <c r="L186" t="s">
        <v>12319</v>
      </c>
      <c r="M186" t="s">
        <v>12320</v>
      </c>
      <c r="N186" t="b">
        <v>0</v>
      </c>
      <c r="O186" t="b">
        <v>1</v>
      </c>
    </row>
    <row r="187">
      <c r="A187" t="s">
        <v>12321</v>
      </c>
      <c r="B187" t="s">
        <v>1187</v>
      </c>
      <c r="C187" t="s">
        <v>1188</v>
      </c>
      <c r="D187" t="s">
        <v>12322</v>
      </c>
      <c r="E187" t="s">
        <v>12323</v>
      </c>
      <c r="F187">
        <v>52</v>
      </c>
      <c r="G187">
        <v>50</v>
      </c>
      <c r="H187">
        <v>26</v>
      </c>
      <c r="I187">
        <v>7317</v>
      </c>
      <c r="J187">
        <v>0</v>
      </c>
      <c r="K187" t="s">
        <v>12324</v>
      </c>
      <c r="L187" t="s">
        <v>12325</v>
      </c>
      <c r="M187" t="s">
        <v>12326</v>
      </c>
      <c r="N187" t="b">
        <v>0</v>
      </c>
      <c r="O187" t="b">
        <v>1</v>
      </c>
    </row>
    <row r="188">
      <c r="A188" t="s">
        <v>12327</v>
      </c>
      <c r="B188" t="s">
        <v>1194</v>
      </c>
      <c r="C188" t="s">
        <v>1195</v>
      </c>
      <c r="D188" t="s">
        <v>12328</v>
      </c>
      <c r="E188" t="s">
        <v>12329</v>
      </c>
      <c r="F188">
        <v>6576</v>
      </c>
      <c r="G188">
        <v>272</v>
      </c>
      <c r="H188">
        <v>52004</v>
      </c>
      <c r="I188">
        <v>61817</v>
      </c>
      <c r="J188">
        <v>8</v>
      </c>
      <c r="K188" t="s">
        <v>12330</v>
      </c>
      <c r="L188" t="s">
        <v>25</v>
      </c>
      <c r="M188" t="s">
        <v>12331</v>
      </c>
      <c r="N188" t="b">
        <v>0</v>
      </c>
      <c r="O188" t="b">
        <v>0</v>
      </c>
    </row>
    <row r="189">
      <c r="A189" t="s">
        <v>12332</v>
      </c>
      <c r="B189" t="s">
        <v>1202</v>
      </c>
      <c r="C189" t="s">
        <v>1203</v>
      </c>
      <c r="D189" t="s">
        <v>12333</v>
      </c>
      <c r="E189" t="s">
        <v>12334</v>
      </c>
      <c r="F189">
        <v>4</v>
      </c>
      <c r="G189">
        <v>13</v>
      </c>
      <c r="H189">
        <v>12</v>
      </c>
      <c r="I189">
        <v>236</v>
      </c>
      <c r="J189">
        <v>0</v>
      </c>
      <c r="K189" t="s">
        <v>12335</v>
      </c>
      <c r="L189" t="s">
        <v>25</v>
      </c>
      <c r="N189" t="b">
        <v>0</v>
      </c>
      <c r="O189" t="b">
        <v>1</v>
      </c>
    </row>
    <row r="190">
      <c r="A190" t="s">
        <v>12336</v>
      </c>
      <c r="B190" t="s">
        <v>1209</v>
      </c>
      <c r="C190" t="s">
        <v>1210</v>
      </c>
      <c r="D190" t="s">
        <v>12337</v>
      </c>
      <c r="E190" t="s">
        <v>12338</v>
      </c>
      <c r="F190">
        <v>10895</v>
      </c>
      <c r="G190">
        <v>13</v>
      </c>
      <c r="H190">
        <v>3279</v>
      </c>
      <c r="I190">
        <v>1970164</v>
      </c>
      <c r="J190">
        <v>4225</v>
      </c>
      <c r="K190" t="s">
        <v>12339</v>
      </c>
      <c r="L190" t="s">
        <v>12340</v>
      </c>
      <c r="N190" t="b">
        <v>0</v>
      </c>
      <c r="O190" t="b">
        <v>1</v>
      </c>
    </row>
    <row r="191">
      <c r="A191" t="s">
        <v>12341</v>
      </c>
      <c r="B191" t="s">
        <v>1212</v>
      </c>
      <c r="C191" t="s">
        <v>1213</v>
      </c>
      <c r="D191" t="s">
        <v>12342</v>
      </c>
      <c r="E191" t="s">
        <v>12343</v>
      </c>
      <c r="F191">
        <v>867</v>
      </c>
      <c r="G191">
        <v>328</v>
      </c>
      <c r="H191">
        <v>27692</v>
      </c>
      <c r="I191">
        <v>125999</v>
      </c>
      <c r="J191">
        <v>95</v>
      </c>
      <c r="K191" t="s">
        <v>12344</v>
      </c>
      <c r="L191" t="s">
        <v>25</v>
      </c>
      <c r="M191" t="s">
        <v>12345</v>
      </c>
      <c r="N191" t="b">
        <v>0</v>
      </c>
      <c r="O191" t="b">
        <v>0</v>
      </c>
    </row>
    <row r="192">
      <c r="A192" t="s">
        <v>12346</v>
      </c>
      <c r="B192" t="s">
        <v>1217</v>
      </c>
      <c r="C192" t="s">
        <v>1218</v>
      </c>
      <c r="D192" t="s">
        <v>12347</v>
      </c>
      <c r="E192" t="s">
        <v>12348</v>
      </c>
      <c r="F192">
        <v>0</v>
      </c>
      <c r="G192">
        <v>36</v>
      </c>
      <c r="H192">
        <v>0</v>
      </c>
      <c r="I192">
        <v>14</v>
      </c>
      <c r="J192">
        <v>0</v>
      </c>
      <c r="K192" t="s">
        <v>25</v>
      </c>
      <c r="L192" t="s">
        <v>25</v>
      </c>
      <c r="N192" t="b">
        <v>0</v>
      </c>
      <c r="O192" t="b">
        <v>1</v>
      </c>
    </row>
    <row r="193">
      <c r="A193" t="s">
        <v>12349</v>
      </c>
      <c r="B193" t="s">
        <v>1223</v>
      </c>
      <c r="C193" t="s">
        <v>1224</v>
      </c>
      <c r="D193" t="s">
        <v>12350</v>
      </c>
      <c r="E193" t="s">
        <v>12351</v>
      </c>
      <c r="F193">
        <v>782</v>
      </c>
      <c r="G193">
        <v>1</v>
      </c>
      <c r="H193">
        <v>6427</v>
      </c>
      <c r="I193">
        <v>12682</v>
      </c>
      <c r="J193">
        <v>0</v>
      </c>
      <c r="K193" t="s">
        <v>12352</v>
      </c>
      <c r="L193" t="s">
        <v>12353</v>
      </c>
      <c r="M193" t="s">
        <v>12354</v>
      </c>
      <c r="N193" t="b">
        <v>0</v>
      </c>
      <c r="O193" t="b">
        <v>1</v>
      </c>
    </row>
    <row r="194">
      <c r="A194" t="s">
        <v>12349</v>
      </c>
      <c r="B194" t="s">
        <v>1223</v>
      </c>
      <c r="C194" t="s">
        <v>1224</v>
      </c>
      <c r="D194" t="s">
        <v>12350</v>
      </c>
      <c r="E194" t="s">
        <v>12351</v>
      </c>
      <c r="F194">
        <v>782</v>
      </c>
      <c r="G194">
        <v>1</v>
      </c>
      <c r="H194">
        <v>6427</v>
      </c>
      <c r="I194">
        <v>12682</v>
      </c>
      <c r="J194">
        <v>0</v>
      </c>
      <c r="K194" t="s">
        <v>12352</v>
      </c>
      <c r="L194" t="s">
        <v>12353</v>
      </c>
      <c r="M194" t="s">
        <v>12354</v>
      </c>
      <c r="N194" t="b">
        <v>0</v>
      </c>
      <c r="O194" t="b">
        <v>1</v>
      </c>
    </row>
    <row r="195">
      <c r="A195" t="s">
        <v>12355</v>
      </c>
      <c r="B195" t="s">
        <v>1234</v>
      </c>
      <c r="C195" t="s">
        <v>1235</v>
      </c>
      <c r="D195" t="s">
        <v>12356</v>
      </c>
      <c r="E195" t="s">
        <v>12357</v>
      </c>
      <c r="F195">
        <v>33</v>
      </c>
      <c r="G195">
        <v>35</v>
      </c>
      <c r="H195">
        <v>50</v>
      </c>
      <c r="I195">
        <v>145</v>
      </c>
      <c r="J195">
        <v>1</v>
      </c>
      <c r="K195" t="s">
        <v>12358</v>
      </c>
      <c r="L195" t="s">
        <v>12359</v>
      </c>
      <c r="M195" t="s">
        <v>12360</v>
      </c>
      <c r="N195" t="b">
        <v>0</v>
      </c>
      <c r="O195" t="b">
        <v>1</v>
      </c>
    </row>
    <row r="196">
      <c r="A196" t="s">
        <v>12361</v>
      </c>
      <c r="B196" t="s">
        <v>1241</v>
      </c>
      <c r="C196" t="s">
        <v>1242</v>
      </c>
      <c r="D196" t="s">
        <v>12362</v>
      </c>
      <c r="E196" t="s">
        <v>12363</v>
      </c>
      <c r="F196">
        <v>19</v>
      </c>
      <c r="G196">
        <v>580</v>
      </c>
      <c r="H196">
        <v>537</v>
      </c>
      <c r="I196">
        <v>1324</v>
      </c>
      <c r="J196">
        <v>1</v>
      </c>
      <c r="K196" t="s">
        <v>12364</v>
      </c>
      <c r="L196" t="s">
        <v>25</v>
      </c>
      <c r="N196" t="b">
        <v>0</v>
      </c>
      <c r="O196" t="b">
        <v>1</v>
      </c>
    </row>
    <row r="197">
      <c r="A197" t="s">
        <v>12365</v>
      </c>
      <c r="B197" t="s">
        <v>1247</v>
      </c>
      <c r="C197" t="s">
        <v>1248</v>
      </c>
      <c r="D197" t="s">
        <v>12366</v>
      </c>
      <c r="E197" t="s">
        <v>12367</v>
      </c>
      <c r="F197">
        <v>205</v>
      </c>
      <c r="G197">
        <v>22</v>
      </c>
      <c r="H197">
        <v>1</v>
      </c>
      <c r="I197">
        <v>1858</v>
      </c>
      <c r="J197">
        <v>6</v>
      </c>
      <c r="K197" t="s">
        <v>12368</v>
      </c>
      <c r="L197" t="s">
        <v>12369</v>
      </c>
      <c r="M197" t="s">
        <v>12370</v>
      </c>
      <c r="N197" t="b">
        <v>0</v>
      </c>
      <c r="O197" t="b">
        <v>0</v>
      </c>
    </row>
    <row r="198">
      <c r="A198" t="s">
        <v>12371</v>
      </c>
      <c r="B198" t="s">
        <v>1254</v>
      </c>
      <c r="C198" t="s">
        <v>1255</v>
      </c>
      <c r="D198" t="s">
        <v>12372</v>
      </c>
      <c r="E198" t="s">
        <v>12373</v>
      </c>
      <c r="F198">
        <v>34</v>
      </c>
      <c r="G198">
        <v>169</v>
      </c>
      <c r="H198">
        <v>290</v>
      </c>
      <c r="I198">
        <v>194</v>
      </c>
      <c r="J198">
        <v>1</v>
      </c>
      <c r="K198" t="s">
        <v>12374</v>
      </c>
      <c r="L198" t="s">
        <v>12375</v>
      </c>
      <c r="M198" t="s">
        <v>12376</v>
      </c>
      <c r="N198" t="b">
        <v>0</v>
      </c>
      <c r="O198" t="b">
        <v>1</v>
      </c>
    </row>
    <row r="199">
      <c r="A199" t="s">
        <v>12377</v>
      </c>
      <c r="B199" t="s">
        <v>1259</v>
      </c>
      <c r="C199" t="s">
        <v>1260</v>
      </c>
      <c r="D199" t="s">
        <v>12378</v>
      </c>
      <c r="E199" t="s">
        <v>12379</v>
      </c>
      <c r="F199">
        <v>2826</v>
      </c>
      <c r="G199">
        <v>3035</v>
      </c>
      <c r="H199">
        <v>311</v>
      </c>
      <c r="I199">
        <v>73366</v>
      </c>
      <c r="J199">
        <v>38</v>
      </c>
      <c r="K199" t="s">
        <v>12380</v>
      </c>
      <c r="L199" t="s">
        <v>12381</v>
      </c>
      <c r="M199" t="s">
        <v>12382</v>
      </c>
      <c r="N199" t="b">
        <v>0</v>
      </c>
      <c r="O199" t="b">
        <v>0</v>
      </c>
    </row>
    <row r="200">
      <c r="A200" t="s">
        <v>12383</v>
      </c>
      <c r="B200" t="s">
        <v>1264</v>
      </c>
      <c r="C200" t="s">
        <v>1265</v>
      </c>
      <c r="D200" t="s">
        <v>12384</v>
      </c>
      <c r="E200" t="s">
        <v>12385</v>
      </c>
      <c r="F200">
        <v>0</v>
      </c>
      <c r="G200">
        <v>40</v>
      </c>
      <c r="H200">
        <v>25</v>
      </c>
      <c r="I200">
        <v>34</v>
      </c>
      <c r="J200">
        <v>0</v>
      </c>
      <c r="K200" t="s">
        <v>12386</v>
      </c>
      <c r="L200" t="s">
        <v>25</v>
      </c>
      <c r="N200" t="b">
        <v>0</v>
      </c>
      <c r="O200" t="b">
        <v>1</v>
      </c>
    </row>
    <row r="201">
      <c r="A201" t="s">
        <v>12387</v>
      </c>
      <c r="B201" t="s">
        <v>1269</v>
      </c>
      <c r="C201" t="s">
        <v>1270</v>
      </c>
      <c r="D201" t="s">
        <v>12388</v>
      </c>
      <c r="E201" t="s">
        <v>12389</v>
      </c>
      <c r="F201">
        <v>10</v>
      </c>
      <c r="G201">
        <v>676</v>
      </c>
      <c r="H201">
        <v>882</v>
      </c>
      <c r="I201">
        <v>1170</v>
      </c>
      <c r="J201">
        <v>0</v>
      </c>
      <c r="K201" t="s">
        <v>25</v>
      </c>
      <c r="L201" t="s">
        <v>25</v>
      </c>
      <c r="N201" t="b">
        <v>0</v>
      </c>
      <c r="O201" t="b">
        <v>1</v>
      </c>
    </row>
    <row r="202">
      <c r="A202" t="s">
        <v>12390</v>
      </c>
      <c r="B202" t="s">
        <v>1275</v>
      </c>
      <c r="C202" t="s">
        <v>1276</v>
      </c>
      <c r="D202" t="s">
        <v>12391</v>
      </c>
      <c r="E202" t="s">
        <v>12392</v>
      </c>
      <c r="F202">
        <v>48</v>
      </c>
      <c r="G202">
        <v>45</v>
      </c>
      <c r="H202">
        <v>25</v>
      </c>
      <c r="I202">
        <v>690</v>
      </c>
      <c r="J202">
        <v>2</v>
      </c>
      <c r="K202" t="s">
        <v>12393</v>
      </c>
      <c r="L202" t="s">
        <v>12394</v>
      </c>
      <c r="M202" t="s">
        <v>12395</v>
      </c>
      <c r="N202" t="b">
        <v>0</v>
      </c>
      <c r="O202" t="b">
        <v>1</v>
      </c>
    </row>
    <row r="203">
      <c r="A203" t="s">
        <v>12336</v>
      </c>
      <c r="B203" t="s">
        <v>1209</v>
      </c>
      <c r="C203" t="s">
        <v>1210</v>
      </c>
      <c r="D203" t="s">
        <v>12337</v>
      </c>
      <c r="E203" t="s">
        <v>12338</v>
      </c>
      <c r="F203">
        <v>10895</v>
      </c>
      <c r="G203">
        <v>13</v>
      </c>
      <c r="H203">
        <v>3279</v>
      </c>
      <c r="I203">
        <v>1970164</v>
      </c>
      <c r="J203">
        <v>4225</v>
      </c>
      <c r="K203" t="s">
        <v>12339</v>
      </c>
      <c r="L203" t="s">
        <v>12340</v>
      </c>
      <c r="N203" t="b">
        <v>0</v>
      </c>
      <c r="O203" t="b">
        <v>1</v>
      </c>
    </row>
    <row r="204">
      <c r="A204" t="s">
        <v>12396</v>
      </c>
      <c r="B204" t="s">
        <v>1284</v>
      </c>
      <c r="C204" t="s">
        <v>1285</v>
      </c>
      <c r="D204" t="s">
        <v>12397</v>
      </c>
      <c r="E204" t="s">
        <v>12398</v>
      </c>
      <c r="F204">
        <v>0</v>
      </c>
      <c r="G204">
        <v>16</v>
      </c>
      <c r="H204">
        <v>8</v>
      </c>
      <c r="I204">
        <v>10</v>
      </c>
      <c r="J204">
        <v>0</v>
      </c>
      <c r="K204" t="s">
        <v>12399</v>
      </c>
      <c r="L204" t="s">
        <v>25</v>
      </c>
      <c r="N204" t="b">
        <v>0</v>
      </c>
      <c r="O204" t="b">
        <v>1</v>
      </c>
    </row>
    <row r="205">
      <c r="A205" t="s">
        <v>12400</v>
      </c>
      <c r="B205" t="s">
        <v>1289</v>
      </c>
      <c r="C205" t="s">
        <v>1290</v>
      </c>
      <c r="D205" t="s">
        <v>12401</v>
      </c>
      <c r="E205" t="s">
        <v>12402</v>
      </c>
      <c r="F205">
        <v>1029</v>
      </c>
      <c r="G205">
        <v>2593</v>
      </c>
      <c r="H205">
        <v>1182</v>
      </c>
      <c r="I205">
        <v>3044</v>
      </c>
      <c r="J205">
        <v>56</v>
      </c>
      <c r="K205" t="s">
        <v>12403</v>
      </c>
      <c r="L205" t="s">
        <v>12404</v>
      </c>
      <c r="M205" t="s">
        <v>12405</v>
      </c>
      <c r="N205" t="b">
        <v>0</v>
      </c>
      <c r="O205" t="b">
        <v>0</v>
      </c>
    </row>
    <row r="206">
      <c r="A206" t="s">
        <v>12406</v>
      </c>
      <c r="B206" t="s">
        <v>1295</v>
      </c>
      <c r="C206" t="s">
        <v>1296</v>
      </c>
      <c r="D206" t="s">
        <v>12407</v>
      </c>
      <c r="E206" t="s">
        <v>12408</v>
      </c>
      <c r="F206">
        <v>14</v>
      </c>
      <c r="G206">
        <v>497</v>
      </c>
      <c r="H206">
        <v>735</v>
      </c>
      <c r="I206">
        <v>1759</v>
      </c>
      <c r="J206">
        <v>0</v>
      </c>
      <c r="K206" t="s">
        <v>12409</v>
      </c>
      <c r="L206" t="s">
        <v>25</v>
      </c>
      <c r="N206" t="b">
        <v>0</v>
      </c>
      <c r="O206" t="b">
        <v>1</v>
      </c>
    </row>
    <row r="207">
      <c r="A207" t="s">
        <v>12410</v>
      </c>
      <c r="B207" t="s">
        <v>1304</v>
      </c>
      <c r="C207" t="s">
        <v>1305</v>
      </c>
      <c r="D207" t="s">
        <v>12411</v>
      </c>
      <c r="E207" t="s">
        <v>12412</v>
      </c>
      <c r="F207">
        <v>102</v>
      </c>
      <c r="G207">
        <v>67</v>
      </c>
      <c r="H207">
        <v>12</v>
      </c>
      <c r="I207">
        <v>304</v>
      </c>
      <c r="J207">
        <v>4</v>
      </c>
      <c r="K207" t="s">
        <v>12413</v>
      </c>
      <c r="L207" t="s">
        <v>12414</v>
      </c>
      <c r="M207" t="s">
        <v>12415</v>
      </c>
      <c r="N207" t="b">
        <v>0</v>
      </c>
      <c r="O207" t="b">
        <v>0</v>
      </c>
    </row>
    <row r="208">
      <c r="A208" t="s">
        <v>12416</v>
      </c>
      <c r="B208" t="s">
        <v>1311</v>
      </c>
      <c r="C208" t="s">
        <v>1312</v>
      </c>
      <c r="D208" t="s">
        <v>12417</v>
      </c>
      <c r="E208" t="s">
        <v>12418</v>
      </c>
      <c r="F208">
        <v>146</v>
      </c>
      <c r="G208">
        <v>71</v>
      </c>
      <c r="H208">
        <v>5</v>
      </c>
      <c r="I208">
        <v>46901</v>
      </c>
      <c r="J208">
        <v>36</v>
      </c>
      <c r="K208" t="s">
        <v>12419</v>
      </c>
      <c r="L208" t="s">
        <v>12420</v>
      </c>
      <c r="M208" t="s">
        <v>12421</v>
      </c>
      <c r="N208" t="b">
        <v>0</v>
      </c>
      <c r="O208" t="b">
        <v>1</v>
      </c>
    </row>
    <row r="209">
      <c r="A209" t="s">
        <v>12422</v>
      </c>
      <c r="B209" t="s">
        <v>1317</v>
      </c>
      <c r="C209" t="s">
        <v>1318</v>
      </c>
      <c r="D209" t="s">
        <v>12423</v>
      </c>
      <c r="E209" t="s">
        <v>12424</v>
      </c>
      <c r="F209">
        <v>1</v>
      </c>
      <c r="G209">
        <v>21</v>
      </c>
      <c r="H209">
        <v>8</v>
      </c>
      <c r="I209">
        <v>15</v>
      </c>
      <c r="J209">
        <v>0</v>
      </c>
      <c r="K209" t="s">
        <v>11502</v>
      </c>
      <c r="L209" t="s">
        <v>25</v>
      </c>
      <c r="N209" t="b">
        <v>0</v>
      </c>
      <c r="O209" t="b">
        <v>1</v>
      </c>
    </row>
    <row r="210">
      <c r="A210" t="s">
        <v>12425</v>
      </c>
      <c r="B210" t="s">
        <v>1322</v>
      </c>
      <c r="C210" t="s">
        <v>1322</v>
      </c>
      <c r="D210" t="s">
        <v>12426</v>
      </c>
      <c r="E210" t="s">
        <v>12427</v>
      </c>
      <c r="F210">
        <v>0</v>
      </c>
      <c r="G210">
        <v>13</v>
      </c>
      <c r="H210">
        <v>8</v>
      </c>
      <c r="I210">
        <v>9</v>
      </c>
      <c r="J210">
        <v>0</v>
      </c>
      <c r="K210" t="s">
        <v>12428</v>
      </c>
      <c r="L210" t="s">
        <v>25</v>
      </c>
      <c r="N210" t="b">
        <v>0</v>
      </c>
      <c r="O210" t="b">
        <v>1</v>
      </c>
    </row>
    <row r="211">
      <c r="A211" t="s">
        <v>12429</v>
      </c>
      <c r="B211" t="s">
        <v>1327</v>
      </c>
      <c r="C211" t="s">
        <v>1328</v>
      </c>
      <c r="D211" t="s">
        <v>12430</v>
      </c>
      <c r="E211" t="s">
        <v>12431</v>
      </c>
      <c r="F211">
        <v>0</v>
      </c>
      <c r="G211">
        <v>13</v>
      </c>
      <c r="H211">
        <v>2</v>
      </c>
      <c r="I211">
        <v>93</v>
      </c>
      <c r="J211">
        <v>0</v>
      </c>
      <c r="K211" t="s">
        <v>12432</v>
      </c>
      <c r="L211" t="s">
        <v>11905</v>
      </c>
      <c r="M211" t="s">
        <v>12433</v>
      </c>
      <c r="N211" t="b">
        <v>0</v>
      </c>
      <c r="O211" t="b">
        <v>1</v>
      </c>
    </row>
    <row r="212">
      <c r="A212" t="s">
        <v>12434</v>
      </c>
      <c r="B212" t="s">
        <v>1335</v>
      </c>
      <c r="C212" t="s">
        <v>1336</v>
      </c>
      <c r="D212" t="s">
        <v>12435</v>
      </c>
      <c r="E212" t="s">
        <v>12436</v>
      </c>
      <c r="F212">
        <v>26</v>
      </c>
      <c r="G212">
        <v>196</v>
      </c>
      <c r="H212">
        <v>156</v>
      </c>
      <c r="I212">
        <v>286</v>
      </c>
      <c r="J212">
        <v>2</v>
      </c>
      <c r="K212" t="s">
        <v>12437</v>
      </c>
      <c r="L212" t="s">
        <v>12438</v>
      </c>
      <c r="N212" t="b">
        <v>0</v>
      </c>
      <c r="O212" t="b">
        <v>1</v>
      </c>
    </row>
    <row r="213">
      <c r="A213" t="s">
        <v>12439</v>
      </c>
      <c r="B213" t="s">
        <v>1341</v>
      </c>
      <c r="C213" t="s">
        <v>1342</v>
      </c>
      <c r="D213" t="s">
        <v>12440</v>
      </c>
      <c r="E213" t="s">
        <v>12441</v>
      </c>
      <c r="F213">
        <v>3144</v>
      </c>
      <c r="G213">
        <v>2512</v>
      </c>
      <c r="H213">
        <v>6255</v>
      </c>
      <c r="I213">
        <v>4304</v>
      </c>
      <c r="J213">
        <v>35</v>
      </c>
      <c r="K213" t="s">
        <v>12442</v>
      </c>
      <c r="L213" t="s">
        <v>25</v>
      </c>
      <c r="N213" t="b">
        <v>0</v>
      </c>
      <c r="O213" t="b">
        <v>1</v>
      </c>
    </row>
    <row r="214">
      <c r="A214" t="s">
        <v>12443</v>
      </c>
      <c r="B214" t="s">
        <v>1346</v>
      </c>
      <c r="C214" t="s">
        <v>1347</v>
      </c>
      <c r="D214" t="s">
        <v>12444</v>
      </c>
      <c r="E214" t="s">
        <v>12445</v>
      </c>
      <c r="F214">
        <v>2</v>
      </c>
      <c r="G214">
        <v>39</v>
      </c>
      <c r="H214">
        <v>25</v>
      </c>
      <c r="I214">
        <v>33</v>
      </c>
      <c r="J214">
        <v>0</v>
      </c>
      <c r="K214" t="s">
        <v>12446</v>
      </c>
      <c r="L214" t="s">
        <v>25</v>
      </c>
      <c r="N214" t="b">
        <v>0</v>
      </c>
      <c r="O214" t="b">
        <v>1</v>
      </c>
    </row>
    <row r="215">
      <c r="A215" t="s">
        <v>12447</v>
      </c>
      <c r="B215" t="s">
        <v>1351</v>
      </c>
      <c r="C215" t="s">
        <v>1352</v>
      </c>
      <c r="D215" t="s">
        <v>12448</v>
      </c>
      <c r="E215" t="s">
        <v>12449</v>
      </c>
      <c r="F215">
        <v>0</v>
      </c>
      <c r="G215">
        <v>9</v>
      </c>
      <c r="H215">
        <v>10</v>
      </c>
      <c r="I215">
        <v>11</v>
      </c>
      <c r="J215">
        <v>0</v>
      </c>
      <c r="K215" t="s">
        <v>25</v>
      </c>
      <c r="L215" t="s">
        <v>25</v>
      </c>
      <c r="N215" t="b">
        <v>0</v>
      </c>
      <c r="O215" t="b">
        <v>1</v>
      </c>
    </row>
    <row r="216">
      <c r="A216" t="s">
        <v>12450</v>
      </c>
      <c r="B216" t="s">
        <v>1356</v>
      </c>
      <c r="C216" t="s">
        <v>1357</v>
      </c>
      <c r="D216" t="s">
        <v>12451</v>
      </c>
      <c r="E216" t="s">
        <v>12452</v>
      </c>
      <c r="F216">
        <v>56</v>
      </c>
      <c r="G216">
        <v>2761</v>
      </c>
      <c r="H216">
        <v>3419</v>
      </c>
      <c r="I216">
        <v>5003</v>
      </c>
      <c r="J216">
        <v>7</v>
      </c>
      <c r="K216" t="s">
        <v>12453</v>
      </c>
      <c r="L216" t="s">
        <v>12454</v>
      </c>
      <c r="N216" t="b">
        <v>0</v>
      </c>
      <c r="O216" t="b">
        <v>1</v>
      </c>
    </row>
    <row r="217">
      <c r="A217" t="s">
        <v>12455</v>
      </c>
      <c r="B217" t="s">
        <v>1361</v>
      </c>
      <c r="C217" t="s">
        <v>1362</v>
      </c>
      <c r="D217" t="s">
        <v>12456</v>
      </c>
      <c r="E217" t="s">
        <v>12457</v>
      </c>
      <c r="F217">
        <v>43</v>
      </c>
      <c r="G217">
        <v>430</v>
      </c>
      <c r="H217">
        <v>323</v>
      </c>
      <c r="I217">
        <v>346</v>
      </c>
      <c r="J217">
        <v>2</v>
      </c>
      <c r="K217" t="s">
        <v>12458</v>
      </c>
      <c r="L217" t="s">
        <v>25</v>
      </c>
      <c r="N217" t="b">
        <v>0</v>
      </c>
      <c r="O217" t="b">
        <v>1</v>
      </c>
    </row>
    <row r="218">
      <c r="A218" t="s">
        <v>12459</v>
      </c>
      <c r="B218" t="s">
        <v>1367</v>
      </c>
      <c r="C218" t="s">
        <v>1368</v>
      </c>
      <c r="D218" t="s">
        <v>12460</v>
      </c>
      <c r="E218" t="s">
        <v>12461</v>
      </c>
      <c r="F218">
        <v>245</v>
      </c>
      <c r="G218">
        <v>266</v>
      </c>
      <c r="H218">
        <v>701</v>
      </c>
      <c r="I218">
        <v>875</v>
      </c>
      <c r="J218">
        <v>21</v>
      </c>
      <c r="K218" t="s">
        <v>12462</v>
      </c>
      <c r="L218" t="s">
        <v>12463</v>
      </c>
      <c r="M218" t="s">
        <v>12464</v>
      </c>
      <c r="N218" t="b">
        <v>0</v>
      </c>
      <c r="O218" t="b">
        <v>0</v>
      </c>
    </row>
    <row r="219">
      <c r="A219" t="s">
        <v>12465</v>
      </c>
      <c r="B219" t="s">
        <v>1374</v>
      </c>
      <c r="C219" t="s">
        <v>1375</v>
      </c>
      <c r="D219" t="s">
        <v>12466</v>
      </c>
      <c r="E219" t="s">
        <v>12467</v>
      </c>
      <c r="F219">
        <v>2</v>
      </c>
      <c r="G219">
        <v>15</v>
      </c>
      <c r="H219">
        <v>124</v>
      </c>
      <c r="I219">
        <v>174</v>
      </c>
      <c r="J219">
        <v>0</v>
      </c>
      <c r="K219" t="s">
        <v>12468</v>
      </c>
      <c r="L219" t="s">
        <v>25</v>
      </c>
      <c r="N219" t="b">
        <v>0</v>
      </c>
      <c r="O219" t="b">
        <v>1</v>
      </c>
    </row>
    <row r="220">
      <c r="A220" t="s">
        <v>12469</v>
      </c>
      <c r="B220" t="s">
        <v>1379</v>
      </c>
      <c r="C220" t="s">
        <v>1380</v>
      </c>
      <c r="D220" t="s">
        <v>12470</v>
      </c>
      <c r="E220" t="s">
        <v>12471</v>
      </c>
      <c r="F220">
        <v>29013</v>
      </c>
      <c r="G220">
        <v>2182</v>
      </c>
      <c r="H220">
        <v>91055</v>
      </c>
      <c r="I220">
        <v>47038</v>
      </c>
      <c r="J220">
        <v>113</v>
      </c>
      <c r="K220" t="s">
        <v>12472</v>
      </c>
      <c r="L220" t="s">
        <v>12473</v>
      </c>
      <c r="M220" t="s">
        <v>12474</v>
      </c>
      <c r="N220" t="b">
        <v>0</v>
      </c>
      <c r="O220" t="b">
        <v>1</v>
      </c>
    </row>
    <row r="221">
      <c r="A221" t="s">
        <v>12475</v>
      </c>
      <c r="B221" t="s">
        <v>1384</v>
      </c>
      <c r="C221" t="s">
        <v>1385</v>
      </c>
      <c r="D221" t="s">
        <v>12476</v>
      </c>
      <c r="E221" t="s">
        <v>12477</v>
      </c>
      <c r="F221">
        <v>117</v>
      </c>
      <c r="G221">
        <v>592</v>
      </c>
      <c r="H221">
        <v>1099</v>
      </c>
      <c r="I221">
        <v>1883</v>
      </c>
      <c r="J221">
        <v>22</v>
      </c>
      <c r="K221" t="s">
        <v>12478</v>
      </c>
      <c r="L221" t="s">
        <v>25</v>
      </c>
      <c r="N221" t="b">
        <v>0</v>
      </c>
      <c r="O221" t="b">
        <v>1</v>
      </c>
    </row>
    <row r="222">
      <c r="A222" t="s">
        <v>12479</v>
      </c>
      <c r="B222" t="s">
        <v>1390</v>
      </c>
      <c r="C222" t="s">
        <v>1391</v>
      </c>
      <c r="D222" t="s">
        <v>12480</v>
      </c>
      <c r="E222" t="s">
        <v>12481</v>
      </c>
      <c r="F222">
        <v>404</v>
      </c>
      <c r="G222">
        <v>1214</v>
      </c>
      <c r="H222">
        <v>6457</v>
      </c>
      <c r="I222">
        <v>5082</v>
      </c>
      <c r="J222">
        <v>2</v>
      </c>
      <c r="K222" t="s">
        <v>12482</v>
      </c>
      <c r="L222" t="s">
        <v>12483</v>
      </c>
      <c r="M222" t="s">
        <v>12484</v>
      </c>
      <c r="N222" t="b">
        <v>0</v>
      </c>
      <c r="O222" t="b">
        <v>0</v>
      </c>
    </row>
    <row r="223">
      <c r="A223" t="s">
        <v>12485</v>
      </c>
      <c r="B223" t="s">
        <v>1397</v>
      </c>
      <c r="C223" t="s">
        <v>1398</v>
      </c>
      <c r="D223" t="s">
        <v>12486</v>
      </c>
      <c r="E223" t="s">
        <v>12487</v>
      </c>
      <c r="F223">
        <v>3386</v>
      </c>
      <c r="G223">
        <v>3170</v>
      </c>
      <c r="H223">
        <v>2406</v>
      </c>
      <c r="I223">
        <v>167274</v>
      </c>
      <c r="J223">
        <v>57</v>
      </c>
      <c r="K223" t="s">
        <v>12488</v>
      </c>
      <c r="L223" t="s">
        <v>12489</v>
      </c>
      <c r="N223" t="b">
        <v>0</v>
      </c>
      <c r="O223" t="b">
        <v>0</v>
      </c>
    </row>
    <row r="224">
      <c r="A224" t="s">
        <v>12490</v>
      </c>
      <c r="B224" t="s">
        <v>1405</v>
      </c>
      <c r="C224" t="s">
        <v>1406</v>
      </c>
      <c r="D224" t="s">
        <v>12491</v>
      </c>
      <c r="E224" t="s">
        <v>12492</v>
      </c>
      <c r="F224">
        <v>4788</v>
      </c>
      <c r="G224">
        <v>3174</v>
      </c>
      <c r="H224">
        <v>378</v>
      </c>
      <c r="I224">
        <v>5960</v>
      </c>
      <c r="J224">
        <v>34</v>
      </c>
      <c r="K224" t="s">
        <v>12493</v>
      </c>
      <c r="L224" t="s">
        <v>25</v>
      </c>
      <c r="M224" t="s">
        <v>12494</v>
      </c>
      <c r="N224" t="b">
        <v>0</v>
      </c>
      <c r="O224" t="b">
        <v>1</v>
      </c>
    </row>
    <row r="225">
      <c r="A225" t="s">
        <v>12495</v>
      </c>
      <c r="B225" t="s">
        <v>1411</v>
      </c>
      <c r="C225" t="s">
        <v>1412</v>
      </c>
      <c r="D225" t="s">
        <v>12496</v>
      </c>
      <c r="E225" t="s">
        <v>12497</v>
      </c>
      <c r="F225">
        <v>54</v>
      </c>
      <c r="G225">
        <v>29</v>
      </c>
      <c r="H225">
        <v>735</v>
      </c>
      <c r="I225">
        <v>2324</v>
      </c>
      <c r="J225">
        <v>1</v>
      </c>
      <c r="K225" t="s">
        <v>12498</v>
      </c>
      <c r="L225" t="s">
        <v>12499</v>
      </c>
      <c r="N225" t="b">
        <v>0</v>
      </c>
      <c r="O225" t="b">
        <v>1</v>
      </c>
    </row>
    <row r="226">
      <c r="A226" t="s">
        <v>12500</v>
      </c>
      <c r="B226" t="s">
        <v>1416</v>
      </c>
      <c r="C226" t="s">
        <v>1417</v>
      </c>
      <c r="D226" t="s">
        <v>12501</v>
      </c>
      <c r="E226" t="s">
        <v>12502</v>
      </c>
      <c r="F226">
        <v>0</v>
      </c>
      <c r="G226">
        <v>17</v>
      </c>
      <c r="H226">
        <v>9</v>
      </c>
      <c r="I226">
        <v>13</v>
      </c>
      <c r="J226">
        <v>0</v>
      </c>
      <c r="K226" t="s">
        <v>25</v>
      </c>
      <c r="L226" t="s">
        <v>25</v>
      </c>
      <c r="N226" t="b">
        <v>0</v>
      </c>
      <c r="O226" t="b">
        <v>1</v>
      </c>
    </row>
    <row r="227">
      <c r="A227" t="s">
        <v>12503</v>
      </c>
      <c r="B227" t="s">
        <v>1422</v>
      </c>
      <c r="C227" t="s">
        <v>1423</v>
      </c>
      <c r="D227" t="s">
        <v>12504</v>
      </c>
      <c r="E227" t="s">
        <v>12505</v>
      </c>
      <c r="F227">
        <v>266</v>
      </c>
      <c r="G227">
        <v>58</v>
      </c>
      <c r="H227">
        <v>127</v>
      </c>
      <c r="I227">
        <v>504</v>
      </c>
      <c r="J227">
        <v>3</v>
      </c>
      <c r="K227" t="s">
        <v>12506</v>
      </c>
      <c r="L227" t="s">
        <v>25</v>
      </c>
      <c r="M227" t="s">
        <v>12507</v>
      </c>
      <c r="N227" t="b">
        <v>0</v>
      </c>
      <c r="O227" t="b">
        <v>1</v>
      </c>
    </row>
    <row r="228">
      <c r="A228" t="s">
        <v>12508</v>
      </c>
      <c r="B228" t="s">
        <v>1430</v>
      </c>
      <c r="C228" t="s">
        <v>1431</v>
      </c>
      <c r="D228" t="s">
        <v>12509</v>
      </c>
      <c r="E228" t="s">
        <v>12510</v>
      </c>
      <c r="F228">
        <v>9</v>
      </c>
      <c r="G228">
        <v>360</v>
      </c>
      <c r="H228">
        <v>1474</v>
      </c>
      <c r="I228">
        <v>377</v>
      </c>
      <c r="J228">
        <v>0</v>
      </c>
      <c r="K228" t="s">
        <v>12511</v>
      </c>
      <c r="L228" t="s">
        <v>25</v>
      </c>
      <c r="N228" t="b">
        <v>0</v>
      </c>
      <c r="O228" t="b">
        <v>1</v>
      </c>
    </row>
    <row r="229">
      <c r="A229" t="s">
        <v>12512</v>
      </c>
      <c r="B229" t="s">
        <v>1436</v>
      </c>
      <c r="C229" t="s">
        <v>1437</v>
      </c>
      <c r="D229" t="s">
        <v>12513</v>
      </c>
      <c r="E229" t="s">
        <v>12514</v>
      </c>
      <c r="F229">
        <v>171</v>
      </c>
      <c r="G229">
        <v>32</v>
      </c>
      <c r="H229">
        <v>2</v>
      </c>
      <c r="I229">
        <v>367</v>
      </c>
      <c r="J229">
        <v>3</v>
      </c>
      <c r="K229" t="s">
        <v>12515</v>
      </c>
      <c r="L229" t="s">
        <v>12516</v>
      </c>
      <c r="M229" t="s">
        <v>12517</v>
      </c>
      <c r="N229" t="b">
        <v>0</v>
      </c>
      <c r="O229" t="b">
        <v>0</v>
      </c>
    </row>
    <row r="230">
      <c r="A230" t="s">
        <v>12518</v>
      </c>
      <c r="B230" t="s">
        <v>1442</v>
      </c>
      <c r="C230" t="s">
        <v>1443</v>
      </c>
      <c r="D230" t="s">
        <v>12519</v>
      </c>
      <c r="E230" t="s">
        <v>12520</v>
      </c>
      <c r="F230">
        <v>0</v>
      </c>
      <c r="G230">
        <v>21</v>
      </c>
      <c r="H230">
        <v>17</v>
      </c>
      <c r="I230">
        <v>20</v>
      </c>
      <c r="J230">
        <v>0</v>
      </c>
      <c r="K230" t="s">
        <v>25</v>
      </c>
      <c r="L230" t="s">
        <v>25</v>
      </c>
      <c r="N230" t="b">
        <v>0</v>
      </c>
      <c r="O230" t="b">
        <v>1</v>
      </c>
    </row>
    <row r="231">
      <c r="A231" t="s">
        <v>12521</v>
      </c>
      <c r="B231" t="s">
        <v>1447</v>
      </c>
      <c r="C231" t="s">
        <v>1448</v>
      </c>
      <c r="D231" t="s">
        <v>12522</v>
      </c>
      <c r="E231" t="s">
        <v>12523</v>
      </c>
      <c r="F231">
        <v>511</v>
      </c>
      <c r="G231">
        <v>245</v>
      </c>
      <c r="H231">
        <v>47522</v>
      </c>
      <c r="I231">
        <v>109262</v>
      </c>
      <c r="J231">
        <v>37</v>
      </c>
      <c r="K231" t="s">
        <v>12524</v>
      </c>
      <c r="L231" t="s">
        <v>12525</v>
      </c>
      <c r="N231" t="b">
        <v>0</v>
      </c>
      <c r="O231" t="b">
        <v>1</v>
      </c>
    </row>
    <row r="232">
      <c r="A232" t="s">
        <v>12526</v>
      </c>
      <c r="B232" t="s">
        <v>1453</v>
      </c>
      <c r="C232" t="s">
        <v>1454</v>
      </c>
      <c r="D232" t="s">
        <v>12527</v>
      </c>
      <c r="E232" t="s">
        <v>12528</v>
      </c>
      <c r="F232">
        <v>11</v>
      </c>
      <c r="G232">
        <v>1</v>
      </c>
      <c r="H232">
        <v>22</v>
      </c>
      <c r="I232">
        <v>124</v>
      </c>
      <c r="J232">
        <v>1</v>
      </c>
      <c r="K232" t="s">
        <v>12529</v>
      </c>
      <c r="L232" t="s">
        <v>25</v>
      </c>
      <c r="N232" t="b">
        <v>0</v>
      </c>
      <c r="O232" t="b">
        <v>1</v>
      </c>
    </row>
    <row r="233">
      <c r="A233" t="s">
        <v>12530</v>
      </c>
      <c r="B233" t="s">
        <v>446</v>
      </c>
      <c r="C233" t="s">
        <v>1459</v>
      </c>
      <c r="D233" t="s">
        <v>12531</v>
      </c>
      <c r="E233" t="s">
        <v>12532</v>
      </c>
      <c r="F233">
        <v>0</v>
      </c>
      <c r="G233">
        <v>12</v>
      </c>
      <c r="H233">
        <v>9</v>
      </c>
      <c r="I233">
        <v>11</v>
      </c>
      <c r="J233">
        <v>0</v>
      </c>
      <c r="K233" t="s">
        <v>25</v>
      </c>
      <c r="L233" t="s">
        <v>25</v>
      </c>
      <c r="N233" t="b">
        <v>0</v>
      </c>
      <c r="O233" t="b">
        <v>1</v>
      </c>
    </row>
    <row r="234">
      <c r="A234" t="s">
        <v>12533</v>
      </c>
      <c r="B234" t="s">
        <v>1464</v>
      </c>
      <c r="C234" t="s">
        <v>1465</v>
      </c>
      <c r="D234" t="s">
        <v>12534</v>
      </c>
      <c r="E234" t="s">
        <v>12535</v>
      </c>
      <c r="F234">
        <v>184</v>
      </c>
      <c r="G234">
        <v>410</v>
      </c>
      <c r="H234">
        <v>5865</v>
      </c>
      <c r="I234">
        <v>1540</v>
      </c>
      <c r="J234">
        <v>3</v>
      </c>
      <c r="K234" t="s">
        <v>12536</v>
      </c>
      <c r="L234" t="s">
        <v>12537</v>
      </c>
      <c r="M234" t="s">
        <v>12538</v>
      </c>
      <c r="N234" t="b">
        <v>0</v>
      </c>
      <c r="O234" t="b">
        <v>1</v>
      </c>
    </row>
    <row r="235">
      <c r="A235" t="s">
        <v>12539</v>
      </c>
      <c r="B235" t="s">
        <v>1471</v>
      </c>
      <c r="C235" t="s">
        <v>1471</v>
      </c>
      <c r="D235" t="s">
        <v>12540</v>
      </c>
      <c r="E235" t="s">
        <v>12541</v>
      </c>
      <c r="F235">
        <v>5403</v>
      </c>
      <c r="G235">
        <v>2311</v>
      </c>
      <c r="H235">
        <v>2746</v>
      </c>
      <c r="I235">
        <v>21442</v>
      </c>
      <c r="J235">
        <v>382</v>
      </c>
      <c r="K235" t="s">
        <v>12542</v>
      </c>
      <c r="L235" t="s">
        <v>12286</v>
      </c>
      <c r="M235" t="s">
        <v>12543</v>
      </c>
      <c r="N235" t="b">
        <v>0</v>
      </c>
      <c r="O235" t="b">
        <v>1</v>
      </c>
    </row>
    <row r="236">
      <c r="A236" t="s">
        <v>12544</v>
      </c>
      <c r="B236" t="s">
        <v>1477</v>
      </c>
      <c r="C236" t="s">
        <v>1478</v>
      </c>
      <c r="D236" t="s">
        <v>12545</v>
      </c>
      <c r="E236" t="s">
        <v>12546</v>
      </c>
      <c r="F236">
        <v>490</v>
      </c>
      <c r="G236">
        <v>461</v>
      </c>
      <c r="H236">
        <v>18779</v>
      </c>
      <c r="I236">
        <v>96110</v>
      </c>
      <c r="J236">
        <v>3</v>
      </c>
      <c r="K236" t="s">
        <v>12547</v>
      </c>
      <c r="L236" t="s">
        <v>25</v>
      </c>
      <c r="N236" t="b">
        <v>0</v>
      </c>
      <c r="O236" t="b">
        <v>1</v>
      </c>
    </row>
    <row r="237">
      <c r="A237" t="s">
        <v>12548</v>
      </c>
      <c r="B237" t="s">
        <v>1483</v>
      </c>
      <c r="C237" t="s">
        <v>1484</v>
      </c>
      <c r="D237" t="s">
        <v>12549</v>
      </c>
      <c r="E237" t="s">
        <v>12550</v>
      </c>
      <c r="F237">
        <v>196586</v>
      </c>
      <c r="G237">
        <v>196790</v>
      </c>
      <c r="H237">
        <v>94878</v>
      </c>
      <c r="I237">
        <v>1866780</v>
      </c>
      <c r="J237">
        <v>4947</v>
      </c>
      <c r="K237" t="s">
        <v>12551</v>
      </c>
      <c r="L237" t="s">
        <v>12552</v>
      </c>
      <c r="M237" t="s">
        <v>12553</v>
      </c>
      <c r="N237" t="b">
        <v>0</v>
      </c>
      <c r="O237" t="b">
        <v>1</v>
      </c>
    </row>
    <row r="238">
      <c r="A238" t="s">
        <v>12554</v>
      </c>
      <c r="B238" t="s">
        <v>1488</v>
      </c>
      <c r="C238" t="s">
        <v>1488</v>
      </c>
      <c r="D238" t="s">
        <v>12555</v>
      </c>
      <c r="E238" t="s">
        <v>12556</v>
      </c>
      <c r="F238">
        <v>57</v>
      </c>
      <c r="G238">
        <v>175</v>
      </c>
      <c r="H238">
        <v>1251</v>
      </c>
      <c r="I238">
        <v>8274</v>
      </c>
      <c r="J238">
        <v>0</v>
      </c>
      <c r="K238" t="s">
        <v>12557</v>
      </c>
      <c r="L238" t="s">
        <v>25</v>
      </c>
      <c r="N238" t="b">
        <v>0</v>
      </c>
      <c r="O238" t="b">
        <v>1</v>
      </c>
    </row>
    <row r="239">
      <c r="A239" t="s">
        <v>12558</v>
      </c>
      <c r="B239" t="s">
        <v>1493</v>
      </c>
      <c r="C239" t="s">
        <v>1494</v>
      </c>
      <c r="D239" t="s">
        <v>12559</v>
      </c>
      <c r="E239" t="s">
        <v>12560</v>
      </c>
      <c r="F239">
        <v>19</v>
      </c>
      <c r="G239">
        <v>88</v>
      </c>
      <c r="H239">
        <v>72</v>
      </c>
      <c r="I239">
        <v>209</v>
      </c>
      <c r="J239">
        <v>0</v>
      </c>
      <c r="K239" t="s">
        <v>12561</v>
      </c>
      <c r="L239" t="s">
        <v>12562</v>
      </c>
      <c r="M239" t="s">
        <v>12563</v>
      </c>
      <c r="N239" t="b">
        <v>0</v>
      </c>
      <c r="O239" t="b">
        <v>0</v>
      </c>
    </row>
    <row r="240">
      <c r="A240" t="s">
        <v>12564</v>
      </c>
      <c r="B240" t="s">
        <v>1500</v>
      </c>
      <c r="C240" t="s">
        <v>1501</v>
      </c>
      <c r="D240" t="s">
        <v>12565</v>
      </c>
      <c r="E240" t="s">
        <v>12566</v>
      </c>
      <c r="F240">
        <v>171</v>
      </c>
      <c r="G240">
        <v>676</v>
      </c>
      <c r="H240">
        <v>20354</v>
      </c>
      <c r="I240">
        <v>309</v>
      </c>
      <c r="J240">
        <v>4</v>
      </c>
      <c r="K240" t="s">
        <v>12567</v>
      </c>
      <c r="L240" t="s">
        <v>12568</v>
      </c>
      <c r="M240" t="s">
        <v>12569</v>
      </c>
      <c r="N240" t="b">
        <v>0</v>
      </c>
      <c r="O240" t="b">
        <v>0</v>
      </c>
    </row>
    <row r="241">
      <c r="A241" t="s">
        <v>12570</v>
      </c>
      <c r="B241" t="s">
        <v>1506</v>
      </c>
      <c r="C241" t="s">
        <v>1507</v>
      </c>
      <c r="D241" t="s">
        <v>12571</v>
      </c>
      <c r="E241" t="s">
        <v>12572</v>
      </c>
      <c r="F241">
        <v>0</v>
      </c>
      <c r="G241">
        <v>17</v>
      </c>
      <c r="H241">
        <v>9</v>
      </c>
      <c r="I241">
        <v>12</v>
      </c>
      <c r="J241">
        <v>0</v>
      </c>
      <c r="K241" t="s">
        <v>25</v>
      </c>
      <c r="L241" t="s">
        <v>25</v>
      </c>
      <c r="N241" t="b">
        <v>0</v>
      </c>
      <c r="O241" t="b">
        <v>1</v>
      </c>
    </row>
    <row r="242">
      <c r="A242" t="s">
        <v>12573</v>
      </c>
      <c r="B242" t="s">
        <v>1512</v>
      </c>
      <c r="C242" t="s">
        <v>1513</v>
      </c>
      <c r="D242" t="s">
        <v>12574</v>
      </c>
      <c r="E242" t="s">
        <v>12575</v>
      </c>
      <c r="F242">
        <v>621</v>
      </c>
      <c r="G242">
        <v>394</v>
      </c>
      <c r="H242">
        <v>144246</v>
      </c>
      <c r="I242">
        <v>32433</v>
      </c>
      <c r="J242">
        <v>9</v>
      </c>
      <c r="K242" t="s">
        <v>12576</v>
      </c>
      <c r="L242" t="s">
        <v>12577</v>
      </c>
      <c r="N242" t="b">
        <v>0</v>
      </c>
      <c r="O242" t="b">
        <v>1</v>
      </c>
    </row>
    <row r="243">
      <c r="A243" t="s">
        <v>12578</v>
      </c>
      <c r="B243" t="s">
        <v>1518</v>
      </c>
      <c r="C243" t="s">
        <v>1519</v>
      </c>
      <c r="D243" t="s">
        <v>12579</v>
      </c>
      <c r="E243" t="s">
        <v>12580</v>
      </c>
      <c r="F243">
        <v>161</v>
      </c>
      <c r="G243">
        <v>268</v>
      </c>
      <c r="H243">
        <v>50242</v>
      </c>
      <c r="I243">
        <v>52861</v>
      </c>
      <c r="J243">
        <v>50</v>
      </c>
      <c r="K243" t="s">
        <v>12581</v>
      </c>
      <c r="L243" t="s">
        <v>25</v>
      </c>
      <c r="N243" t="b">
        <v>0</v>
      </c>
      <c r="O243" t="b">
        <v>0</v>
      </c>
    </row>
    <row r="244">
      <c r="A244" t="s">
        <v>12582</v>
      </c>
      <c r="B244" t="s">
        <v>1525</v>
      </c>
      <c r="C244" t="s">
        <v>1526</v>
      </c>
      <c r="D244" t="s">
        <v>12583</v>
      </c>
      <c r="E244" t="s">
        <v>12584</v>
      </c>
      <c r="F244">
        <v>57</v>
      </c>
      <c r="G244">
        <v>690</v>
      </c>
      <c r="H244">
        <v>277</v>
      </c>
      <c r="I244">
        <v>411</v>
      </c>
      <c r="J244">
        <v>0</v>
      </c>
      <c r="K244" t="s">
        <v>12585</v>
      </c>
      <c r="L244" t="s">
        <v>25</v>
      </c>
      <c r="N244" t="b">
        <v>0</v>
      </c>
      <c r="O244" t="b">
        <v>1</v>
      </c>
    </row>
    <row r="245">
      <c r="A245" t="s">
        <v>12586</v>
      </c>
      <c r="B245" t="s">
        <v>1531</v>
      </c>
      <c r="C245" t="s">
        <v>1532</v>
      </c>
      <c r="D245" t="s">
        <v>12587</v>
      </c>
      <c r="E245" t="s">
        <v>12588</v>
      </c>
      <c r="F245">
        <v>4197</v>
      </c>
      <c r="G245">
        <v>2241</v>
      </c>
      <c r="H245">
        <v>126719</v>
      </c>
      <c r="I245">
        <v>29968</v>
      </c>
      <c r="J245">
        <v>5</v>
      </c>
      <c r="K245" t="s">
        <v>12589</v>
      </c>
      <c r="L245" t="s">
        <v>12590</v>
      </c>
      <c r="N245" t="b">
        <v>0</v>
      </c>
      <c r="O245" t="b">
        <v>1</v>
      </c>
    </row>
    <row r="246">
      <c r="A246" t="s">
        <v>12591</v>
      </c>
      <c r="B246" t="s">
        <v>1537</v>
      </c>
      <c r="C246" t="s">
        <v>1538</v>
      </c>
      <c r="D246" t="s">
        <v>12592</v>
      </c>
      <c r="E246" t="s">
        <v>12593</v>
      </c>
      <c r="F246">
        <v>0</v>
      </c>
      <c r="G246">
        <v>19</v>
      </c>
      <c r="H246">
        <v>13</v>
      </c>
      <c r="I246">
        <v>14</v>
      </c>
      <c r="J246">
        <v>0</v>
      </c>
      <c r="K246" t="s">
        <v>25</v>
      </c>
      <c r="L246" t="s">
        <v>25</v>
      </c>
      <c r="N246" t="b">
        <v>0</v>
      </c>
      <c r="O246" t="b">
        <v>1</v>
      </c>
    </row>
    <row r="247">
      <c r="A247" t="s">
        <v>11811</v>
      </c>
      <c r="B247" t="s">
        <v>496</v>
      </c>
      <c r="C247" t="s">
        <v>497</v>
      </c>
      <c r="D247" t="s">
        <v>11812</v>
      </c>
      <c r="E247" t="s">
        <v>11813</v>
      </c>
      <c r="F247">
        <v>12317</v>
      </c>
      <c r="G247">
        <v>10667</v>
      </c>
      <c r="H247">
        <v>29664</v>
      </c>
      <c r="I247">
        <v>28436</v>
      </c>
      <c r="J247">
        <v>766</v>
      </c>
      <c r="K247" t="s">
        <v>11814</v>
      </c>
      <c r="L247" t="s">
        <v>11815</v>
      </c>
      <c r="M247" t="s">
        <v>11816</v>
      </c>
      <c r="N247" t="b">
        <v>0</v>
      </c>
      <c r="O247" t="b">
        <v>0</v>
      </c>
    </row>
    <row r="248">
      <c r="A248" t="s">
        <v>12594</v>
      </c>
      <c r="B248" t="s">
        <v>1547</v>
      </c>
      <c r="C248" t="s">
        <v>1548</v>
      </c>
      <c r="D248" t="s">
        <v>12595</v>
      </c>
      <c r="E248" t="s">
        <v>12596</v>
      </c>
      <c r="F248">
        <v>0</v>
      </c>
      <c r="G248">
        <v>17</v>
      </c>
      <c r="H248">
        <v>9</v>
      </c>
      <c r="I248">
        <v>12</v>
      </c>
      <c r="J248">
        <v>0</v>
      </c>
      <c r="K248" t="s">
        <v>25</v>
      </c>
      <c r="L248" t="s">
        <v>25</v>
      </c>
      <c r="N248" t="b">
        <v>0</v>
      </c>
      <c r="O248" t="b">
        <v>1</v>
      </c>
    </row>
    <row r="249">
      <c r="A249" t="s">
        <v>12597</v>
      </c>
      <c r="B249" t="s">
        <v>1553</v>
      </c>
      <c r="C249" t="s">
        <v>1554</v>
      </c>
      <c r="D249" t="s">
        <v>12598</v>
      </c>
      <c r="E249" t="s">
        <v>12599</v>
      </c>
      <c r="F249">
        <v>676</v>
      </c>
      <c r="G249">
        <v>802</v>
      </c>
      <c r="H249">
        <v>498</v>
      </c>
      <c r="I249">
        <v>4384</v>
      </c>
      <c r="J249">
        <v>89</v>
      </c>
      <c r="K249" t="s">
        <v>12600</v>
      </c>
      <c r="L249" t="s">
        <v>12601</v>
      </c>
      <c r="M249" t="s">
        <v>12602</v>
      </c>
      <c r="N249" t="b">
        <v>0</v>
      </c>
      <c r="O249" t="b">
        <v>0</v>
      </c>
    </row>
    <row r="250">
      <c r="A250" t="s">
        <v>12603</v>
      </c>
      <c r="B250" t="s">
        <v>1560</v>
      </c>
      <c r="C250" t="s">
        <v>1561</v>
      </c>
      <c r="D250" t="s">
        <v>12604</v>
      </c>
      <c r="E250" t="s">
        <v>12605</v>
      </c>
      <c r="F250">
        <v>1626</v>
      </c>
      <c r="G250">
        <v>1486</v>
      </c>
      <c r="H250">
        <v>6185</v>
      </c>
      <c r="I250">
        <v>18305</v>
      </c>
      <c r="J250">
        <v>151</v>
      </c>
      <c r="K250" t="s">
        <v>12606</v>
      </c>
      <c r="L250" t="s">
        <v>12607</v>
      </c>
      <c r="M250" t="s">
        <v>12608</v>
      </c>
      <c r="N250" t="b">
        <v>1</v>
      </c>
      <c r="O250" t="b">
        <v>0</v>
      </c>
    </row>
    <row r="251">
      <c r="A251" t="s">
        <v>12609</v>
      </c>
      <c r="B251" t="s">
        <v>1567</v>
      </c>
      <c r="C251" t="s">
        <v>1568</v>
      </c>
      <c r="D251" t="s">
        <v>12610</v>
      </c>
      <c r="E251" t="s">
        <v>12611</v>
      </c>
      <c r="F251">
        <v>34499</v>
      </c>
      <c r="G251">
        <v>8936</v>
      </c>
      <c r="H251">
        <v>106121</v>
      </c>
      <c r="I251">
        <v>207044</v>
      </c>
      <c r="J251">
        <v>2618</v>
      </c>
      <c r="K251" t="s">
        <v>12612</v>
      </c>
      <c r="L251" t="s">
        <v>12613</v>
      </c>
      <c r="M251" t="s">
        <v>12614</v>
      </c>
      <c r="N251" t="b">
        <v>1</v>
      </c>
      <c r="O251" t="b">
        <v>0</v>
      </c>
    </row>
    <row r="252">
      <c r="A252" t="s">
        <v>12615</v>
      </c>
      <c r="B252" t="s">
        <v>1575</v>
      </c>
      <c r="C252" t="s">
        <v>1576</v>
      </c>
      <c r="D252" t="s">
        <v>12616</v>
      </c>
      <c r="E252" t="s">
        <v>12617</v>
      </c>
      <c r="F252">
        <v>53</v>
      </c>
      <c r="G252">
        <v>38</v>
      </c>
      <c r="H252">
        <v>660</v>
      </c>
      <c r="I252">
        <v>100</v>
      </c>
      <c r="J252">
        <v>0</v>
      </c>
      <c r="K252" t="s">
        <v>12618</v>
      </c>
      <c r="L252" t="s">
        <v>25</v>
      </c>
      <c r="M252" t="s">
        <v>12619</v>
      </c>
      <c r="N252" t="b">
        <v>0</v>
      </c>
      <c r="O252" t="b">
        <v>1</v>
      </c>
    </row>
    <row r="253">
      <c r="A253" t="s">
        <v>12620</v>
      </c>
      <c r="B253" t="s">
        <v>1583</v>
      </c>
      <c r="C253" t="s">
        <v>1584</v>
      </c>
      <c r="D253" t="s">
        <v>12621</v>
      </c>
      <c r="E253" t="s">
        <v>12622</v>
      </c>
      <c r="F253">
        <v>308</v>
      </c>
      <c r="G253">
        <v>344</v>
      </c>
      <c r="H253">
        <v>475</v>
      </c>
      <c r="I253">
        <v>665</v>
      </c>
      <c r="J253">
        <v>2</v>
      </c>
      <c r="K253" t="s">
        <v>12623</v>
      </c>
      <c r="L253" t="s">
        <v>12624</v>
      </c>
      <c r="M253" t="s">
        <v>12625</v>
      </c>
      <c r="N253" t="b">
        <v>0</v>
      </c>
      <c r="O253" t="b">
        <v>0</v>
      </c>
    </row>
    <row r="254">
      <c r="A254" t="s">
        <v>11823</v>
      </c>
      <c r="B254" t="s">
        <v>510</v>
      </c>
      <c r="C254" t="s">
        <v>511</v>
      </c>
      <c r="D254" t="s">
        <v>11824</v>
      </c>
      <c r="E254" t="s">
        <v>11825</v>
      </c>
      <c r="F254">
        <v>174</v>
      </c>
      <c r="G254">
        <v>234</v>
      </c>
      <c r="H254">
        <v>66</v>
      </c>
      <c r="I254">
        <v>43</v>
      </c>
      <c r="J254">
        <v>2</v>
      </c>
      <c r="K254" t="s">
        <v>11826</v>
      </c>
      <c r="L254" t="s">
        <v>11827</v>
      </c>
      <c r="N254" t="b">
        <v>0</v>
      </c>
      <c r="O254" t="b">
        <v>1</v>
      </c>
    </row>
    <row r="255">
      <c r="A255" t="s">
        <v>12626</v>
      </c>
      <c r="B255" t="s">
        <v>1591</v>
      </c>
      <c r="C255" t="s">
        <v>1592</v>
      </c>
      <c r="D255" t="s">
        <v>12627</v>
      </c>
      <c r="E255" t="s">
        <v>12628</v>
      </c>
      <c r="F255">
        <v>0</v>
      </c>
      <c r="G255">
        <v>24</v>
      </c>
      <c r="H255">
        <v>14</v>
      </c>
      <c r="I255">
        <v>16</v>
      </c>
      <c r="J255">
        <v>0</v>
      </c>
      <c r="K255" t="s">
        <v>25</v>
      </c>
      <c r="L255" t="s">
        <v>25</v>
      </c>
      <c r="N255" t="b">
        <v>0</v>
      </c>
      <c r="O255" t="b">
        <v>1</v>
      </c>
    </row>
    <row r="256">
      <c r="A256" t="s">
        <v>12629</v>
      </c>
      <c r="B256" t="s">
        <v>1596</v>
      </c>
      <c r="C256" t="s">
        <v>1597</v>
      </c>
      <c r="D256" t="s">
        <v>12630</v>
      </c>
      <c r="E256" t="s">
        <v>12631</v>
      </c>
      <c r="F256">
        <v>155</v>
      </c>
      <c r="G256">
        <v>169</v>
      </c>
      <c r="H256">
        <v>10649</v>
      </c>
      <c r="I256">
        <v>24735</v>
      </c>
      <c r="J256">
        <v>2</v>
      </c>
      <c r="K256" t="s">
        <v>12632</v>
      </c>
      <c r="L256" t="s">
        <v>12633</v>
      </c>
      <c r="N256" t="b">
        <v>0</v>
      </c>
      <c r="O256" t="b">
        <v>0</v>
      </c>
    </row>
    <row r="257">
      <c r="A257" t="s">
        <v>12634</v>
      </c>
      <c r="B257" t="s">
        <v>1601</v>
      </c>
      <c r="C257" t="s">
        <v>1602</v>
      </c>
      <c r="D257" t="s">
        <v>12635</v>
      </c>
      <c r="E257" t="s">
        <v>12636</v>
      </c>
      <c r="F257">
        <v>9</v>
      </c>
      <c r="G257">
        <v>451</v>
      </c>
      <c r="H257">
        <v>474</v>
      </c>
      <c r="I257">
        <v>1066</v>
      </c>
      <c r="J257">
        <v>8</v>
      </c>
      <c r="K257" t="s">
        <v>12637</v>
      </c>
      <c r="L257" t="s">
        <v>25</v>
      </c>
      <c r="M257" t="s">
        <v>12638</v>
      </c>
      <c r="N257" t="b">
        <v>0</v>
      </c>
      <c r="O257" t="b">
        <v>1</v>
      </c>
    </row>
    <row r="258">
      <c r="A258" t="s">
        <v>12639</v>
      </c>
      <c r="B258" t="s">
        <v>1606</v>
      </c>
      <c r="C258" t="s">
        <v>1607</v>
      </c>
      <c r="D258" t="s">
        <v>12640</v>
      </c>
      <c r="E258" t="s">
        <v>12641</v>
      </c>
      <c r="F258">
        <v>0</v>
      </c>
      <c r="G258">
        <v>18</v>
      </c>
      <c r="H258">
        <v>6</v>
      </c>
      <c r="I258">
        <v>10</v>
      </c>
      <c r="J258">
        <v>0</v>
      </c>
      <c r="K258" t="s">
        <v>11502</v>
      </c>
      <c r="L258" t="s">
        <v>25</v>
      </c>
      <c r="N258" t="b">
        <v>0</v>
      </c>
      <c r="O258" t="b">
        <v>1</v>
      </c>
    </row>
    <row r="259">
      <c r="A259" t="s">
        <v>12642</v>
      </c>
      <c r="B259" t="s">
        <v>1611</v>
      </c>
      <c r="C259" t="s">
        <v>1612</v>
      </c>
      <c r="D259" t="s">
        <v>12643</v>
      </c>
      <c r="E259" t="s">
        <v>12644</v>
      </c>
      <c r="F259">
        <v>1</v>
      </c>
      <c r="G259">
        <v>40</v>
      </c>
      <c r="H259">
        <v>25</v>
      </c>
      <c r="I259">
        <v>33</v>
      </c>
      <c r="J259">
        <v>0</v>
      </c>
      <c r="K259" t="s">
        <v>12645</v>
      </c>
      <c r="L259" t="s">
        <v>25</v>
      </c>
      <c r="N259" t="b">
        <v>0</v>
      </c>
      <c r="O259" t="b">
        <v>1</v>
      </c>
    </row>
    <row r="260">
      <c r="A260" t="s">
        <v>12646</v>
      </c>
      <c r="B260" t="s">
        <v>1617</v>
      </c>
      <c r="C260" t="s">
        <v>1618</v>
      </c>
      <c r="D260" t="s">
        <v>12647</v>
      </c>
      <c r="E260" t="s">
        <v>12648</v>
      </c>
      <c r="F260">
        <v>432</v>
      </c>
      <c r="G260">
        <v>1318</v>
      </c>
      <c r="H260">
        <v>64251</v>
      </c>
      <c r="I260">
        <v>22232</v>
      </c>
      <c r="J260">
        <v>4</v>
      </c>
      <c r="K260" t="s">
        <v>12649</v>
      </c>
      <c r="L260" t="s">
        <v>12650</v>
      </c>
      <c r="M260" t="s">
        <v>12651</v>
      </c>
      <c r="N260" t="b">
        <v>0</v>
      </c>
      <c r="O260" t="b">
        <v>1</v>
      </c>
    </row>
    <row r="261">
      <c r="A261" t="s">
        <v>12652</v>
      </c>
      <c r="B261" t="s">
        <v>1622</v>
      </c>
      <c r="C261" t="s">
        <v>1623</v>
      </c>
      <c r="D261" t="s">
        <v>12653</v>
      </c>
      <c r="E261" t="s">
        <v>12654</v>
      </c>
      <c r="F261">
        <v>0</v>
      </c>
      <c r="G261">
        <v>16</v>
      </c>
      <c r="H261">
        <v>9</v>
      </c>
      <c r="I261">
        <v>12</v>
      </c>
      <c r="J261">
        <v>0</v>
      </c>
      <c r="K261" t="s">
        <v>25</v>
      </c>
      <c r="L261" t="s">
        <v>25</v>
      </c>
      <c r="N261" t="b">
        <v>0</v>
      </c>
      <c r="O261" t="b">
        <v>1</v>
      </c>
    </row>
    <row r="262">
      <c r="A262" t="s">
        <v>12655</v>
      </c>
      <c r="B262" t="s">
        <v>1628</v>
      </c>
      <c r="C262" t="s">
        <v>1629</v>
      </c>
      <c r="D262" t="s">
        <v>12656</v>
      </c>
      <c r="E262" t="s">
        <v>12657</v>
      </c>
      <c r="F262">
        <v>1</v>
      </c>
      <c r="G262">
        <v>38</v>
      </c>
      <c r="H262">
        <v>6</v>
      </c>
      <c r="I262">
        <v>46</v>
      </c>
      <c r="J262">
        <v>0</v>
      </c>
      <c r="K262" t="s">
        <v>12658</v>
      </c>
      <c r="L262" t="s">
        <v>12659</v>
      </c>
      <c r="M262" t="s">
        <v>12660</v>
      </c>
      <c r="N262" t="b">
        <v>0</v>
      </c>
      <c r="O262" t="b">
        <v>1</v>
      </c>
    </row>
    <row r="263">
      <c r="A263" t="s">
        <v>12661</v>
      </c>
      <c r="B263" t="s">
        <v>1635</v>
      </c>
      <c r="C263" t="s">
        <v>1636</v>
      </c>
      <c r="D263" t="s">
        <v>12662</v>
      </c>
      <c r="E263" t="s">
        <v>12663</v>
      </c>
      <c r="F263">
        <v>38972</v>
      </c>
      <c r="G263">
        <v>87</v>
      </c>
      <c r="H263">
        <v>15027</v>
      </c>
      <c r="I263">
        <v>57742</v>
      </c>
      <c r="J263">
        <v>770</v>
      </c>
      <c r="K263" t="s">
        <v>12664</v>
      </c>
      <c r="L263" t="s">
        <v>12665</v>
      </c>
      <c r="M263" t="s">
        <v>12666</v>
      </c>
      <c r="N263" t="b">
        <v>0</v>
      </c>
      <c r="O263" t="b">
        <v>0</v>
      </c>
    </row>
    <row r="264">
      <c r="A264" t="s">
        <v>12667</v>
      </c>
      <c r="B264" t="s">
        <v>1641</v>
      </c>
      <c r="C264" t="s">
        <v>1642</v>
      </c>
      <c r="D264" t="s">
        <v>12668</v>
      </c>
      <c r="E264" t="s">
        <v>12669</v>
      </c>
      <c r="F264">
        <v>34226</v>
      </c>
      <c r="G264">
        <v>131</v>
      </c>
      <c r="H264">
        <v>3556</v>
      </c>
      <c r="I264">
        <v>44566</v>
      </c>
      <c r="J264">
        <v>1152</v>
      </c>
      <c r="K264" t="s">
        <v>12670</v>
      </c>
      <c r="L264" t="s">
        <v>12671</v>
      </c>
      <c r="M264" t="s">
        <v>12672</v>
      </c>
      <c r="N264" t="b">
        <v>0</v>
      </c>
      <c r="O264" t="b">
        <v>0</v>
      </c>
    </row>
    <row r="265">
      <c r="A265" t="s">
        <v>12673</v>
      </c>
      <c r="B265" t="s">
        <v>1648</v>
      </c>
      <c r="C265" t="s">
        <v>1649</v>
      </c>
      <c r="D265" t="s">
        <v>12674</v>
      </c>
      <c r="E265" t="s">
        <v>12675</v>
      </c>
      <c r="F265">
        <v>2624</v>
      </c>
      <c r="G265">
        <v>33</v>
      </c>
      <c r="H265">
        <v>295</v>
      </c>
      <c r="I265">
        <v>4725</v>
      </c>
      <c r="J265">
        <v>2</v>
      </c>
      <c r="K265" t="s">
        <v>12676</v>
      </c>
      <c r="L265" t="s">
        <v>25</v>
      </c>
      <c r="M265" t="s">
        <v>12677</v>
      </c>
      <c r="N265" t="b">
        <v>0</v>
      </c>
      <c r="O265" t="b">
        <v>1</v>
      </c>
    </row>
    <row r="266">
      <c r="A266" t="s">
        <v>12678</v>
      </c>
      <c r="B266" t="s">
        <v>1655</v>
      </c>
      <c r="C266" t="s">
        <v>1656</v>
      </c>
      <c r="D266" t="s">
        <v>12679</v>
      </c>
      <c r="E266" t="s">
        <v>12680</v>
      </c>
      <c r="F266">
        <v>6</v>
      </c>
      <c r="G266">
        <v>18</v>
      </c>
      <c r="H266">
        <v>16</v>
      </c>
      <c r="I266">
        <v>1276</v>
      </c>
      <c r="J266">
        <v>0</v>
      </c>
      <c r="K266" t="s">
        <v>25</v>
      </c>
      <c r="L266" t="s">
        <v>12681</v>
      </c>
      <c r="M266" t="s">
        <v>12682</v>
      </c>
      <c r="N266" t="b">
        <v>0</v>
      </c>
      <c r="O266" t="b">
        <v>1</v>
      </c>
    </row>
    <row r="267">
      <c r="A267" t="s">
        <v>12683</v>
      </c>
      <c r="B267" t="s">
        <v>1663</v>
      </c>
      <c r="C267" t="s">
        <v>1664</v>
      </c>
      <c r="D267" t="s">
        <v>12684</v>
      </c>
      <c r="E267" t="s">
        <v>12685</v>
      </c>
      <c r="F267">
        <v>5268</v>
      </c>
      <c r="G267">
        <v>1083</v>
      </c>
      <c r="H267">
        <v>104861</v>
      </c>
      <c r="I267">
        <v>124306</v>
      </c>
      <c r="J267">
        <v>356</v>
      </c>
      <c r="K267" t="s">
        <v>12686</v>
      </c>
      <c r="L267" t="s">
        <v>12687</v>
      </c>
      <c r="N267" t="b">
        <v>0</v>
      </c>
      <c r="O267" t="b">
        <v>0</v>
      </c>
    </row>
    <row r="268">
      <c r="A268" t="s">
        <v>12688</v>
      </c>
      <c r="B268" t="s">
        <v>1671</v>
      </c>
      <c r="C268" t="s">
        <v>1672</v>
      </c>
      <c r="D268" t="s">
        <v>12689</v>
      </c>
      <c r="E268" t="s">
        <v>12690</v>
      </c>
      <c r="F268">
        <v>13</v>
      </c>
      <c r="G268">
        <v>5</v>
      </c>
      <c r="H268">
        <v>231</v>
      </c>
      <c r="I268">
        <v>234</v>
      </c>
      <c r="J268">
        <v>0</v>
      </c>
      <c r="K268" t="s">
        <v>12691</v>
      </c>
      <c r="L268" t="s">
        <v>12692</v>
      </c>
      <c r="M268" t="s">
        <v>12693</v>
      </c>
      <c r="N268" t="b">
        <v>0</v>
      </c>
      <c r="O268" t="b">
        <v>1</v>
      </c>
    </row>
    <row r="269">
      <c r="A269" t="s">
        <v>12694</v>
      </c>
      <c r="B269" t="s">
        <v>1677</v>
      </c>
      <c r="C269" t="s">
        <v>1678</v>
      </c>
      <c r="D269" t="s">
        <v>12695</v>
      </c>
      <c r="E269" t="s">
        <v>12696</v>
      </c>
      <c r="F269">
        <v>0</v>
      </c>
      <c r="G269">
        <v>22</v>
      </c>
      <c r="H269">
        <v>13</v>
      </c>
      <c r="I269">
        <v>16</v>
      </c>
      <c r="J269">
        <v>0</v>
      </c>
      <c r="K269" t="s">
        <v>25</v>
      </c>
      <c r="L269" t="s">
        <v>25</v>
      </c>
      <c r="N269" t="b">
        <v>0</v>
      </c>
      <c r="O269" t="b">
        <v>1</v>
      </c>
    </row>
    <row r="270">
      <c r="A270" t="s">
        <v>12697</v>
      </c>
      <c r="B270" t="s">
        <v>1683</v>
      </c>
      <c r="C270" t="s">
        <v>1684</v>
      </c>
      <c r="D270" t="s">
        <v>12698</v>
      </c>
      <c r="E270" t="s">
        <v>12699</v>
      </c>
      <c r="F270">
        <v>25</v>
      </c>
      <c r="G270">
        <v>131</v>
      </c>
      <c r="H270">
        <v>1725</v>
      </c>
      <c r="I270">
        <v>560</v>
      </c>
      <c r="J270">
        <v>0</v>
      </c>
      <c r="K270" t="s">
        <v>12700</v>
      </c>
      <c r="L270" t="s">
        <v>12701</v>
      </c>
      <c r="M270" t="s">
        <v>12702</v>
      </c>
      <c r="N270" t="b">
        <v>0</v>
      </c>
      <c r="O270" t="b">
        <v>0</v>
      </c>
    </row>
    <row r="271">
      <c r="A271" t="s">
        <v>12703</v>
      </c>
      <c r="B271" t="s">
        <v>1690</v>
      </c>
      <c r="C271" t="s">
        <v>1691</v>
      </c>
      <c r="D271" t="s">
        <v>12704</v>
      </c>
      <c r="E271" t="s">
        <v>12705</v>
      </c>
      <c r="F271">
        <v>2506</v>
      </c>
      <c r="G271">
        <v>1586</v>
      </c>
      <c r="H271">
        <v>34547</v>
      </c>
      <c r="I271">
        <v>21740</v>
      </c>
      <c r="J271">
        <v>224</v>
      </c>
      <c r="K271" t="s">
        <v>12706</v>
      </c>
      <c r="L271" t="s">
        <v>25</v>
      </c>
      <c r="N271" t="b">
        <v>0</v>
      </c>
      <c r="O271" t="b">
        <v>0</v>
      </c>
    </row>
    <row r="272">
      <c r="A272" t="s">
        <v>12707</v>
      </c>
      <c r="B272" t="s">
        <v>1696</v>
      </c>
      <c r="C272" t="s">
        <v>1697</v>
      </c>
      <c r="D272" t="s">
        <v>12708</v>
      </c>
      <c r="E272" t="s">
        <v>12709</v>
      </c>
      <c r="F272">
        <v>0</v>
      </c>
      <c r="G272">
        <v>14</v>
      </c>
      <c r="H272">
        <v>9</v>
      </c>
      <c r="I272">
        <v>11</v>
      </c>
      <c r="J272">
        <v>1</v>
      </c>
      <c r="K272" t="s">
        <v>25</v>
      </c>
      <c r="L272" t="s">
        <v>25</v>
      </c>
      <c r="N272" t="b">
        <v>0</v>
      </c>
      <c r="O272" t="b">
        <v>1</v>
      </c>
    </row>
    <row r="273">
      <c r="A273" t="s">
        <v>12439</v>
      </c>
      <c r="B273" t="s">
        <v>1341</v>
      </c>
      <c r="C273" t="s">
        <v>1342</v>
      </c>
      <c r="D273" t="s">
        <v>12440</v>
      </c>
      <c r="E273" t="s">
        <v>12441</v>
      </c>
      <c r="F273">
        <v>3144</v>
      </c>
      <c r="G273">
        <v>2512</v>
      </c>
      <c r="H273">
        <v>6255</v>
      </c>
      <c r="I273">
        <v>4304</v>
      </c>
      <c r="J273">
        <v>35</v>
      </c>
      <c r="K273" t="s">
        <v>12442</v>
      </c>
      <c r="L273" t="s">
        <v>25</v>
      </c>
      <c r="N273" t="b">
        <v>0</v>
      </c>
      <c r="O273" t="b">
        <v>1</v>
      </c>
    </row>
    <row r="274">
      <c r="A274" t="s">
        <v>12710</v>
      </c>
      <c r="B274" t="s">
        <v>1706</v>
      </c>
      <c r="C274" t="s">
        <v>1707</v>
      </c>
      <c r="D274" t="s">
        <v>12711</v>
      </c>
      <c r="E274" t="s">
        <v>12712</v>
      </c>
      <c r="F274">
        <v>0</v>
      </c>
      <c r="G274">
        <v>17</v>
      </c>
      <c r="H274">
        <v>10</v>
      </c>
      <c r="I274">
        <v>13</v>
      </c>
      <c r="J274">
        <v>0</v>
      </c>
      <c r="K274" t="s">
        <v>25</v>
      </c>
      <c r="L274" t="s">
        <v>25</v>
      </c>
      <c r="N274" t="b">
        <v>0</v>
      </c>
      <c r="O274" t="b">
        <v>1</v>
      </c>
    </row>
    <row r="275">
      <c r="A275" t="s">
        <v>12713</v>
      </c>
      <c r="B275" t="s">
        <v>1711</v>
      </c>
      <c r="C275" t="s">
        <v>1712</v>
      </c>
      <c r="D275" t="s">
        <v>12714</v>
      </c>
      <c r="E275" t="s">
        <v>12715</v>
      </c>
      <c r="F275">
        <v>2259</v>
      </c>
      <c r="G275">
        <v>1374</v>
      </c>
      <c r="H275">
        <v>57539</v>
      </c>
      <c r="I275">
        <v>46150</v>
      </c>
      <c r="J275">
        <v>77</v>
      </c>
      <c r="K275" t="s">
        <v>12716</v>
      </c>
      <c r="L275" t="s">
        <v>12687</v>
      </c>
      <c r="N275" t="b">
        <v>0</v>
      </c>
      <c r="O275" t="b">
        <v>1</v>
      </c>
    </row>
    <row r="276">
      <c r="A276" t="s">
        <v>12717</v>
      </c>
      <c r="B276" t="s">
        <v>1717</v>
      </c>
      <c r="C276" t="s">
        <v>1718</v>
      </c>
      <c r="D276" t="s">
        <v>12718</v>
      </c>
      <c r="E276" t="s">
        <v>12719</v>
      </c>
      <c r="F276">
        <v>89</v>
      </c>
      <c r="G276">
        <v>26</v>
      </c>
      <c r="H276">
        <v>14</v>
      </c>
      <c r="I276">
        <v>536</v>
      </c>
      <c r="J276">
        <v>1</v>
      </c>
      <c r="K276" t="s">
        <v>12720</v>
      </c>
      <c r="L276" t="s">
        <v>11546</v>
      </c>
      <c r="M276" t="s">
        <v>12721</v>
      </c>
      <c r="N276" t="b">
        <v>0</v>
      </c>
      <c r="O276" t="b">
        <v>0</v>
      </c>
    </row>
    <row r="277">
      <c r="A277" t="s">
        <v>12490</v>
      </c>
      <c r="B277" t="s">
        <v>1405</v>
      </c>
      <c r="C277" t="s">
        <v>1406</v>
      </c>
      <c r="D277" t="s">
        <v>12491</v>
      </c>
      <c r="E277" t="s">
        <v>12492</v>
      </c>
      <c r="F277">
        <v>4788</v>
      </c>
      <c r="G277">
        <v>3174</v>
      </c>
      <c r="H277">
        <v>378</v>
      </c>
      <c r="I277">
        <v>5960</v>
      </c>
      <c r="J277">
        <v>34</v>
      </c>
      <c r="K277" t="s">
        <v>12493</v>
      </c>
      <c r="L277" t="s">
        <v>25</v>
      </c>
      <c r="M277" t="s">
        <v>12494</v>
      </c>
      <c r="N277" t="b">
        <v>0</v>
      </c>
      <c r="O277" t="b">
        <v>1</v>
      </c>
    </row>
    <row r="278">
      <c r="A278" t="s">
        <v>12722</v>
      </c>
      <c r="B278" t="s">
        <v>1727</v>
      </c>
      <c r="C278" t="s">
        <v>1728</v>
      </c>
      <c r="D278" t="s">
        <v>12723</v>
      </c>
      <c r="E278" t="s">
        <v>12724</v>
      </c>
      <c r="F278">
        <v>503</v>
      </c>
      <c r="G278">
        <v>657</v>
      </c>
      <c r="H278">
        <v>19560</v>
      </c>
      <c r="I278">
        <v>66227</v>
      </c>
      <c r="J278">
        <v>52</v>
      </c>
      <c r="K278" t="s">
        <v>12725</v>
      </c>
      <c r="L278" t="s">
        <v>12726</v>
      </c>
      <c r="N278" t="b">
        <v>0</v>
      </c>
      <c r="O278" t="b">
        <v>0</v>
      </c>
    </row>
    <row r="279">
      <c r="A279" t="s">
        <v>12683</v>
      </c>
      <c r="B279" t="s">
        <v>1663</v>
      </c>
      <c r="C279" t="s">
        <v>1664</v>
      </c>
      <c r="D279" t="s">
        <v>12684</v>
      </c>
      <c r="E279" t="s">
        <v>12685</v>
      </c>
      <c r="F279">
        <v>5268</v>
      </c>
      <c r="G279">
        <v>1083</v>
      </c>
      <c r="H279">
        <v>104861</v>
      </c>
      <c r="I279">
        <v>124306</v>
      </c>
      <c r="J279">
        <v>356</v>
      </c>
      <c r="K279" t="s">
        <v>12686</v>
      </c>
      <c r="L279" t="s">
        <v>12687</v>
      </c>
      <c r="N279" t="b">
        <v>0</v>
      </c>
      <c r="O279" t="b">
        <v>0</v>
      </c>
    </row>
    <row r="280">
      <c r="A280" t="s">
        <v>12727</v>
      </c>
      <c r="B280" t="s">
        <v>1737</v>
      </c>
      <c r="C280" t="s">
        <v>1738</v>
      </c>
      <c r="D280" t="s">
        <v>12728</v>
      </c>
      <c r="E280" t="s">
        <v>12729</v>
      </c>
      <c r="F280">
        <v>0</v>
      </c>
      <c r="G280">
        <v>20</v>
      </c>
      <c r="H280">
        <v>11</v>
      </c>
      <c r="I280">
        <v>14</v>
      </c>
      <c r="J280">
        <v>0</v>
      </c>
      <c r="K280" t="s">
        <v>25</v>
      </c>
      <c r="L280" t="s">
        <v>25</v>
      </c>
      <c r="N280" t="b">
        <v>0</v>
      </c>
      <c r="O280" t="b">
        <v>1</v>
      </c>
    </row>
    <row r="281">
      <c r="A281" t="s">
        <v>12730</v>
      </c>
      <c r="B281" t="s">
        <v>1743</v>
      </c>
      <c r="C281" t="s">
        <v>1744</v>
      </c>
      <c r="D281" t="s">
        <v>12731</v>
      </c>
      <c r="E281" t="s">
        <v>12732</v>
      </c>
      <c r="F281">
        <v>79</v>
      </c>
      <c r="G281">
        <v>219</v>
      </c>
      <c r="H281">
        <v>1119</v>
      </c>
      <c r="I281">
        <v>841</v>
      </c>
      <c r="J281">
        <v>2</v>
      </c>
      <c r="K281" t="s">
        <v>12733</v>
      </c>
      <c r="L281" t="s">
        <v>12734</v>
      </c>
      <c r="M281" t="s">
        <v>12735</v>
      </c>
      <c r="N281" t="b">
        <v>0</v>
      </c>
      <c r="O281" t="b">
        <v>0</v>
      </c>
    </row>
    <row r="282">
      <c r="A282" t="s">
        <v>12736</v>
      </c>
      <c r="B282" t="s">
        <v>1749</v>
      </c>
      <c r="C282" t="s">
        <v>1750</v>
      </c>
      <c r="D282" t="s">
        <v>12737</v>
      </c>
      <c r="E282" t="s">
        <v>12738</v>
      </c>
      <c r="F282">
        <v>95</v>
      </c>
      <c r="G282">
        <v>321</v>
      </c>
      <c r="H282">
        <v>48048</v>
      </c>
      <c r="I282">
        <v>9486</v>
      </c>
      <c r="J282">
        <v>0</v>
      </c>
      <c r="K282" t="s">
        <v>12739</v>
      </c>
      <c r="L282" t="s">
        <v>12740</v>
      </c>
      <c r="N282" t="b">
        <v>0</v>
      </c>
      <c r="O282" t="b">
        <v>1</v>
      </c>
    </row>
    <row r="283">
      <c r="A283" t="s">
        <v>12741</v>
      </c>
      <c r="B283" t="s">
        <v>1755</v>
      </c>
      <c r="C283" t="s">
        <v>1756</v>
      </c>
      <c r="D283" t="s">
        <v>12742</v>
      </c>
      <c r="E283" t="s">
        <v>12743</v>
      </c>
      <c r="F283">
        <v>128</v>
      </c>
      <c r="G283">
        <v>113</v>
      </c>
      <c r="H283">
        <v>224</v>
      </c>
      <c r="I283">
        <v>333</v>
      </c>
      <c r="J283">
        <v>2</v>
      </c>
      <c r="K283" t="s">
        <v>12744</v>
      </c>
      <c r="L283" t="s">
        <v>12745</v>
      </c>
      <c r="M283" t="s">
        <v>12746</v>
      </c>
      <c r="N283" t="b">
        <v>0</v>
      </c>
      <c r="O283" t="b">
        <v>1</v>
      </c>
    </row>
    <row r="284">
      <c r="A284" t="s">
        <v>12747</v>
      </c>
      <c r="B284" t="s">
        <v>1763</v>
      </c>
      <c r="C284" t="s">
        <v>1764</v>
      </c>
      <c r="D284" t="s">
        <v>12748</v>
      </c>
      <c r="E284" t="s">
        <v>12749</v>
      </c>
      <c r="F284">
        <v>0</v>
      </c>
      <c r="G284">
        <v>33</v>
      </c>
      <c r="H284">
        <v>13</v>
      </c>
      <c r="I284">
        <v>15</v>
      </c>
      <c r="J284">
        <v>0</v>
      </c>
      <c r="K284" t="s">
        <v>25</v>
      </c>
      <c r="L284" t="s">
        <v>25</v>
      </c>
      <c r="N284" t="b">
        <v>0</v>
      </c>
      <c r="O284" t="b">
        <v>1</v>
      </c>
    </row>
    <row r="285">
      <c r="A285" t="s">
        <v>12750</v>
      </c>
      <c r="B285" t="s">
        <v>1768</v>
      </c>
      <c r="C285" t="s">
        <v>1769</v>
      </c>
      <c r="D285" t="s">
        <v>12751</v>
      </c>
      <c r="E285" t="s">
        <v>12752</v>
      </c>
      <c r="F285">
        <v>0</v>
      </c>
      <c r="G285">
        <v>18</v>
      </c>
      <c r="H285">
        <v>8</v>
      </c>
      <c r="I285">
        <v>11</v>
      </c>
      <c r="J285">
        <v>0</v>
      </c>
      <c r="K285" t="s">
        <v>25</v>
      </c>
      <c r="L285" t="s">
        <v>25</v>
      </c>
      <c r="N285" t="b">
        <v>0</v>
      </c>
      <c r="O285" t="b">
        <v>1</v>
      </c>
    </row>
    <row r="286">
      <c r="A286" t="s">
        <v>12753</v>
      </c>
      <c r="B286" t="s">
        <v>1773</v>
      </c>
      <c r="C286" t="s">
        <v>1774</v>
      </c>
      <c r="D286" t="s">
        <v>12754</v>
      </c>
      <c r="E286" t="s">
        <v>12755</v>
      </c>
      <c r="F286">
        <v>1</v>
      </c>
      <c r="G286">
        <v>70</v>
      </c>
      <c r="H286">
        <v>912</v>
      </c>
      <c r="I286">
        <v>417</v>
      </c>
      <c r="J286">
        <v>0</v>
      </c>
      <c r="K286" t="s">
        <v>12756</v>
      </c>
      <c r="L286" t="s">
        <v>12757</v>
      </c>
      <c r="M286" t="s">
        <v>12758</v>
      </c>
      <c r="N286" t="b">
        <v>0</v>
      </c>
      <c r="O286" t="b">
        <v>1</v>
      </c>
    </row>
    <row r="287">
      <c r="A287" t="s">
        <v>12759</v>
      </c>
      <c r="B287" t="s">
        <v>1779</v>
      </c>
      <c r="C287" t="s">
        <v>1780</v>
      </c>
      <c r="D287" t="s">
        <v>12760</v>
      </c>
      <c r="E287" t="s">
        <v>12761</v>
      </c>
      <c r="F287">
        <v>17356</v>
      </c>
      <c r="G287">
        <v>20</v>
      </c>
      <c r="H287">
        <v>4697</v>
      </c>
      <c r="I287">
        <v>988129</v>
      </c>
      <c r="J287">
        <v>22</v>
      </c>
      <c r="K287" t="s">
        <v>12762</v>
      </c>
      <c r="L287" t="s">
        <v>12763</v>
      </c>
      <c r="M287" t="s">
        <v>12764</v>
      </c>
      <c r="N287" t="b">
        <v>0</v>
      </c>
      <c r="O287" t="b">
        <v>0</v>
      </c>
    </row>
    <row r="288">
      <c r="A288" t="s">
        <v>12765</v>
      </c>
      <c r="B288" t="s">
        <v>1788</v>
      </c>
      <c r="C288" t="s">
        <v>1789</v>
      </c>
      <c r="D288" t="s">
        <v>12766</v>
      </c>
      <c r="E288" t="s">
        <v>12767</v>
      </c>
      <c r="F288">
        <v>14</v>
      </c>
      <c r="G288">
        <v>49</v>
      </c>
      <c r="H288">
        <v>65</v>
      </c>
      <c r="I288">
        <v>611</v>
      </c>
      <c r="J288">
        <v>1</v>
      </c>
      <c r="K288" t="s">
        <v>12768</v>
      </c>
      <c r="L288" t="s">
        <v>25</v>
      </c>
      <c r="M288" t="s">
        <v>12769</v>
      </c>
      <c r="N288" t="b">
        <v>0</v>
      </c>
      <c r="O288" t="b">
        <v>1</v>
      </c>
    </row>
    <row r="289">
      <c r="A289" t="s">
        <v>12770</v>
      </c>
      <c r="B289" t="s">
        <v>1793</v>
      </c>
      <c r="C289" t="s">
        <v>1794</v>
      </c>
      <c r="D289" t="s">
        <v>12771</v>
      </c>
      <c r="E289" t="s">
        <v>12772</v>
      </c>
      <c r="F289">
        <v>48</v>
      </c>
      <c r="G289">
        <v>2706</v>
      </c>
      <c r="H289">
        <v>4430</v>
      </c>
      <c r="I289">
        <v>6473</v>
      </c>
      <c r="J289">
        <v>4</v>
      </c>
      <c r="K289" t="s">
        <v>12773</v>
      </c>
      <c r="L289" t="s">
        <v>25</v>
      </c>
      <c r="N289" t="b">
        <v>0</v>
      </c>
      <c r="O289" t="b">
        <v>1</v>
      </c>
    </row>
    <row r="290">
      <c r="A290" t="s">
        <v>11563</v>
      </c>
      <c r="B290" t="s">
        <v>145</v>
      </c>
      <c r="C290" t="s">
        <v>146</v>
      </c>
      <c r="D290" t="s">
        <v>11564</v>
      </c>
      <c r="E290" t="s">
        <v>11565</v>
      </c>
      <c r="F290">
        <v>177</v>
      </c>
      <c r="G290">
        <v>248</v>
      </c>
      <c r="H290">
        <v>268</v>
      </c>
      <c r="I290">
        <v>288</v>
      </c>
      <c r="J290">
        <v>1</v>
      </c>
      <c r="K290" t="s">
        <v>11566</v>
      </c>
      <c r="L290" t="s">
        <v>11567</v>
      </c>
      <c r="M290" t="s">
        <v>11568</v>
      </c>
      <c r="N290" t="b">
        <v>0</v>
      </c>
      <c r="O290" t="b">
        <v>1</v>
      </c>
    </row>
    <row r="291">
      <c r="A291" t="s">
        <v>12774</v>
      </c>
      <c r="B291" t="s">
        <v>1800</v>
      </c>
      <c r="C291" t="s">
        <v>1801</v>
      </c>
      <c r="D291" t="s">
        <v>12775</v>
      </c>
      <c r="E291" t="s">
        <v>12776</v>
      </c>
      <c r="F291">
        <v>803</v>
      </c>
      <c r="G291">
        <v>2696</v>
      </c>
      <c r="H291">
        <v>162917</v>
      </c>
      <c r="I291">
        <v>94343</v>
      </c>
      <c r="J291">
        <v>44</v>
      </c>
      <c r="K291" t="s">
        <v>12777</v>
      </c>
      <c r="L291" t="s">
        <v>12778</v>
      </c>
      <c r="M291" t="s">
        <v>12779</v>
      </c>
      <c r="N291" t="b">
        <v>0</v>
      </c>
      <c r="O291" t="b">
        <v>0</v>
      </c>
    </row>
    <row r="292">
      <c r="A292" t="s">
        <v>12780</v>
      </c>
      <c r="B292" t="s">
        <v>1805</v>
      </c>
      <c r="C292" t="s">
        <v>1806</v>
      </c>
      <c r="D292" t="s">
        <v>12781</v>
      </c>
      <c r="E292" t="s">
        <v>12782</v>
      </c>
      <c r="F292">
        <v>0</v>
      </c>
      <c r="G292">
        <v>21</v>
      </c>
      <c r="H292">
        <v>17</v>
      </c>
      <c r="I292">
        <v>20</v>
      </c>
      <c r="J292">
        <v>0</v>
      </c>
      <c r="K292" t="s">
        <v>25</v>
      </c>
      <c r="L292" t="s">
        <v>25</v>
      </c>
      <c r="N292" t="b">
        <v>0</v>
      </c>
      <c r="O292" t="b">
        <v>1</v>
      </c>
    </row>
    <row r="293">
      <c r="A293" t="s">
        <v>12783</v>
      </c>
      <c r="B293" t="s">
        <v>1811</v>
      </c>
      <c r="C293" t="s">
        <v>1812</v>
      </c>
      <c r="D293" t="s">
        <v>12784</v>
      </c>
      <c r="E293" t="s">
        <v>12785</v>
      </c>
      <c r="F293">
        <v>4061</v>
      </c>
      <c r="G293">
        <v>109</v>
      </c>
      <c r="H293">
        <v>221</v>
      </c>
      <c r="I293">
        <v>5572</v>
      </c>
      <c r="J293">
        <v>1</v>
      </c>
      <c r="K293" t="s">
        <v>12786</v>
      </c>
      <c r="L293" t="s">
        <v>12787</v>
      </c>
      <c r="N293" t="b">
        <v>0</v>
      </c>
      <c r="O293" t="b">
        <v>1</v>
      </c>
    </row>
    <row r="294">
      <c r="A294" t="s">
        <v>12788</v>
      </c>
      <c r="B294" t="s">
        <v>1816</v>
      </c>
      <c r="C294" t="s">
        <v>1817</v>
      </c>
      <c r="D294" t="s">
        <v>12789</v>
      </c>
      <c r="E294" t="s">
        <v>12790</v>
      </c>
      <c r="F294">
        <v>17</v>
      </c>
      <c r="G294">
        <v>1226</v>
      </c>
      <c r="H294">
        <v>0</v>
      </c>
      <c r="I294">
        <v>1854</v>
      </c>
      <c r="J294">
        <v>0</v>
      </c>
      <c r="K294" t="s">
        <v>12791</v>
      </c>
      <c r="L294" t="s">
        <v>25</v>
      </c>
      <c r="N294" t="b">
        <v>0</v>
      </c>
      <c r="O294" t="b">
        <v>1</v>
      </c>
    </row>
    <row r="295">
      <c r="A295" t="s">
        <v>12792</v>
      </c>
      <c r="B295" t="s">
        <v>1821</v>
      </c>
      <c r="C295" t="s">
        <v>1822</v>
      </c>
      <c r="D295" t="s">
        <v>12793</v>
      </c>
      <c r="E295" t="s">
        <v>12794</v>
      </c>
      <c r="F295">
        <v>1</v>
      </c>
      <c r="G295">
        <v>20</v>
      </c>
      <c r="H295">
        <v>13</v>
      </c>
      <c r="I295">
        <v>15</v>
      </c>
      <c r="J295">
        <v>1</v>
      </c>
      <c r="K295" t="s">
        <v>25</v>
      </c>
      <c r="L295" t="s">
        <v>25</v>
      </c>
      <c r="N295" t="b">
        <v>0</v>
      </c>
      <c r="O295" t="b">
        <v>1</v>
      </c>
    </row>
    <row r="296">
      <c r="A296" t="s">
        <v>12795</v>
      </c>
      <c r="B296" t="s">
        <v>1827</v>
      </c>
      <c r="C296" t="s">
        <v>1828</v>
      </c>
      <c r="D296" t="s">
        <v>12796</v>
      </c>
      <c r="E296" t="s">
        <v>12797</v>
      </c>
      <c r="F296">
        <v>15</v>
      </c>
      <c r="G296">
        <v>4</v>
      </c>
      <c r="H296">
        <v>3516</v>
      </c>
      <c r="I296">
        <v>687</v>
      </c>
      <c r="J296">
        <v>0</v>
      </c>
      <c r="K296" t="s">
        <v>12798</v>
      </c>
      <c r="L296" t="s">
        <v>12799</v>
      </c>
      <c r="M296" t="s">
        <v>12800</v>
      </c>
      <c r="N296" t="b">
        <v>0</v>
      </c>
      <c r="O296" t="b">
        <v>1</v>
      </c>
    </row>
    <row r="297">
      <c r="A297" t="s">
        <v>12801</v>
      </c>
      <c r="B297" t="s">
        <v>1834</v>
      </c>
      <c r="C297" t="s">
        <v>1835</v>
      </c>
      <c r="D297" t="s">
        <v>12802</v>
      </c>
      <c r="E297" t="s">
        <v>12803</v>
      </c>
      <c r="F297">
        <v>61</v>
      </c>
      <c r="G297">
        <v>222</v>
      </c>
      <c r="H297">
        <v>11764</v>
      </c>
      <c r="I297">
        <v>4883</v>
      </c>
      <c r="J297">
        <v>0</v>
      </c>
      <c r="K297" t="s">
        <v>12804</v>
      </c>
      <c r="L297" t="s">
        <v>25</v>
      </c>
      <c r="M297" t="s">
        <v>12805</v>
      </c>
      <c r="N297" t="b">
        <v>0</v>
      </c>
      <c r="O297" t="b">
        <v>1</v>
      </c>
    </row>
    <row r="298">
      <c r="A298" t="s">
        <v>12806</v>
      </c>
      <c r="B298" t="s">
        <v>1841</v>
      </c>
      <c r="C298" t="s">
        <v>1842</v>
      </c>
      <c r="D298" t="s">
        <v>12807</v>
      </c>
      <c r="E298" t="s">
        <v>12808</v>
      </c>
      <c r="F298">
        <v>1114</v>
      </c>
      <c r="G298">
        <v>345</v>
      </c>
      <c r="H298">
        <v>462</v>
      </c>
      <c r="I298">
        <v>50390</v>
      </c>
      <c r="J298">
        <v>134</v>
      </c>
      <c r="K298" t="s">
        <v>12809</v>
      </c>
      <c r="L298" t="s">
        <v>12810</v>
      </c>
      <c r="M298" t="s">
        <v>12811</v>
      </c>
      <c r="N298" t="b">
        <v>0</v>
      </c>
      <c r="O298" t="b">
        <v>0</v>
      </c>
    </row>
    <row r="299">
      <c r="A299" t="s">
        <v>12812</v>
      </c>
      <c r="B299" t="s">
        <v>1846</v>
      </c>
      <c r="C299" t="s">
        <v>1847</v>
      </c>
      <c r="D299" t="s">
        <v>12813</v>
      </c>
      <c r="E299" t="s">
        <v>12814</v>
      </c>
      <c r="F299">
        <v>0</v>
      </c>
      <c r="G299">
        <v>18</v>
      </c>
      <c r="H299">
        <v>10</v>
      </c>
      <c r="I299">
        <v>13</v>
      </c>
      <c r="J299">
        <v>0</v>
      </c>
      <c r="K299" t="s">
        <v>25</v>
      </c>
      <c r="L299" t="s">
        <v>25</v>
      </c>
      <c r="N299" t="b">
        <v>0</v>
      </c>
      <c r="O299" t="b">
        <v>1</v>
      </c>
    </row>
    <row r="300">
      <c r="A300" t="s">
        <v>12815</v>
      </c>
      <c r="B300" t="s">
        <v>1851</v>
      </c>
      <c r="C300" t="s">
        <v>1852</v>
      </c>
      <c r="D300" t="s">
        <v>12816</v>
      </c>
      <c r="E300" t="s">
        <v>12817</v>
      </c>
      <c r="F300">
        <v>0</v>
      </c>
      <c r="G300">
        <v>18</v>
      </c>
      <c r="H300">
        <v>8</v>
      </c>
      <c r="I300">
        <v>11</v>
      </c>
      <c r="J300">
        <v>0</v>
      </c>
      <c r="K300" t="s">
        <v>11502</v>
      </c>
      <c r="L300" t="s">
        <v>25</v>
      </c>
      <c r="N300" t="b">
        <v>0</v>
      </c>
      <c r="O300" t="b">
        <v>1</v>
      </c>
    </row>
    <row r="301">
      <c r="A301" t="s">
        <v>12818</v>
      </c>
      <c r="B301" t="s">
        <v>1857</v>
      </c>
      <c r="C301" t="s">
        <v>1858</v>
      </c>
      <c r="D301" t="s">
        <v>12819</v>
      </c>
      <c r="E301" t="s">
        <v>12820</v>
      </c>
      <c r="F301">
        <v>16</v>
      </c>
      <c r="G301">
        <v>42</v>
      </c>
      <c r="H301">
        <v>473</v>
      </c>
      <c r="I301">
        <v>371</v>
      </c>
      <c r="J301">
        <v>0</v>
      </c>
      <c r="K301" t="s">
        <v>12821</v>
      </c>
      <c r="L301" t="s">
        <v>12822</v>
      </c>
      <c r="M301" t="s">
        <v>12823</v>
      </c>
      <c r="N301" t="b">
        <v>0</v>
      </c>
      <c r="O301" t="b">
        <v>1</v>
      </c>
    </row>
    <row r="302">
      <c r="A302" t="s">
        <v>12824</v>
      </c>
      <c r="B302" t="s">
        <v>1864</v>
      </c>
      <c r="C302" t="s">
        <v>1865</v>
      </c>
      <c r="D302" t="s">
        <v>12825</v>
      </c>
      <c r="E302" t="s">
        <v>12826</v>
      </c>
      <c r="F302">
        <v>26</v>
      </c>
      <c r="G302">
        <v>1577</v>
      </c>
      <c r="H302">
        <v>2581</v>
      </c>
      <c r="I302">
        <v>3123</v>
      </c>
      <c r="J302">
        <v>0</v>
      </c>
      <c r="K302" t="s">
        <v>12827</v>
      </c>
      <c r="L302" t="s">
        <v>12828</v>
      </c>
      <c r="N302" t="b">
        <v>0</v>
      </c>
      <c r="O302" t="b">
        <v>1</v>
      </c>
    </row>
    <row r="303">
      <c r="A303" t="s">
        <v>12829</v>
      </c>
      <c r="B303" t="s">
        <v>1869</v>
      </c>
      <c r="C303" t="s">
        <v>1870</v>
      </c>
      <c r="D303" t="s">
        <v>12830</v>
      </c>
      <c r="E303" t="s">
        <v>12831</v>
      </c>
      <c r="F303">
        <v>0</v>
      </c>
      <c r="G303">
        <v>19</v>
      </c>
      <c r="H303">
        <v>12</v>
      </c>
      <c r="I303">
        <v>12</v>
      </c>
      <c r="J303">
        <v>1</v>
      </c>
      <c r="K303" t="s">
        <v>25</v>
      </c>
      <c r="L303" t="s">
        <v>25</v>
      </c>
      <c r="N303" t="b">
        <v>0</v>
      </c>
      <c r="O303" t="b">
        <v>1</v>
      </c>
    </row>
    <row r="304">
      <c r="A304" t="s">
        <v>12832</v>
      </c>
      <c r="B304" t="s">
        <v>1875</v>
      </c>
      <c r="C304" t="s">
        <v>1876</v>
      </c>
      <c r="D304" t="s">
        <v>12833</v>
      </c>
      <c r="E304" t="s">
        <v>12834</v>
      </c>
      <c r="F304">
        <v>28</v>
      </c>
      <c r="G304">
        <v>28</v>
      </c>
      <c r="H304">
        <v>16</v>
      </c>
      <c r="I304">
        <v>482</v>
      </c>
      <c r="J304">
        <v>0</v>
      </c>
      <c r="K304" t="s">
        <v>12835</v>
      </c>
      <c r="L304" t="s">
        <v>12280</v>
      </c>
      <c r="M304" t="s">
        <v>12836</v>
      </c>
      <c r="N304" t="b">
        <v>0</v>
      </c>
      <c r="O304" t="b">
        <v>1</v>
      </c>
    </row>
    <row r="305">
      <c r="A305" t="s">
        <v>12837</v>
      </c>
      <c r="B305" t="s">
        <v>1881</v>
      </c>
      <c r="C305" t="s">
        <v>1882</v>
      </c>
      <c r="D305" t="s">
        <v>12838</v>
      </c>
      <c r="E305" t="s">
        <v>12839</v>
      </c>
      <c r="F305">
        <v>0</v>
      </c>
      <c r="G305">
        <v>19</v>
      </c>
      <c r="H305">
        <v>13</v>
      </c>
      <c r="I305">
        <v>16</v>
      </c>
      <c r="J305">
        <v>0</v>
      </c>
      <c r="K305" t="s">
        <v>25</v>
      </c>
      <c r="L305" t="s">
        <v>25</v>
      </c>
      <c r="N305" t="b">
        <v>0</v>
      </c>
      <c r="O305" t="b">
        <v>1</v>
      </c>
    </row>
    <row r="306">
      <c r="A306" t="s">
        <v>12840</v>
      </c>
      <c r="B306" t="s">
        <v>1887</v>
      </c>
      <c r="C306" t="s">
        <v>1888</v>
      </c>
      <c r="D306" t="s">
        <v>12841</v>
      </c>
      <c r="E306" t="s">
        <v>12842</v>
      </c>
      <c r="F306">
        <v>258</v>
      </c>
      <c r="G306">
        <v>123</v>
      </c>
      <c r="H306">
        <v>20</v>
      </c>
      <c r="I306">
        <v>1105</v>
      </c>
      <c r="J306">
        <v>4</v>
      </c>
      <c r="K306" t="s">
        <v>12843</v>
      </c>
      <c r="L306" t="s">
        <v>12844</v>
      </c>
      <c r="M306" t="s">
        <v>12845</v>
      </c>
      <c r="N306" t="b">
        <v>0</v>
      </c>
      <c r="O306" t="b">
        <v>0</v>
      </c>
    </row>
    <row r="307">
      <c r="A307" t="s">
        <v>12846</v>
      </c>
      <c r="B307" t="s">
        <v>1893</v>
      </c>
      <c r="C307" t="s">
        <v>1894</v>
      </c>
      <c r="D307" t="s">
        <v>12847</v>
      </c>
      <c r="E307" t="s">
        <v>12848</v>
      </c>
      <c r="F307">
        <v>419</v>
      </c>
      <c r="G307">
        <v>406</v>
      </c>
      <c r="H307">
        <v>14966</v>
      </c>
      <c r="I307">
        <v>202861</v>
      </c>
      <c r="J307">
        <v>22</v>
      </c>
      <c r="K307" t="s">
        <v>12849</v>
      </c>
      <c r="L307" t="s">
        <v>12850</v>
      </c>
      <c r="N307" t="b">
        <v>0</v>
      </c>
      <c r="O307" t="b">
        <v>0</v>
      </c>
    </row>
    <row r="308">
      <c r="A308" t="s">
        <v>12851</v>
      </c>
      <c r="B308" t="s">
        <v>1899</v>
      </c>
      <c r="C308" t="s">
        <v>1900</v>
      </c>
      <c r="D308" t="s">
        <v>12852</v>
      </c>
      <c r="E308" t="s">
        <v>12853</v>
      </c>
      <c r="F308">
        <v>0</v>
      </c>
      <c r="G308">
        <v>17</v>
      </c>
      <c r="H308">
        <v>9</v>
      </c>
      <c r="I308">
        <v>12</v>
      </c>
      <c r="J308">
        <v>0</v>
      </c>
      <c r="K308" t="s">
        <v>25</v>
      </c>
      <c r="L308" t="s">
        <v>25</v>
      </c>
      <c r="N308" t="b">
        <v>0</v>
      </c>
      <c r="O308" t="b">
        <v>1</v>
      </c>
    </row>
    <row r="309">
      <c r="A309" t="s">
        <v>12854</v>
      </c>
      <c r="B309" t="s">
        <v>1904</v>
      </c>
      <c r="C309" t="s">
        <v>1904</v>
      </c>
      <c r="D309" t="s">
        <v>12855</v>
      </c>
      <c r="E309" t="s">
        <v>12856</v>
      </c>
      <c r="F309">
        <v>5</v>
      </c>
      <c r="G309">
        <v>40</v>
      </c>
      <c r="H309">
        <v>21</v>
      </c>
      <c r="I309">
        <v>30</v>
      </c>
      <c r="J309">
        <v>0</v>
      </c>
      <c r="K309" t="s">
        <v>12857</v>
      </c>
      <c r="L309" t="s">
        <v>25</v>
      </c>
      <c r="N309" t="b">
        <v>0</v>
      </c>
      <c r="O309" t="b">
        <v>1</v>
      </c>
    </row>
    <row r="310">
      <c r="A310" t="s">
        <v>12858</v>
      </c>
      <c r="B310" t="s">
        <v>1908</v>
      </c>
      <c r="C310" t="s">
        <v>1909</v>
      </c>
      <c r="D310" t="s">
        <v>12859</v>
      </c>
      <c r="E310" t="s">
        <v>12860</v>
      </c>
      <c r="F310">
        <v>87</v>
      </c>
      <c r="G310">
        <v>573</v>
      </c>
      <c r="H310">
        <v>3677</v>
      </c>
      <c r="I310">
        <v>1978</v>
      </c>
      <c r="J310">
        <v>1</v>
      </c>
      <c r="K310" t="s">
        <v>12861</v>
      </c>
      <c r="L310" t="s">
        <v>12862</v>
      </c>
      <c r="M310" t="s">
        <v>12863</v>
      </c>
      <c r="N310" t="b">
        <v>0</v>
      </c>
      <c r="O310" t="b">
        <v>1</v>
      </c>
    </row>
    <row r="311">
      <c r="A311" t="s">
        <v>12864</v>
      </c>
      <c r="B311" t="s">
        <v>1912</v>
      </c>
      <c r="C311" t="s">
        <v>1913</v>
      </c>
      <c r="D311" t="s">
        <v>12865</v>
      </c>
      <c r="E311" t="s">
        <v>12866</v>
      </c>
      <c r="F311">
        <v>4977</v>
      </c>
      <c r="G311">
        <v>797</v>
      </c>
      <c r="H311">
        <v>604</v>
      </c>
      <c r="I311">
        <v>27716</v>
      </c>
      <c r="J311">
        <v>36</v>
      </c>
      <c r="K311" t="s">
        <v>12867</v>
      </c>
      <c r="L311" t="s">
        <v>12868</v>
      </c>
      <c r="M311" t="s">
        <v>12869</v>
      </c>
      <c r="N311" t="b">
        <v>0</v>
      </c>
      <c r="O311" t="b">
        <v>0</v>
      </c>
    </row>
    <row r="312">
      <c r="A312" t="s">
        <v>12870</v>
      </c>
      <c r="B312" t="s">
        <v>1920</v>
      </c>
      <c r="C312" t="s">
        <v>1921</v>
      </c>
      <c r="D312" t="s">
        <v>12871</v>
      </c>
      <c r="E312" t="s">
        <v>12872</v>
      </c>
      <c r="F312">
        <v>1</v>
      </c>
      <c r="G312">
        <v>0</v>
      </c>
      <c r="H312">
        <v>5</v>
      </c>
      <c r="I312">
        <v>26</v>
      </c>
      <c r="J312">
        <v>0</v>
      </c>
      <c r="K312" t="s">
        <v>12873</v>
      </c>
      <c r="L312" t="s">
        <v>12874</v>
      </c>
      <c r="N312" t="b">
        <v>0</v>
      </c>
      <c r="O312" t="b">
        <v>1</v>
      </c>
    </row>
    <row r="313">
      <c r="A313" t="s">
        <v>12875</v>
      </c>
      <c r="B313" t="s">
        <v>1926</v>
      </c>
      <c r="C313" t="s">
        <v>1927</v>
      </c>
      <c r="D313" t="s">
        <v>12876</v>
      </c>
      <c r="E313" t="s">
        <v>12877</v>
      </c>
      <c r="F313">
        <v>0</v>
      </c>
      <c r="G313">
        <v>9</v>
      </c>
      <c r="H313">
        <v>4</v>
      </c>
      <c r="I313">
        <v>5</v>
      </c>
      <c r="J313">
        <v>0</v>
      </c>
      <c r="K313" t="s">
        <v>11502</v>
      </c>
      <c r="L313" t="s">
        <v>25</v>
      </c>
      <c r="N313" t="b">
        <v>0</v>
      </c>
      <c r="O313" t="b">
        <v>1</v>
      </c>
    </row>
    <row r="314">
      <c r="A314" t="s">
        <v>12840</v>
      </c>
      <c r="B314" t="s">
        <v>1887</v>
      </c>
      <c r="C314" t="s">
        <v>1888</v>
      </c>
      <c r="D314" t="s">
        <v>12841</v>
      </c>
      <c r="E314" t="s">
        <v>12842</v>
      </c>
      <c r="F314">
        <v>258</v>
      </c>
      <c r="G314">
        <v>123</v>
      </c>
      <c r="H314">
        <v>20</v>
      </c>
      <c r="I314">
        <v>1105</v>
      </c>
      <c r="J314">
        <v>4</v>
      </c>
      <c r="K314" t="s">
        <v>12843</v>
      </c>
      <c r="L314" t="s">
        <v>12844</v>
      </c>
      <c r="M314" t="s">
        <v>12845</v>
      </c>
      <c r="N314" t="b">
        <v>0</v>
      </c>
      <c r="O314" t="b">
        <v>0</v>
      </c>
    </row>
    <row r="315">
      <c r="A315" t="s">
        <v>12878</v>
      </c>
      <c r="B315" t="s">
        <v>1936</v>
      </c>
      <c r="C315" t="s">
        <v>1937</v>
      </c>
      <c r="D315" t="s">
        <v>12879</v>
      </c>
      <c r="E315" t="s">
        <v>12880</v>
      </c>
      <c r="F315">
        <v>0</v>
      </c>
      <c r="G315">
        <v>20</v>
      </c>
      <c r="H315">
        <v>9</v>
      </c>
      <c r="I315">
        <v>12</v>
      </c>
      <c r="J315">
        <v>0</v>
      </c>
      <c r="K315" t="s">
        <v>25</v>
      </c>
      <c r="L315" t="s">
        <v>25</v>
      </c>
      <c r="N315" t="b">
        <v>0</v>
      </c>
      <c r="O315" t="b">
        <v>1</v>
      </c>
    </row>
    <row r="316">
      <c r="A316" t="s">
        <v>12881</v>
      </c>
      <c r="B316" t="s">
        <v>1941</v>
      </c>
      <c r="C316" t="s">
        <v>1942</v>
      </c>
      <c r="D316" t="s">
        <v>12882</v>
      </c>
      <c r="E316" t="s">
        <v>12883</v>
      </c>
      <c r="F316">
        <v>0</v>
      </c>
      <c r="G316">
        <v>21</v>
      </c>
      <c r="H316">
        <v>11</v>
      </c>
      <c r="I316">
        <v>13</v>
      </c>
      <c r="J316">
        <v>1</v>
      </c>
      <c r="K316" t="s">
        <v>25</v>
      </c>
      <c r="L316" t="s">
        <v>25</v>
      </c>
      <c r="N316" t="b">
        <v>0</v>
      </c>
      <c r="O316" t="b">
        <v>1</v>
      </c>
    </row>
    <row r="317">
      <c r="A317" t="s">
        <v>12884</v>
      </c>
      <c r="B317" t="s">
        <v>1947</v>
      </c>
      <c r="C317" t="s">
        <v>1948</v>
      </c>
      <c r="D317" t="s">
        <v>12885</v>
      </c>
      <c r="E317" t="s">
        <v>12886</v>
      </c>
      <c r="F317">
        <v>1431</v>
      </c>
      <c r="G317">
        <v>1571</v>
      </c>
      <c r="H317">
        <v>12821</v>
      </c>
      <c r="I317">
        <v>17120</v>
      </c>
      <c r="J317">
        <v>17</v>
      </c>
      <c r="K317" t="s">
        <v>12887</v>
      </c>
      <c r="L317" t="s">
        <v>12888</v>
      </c>
      <c r="M317" t="s">
        <v>12889</v>
      </c>
      <c r="N317" t="b">
        <v>0</v>
      </c>
      <c r="O317" t="b">
        <v>0</v>
      </c>
    </row>
    <row r="318">
      <c r="A318" t="s">
        <v>12890</v>
      </c>
      <c r="B318" t="s">
        <v>1954</v>
      </c>
      <c r="C318" t="s">
        <v>1955</v>
      </c>
      <c r="D318" t="s">
        <v>12891</v>
      </c>
      <c r="E318" t="s">
        <v>12892</v>
      </c>
      <c r="F318">
        <v>32</v>
      </c>
      <c r="G318">
        <v>2392</v>
      </c>
      <c r="H318">
        <v>3035</v>
      </c>
      <c r="I318">
        <v>4568</v>
      </c>
      <c r="J318">
        <v>2</v>
      </c>
      <c r="K318" t="s">
        <v>25</v>
      </c>
      <c r="L318" t="s">
        <v>25</v>
      </c>
      <c r="N318" t="b">
        <v>0</v>
      </c>
      <c r="O318" t="b">
        <v>1</v>
      </c>
    </row>
    <row r="319">
      <c r="A319" t="s">
        <v>12893</v>
      </c>
      <c r="B319" t="s">
        <v>1960</v>
      </c>
      <c r="C319" t="s">
        <v>1961</v>
      </c>
      <c r="D319" t="s">
        <v>12894</v>
      </c>
      <c r="E319" t="s">
        <v>12895</v>
      </c>
      <c r="F319">
        <v>1643</v>
      </c>
      <c r="G319">
        <v>453</v>
      </c>
      <c r="H319">
        <v>13</v>
      </c>
      <c r="I319">
        <v>36313</v>
      </c>
      <c r="J319">
        <v>111</v>
      </c>
      <c r="K319" t="s">
        <v>25</v>
      </c>
      <c r="L319" t="s">
        <v>25</v>
      </c>
      <c r="M319" t="s">
        <v>12896</v>
      </c>
      <c r="N319" t="b">
        <v>0</v>
      </c>
      <c r="O319" t="b">
        <v>1</v>
      </c>
    </row>
    <row r="320">
      <c r="A320" t="s">
        <v>12897</v>
      </c>
      <c r="B320" t="s">
        <v>1967</v>
      </c>
      <c r="C320" t="s">
        <v>1968</v>
      </c>
      <c r="D320" t="s">
        <v>12898</v>
      </c>
      <c r="E320" t="s">
        <v>12899</v>
      </c>
      <c r="F320">
        <v>1107</v>
      </c>
      <c r="G320">
        <v>641</v>
      </c>
      <c r="H320">
        <v>22873</v>
      </c>
      <c r="I320">
        <v>9667</v>
      </c>
      <c r="J320">
        <v>74</v>
      </c>
      <c r="K320" t="s">
        <v>12900</v>
      </c>
      <c r="L320" t="s">
        <v>12901</v>
      </c>
      <c r="M320" t="s">
        <v>12902</v>
      </c>
      <c r="N320" t="b">
        <v>0</v>
      </c>
      <c r="O320" t="b">
        <v>0</v>
      </c>
    </row>
    <row r="321">
      <c r="A321" t="s">
        <v>12903</v>
      </c>
      <c r="B321" t="s">
        <v>1972</v>
      </c>
      <c r="C321" t="s">
        <v>1973</v>
      </c>
      <c r="D321" t="s">
        <v>12904</v>
      </c>
      <c r="E321" t="s">
        <v>12905</v>
      </c>
      <c r="F321">
        <v>8</v>
      </c>
      <c r="G321">
        <v>8</v>
      </c>
      <c r="H321">
        <v>1</v>
      </c>
      <c r="I321">
        <v>4608</v>
      </c>
      <c r="J321">
        <v>2</v>
      </c>
      <c r="K321" t="s">
        <v>12906</v>
      </c>
      <c r="L321" t="s">
        <v>25</v>
      </c>
      <c r="N321" t="b">
        <v>0</v>
      </c>
      <c r="O321" t="b">
        <v>1</v>
      </c>
    </row>
    <row r="322">
      <c r="A322" t="s">
        <v>12907</v>
      </c>
      <c r="B322" t="s">
        <v>1980</v>
      </c>
      <c r="C322" t="s">
        <v>1981</v>
      </c>
      <c r="D322" t="s">
        <v>12908</v>
      </c>
      <c r="E322" t="s">
        <v>12909</v>
      </c>
      <c r="F322">
        <v>28</v>
      </c>
      <c r="G322">
        <v>129</v>
      </c>
      <c r="H322">
        <v>94</v>
      </c>
      <c r="I322">
        <v>110</v>
      </c>
      <c r="J322">
        <v>2</v>
      </c>
      <c r="K322" t="s">
        <v>25</v>
      </c>
      <c r="L322" t="s">
        <v>25</v>
      </c>
      <c r="N322" t="b">
        <v>0</v>
      </c>
      <c r="O322" t="b">
        <v>1</v>
      </c>
    </row>
    <row r="323">
      <c r="A323" t="s">
        <v>12910</v>
      </c>
      <c r="B323" t="s">
        <v>1986</v>
      </c>
      <c r="C323" t="s">
        <v>1987</v>
      </c>
      <c r="D323" t="s">
        <v>12911</v>
      </c>
      <c r="E323" t="s">
        <v>12912</v>
      </c>
      <c r="F323">
        <v>14911</v>
      </c>
      <c r="G323">
        <v>9346</v>
      </c>
      <c r="H323">
        <v>2</v>
      </c>
      <c r="I323">
        <v>298346</v>
      </c>
      <c r="J323">
        <v>823</v>
      </c>
      <c r="K323" t="s">
        <v>12913</v>
      </c>
      <c r="L323" t="s">
        <v>12914</v>
      </c>
      <c r="M323" t="s">
        <v>12915</v>
      </c>
      <c r="N323" t="b">
        <v>0</v>
      </c>
      <c r="O323" t="b">
        <v>0</v>
      </c>
    </row>
    <row r="324">
      <c r="A324" t="s">
        <v>12910</v>
      </c>
      <c r="B324" t="s">
        <v>1986</v>
      </c>
      <c r="C324" t="s">
        <v>1987</v>
      </c>
      <c r="D324" t="s">
        <v>12911</v>
      </c>
      <c r="E324" t="s">
        <v>12912</v>
      </c>
      <c r="F324">
        <v>14911</v>
      </c>
      <c r="G324">
        <v>9346</v>
      </c>
      <c r="H324">
        <v>2</v>
      </c>
      <c r="I324">
        <v>298346</v>
      </c>
      <c r="J324">
        <v>823</v>
      </c>
      <c r="K324" t="s">
        <v>12913</v>
      </c>
      <c r="L324" t="s">
        <v>12914</v>
      </c>
      <c r="M324" t="s">
        <v>12915</v>
      </c>
      <c r="N324" t="b">
        <v>0</v>
      </c>
      <c r="O324" t="b">
        <v>0</v>
      </c>
    </row>
    <row r="325">
      <c r="A325" t="s">
        <v>12910</v>
      </c>
      <c r="B325" t="s">
        <v>1986</v>
      </c>
      <c r="C325" t="s">
        <v>1987</v>
      </c>
      <c r="D325" t="s">
        <v>12911</v>
      </c>
      <c r="E325" t="s">
        <v>12912</v>
      </c>
      <c r="F325">
        <v>14911</v>
      </c>
      <c r="G325">
        <v>9346</v>
      </c>
      <c r="H325">
        <v>2</v>
      </c>
      <c r="I325">
        <v>298346</v>
      </c>
      <c r="J325">
        <v>823</v>
      </c>
      <c r="K325" t="s">
        <v>12913</v>
      </c>
      <c r="L325" t="s">
        <v>12914</v>
      </c>
      <c r="M325" t="s">
        <v>12915</v>
      </c>
      <c r="N325" t="b">
        <v>0</v>
      </c>
      <c r="O325" t="b">
        <v>0</v>
      </c>
    </row>
    <row r="326">
      <c r="A326" t="s">
        <v>12916</v>
      </c>
      <c r="B326" t="s">
        <v>2001</v>
      </c>
      <c r="C326" t="s">
        <v>2002</v>
      </c>
      <c r="D326" t="s">
        <v>12917</v>
      </c>
      <c r="E326" t="s">
        <v>12918</v>
      </c>
      <c r="F326">
        <v>0</v>
      </c>
      <c r="G326">
        <v>17</v>
      </c>
      <c r="H326">
        <v>10</v>
      </c>
      <c r="I326">
        <v>13</v>
      </c>
      <c r="J326">
        <v>0</v>
      </c>
      <c r="K326" t="s">
        <v>25</v>
      </c>
      <c r="L326" t="s">
        <v>25</v>
      </c>
      <c r="N326" t="b">
        <v>0</v>
      </c>
      <c r="O326" t="b">
        <v>1</v>
      </c>
    </row>
    <row r="327">
      <c r="A327" t="s">
        <v>12919</v>
      </c>
      <c r="B327" t="s">
        <v>2006</v>
      </c>
      <c r="C327" t="s">
        <v>2007</v>
      </c>
      <c r="D327" t="s">
        <v>12920</v>
      </c>
      <c r="E327" t="s">
        <v>12921</v>
      </c>
      <c r="F327">
        <v>0</v>
      </c>
      <c r="G327">
        <v>21</v>
      </c>
      <c r="H327">
        <v>15</v>
      </c>
      <c r="I327">
        <v>13</v>
      </c>
      <c r="J327">
        <v>0</v>
      </c>
      <c r="K327" t="s">
        <v>25</v>
      </c>
      <c r="L327" t="s">
        <v>25</v>
      </c>
      <c r="N327" t="b">
        <v>0</v>
      </c>
      <c r="O327" t="b">
        <v>1</v>
      </c>
    </row>
    <row r="328">
      <c r="A328" t="s">
        <v>12922</v>
      </c>
      <c r="B328" t="s">
        <v>2012</v>
      </c>
      <c r="C328" t="s">
        <v>2013</v>
      </c>
      <c r="D328" t="s">
        <v>12923</v>
      </c>
      <c r="E328" t="s">
        <v>12924</v>
      </c>
      <c r="F328">
        <v>1544</v>
      </c>
      <c r="G328">
        <v>4377</v>
      </c>
      <c r="H328">
        <v>20</v>
      </c>
      <c r="I328">
        <v>11935</v>
      </c>
      <c r="J328">
        <v>249</v>
      </c>
      <c r="K328" t="s">
        <v>12925</v>
      </c>
      <c r="L328" t="s">
        <v>12926</v>
      </c>
      <c r="M328" t="s">
        <v>12927</v>
      </c>
      <c r="N328" t="b">
        <v>0</v>
      </c>
      <c r="O328" t="b">
        <v>0</v>
      </c>
    </row>
    <row r="329">
      <c r="A329" t="s">
        <v>12928</v>
      </c>
      <c r="B329" t="s">
        <v>2019</v>
      </c>
      <c r="C329" t="s">
        <v>2020</v>
      </c>
      <c r="D329" t="s">
        <v>12929</v>
      </c>
      <c r="E329" t="s">
        <v>12930</v>
      </c>
      <c r="F329">
        <v>133</v>
      </c>
      <c r="G329">
        <v>220</v>
      </c>
      <c r="H329">
        <v>3157</v>
      </c>
      <c r="I329">
        <v>67872</v>
      </c>
      <c r="J329">
        <v>14</v>
      </c>
      <c r="K329" t="s">
        <v>12931</v>
      </c>
      <c r="L329" t="s">
        <v>25</v>
      </c>
      <c r="N329" t="b">
        <v>0</v>
      </c>
      <c r="O329" t="b">
        <v>0</v>
      </c>
    </row>
    <row r="330">
      <c r="A330" t="s">
        <v>12932</v>
      </c>
      <c r="B330" t="s">
        <v>2025</v>
      </c>
      <c r="C330" t="s">
        <v>2026</v>
      </c>
      <c r="D330" t="s">
        <v>12933</v>
      </c>
      <c r="E330" t="s">
        <v>12934</v>
      </c>
      <c r="F330">
        <v>170</v>
      </c>
      <c r="G330">
        <v>90</v>
      </c>
      <c r="H330">
        <v>402</v>
      </c>
      <c r="I330">
        <v>934</v>
      </c>
      <c r="J330">
        <v>8</v>
      </c>
      <c r="K330" t="s">
        <v>12935</v>
      </c>
      <c r="L330" t="s">
        <v>12936</v>
      </c>
      <c r="M330" t="s">
        <v>12937</v>
      </c>
      <c r="N330" t="b">
        <v>0</v>
      </c>
      <c r="O330" t="b">
        <v>1</v>
      </c>
    </row>
    <row r="331">
      <c r="A331" t="s">
        <v>12938</v>
      </c>
      <c r="B331" t="s">
        <v>2030</v>
      </c>
      <c r="C331" t="s">
        <v>2031</v>
      </c>
      <c r="D331" t="s">
        <v>12939</v>
      </c>
      <c r="E331" t="s">
        <v>12940</v>
      </c>
      <c r="F331">
        <v>92</v>
      </c>
      <c r="G331">
        <v>23</v>
      </c>
      <c r="H331">
        <v>37</v>
      </c>
      <c r="I331">
        <v>3198</v>
      </c>
      <c r="J331">
        <v>4</v>
      </c>
      <c r="K331" t="s">
        <v>12941</v>
      </c>
      <c r="L331" t="s">
        <v>25</v>
      </c>
      <c r="N331" t="b">
        <v>0</v>
      </c>
      <c r="O331" t="b">
        <v>1</v>
      </c>
    </row>
    <row r="332">
      <c r="A332" t="s">
        <v>12942</v>
      </c>
      <c r="B332" t="s">
        <v>2037</v>
      </c>
      <c r="C332" t="s">
        <v>2038</v>
      </c>
      <c r="D332" t="s">
        <v>12943</v>
      </c>
      <c r="E332" t="s">
        <v>12944</v>
      </c>
      <c r="F332">
        <v>770</v>
      </c>
      <c r="G332">
        <v>1191</v>
      </c>
      <c r="H332">
        <v>215276</v>
      </c>
      <c r="I332">
        <v>292617</v>
      </c>
      <c r="J332">
        <v>42</v>
      </c>
      <c r="K332" t="s">
        <v>12945</v>
      </c>
      <c r="L332" t="s">
        <v>12946</v>
      </c>
      <c r="N332" t="b">
        <v>0</v>
      </c>
      <c r="O332" t="b">
        <v>0</v>
      </c>
    </row>
    <row r="333">
      <c r="A333" t="s">
        <v>12947</v>
      </c>
      <c r="B333" t="s">
        <v>2043</v>
      </c>
      <c r="C333" t="s">
        <v>2044</v>
      </c>
      <c r="D333" t="s">
        <v>12948</v>
      </c>
      <c r="E333" t="s">
        <v>12949</v>
      </c>
      <c r="F333">
        <v>2417</v>
      </c>
      <c r="G333">
        <v>1</v>
      </c>
      <c r="H333">
        <v>24061</v>
      </c>
      <c r="I333">
        <v>103963</v>
      </c>
      <c r="J333">
        <v>68</v>
      </c>
      <c r="K333" t="s">
        <v>12950</v>
      </c>
      <c r="L333" t="s">
        <v>12951</v>
      </c>
      <c r="N333" t="b">
        <v>0</v>
      </c>
      <c r="O333" t="b">
        <v>0</v>
      </c>
    </row>
    <row r="334">
      <c r="A334" t="s">
        <v>12952</v>
      </c>
      <c r="B334" t="s">
        <v>2050</v>
      </c>
      <c r="C334" t="s">
        <v>2051</v>
      </c>
      <c r="D334" t="s">
        <v>12953</v>
      </c>
      <c r="E334" t="s">
        <v>12954</v>
      </c>
      <c r="F334">
        <v>216</v>
      </c>
      <c r="G334">
        <v>617</v>
      </c>
      <c r="H334">
        <v>121</v>
      </c>
      <c r="I334">
        <v>625</v>
      </c>
      <c r="J334">
        <v>8</v>
      </c>
      <c r="K334" t="s">
        <v>12955</v>
      </c>
      <c r="L334" t="s">
        <v>12956</v>
      </c>
      <c r="M334" t="s">
        <v>12957</v>
      </c>
      <c r="N334" t="b">
        <v>0</v>
      </c>
      <c r="O334" t="b">
        <v>1</v>
      </c>
    </row>
    <row r="335">
      <c r="A335" t="s">
        <v>12958</v>
      </c>
      <c r="B335" t="s">
        <v>2056</v>
      </c>
      <c r="C335" t="s">
        <v>2057</v>
      </c>
      <c r="D335" t="s">
        <v>12959</v>
      </c>
      <c r="E335" t="s">
        <v>12960</v>
      </c>
      <c r="F335">
        <v>635</v>
      </c>
      <c r="G335">
        <v>67</v>
      </c>
      <c r="H335">
        <v>41979</v>
      </c>
      <c r="I335">
        <v>18910</v>
      </c>
      <c r="J335">
        <v>28</v>
      </c>
      <c r="K335" t="s">
        <v>12961</v>
      </c>
      <c r="L335" t="s">
        <v>12962</v>
      </c>
      <c r="N335" t="b">
        <v>0</v>
      </c>
      <c r="O335" t="b">
        <v>1</v>
      </c>
    </row>
    <row r="336">
      <c r="A336" t="s">
        <v>12963</v>
      </c>
      <c r="B336" t="s">
        <v>2061</v>
      </c>
      <c r="C336" t="s">
        <v>2062</v>
      </c>
      <c r="D336" t="s">
        <v>12964</v>
      </c>
      <c r="E336" t="s">
        <v>12965</v>
      </c>
      <c r="F336">
        <v>66</v>
      </c>
      <c r="G336">
        <v>922</v>
      </c>
      <c r="H336">
        <v>3785</v>
      </c>
      <c r="I336">
        <v>1651</v>
      </c>
      <c r="J336">
        <v>3</v>
      </c>
      <c r="K336" t="s">
        <v>12966</v>
      </c>
      <c r="L336" t="s">
        <v>12489</v>
      </c>
      <c r="N336" t="b">
        <v>0</v>
      </c>
      <c r="O336" t="b">
        <v>1</v>
      </c>
    </row>
    <row r="337">
      <c r="A337" t="s">
        <v>12136</v>
      </c>
      <c r="B337" t="s">
        <v>917</v>
      </c>
      <c r="C337" t="s">
        <v>917</v>
      </c>
      <c r="D337" t="s">
        <v>12137</v>
      </c>
      <c r="E337" t="s">
        <v>12138</v>
      </c>
      <c r="F337">
        <v>16498</v>
      </c>
      <c r="G337">
        <v>745</v>
      </c>
      <c r="H337">
        <v>49</v>
      </c>
      <c r="I337">
        <v>1814360</v>
      </c>
      <c r="J337">
        <v>289</v>
      </c>
      <c r="K337" t="s">
        <v>12139</v>
      </c>
      <c r="L337" t="s">
        <v>12140</v>
      </c>
      <c r="M337" t="s">
        <v>12141</v>
      </c>
      <c r="N337" t="b">
        <v>0</v>
      </c>
      <c r="O337" t="b">
        <v>1</v>
      </c>
    </row>
    <row r="338">
      <c r="A338" t="s">
        <v>12967</v>
      </c>
      <c r="B338" t="s">
        <v>2070</v>
      </c>
      <c r="C338" t="s">
        <v>2071</v>
      </c>
      <c r="D338" t="s">
        <v>12968</v>
      </c>
      <c r="E338" t="s">
        <v>12969</v>
      </c>
      <c r="F338">
        <v>4</v>
      </c>
      <c r="G338">
        <v>18</v>
      </c>
      <c r="H338">
        <v>9</v>
      </c>
      <c r="I338">
        <v>12</v>
      </c>
      <c r="J338">
        <v>0</v>
      </c>
      <c r="K338" t="s">
        <v>25</v>
      </c>
      <c r="L338" t="s">
        <v>25</v>
      </c>
      <c r="N338" t="b">
        <v>0</v>
      </c>
      <c r="O338" t="b">
        <v>1</v>
      </c>
    </row>
    <row r="339">
      <c r="A339" t="s">
        <v>12970</v>
      </c>
      <c r="B339" t="s">
        <v>2075</v>
      </c>
      <c r="C339" t="s">
        <v>2076</v>
      </c>
      <c r="D339" t="s">
        <v>12971</v>
      </c>
      <c r="E339" t="s">
        <v>12972</v>
      </c>
      <c r="F339">
        <v>93</v>
      </c>
      <c r="G339">
        <v>3546</v>
      </c>
      <c r="H339">
        <v>838</v>
      </c>
      <c r="I339">
        <v>1230</v>
      </c>
      <c r="J339">
        <v>0</v>
      </c>
      <c r="K339" t="s">
        <v>11952</v>
      </c>
      <c r="L339" t="s">
        <v>11498</v>
      </c>
      <c r="N339" t="b">
        <v>0</v>
      </c>
      <c r="O339" t="b">
        <v>1</v>
      </c>
    </row>
    <row r="340">
      <c r="A340" t="s">
        <v>12973</v>
      </c>
      <c r="B340" t="s">
        <v>2081</v>
      </c>
      <c r="C340" t="s">
        <v>2082</v>
      </c>
      <c r="D340" t="s">
        <v>12974</v>
      </c>
      <c r="E340" t="s">
        <v>12975</v>
      </c>
      <c r="F340">
        <v>476</v>
      </c>
      <c r="G340">
        <v>240</v>
      </c>
      <c r="H340">
        <v>140</v>
      </c>
      <c r="I340">
        <v>19379</v>
      </c>
      <c r="J340">
        <v>72</v>
      </c>
      <c r="K340" t="s">
        <v>12976</v>
      </c>
      <c r="L340" t="s">
        <v>12977</v>
      </c>
      <c r="M340" t="s">
        <v>12978</v>
      </c>
      <c r="N340" t="b">
        <v>0</v>
      </c>
      <c r="O340" t="b">
        <v>0</v>
      </c>
    </row>
    <row r="341">
      <c r="A341" t="s">
        <v>12979</v>
      </c>
      <c r="B341" t="s">
        <v>2089</v>
      </c>
      <c r="C341" t="s">
        <v>2090</v>
      </c>
      <c r="D341" t="s">
        <v>12980</v>
      </c>
      <c r="E341" t="s">
        <v>12981</v>
      </c>
      <c r="F341">
        <v>2642</v>
      </c>
      <c r="G341">
        <v>763</v>
      </c>
      <c r="H341">
        <v>349</v>
      </c>
      <c r="I341">
        <v>29014</v>
      </c>
      <c r="J341">
        <v>177</v>
      </c>
      <c r="K341" t="s">
        <v>12982</v>
      </c>
      <c r="L341" t="s">
        <v>12977</v>
      </c>
      <c r="M341" t="s">
        <v>12983</v>
      </c>
      <c r="N341" t="b">
        <v>0</v>
      </c>
      <c r="O341" t="b">
        <v>1</v>
      </c>
    </row>
    <row r="342">
      <c r="A342" t="s">
        <v>12984</v>
      </c>
      <c r="B342" t="s">
        <v>2096</v>
      </c>
      <c r="C342" t="s">
        <v>2097</v>
      </c>
      <c r="D342" t="s">
        <v>12985</v>
      </c>
      <c r="E342" t="s">
        <v>12986</v>
      </c>
      <c r="F342">
        <v>13</v>
      </c>
      <c r="G342">
        <v>15</v>
      </c>
      <c r="H342">
        <v>910</v>
      </c>
      <c r="I342">
        <v>630</v>
      </c>
      <c r="J342">
        <v>0</v>
      </c>
      <c r="K342" t="s">
        <v>25</v>
      </c>
      <c r="L342" t="s">
        <v>25</v>
      </c>
      <c r="N342" t="b">
        <v>0</v>
      </c>
      <c r="O342" t="b">
        <v>1</v>
      </c>
    </row>
    <row r="343">
      <c r="A343" t="s">
        <v>12987</v>
      </c>
      <c r="B343" t="s">
        <v>2101</v>
      </c>
      <c r="C343" t="s">
        <v>2102</v>
      </c>
      <c r="D343" t="s">
        <v>12988</v>
      </c>
      <c r="E343" t="s">
        <v>12989</v>
      </c>
      <c r="F343">
        <v>0</v>
      </c>
      <c r="G343">
        <v>20</v>
      </c>
      <c r="H343">
        <v>8</v>
      </c>
      <c r="I343">
        <v>11</v>
      </c>
      <c r="J343">
        <v>0</v>
      </c>
      <c r="K343" t="s">
        <v>25</v>
      </c>
      <c r="L343" t="s">
        <v>25</v>
      </c>
      <c r="N343" t="b">
        <v>0</v>
      </c>
      <c r="O343" t="b">
        <v>1</v>
      </c>
    </row>
    <row r="344">
      <c r="A344" t="s">
        <v>12990</v>
      </c>
      <c r="B344" t="s">
        <v>2107</v>
      </c>
      <c r="C344" t="s">
        <v>2108</v>
      </c>
      <c r="D344" t="s">
        <v>12991</v>
      </c>
      <c r="E344" t="s">
        <v>12992</v>
      </c>
      <c r="F344">
        <v>546</v>
      </c>
      <c r="G344">
        <v>1103</v>
      </c>
      <c r="H344">
        <v>2898</v>
      </c>
      <c r="I344">
        <v>9107</v>
      </c>
      <c r="J344">
        <v>23</v>
      </c>
      <c r="K344" t="s">
        <v>12993</v>
      </c>
      <c r="L344" t="s">
        <v>12994</v>
      </c>
      <c r="M344" t="s">
        <v>12995</v>
      </c>
      <c r="N344" t="b">
        <v>0</v>
      </c>
      <c r="O344" t="b">
        <v>0</v>
      </c>
    </row>
    <row r="345">
      <c r="A345" t="s">
        <v>12996</v>
      </c>
      <c r="B345" t="s">
        <v>2114</v>
      </c>
      <c r="C345" t="s">
        <v>2115</v>
      </c>
      <c r="D345" t="s">
        <v>12997</v>
      </c>
      <c r="E345" t="s">
        <v>12998</v>
      </c>
      <c r="F345">
        <v>14</v>
      </c>
      <c r="G345">
        <v>338</v>
      </c>
      <c r="H345">
        <v>61</v>
      </c>
      <c r="I345">
        <v>324</v>
      </c>
      <c r="J345">
        <v>8</v>
      </c>
      <c r="K345" t="s">
        <v>12999</v>
      </c>
      <c r="L345" t="s">
        <v>25</v>
      </c>
      <c r="N345" t="b">
        <v>0</v>
      </c>
      <c r="O345" t="b">
        <v>1</v>
      </c>
    </row>
    <row r="346">
      <c r="A346" t="s">
        <v>13000</v>
      </c>
      <c r="B346" t="s">
        <v>2120</v>
      </c>
      <c r="C346" t="s">
        <v>2121</v>
      </c>
      <c r="D346" t="s">
        <v>13001</v>
      </c>
      <c r="E346" t="s">
        <v>13002</v>
      </c>
      <c r="F346">
        <v>189</v>
      </c>
      <c r="G346">
        <v>585</v>
      </c>
      <c r="H346">
        <v>1953</v>
      </c>
      <c r="I346">
        <v>562</v>
      </c>
      <c r="J346">
        <v>27</v>
      </c>
      <c r="K346" t="s">
        <v>13003</v>
      </c>
      <c r="L346" t="s">
        <v>13004</v>
      </c>
      <c r="M346" t="s">
        <v>13005</v>
      </c>
      <c r="N346" t="b">
        <v>0</v>
      </c>
      <c r="O346" t="b">
        <v>1</v>
      </c>
    </row>
    <row r="347">
      <c r="A347" t="s">
        <v>13006</v>
      </c>
      <c r="B347" t="s">
        <v>2127</v>
      </c>
      <c r="C347" t="s">
        <v>2128</v>
      </c>
      <c r="D347" t="s">
        <v>13007</v>
      </c>
      <c r="E347" t="s">
        <v>13008</v>
      </c>
      <c r="F347">
        <v>0</v>
      </c>
      <c r="G347">
        <v>7</v>
      </c>
      <c r="H347">
        <v>4</v>
      </c>
      <c r="I347">
        <v>5</v>
      </c>
      <c r="J347">
        <v>0</v>
      </c>
      <c r="K347" t="s">
        <v>11502</v>
      </c>
      <c r="L347" t="s">
        <v>25</v>
      </c>
      <c r="N347" t="b">
        <v>0</v>
      </c>
      <c r="O347" t="b">
        <v>1</v>
      </c>
    </row>
    <row r="348">
      <c r="A348" t="s">
        <v>13009</v>
      </c>
      <c r="B348" t="s">
        <v>2133</v>
      </c>
      <c r="C348" t="s">
        <v>2134</v>
      </c>
      <c r="D348" t="s">
        <v>13010</v>
      </c>
      <c r="E348" t="s">
        <v>13011</v>
      </c>
      <c r="F348">
        <v>229</v>
      </c>
      <c r="G348">
        <v>347</v>
      </c>
      <c r="H348">
        <v>60</v>
      </c>
      <c r="I348">
        <v>10689</v>
      </c>
      <c r="J348">
        <v>0</v>
      </c>
      <c r="K348" t="s">
        <v>13012</v>
      </c>
      <c r="L348" t="s">
        <v>25</v>
      </c>
      <c r="N348" t="b">
        <v>0</v>
      </c>
      <c r="O348" t="b">
        <v>1</v>
      </c>
    </row>
    <row r="349">
      <c r="A349" t="s">
        <v>13013</v>
      </c>
      <c r="B349" t="s">
        <v>2141</v>
      </c>
      <c r="C349" t="s">
        <v>2142</v>
      </c>
      <c r="D349" t="s">
        <v>13014</v>
      </c>
      <c r="E349" t="s">
        <v>13015</v>
      </c>
      <c r="F349">
        <v>259</v>
      </c>
      <c r="G349">
        <v>648</v>
      </c>
      <c r="H349">
        <v>1378</v>
      </c>
      <c r="I349">
        <v>132</v>
      </c>
      <c r="J349">
        <v>5</v>
      </c>
      <c r="K349" t="s">
        <v>13016</v>
      </c>
      <c r="L349" t="s">
        <v>13017</v>
      </c>
      <c r="M349" t="s">
        <v>13018</v>
      </c>
      <c r="N349" t="b">
        <v>0</v>
      </c>
      <c r="O349" t="b">
        <v>1</v>
      </c>
    </row>
    <row r="350">
      <c r="A350" t="s">
        <v>13019</v>
      </c>
      <c r="B350" t="s">
        <v>2148</v>
      </c>
      <c r="C350" t="s">
        <v>2149</v>
      </c>
      <c r="D350" t="s">
        <v>13020</v>
      </c>
      <c r="E350" t="s">
        <v>13021</v>
      </c>
      <c r="F350">
        <v>1</v>
      </c>
      <c r="G350">
        <v>65</v>
      </c>
      <c r="H350">
        <v>29</v>
      </c>
      <c r="I350">
        <v>26</v>
      </c>
      <c r="J350">
        <v>0</v>
      </c>
      <c r="K350" t="s">
        <v>25</v>
      </c>
      <c r="L350" t="s">
        <v>25</v>
      </c>
      <c r="N350" t="b">
        <v>0</v>
      </c>
      <c r="O350" t="b">
        <v>1</v>
      </c>
    </row>
    <row r="351">
      <c r="A351" t="s">
        <v>13022</v>
      </c>
      <c r="B351" t="s">
        <v>2155</v>
      </c>
      <c r="C351" t="s">
        <v>2156</v>
      </c>
      <c r="D351" t="s">
        <v>13023</v>
      </c>
      <c r="E351" t="s">
        <v>13024</v>
      </c>
      <c r="F351">
        <v>265</v>
      </c>
      <c r="G351">
        <v>102</v>
      </c>
      <c r="H351">
        <v>312</v>
      </c>
      <c r="I351">
        <v>91</v>
      </c>
      <c r="J351">
        <v>9</v>
      </c>
      <c r="K351" t="s">
        <v>13025</v>
      </c>
      <c r="L351" t="s">
        <v>13026</v>
      </c>
      <c r="M351" t="s">
        <v>13027</v>
      </c>
      <c r="N351" t="b">
        <v>0</v>
      </c>
      <c r="O351" t="b">
        <v>0</v>
      </c>
    </row>
    <row r="352">
      <c r="A352" t="s">
        <v>11563</v>
      </c>
      <c r="B352" t="s">
        <v>145</v>
      </c>
      <c r="C352" t="s">
        <v>146</v>
      </c>
      <c r="D352" t="s">
        <v>11564</v>
      </c>
      <c r="E352" t="s">
        <v>11565</v>
      </c>
      <c r="F352">
        <v>177</v>
      </c>
      <c r="G352">
        <v>248</v>
      </c>
      <c r="H352">
        <v>268</v>
      </c>
      <c r="I352">
        <v>288</v>
      </c>
      <c r="J352">
        <v>1</v>
      </c>
      <c r="K352" t="s">
        <v>11566</v>
      </c>
      <c r="L352" t="s">
        <v>11567</v>
      </c>
      <c r="M352" t="s">
        <v>11568</v>
      </c>
      <c r="N352" t="b">
        <v>0</v>
      </c>
      <c r="O352" t="b">
        <v>1</v>
      </c>
    </row>
    <row r="353">
      <c r="A353" t="s">
        <v>13028</v>
      </c>
      <c r="B353" t="s">
        <v>2165</v>
      </c>
      <c r="C353" t="s">
        <v>2166</v>
      </c>
      <c r="D353" t="s">
        <v>13029</v>
      </c>
      <c r="E353" t="s">
        <v>13030</v>
      </c>
      <c r="F353">
        <v>301</v>
      </c>
      <c r="G353">
        <v>1049</v>
      </c>
      <c r="H353">
        <v>350</v>
      </c>
      <c r="I353">
        <v>668</v>
      </c>
      <c r="J353">
        <v>57</v>
      </c>
      <c r="K353" t="s">
        <v>13031</v>
      </c>
      <c r="L353" t="s">
        <v>12073</v>
      </c>
      <c r="M353" t="s">
        <v>13032</v>
      </c>
      <c r="N353" t="b">
        <v>0</v>
      </c>
      <c r="O353" t="b">
        <v>0</v>
      </c>
    </row>
    <row r="354">
      <c r="A354" t="s">
        <v>13033</v>
      </c>
      <c r="B354" t="s">
        <v>2171</v>
      </c>
      <c r="C354" t="s">
        <v>2172</v>
      </c>
      <c r="D354" t="s">
        <v>13034</v>
      </c>
      <c r="E354" t="s">
        <v>13035</v>
      </c>
      <c r="F354">
        <v>0</v>
      </c>
      <c r="G354">
        <v>19</v>
      </c>
      <c r="H354">
        <v>10</v>
      </c>
      <c r="I354">
        <v>15</v>
      </c>
      <c r="J354">
        <v>0</v>
      </c>
      <c r="K354" t="s">
        <v>25</v>
      </c>
      <c r="L354" t="s">
        <v>25</v>
      </c>
      <c r="N354" t="b">
        <v>0</v>
      </c>
      <c r="O354" t="b">
        <v>1</v>
      </c>
    </row>
    <row r="355">
      <c r="A355" t="s">
        <v>13036</v>
      </c>
      <c r="B355" t="s">
        <v>2176</v>
      </c>
      <c r="C355" t="s">
        <v>2177</v>
      </c>
      <c r="D355" t="s">
        <v>13037</v>
      </c>
      <c r="E355" t="s">
        <v>13038</v>
      </c>
      <c r="F355">
        <v>40</v>
      </c>
      <c r="G355">
        <v>641</v>
      </c>
      <c r="H355">
        <v>255</v>
      </c>
      <c r="I355">
        <v>375</v>
      </c>
      <c r="J355">
        <v>1</v>
      </c>
      <c r="K355" t="s">
        <v>13039</v>
      </c>
      <c r="L355" t="s">
        <v>25</v>
      </c>
      <c r="N355" t="b">
        <v>0</v>
      </c>
      <c r="O355" t="b">
        <v>1</v>
      </c>
    </row>
    <row r="356">
      <c r="A356" t="s">
        <v>13040</v>
      </c>
      <c r="B356" t="s">
        <v>2181</v>
      </c>
      <c r="C356" t="s">
        <v>2182</v>
      </c>
      <c r="D356" t="s">
        <v>13041</v>
      </c>
      <c r="E356" t="s">
        <v>13042</v>
      </c>
      <c r="F356">
        <v>25</v>
      </c>
      <c r="G356">
        <v>498</v>
      </c>
      <c r="H356">
        <v>648</v>
      </c>
      <c r="I356">
        <v>679</v>
      </c>
      <c r="J356">
        <v>3</v>
      </c>
      <c r="K356" t="s">
        <v>13043</v>
      </c>
      <c r="L356" t="s">
        <v>25</v>
      </c>
      <c r="N356" t="b">
        <v>0</v>
      </c>
      <c r="O356" t="b">
        <v>1</v>
      </c>
    </row>
    <row r="357">
      <c r="A357" t="s">
        <v>11805</v>
      </c>
      <c r="B357" t="s">
        <v>489</v>
      </c>
      <c r="C357" t="s">
        <v>490</v>
      </c>
      <c r="D357" t="s">
        <v>11806</v>
      </c>
      <c r="E357" t="s">
        <v>11807</v>
      </c>
      <c r="F357">
        <v>152</v>
      </c>
      <c r="G357">
        <v>498</v>
      </c>
      <c r="H357">
        <v>426</v>
      </c>
      <c r="I357">
        <v>235</v>
      </c>
      <c r="J357">
        <v>2</v>
      </c>
      <c r="K357" t="s">
        <v>11808</v>
      </c>
      <c r="L357" t="s">
        <v>11809</v>
      </c>
      <c r="M357" t="s">
        <v>11810</v>
      </c>
      <c r="N357" t="b">
        <v>0</v>
      </c>
      <c r="O357" t="b">
        <v>1</v>
      </c>
    </row>
    <row r="358">
      <c r="A358" t="s">
        <v>13044</v>
      </c>
      <c r="B358" t="s">
        <v>2191</v>
      </c>
      <c r="C358" t="s">
        <v>2192</v>
      </c>
      <c r="D358" t="s">
        <v>13045</v>
      </c>
      <c r="E358" t="s">
        <v>13046</v>
      </c>
      <c r="F358">
        <v>5</v>
      </c>
      <c r="G358">
        <v>71</v>
      </c>
      <c r="H358">
        <v>705</v>
      </c>
      <c r="I358">
        <v>444</v>
      </c>
      <c r="J358">
        <v>0</v>
      </c>
      <c r="K358" t="s">
        <v>13047</v>
      </c>
      <c r="L358" t="s">
        <v>25</v>
      </c>
      <c r="N358" t="b">
        <v>0</v>
      </c>
      <c r="O358" t="b">
        <v>0</v>
      </c>
    </row>
    <row r="359">
      <c r="A359" t="s">
        <v>13048</v>
      </c>
      <c r="B359" t="s">
        <v>2196</v>
      </c>
      <c r="C359" t="s">
        <v>2197</v>
      </c>
      <c r="D359" t="s">
        <v>13049</v>
      </c>
      <c r="E359" t="s">
        <v>13050</v>
      </c>
      <c r="F359">
        <v>14</v>
      </c>
      <c r="G359">
        <v>296</v>
      </c>
      <c r="H359">
        <v>251</v>
      </c>
      <c r="I359">
        <v>415</v>
      </c>
      <c r="J359">
        <v>0</v>
      </c>
      <c r="K359" t="s">
        <v>13051</v>
      </c>
      <c r="L359" t="s">
        <v>13052</v>
      </c>
      <c r="N359" t="b">
        <v>0</v>
      </c>
      <c r="O359" t="b">
        <v>1</v>
      </c>
    </row>
    <row r="360">
      <c r="A360" t="s">
        <v>13009</v>
      </c>
      <c r="B360" t="s">
        <v>2133</v>
      </c>
      <c r="C360" t="s">
        <v>2134</v>
      </c>
      <c r="D360" t="s">
        <v>13010</v>
      </c>
      <c r="E360" t="s">
        <v>13011</v>
      </c>
      <c r="F360">
        <v>229</v>
      </c>
      <c r="G360">
        <v>347</v>
      </c>
      <c r="H360">
        <v>60</v>
      </c>
      <c r="I360">
        <v>10689</v>
      </c>
      <c r="J360">
        <v>0</v>
      </c>
      <c r="K360" t="s">
        <v>13012</v>
      </c>
      <c r="L360" t="s">
        <v>25</v>
      </c>
      <c r="N360" t="b">
        <v>0</v>
      </c>
      <c r="O360" t="b">
        <v>1</v>
      </c>
    </row>
    <row r="361">
      <c r="A361" t="s">
        <v>13053</v>
      </c>
      <c r="B361" t="s">
        <v>2206</v>
      </c>
      <c r="C361" t="s">
        <v>2207</v>
      </c>
      <c r="D361" t="s">
        <v>13054</v>
      </c>
      <c r="E361" t="s">
        <v>13055</v>
      </c>
      <c r="F361">
        <v>0</v>
      </c>
      <c r="G361">
        <v>18</v>
      </c>
      <c r="H361">
        <v>12</v>
      </c>
      <c r="I361">
        <v>12</v>
      </c>
      <c r="J361">
        <v>0</v>
      </c>
      <c r="K361" t="s">
        <v>25</v>
      </c>
      <c r="L361" t="s">
        <v>25</v>
      </c>
      <c r="N361" t="b">
        <v>0</v>
      </c>
      <c r="O361" t="b">
        <v>1</v>
      </c>
    </row>
    <row r="362">
      <c r="A362" t="s">
        <v>13056</v>
      </c>
      <c r="B362" t="s">
        <v>2212</v>
      </c>
      <c r="C362" t="s">
        <v>2213</v>
      </c>
      <c r="D362" t="s">
        <v>13057</v>
      </c>
      <c r="E362" t="s">
        <v>13058</v>
      </c>
      <c r="F362">
        <v>4837</v>
      </c>
      <c r="G362">
        <v>2199</v>
      </c>
      <c r="H362">
        <v>13618</v>
      </c>
      <c r="I362">
        <v>14845</v>
      </c>
      <c r="J362">
        <v>448</v>
      </c>
      <c r="K362" t="s">
        <v>13059</v>
      </c>
      <c r="L362" t="s">
        <v>13060</v>
      </c>
      <c r="M362" t="s">
        <v>13061</v>
      </c>
      <c r="N362" t="b">
        <v>0</v>
      </c>
      <c r="O362" t="b">
        <v>0</v>
      </c>
    </row>
    <row r="363">
      <c r="A363" t="s">
        <v>13062</v>
      </c>
      <c r="B363" t="s">
        <v>2219</v>
      </c>
      <c r="C363" t="s">
        <v>2220</v>
      </c>
      <c r="D363" t="s">
        <v>13063</v>
      </c>
      <c r="E363" t="s">
        <v>13064</v>
      </c>
      <c r="F363">
        <v>19</v>
      </c>
      <c r="G363">
        <v>29</v>
      </c>
      <c r="H363">
        <v>628</v>
      </c>
      <c r="I363">
        <v>93</v>
      </c>
      <c r="J363">
        <v>0</v>
      </c>
      <c r="K363" t="s">
        <v>13065</v>
      </c>
      <c r="L363" t="s">
        <v>13066</v>
      </c>
      <c r="M363" t="s">
        <v>13067</v>
      </c>
      <c r="N363" t="b">
        <v>0</v>
      </c>
      <c r="O363" t="b">
        <v>1</v>
      </c>
    </row>
    <row r="364">
      <c r="A364" t="s">
        <v>13056</v>
      </c>
      <c r="B364" t="s">
        <v>2212</v>
      </c>
      <c r="C364" t="s">
        <v>2213</v>
      </c>
      <c r="D364" t="s">
        <v>13057</v>
      </c>
      <c r="E364" t="s">
        <v>13058</v>
      </c>
      <c r="F364">
        <v>4837</v>
      </c>
      <c r="G364">
        <v>2199</v>
      </c>
      <c r="H364">
        <v>13618</v>
      </c>
      <c r="I364">
        <v>14845</v>
      </c>
      <c r="J364">
        <v>448</v>
      </c>
      <c r="K364" t="s">
        <v>13059</v>
      </c>
      <c r="L364" t="s">
        <v>13060</v>
      </c>
      <c r="M364" t="s">
        <v>13061</v>
      </c>
      <c r="N364" t="b">
        <v>0</v>
      </c>
      <c r="O364" t="b">
        <v>0</v>
      </c>
    </row>
    <row r="365">
      <c r="A365" t="s">
        <v>13068</v>
      </c>
      <c r="B365" t="s">
        <v>2230</v>
      </c>
      <c r="C365" t="s">
        <v>2231</v>
      </c>
      <c r="D365" t="s">
        <v>13069</v>
      </c>
      <c r="E365" t="s">
        <v>13070</v>
      </c>
      <c r="F365">
        <v>378</v>
      </c>
      <c r="G365">
        <v>193</v>
      </c>
      <c r="H365">
        <v>55481</v>
      </c>
      <c r="I365">
        <v>223533</v>
      </c>
      <c r="J365">
        <v>33</v>
      </c>
      <c r="K365" t="s">
        <v>13071</v>
      </c>
      <c r="L365" t="s">
        <v>13072</v>
      </c>
      <c r="N365" t="b">
        <v>0</v>
      </c>
      <c r="O365" t="b">
        <v>0</v>
      </c>
    </row>
    <row r="366">
      <c r="A366" t="s">
        <v>13073</v>
      </c>
      <c r="B366" t="s">
        <v>2236</v>
      </c>
      <c r="C366" t="s">
        <v>2237</v>
      </c>
      <c r="D366" t="s">
        <v>13074</v>
      </c>
      <c r="E366" t="s">
        <v>13075</v>
      </c>
      <c r="F366">
        <v>107</v>
      </c>
      <c r="G366">
        <v>731</v>
      </c>
      <c r="H366">
        <v>3585</v>
      </c>
      <c r="I366">
        <v>588</v>
      </c>
      <c r="J366">
        <v>2</v>
      </c>
      <c r="K366" t="s">
        <v>13076</v>
      </c>
      <c r="L366" t="s">
        <v>13077</v>
      </c>
      <c r="M366" t="s">
        <v>13078</v>
      </c>
      <c r="N366" t="b">
        <v>0</v>
      </c>
      <c r="O366" t="b">
        <v>0</v>
      </c>
    </row>
    <row r="367">
      <c r="A367" t="s">
        <v>13079</v>
      </c>
      <c r="B367" t="s">
        <v>2239</v>
      </c>
      <c r="C367" t="s">
        <v>2240</v>
      </c>
      <c r="D367" t="s">
        <v>13080</v>
      </c>
      <c r="E367" t="s">
        <v>13081</v>
      </c>
      <c r="F367">
        <v>327</v>
      </c>
      <c r="G367">
        <v>3663</v>
      </c>
      <c r="H367">
        <v>399</v>
      </c>
      <c r="I367">
        <v>1545</v>
      </c>
      <c r="J367">
        <v>3</v>
      </c>
      <c r="K367" t="s">
        <v>25</v>
      </c>
      <c r="L367" t="s">
        <v>13082</v>
      </c>
      <c r="M367" t="s">
        <v>13083</v>
      </c>
      <c r="N367" t="b">
        <v>0</v>
      </c>
      <c r="O367" t="b">
        <v>0</v>
      </c>
    </row>
    <row r="368">
      <c r="A368" t="s">
        <v>13084</v>
      </c>
      <c r="B368" t="s">
        <v>2245</v>
      </c>
      <c r="C368" t="s">
        <v>2246</v>
      </c>
      <c r="D368" t="s">
        <v>13085</v>
      </c>
      <c r="E368" t="s">
        <v>13086</v>
      </c>
      <c r="F368">
        <v>1244</v>
      </c>
      <c r="G368">
        <v>3078</v>
      </c>
      <c r="H368">
        <v>67545</v>
      </c>
      <c r="I368">
        <v>49619</v>
      </c>
      <c r="J368">
        <v>5</v>
      </c>
      <c r="K368" t="s">
        <v>13087</v>
      </c>
      <c r="L368" t="s">
        <v>13088</v>
      </c>
      <c r="M368" t="s">
        <v>13089</v>
      </c>
      <c r="N368" t="b">
        <v>0</v>
      </c>
      <c r="O368" t="b">
        <v>1</v>
      </c>
    </row>
    <row r="369">
      <c r="A369" t="s">
        <v>13090</v>
      </c>
      <c r="B369" t="s">
        <v>2251</v>
      </c>
      <c r="C369" t="s">
        <v>2252</v>
      </c>
      <c r="D369" t="s">
        <v>13091</v>
      </c>
      <c r="E369" t="s">
        <v>13092</v>
      </c>
      <c r="F369">
        <v>1825</v>
      </c>
      <c r="G369">
        <v>204</v>
      </c>
      <c r="H369">
        <v>1</v>
      </c>
      <c r="I369">
        <v>24252</v>
      </c>
      <c r="J369">
        <v>10</v>
      </c>
      <c r="K369" t="s">
        <v>13093</v>
      </c>
      <c r="L369" t="s">
        <v>13094</v>
      </c>
      <c r="M369" t="s">
        <v>13095</v>
      </c>
      <c r="N369" t="b">
        <v>0</v>
      </c>
      <c r="O369" t="b">
        <v>1</v>
      </c>
    </row>
    <row r="370">
      <c r="A370" t="s">
        <v>13096</v>
      </c>
      <c r="B370" t="s">
        <v>2257</v>
      </c>
      <c r="C370" t="s">
        <v>2258</v>
      </c>
      <c r="D370" t="s">
        <v>13097</v>
      </c>
      <c r="E370" t="s">
        <v>13098</v>
      </c>
      <c r="F370">
        <v>2088</v>
      </c>
      <c r="G370">
        <v>771</v>
      </c>
      <c r="H370">
        <v>2390</v>
      </c>
      <c r="I370">
        <v>36634</v>
      </c>
      <c r="J370">
        <v>66</v>
      </c>
      <c r="K370" t="s">
        <v>13099</v>
      </c>
      <c r="L370" t="s">
        <v>13100</v>
      </c>
      <c r="N370" t="b">
        <v>0</v>
      </c>
      <c r="O370" t="b">
        <v>1</v>
      </c>
    </row>
    <row r="371">
      <c r="A371" t="s">
        <v>13090</v>
      </c>
      <c r="B371" t="s">
        <v>2251</v>
      </c>
      <c r="C371" t="s">
        <v>2252</v>
      </c>
      <c r="D371" t="s">
        <v>13091</v>
      </c>
      <c r="E371" t="s">
        <v>13092</v>
      </c>
      <c r="F371">
        <v>1825</v>
      </c>
      <c r="G371">
        <v>204</v>
      </c>
      <c r="H371">
        <v>1</v>
      </c>
      <c r="I371">
        <v>24252</v>
      </c>
      <c r="J371">
        <v>10</v>
      </c>
      <c r="K371" t="s">
        <v>13093</v>
      </c>
      <c r="L371" t="s">
        <v>13094</v>
      </c>
      <c r="M371" t="s">
        <v>13095</v>
      </c>
      <c r="N371" t="b">
        <v>0</v>
      </c>
      <c r="O371" t="b">
        <v>1</v>
      </c>
    </row>
    <row r="372">
      <c r="A372" t="s">
        <v>13101</v>
      </c>
      <c r="B372" t="s">
        <v>2271</v>
      </c>
      <c r="C372" t="s">
        <v>2272</v>
      </c>
      <c r="D372" t="s">
        <v>13102</v>
      </c>
      <c r="E372" t="s">
        <v>13103</v>
      </c>
      <c r="F372">
        <v>15811</v>
      </c>
      <c r="G372">
        <v>178</v>
      </c>
      <c r="H372">
        <v>590</v>
      </c>
      <c r="I372">
        <v>21847</v>
      </c>
      <c r="J372">
        <v>34</v>
      </c>
      <c r="K372" t="s">
        <v>13104</v>
      </c>
      <c r="L372" t="s">
        <v>25</v>
      </c>
      <c r="M372" t="s">
        <v>13105</v>
      </c>
      <c r="N372" t="b">
        <v>0</v>
      </c>
      <c r="O372" t="b">
        <v>1</v>
      </c>
    </row>
    <row r="373">
      <c r="A373" t="s">
        <v>13106</v>
      </c>
      <c r="B373" t="s">
        <v>2277</v>
      </c>
      <c r="C373" t="s">
        <v>2277</v>
      </c>
      <c r="D373" t="s">
        <v>13107</v>
      </c>
      <c r="E373" t="s">
        <v>13108</v>
      </c>
      <c r="F373">
        <v>19</v>
      </c>
      <c r="G373">
        <v>127</v>
      </c>
      <c r="H373">
        <v>95</v>
      </c>
      <c r="I373">
        <v>110</v>
      </c>
      <c r="J373">
        <v>0</v>
      </c>
      <c r="K373" t="s">
        <v>25</v>
      </c>
      <c r="L373" t="s">
        <v>25</v>
      </c>
      <c r="N373" t="b">
        <v>0</v>
      </c>
      <c r="O373" t="b">
        <v>1</v>
      </c>
    </row>
    <row r="374">
      <c r="A374" t="s">
        <v>13109</v>
      </c>
      <c r="B374" t="s">
        <v>2279</v>
      </c>
      <c r="C374" t="s">
        <v>2280</v>
      </c>
      <c r="D374" t="s">
        <v>13110</v>
      </c>
      <c r="E374" t="s">
        <v>13111</v>
      </c>
      <c r="F374">
        <v>4</v>
      </c>
      <c r="G374">
        <v>118</v>
      </c>
      <c r="H374">
        <v>154</v>
      </c>
      <c r="I374">
        <v>186</v>
      </c>
      <c r="J374">
        <v>0</v>
      </c>
      <c r="K374" t="s">
        <v>25</v>
      </c>
      <c r="L374" t="s">
        <v>25</v>
      </c>
      <c r="N374" t="b">
        <v>0</v>
      </c>
      <c r="O374" t="b">
        <v>1</v>
      </c>
    </row>
    <row r="375">
      <c r="A375" t="s">
        <v>13112</v>
      </c>
      <c r="B375" t="s">
        <v>2285</v>
      </c>
      <c r="C375" t="s">
        <v>2285</v>
      </c>
      <c r="D375" t="s">
        <v>13113</v>
      </c>
      <c r="E375" t="s">
        <v>13114</v>
      </c>
      <c r="F375">
        <v>7110</v>
      </c>
      <c r="G375">
        <v>2908</v>
      </c>
      <c r="H375">
        <v>1096</v>
      </c>
      <c r="I375">
        <v>34540</v>
      </c>
      <c r="J375">
        <v>367</v>
      </c>
      <c r="K375" t="s">
        <v>13115</v>
      </c>
      <c r="L375" t="s">
        <v>12977</v>
      </c>
      <c r="M375" t="s">
        <v>13116</v>
      </c>
      <c r="N375" t="b">
        <v>0</v>
      </c>
      <c r="O375" t="b">
        <v>0</v>
      </c>
    </row>
    <row r="376">
      <c r="A376" t="s">
        <v>11805</v>
      </c>
      <c r="B376" t="s">
        <v>489</v>
      </c>
      <c r="C376" t="s">
        <v>490</v>
      </c>
      <c r="D376" t="s">
        <v>11806</v>
      </c>
      <c r="E376" t="s">
        <v>11807</v>
      </c>
      <c r="F376">
        <v>152</v>
      </c>
      <c r="G376">
        <v>498</v>
      </c>
      <c r="H376">
        <v>426</v>
      </c>
      <c r="I376">
        <v>235</v>
      </c>
      <c r="J376">
        <v>2</v>
      </c>
      <c r="K376" t="s">
        <v>11808</v>
      </c>
      <c r="L376" t="s">
        <v>11809</v>
      </c>
      <c r="M376" t="s">
        <v>11810</v>
      </c>
      <c r="N376" t="b">
        <v>0</v>
      </c>
      <c r="O376" t="b">
        <v>1</v>
      </c>
    </row>
    <row r="377">
      <c r="A377" t="s">
        <v>13084</v>
      </c>
      <c r="B377" t="s">
        <v>2245</v>
      </c>
      <c r="C377" t="s">
        <v>2246</v>
      </c>
      <c r="D377" t="s">
        <v>13085</v>
      </c>
      <c r="E377" t="s">
        <v>13086</v>
      </c>
      <c r="F377">
        <v>1244</v>
      </c>
      <c r="G377">
        <v>3078</v>
      </c>
      <c r="H377">
        <v>67545</v>
      </c>
      <c r="I377">
        <v>49619</v>
      </c>
      <c r="J377">
        <v>5</v>
      </c>
      <c r="K377" t="s">
        <v>13087</v>
      </c>
      <c r="L377" t="s">
        <v>13088</v>
      </c>
      <c r="M377" t="s">
        <v>13089</v>
      </c>
      <c r="N377" t="b">
        <v>0</v>
      </c>
      <c r="O377" t="b">
        <v>1</v>
      </c>
    </row>
    <row r="378">
      <c r="A378" t="s">
        <v>13117</v>
      </c>
      <c r="B378" t="s">
        <v>2297</v>
      </c>
      <c r="C378" t="s">
        <v>2298</v>
      </c>
      <c r="D378" t="s">
        <v>13118</v>
      </c>
      <c r="E378" t="s">
        <v>13119</v>
      </c>
      <c r="F378">
        <v>0</v>
      </c>
      <c r="G378">
        <v>13</v>
      </c>
      <c r="H378">
        <v>8</v>
      </c>
      <c r="I378">
        <v>10</v>
      </c>
      <c r="J378">
        <v>0</v>
      </c>
      <c r="K378" t="s">
        <v>13120</v>
      </c>
      <c r="L378" t="s">
        <v>25</v>
      </c>
      <c r="N378" t="b">
        <v>0</v>
      </c>
      <c r="O378" t="b">
        <v>1</v>
      </c>
    </row>
    <row r="379">
      <c r="A379" t="s">
        <v>13121</v>
      </c>
      <c r="B379" t="s">
        <v>2300</v>
      </c>
      <c r="C379" t="s">
        <v>2300</v>
      </c>
      <c r="D379" t="s">
        <v>13122</v>
      </c>
      <c r="E379" t="s">
        <v>13123</v>
      </c>
      <c r="F379">
        <v>20</v>
      </c>
      <c r="G379">
        <v>90</v>
      </c>
      <c r="H379">
        <v>1</v>
      </c>
      <c r="I379">
        <v>7</v>
      </c>
      <c r="J379">
        <v>4</v>
      </c>
      <c r="K379" t="s">
        <v>13124</v>
      </c>
      <c r="L379" t="s">
        <v>25</v>
      </c>
      <c r="N379" t="b">
        <v>0</v>
      </c>
      <c r="O379" t="b">
        <v>1</v>
      </c>
    </row>
    <row r="380">
      <c r="A380" t="s">
        <v>13125</v>
      </c>
      <c r="B380" t="s">
        <v>2304</v>
      </c>
      <c r="C380" t="s">
        <v>2305</v>
      </c>
      <c r="D380" t="s">
        <v>13126</v>
      </c>
      <c r="E380" t="s">
        <v>13127</v>
      </c>
      <c r="F380">
        <v>0</v>
      </c>
      <c r="G380">
        <v>34</v>
      </c>
      <c r="H380">
        <v>14</v>
      </c>
      <c r="I380">
        <v>12</v>
      </c>
      <c r="J380">
        <v>0</v>
      </c>
      <c r="K380" t="s">
        <v>25</v>
      </c>
      <c r="L380" t="s">
        <v>25</v>
      </c>
      <c r="N380" t="b">
        <v>0</v>
      </c>
      <c r="O380" t="b">
        <v>1</v>
      </c>
    </row>
    <row r="381">
      <c r="A381" t="s">
        <v>13128</v>
      </c>
      <c r="B381" t="s">
        <v>2309</v>
      </c>
      <c r="C381" t="s">
        <v>2310</v>
      </c>
      <c r="D381" t="s">
        <v>13129</v>
      </c>
      <c r="E381" t="s">
        <v>13130</v>
      </c>
      <c r="F381">
        <v>29</v>
      </c>
      <c r="G381">
        <v>1110</v>
      </c>
      <c r="H381">
        <v>1592</v>
      </c>
      <c r="I381">
        <v>2847</v>
      </c>
      <c r="J381">
        <v>2</v>
      </c>
      <c r="K381" t="s">
        <v>13131</v>
      </c>
      <c r="L381" t="s">
        <v>13132</v>
      </c>
      <c r="N381" t="b">
        <v>0</v>
      </c>
      <c r="O381" t="b">
        <v>1</v>
      </c>
    </row>
    <row r="382">
      <c r="A382" t="s">
        <v>13133</v>
      </c>
      <c r="B382" t="s">
        <v>2313</v>
      </c>
      <c r="C382" t="s">
        <v>2314</v>
      </c>
      <c r="D382" t="s">
        <v>13134</v>
      </c>
      <c r="E382" t="s">
        <v>13135</v>
      </c>
      <c r="F382">
        <v>225</v>
      </c>
      <c r="G382">
        <v>587</v>
      </c>
      <c r="H382">
        <v>3906</v>
      </c>
      <c r="I382">
        <v>2319</v>
      </c>
      <c r="J382">
        <v>1</v>
      </c>
      <c r="K382" t="s">
        <v>13136</v>
      </c>
      <c r="L382" t="s">
        <v>13137</v>
      </c>
      <c r="M382" t="s">
        <v>13138</v>
      </c>
      <c r="N382" t="b">
        <v>0</v>
      </c>
      <c r="O382" t="b">
        <v>0</v>
      </c>
    </row>
    <row r="383">
      <c r="A383" t="s">
        <v>13139</v>
      </c>
      <c r="B383" t="s">
        <v>2318</v>
      </c>
      <c r="C383" t="s">
        <v>2319</v>
      </c>
      <c r="D383" t="s">
        <v>13140</v>
      </c>
      <c r="E383" t="s">
        <v>13141</v>
      </c>
      <c r="F383">
        <v>16</v>
      </c>
      <c r="G383">
        <v>46</v>
      </c>
      <c r="H383">
        <v>1715</v>
      </c>
      <c r="I383">
        <v>244</v>
      </c>
      <c r="J383">
        <v>0</v>
      </c>
      <c r="K383" t="s">
        <v>13142</v>
      </c>
      <c r="L383" t="s">
        <v>12844</v>
      </c>
      <c r="N383" t="b">
        <v>0</v>
      </c>
      <c r="O383" t="b">
        <v>1</v>
      </c>
    </row>
    <row r="384">
      <c r="A384" t="s">
        <v>13143</v>
      </c>
      <c r="B384" t="s">
        <v>2323</v>
      </c>
      <c r="C384" t="s">
        <v>2324</v>
      </c>
      <c r="D384" t="s">
        <v>13144</v>
      </c>
      <c r="E384" t="s">
        <v>13145</v>
      </c>
      <c r="F384">
        <v>0</v>
      </c>
      <c r="G384">
        <v>16</v>
      </c>
      <c r="H384">
        <v>9</v>
      </c>
      <c r="I384">
        <v>11</v>
      </c>
      <c r="J384">
        <v>0</v>
      </c>
      <c r="K384" t="s">
        <v>13146</v>
      </c>
      <c r="L384" t="s">
        <v>25</v>
      </c>
      <c r="N384" t="b">
        <v>0</v>
      </c>
      <c r="O384" t="b">
        <v>1</v>
      </c>
    </row>
    <row r="385">
      <c r="A385" t="s">
        <v>12485</v>
      </c>
      <c r="B385" t="s">
        <v>1397</v>
      </c>
      <c r="C385" t="s">
        <v>1398</v>
      </c>
      <c r="D385" t="s">
        <v>12486</v>
      </c>
      <c r="E385" t="s">
        <v>12487</v>
      </c>
      <c r="F385">
        <v>3386</v>
      </c>
      <c r="G385">
        <v>3170</v>
      </c>
      <c r="H385">
        <v>2406</v>
      </c>
      <c r="I385">
        <v>167274</v>
      </c>
      <c r="J385">
        <v>57</v>
      </c>
      <c r="K385" t="s">
        <v>12488</v>
      </c>
      <c r="L385" t="s">
        <v>12489</v>
      </c>
      <c r="N385" t="b">
        <v>0</v>
      </c>
      <c r="O385" t="b">
        <v>0</v>
      </c>
    </row>
    <row r="386">
      <c r="A386" t="s">
        <v>13147</v>
      </c>
      <c r="B386" t="s">
        <v>2334</v>
      </c>
      <c r="C386" t="s">
        <v>2335</v>
      </c>
      <c r="D386" t="s">
        <v>13148</v>
      </c>
      <c r="E386" t="s">
        <v>13149</v>
      </c>
      <c r="F386">
        <v>5836</v>
      </c>
      <c r="G386">
        <v>6</v>
      </c>
      <c r="H386">
        <v>4</v>
      </c>
      <c r="I386">
        <v>23757</v>
      </c>
      <c r="J386">
        <v>30</v>
      </c>
      <c r="K386" t="s">
        <v>13150</v>
      </c>
      <c r="L386" t="s">
        <v>13151</v>
      </c>
      <c r="M386" t="s">
        <v>13152</v>
      </c>
      <c r="N386" t="b">
        <v>1</v>
      </c>
      <c r="O386" t="b">
        <v>0</v>
      </c>
    </row>
    <row r="387">
      <c r="A387" t="s">
        <v>13153</v>
      </c>
      <c r="B387" t="s">
        <v>2342</v>
      </c>
      <c r="C387" t="s">
        <v>2343</v>
      </c>
      <c r="D387" t="s">
        <v>13154</v>
      </c>
      <c r="E387" t="s">
        <v>13155</v>
      </c>
      <c r="F387">
        <v>61</v>
      </c>
      <c r="G387">
        <v>222</v>
      </c>
      <c r="H387">
        <v>6589</v>
      </c>
      <c r="I387">
        <v>6982</v>
      </c>
      <c r="J387">
        <v>40</v>
      </c>
      <c r="K387" t="s">
        <v>13156</v>
      </c>
      <c r="L387" t="s">
        <v>13157</v>
      </c>
      <c r="N387" t="b">
        <v>0</v>
      </c>
      <c r="O387" t="b">
        <v>1</v>
      </c>
    </row>
    <row r="388">
      <c r="A388" t="s">
        <v>13158</v>
      </c>
      <c r="B388" t="s">
        <v>2350</v>
      </c>
      <c r="C388" t="s">
        <v>2351</v>
      </c>
      <c r="D388" t="s">
        <v>13159</v>
      </c>
      <c r="E388" t="s">
        <v>13160</v>
      </c>
      <c r="F388">
        <v>157</v>
      </c>
      <c r="G388">
        <v>177</v>
      </c>
      <c r="H388">
        <v>21543</v>
      </c>
      <c r="I388">
        <v>18530</v>
      </c>
      <c r="J388">
        <v>0</v>
      </c>
      <c r="K388" t="s">
        <v>13161</v>
      </c>
      <c r="L388" t="s">
        <v>13162</v>
      </c>
      <c r="N388" t="b">
        <v>0</v>
      </c>
      <c r="O388" t="b">
        <v>1</v>
      </c>
    </row>
    <row r="389">
      <c r="A389" t="s">
        <v>13163</v>
      </c>
      <c r="B389" t="s">
        <v>2356</v>
      </c>
      <c r="C389" t="s">
        <v>2357</v>
      </c>
      <c r="D389" t="s">
        <v>13164</v>
      </c>
      <c r="E389" t="s">
        <v>13165</v>
      </c>
      <c r="F389">
        <v>1</v>
      </c>
      <c r="G389">
        <v>25</v>
      </c>
      <c r="H389">
        <v>6</v>
      </c>
      <c r="I389">
        <v>17</v>
      </c>
      <c r="J389">
        <v>0</v>
      </c>
      <c r="K389" t="s">
        <v>25</v>
      </c>
      <c r="L389" t="s">
        <v>25</v>
      </c>
      <c r="N389" t="b">
        <v>0</v>
      </c>
      <c r="O389" t="b">
        <v>1</v>
      </c>
    </row>
    <row r="390">
      <c r="A390" t="s">
        <v>13166</v>
      </c>
      <c r="B390" t="s">
        <v>2361</v>
      </c>
      <c r="C390" t="s">
        <v>2362</v>
      </c>
      <c r="D390" t="s">
        <v>13167</v>
      </c>
      <c r="E390" t="s">
        <v>13168</v>
      </c>
      <c r="F390">
        <v>0</v>
      </c>
      <c r="G390">
        <v>16</v>
      </c>
      <c r="H390">
        <v>9</v>
      </c>
      <c r="I390">
        <v>11</v>
      </c>
      <c r="J390">
        <v>0</v>
      </c>
      <c r="K390" t="s">
        <v>13169</v>
      </c>
      <c r="L390" t="s">
        <v>25</v>
      </c>
      <c r="N390" t="b">
        <v>0</v>
      </c>
      <c r="O390" t="b">
        <v>1</v>
      </c>
    </row>
    <row r="391">
      <c r="A391" t="s">
        <v>13170</v>
      </c>
      <c r="B391" t="s">
        <v>2366</v>
      </c>
      <c r="C391" t="s">
        <v>2367</v>
      </c>
      <c r="D391" t="s">
        <v>13171</v>
      </c>
      <c r="E391" t="s">
        <v>13172</v>
      </c>
      <c r="F391">
        <v>0</v>
      </c>
      <c r="G391">
        <v>8</v>
      </c>
      <c r="H391">
        <v>4</v>
      </c>
      <c r="I391">
        <v>5</v>
      </c>
      <c r="J391">
        <v>0</v>
      </c>
      <c r="K391" t="s">
        <v>11502</v>
      </c>
      <c r="L391" t="s">
        <v>25</v>
      </c>
      <c r="N391" t="b">
        <v>0</v>
      </c>
      <c r="O391" t="b">
        <v>1</v>
      </c>
    </row>
    <row r="392">
      <c r="A392" t="s">
        <v>12291</v>
      </c>
      <c r="B392" t="s">
        <v>1148</v>
      </c>
      <c r="C392" t="s">
        <v>1148</v>
      </c>
      <c r="D392" t="s">
        <v>12292</v>
      </c>
      <c r="E392" t="s">
        <v>12293</v>
      </c>
      <c r="F392">
        <v>1836</v>
      </c>
      <c r="G392">
        <v>4</v>
      </c>
      <c r="H392">
        <v>1</v>
      </c>
      <c r="I392">
        <v>165614</v>
      </c>
      <c r="J392">
        <v>4</v>
      </c>
      <c r="K392" t="s">
        <v>12294</v>
      </c>
      <c r="L392" t="s">
        <v>25</v>
      </c>
      <c r="N392" t="b">
        <v>0</v>
      </c>
      <c r="O392" t="b">
        <v>1</v>
      </c>
    </row>
    <row r="393">
      <c r="A393" t="s">
        <v>13173</v>
      </c>
      <c r="B393" t="s">
        <v>2375</v>
      </c>
      <c r="C393" t="s">
        <v>2376</v>
      </c>
      <c r="D393" t="s">
        <v>13174</v>
      </c>
      <c r="E393" t="s">
        <v>13175</v>
      </c>
      <c r="F393">
        <v>3113</v>
      </c>
      <c r="G393">
        <v>25</v>
      </c>
      <c r="H393">
        <v>4</v>
      </c>
      <c r="I393">
        <v>157983</v>
      </c>
      <c r="J393">
        <v>34</v>
      </c>
      <c r="K393" t="s">
        <v>13176</v>
      </c>
      <c r="L393" t="s">
        <v>13177</v>
      </c>
      <c r="M393" t="s">
        <v>13178</v>
      </c>
      <c r="N393" t="b">
        <v>0</v>
      </c>
      <c r="O393" t="b">
        <v>0</v>
      </c>
    </row>
    <row r="394">
      <c r="A394" t="s">
        <v>13179</v>
      </c>
      <c r="B394" t="s">
        <v>2381</v>
      </c>
      <c r="C394" t="s">
        <v>2382</v>
      </c>
      <c r="D394" t="s">
        <v>13180</v>
      </c>
      <c r="E394" t="s">
        <v>13181</v>
      </c>
      <c r="F394">
        <v>52</v>
      </c>
      <c r="G394">
        <v>451</v>
      </c>
      <c r="H394">
        <v>1055</v>
      </c>
      <c r="I394">
        <v>724</v>
      </c>
      <c r="J394">
        <v>17</v>
      </c>
      <c r="K394" t="s">
        <v>13182</v>
      </c>
      <c r="L394" t="s">
        <v>13183</v>
      </c>
      <c r="N394" t="b">
        <v>0</v>
      </c>
      <c r="O394" t="b">
        <v>1</v>
      </c>
    </row>
    <row r="395">
      <c r="A395" t="s">
        <v>13184</v>
      </c>
      <c r="B395" t="s">
        <v>2387</v>
      </c>
      <c r="C395" t="s">
        <v>2388</v>
      </c>
      <c r="D395" t="s">
        <v>13185</v>
      </c>
      <c r="E395" t="s">
        <v>13186</v>
      </c>
      <c r="F395">
        <v>31319</v>
      </c>
      <c r="G395">
        <v>5</v>
      </c>
      <c r="H395">
        <v>120</v>
      </c>
      <c r="I395">
        <v>86620</v>
      </c>
      <c r="J395">
        <v>1518</v>
      </c>
      <c r="K395" t="s">
        <v>13187</v>
      </c>
      <c r="L395" t="s">
        <v>13188</v>
      </c>
      <c r="M395" t="s">
        <v>13189</v>
      </c>
      <c r="N395" t="b">
        <v>0</v>
      </c>
      <c r="O395" t="b">
        <v>0</v>
      </c>
    </row>
    <row r="396">
      <c r="A396" t="s">
        <v>11704</v>
      </c>
      <c r="B396" t="s">
        <v>348</v>
      </c>
      <c r="C396" t="s">
        <v>349</v>
      </c>
      <c r="D396" t="s">
        <v>11705</v>
      </c>
      <c r="E396" t="s">
        <v>11706</v>
      </c>
      <c r="F396">
        <v>525</v>
      </c>
      <c r="G396">
        <v>364</v>
      </c>
      <c r="H396">
        <v>5515</v>
      </c>
      <c r="I396">
        <v>3693</v>
      </c>
      <c r="J396">
        <v>68</v>
      </c>
      <c r="K396" t="s">
        <v>11707</v>
      </c>
      <c r="L396" t="s">
        <v>11708</v>
      </c>
      <c r="M396" t="s">
        <v>11709</v>
      </c>
      <c r="N396" t="b">
        <v>0</v>
      </c>
      <c r="O396" t="b">
        <v>0</v>
      </c>
    </row>
    <row r="397">
      <c r="A397" t="s">
        <v>13190</v>
      </c>
      <c r="B397" t="s">
        <v>2399</v>
      </c>
      <c r="C397" t="s">
        <v>2400</v>
      </c>
      <c r="D397" t="s">
        <v>13191</v>
      </c>
      <c r="E397" t="s">
        <v>13192</v>
      </c>
      <c r="F397">
        <v>227</v>
      </c>
      <c r="G397">
        <v>4</v>
      </c>
      <c r="H397">
        <v>1</v>
      </c>
      <c r="I397">
        <v>88</v>
      </c>
      <c r="J397">
        <v>0</v>
      </c>
      <c r="K397" t="s">
        <v>13193</v>
      </c>
      <c r="L397" t="s">
        <v>13194</v>
      </c>
      <c r="M397" t="s">
        <v>13195</v>
      </c>
      <c r="N397" t="b">
        <v>0</v>
      </c>
      <c r="O397" t="b">
        <v>1</v>
      </c>
    </row>
    <row r="398">
      <c r="A398" t="s">
        <v>13196</v>
      </c>
      <c r="B398" t="s">
        <v>2407</v>
      </c>
      <c r="C398" t="s">
        <v>2408</v>
      </c>
      <c r="D398" t="s">
        <v>13197</v>
      </c>
      <c r="E398" t="s">
        <v>13198</v>
      </c>
      <c r="F398">
        <v>594</v>
      </c>
      <c r="G398">
        <v>1067</v>
      </c>
      <c r="H398">
        <v>121</v>
      </c>
      <c r="I398">
        <v>10921</v>
      </c>
      <c r="J398">
        <v>3</v>
      </c>
      <c r="K398" t="s">
        <v>13199</v>
      </c>
      <c r="L398" t="s">
        <v>25</v>
      </c>
      <c r="M398" t="s">
        <v>13200</v>
      </c>
      <c r="N398" t="b">
        <v>0</v>
      </c>
      <c r="O398" t="b">
        <v>1</v>
      </c>
    </row>
    <row r="399">
      <c r="A399" t="s">
        <v>13201</v>
      </c>
      <c r="B399" t="s">
        <v>2414</v>
      </c>
      <c r="C399" t="s">
        <v>2415</v>
      </c>
      <c r="D399" t="s">
        <v>13202</v>
      </c>
      <c r="E399" t="s">
        <v>13203</v>
      </c>
      <c r="F399">
        <v>24</v>
      </c>
      <c r="G399">
        <v>74</v>
      </c>
      <c r="H399">
        <v>225</v>
      </c>
      <c r="I399">
        <v>16</v>
      </c>
      <c r="J399">
        <v>0</v>
      </c>
      <c r="K399" t="s">
        <v>13204</v>
      </c>
      <c r="L399" t="s">
        <v>13205</v>
      </c>
      <c r="N399" t="b">
        <v>0</v>
      </c>
      <c r="O399" t="b">
        <v>0</v>
      </c>
    </row>
    <row r="400">
      <c r="A400" t="s">
        <v>13206</v>
      </c>
      <c r="B400" t="s">
        <v>2420</v>
      </c>
      <c r="C400" t="s">
        <v>2421</v>
      </c>
      <c r="D400" t="s">
        <v>13207</v>
      </c>
      <c r="E400" t="s">
        <v>13208</v>
      </c>
      <c r="F400">
        <v>135945</v>
      </c>
      <c r="G400">
        <v>223</v>
      </c>
      <c r="H400">
        <v>8468</v>
      </c>
      <c r="I400">
        <v>109768</v>
      </c>
      <c r="J400">
        <v>392</v>
      </c>
      <c r="K400" t="s">
        <v>13209</v>
      </c>
      <c r="L400" t="s">
        <v>13210</v>
      </c>
      <c r="M400" t="s">
        <v>13211</v>
      </c>
      <c r="N400" t="b">
        <v>0</v>
      </c>
      <c r="O400" t="b">
        <v>0</v>
      </c>
    </row>
    <row r="401">
      <c r="A401" t="s">
        <v>13212</v>
      </c>
      <c r="B401" t="s">
        <v>2429</v>
      </c>
      <c r="C401" t="s">
        <v>2430</v>
      </c>
      <c r="D401" t="s">
        <v>13213</v>
      </c>
      <c r="E401" t="s">
        <v>13214</v>
      </c>
      <c r="F401">
        <v>2255</v>
      </c>
      <c r="G401">
        <v>769</v>
      </c>
      <c r="H401">
        <v>7645</v>
      </c>
      <c r="I401">
        <v>8373</v>
      </c>
      <c r="J401">
        <v>50</v>
      </c>
      <c r="K401" t="s">
        <v>13215</v>
      </c>
      <c r="L401" t="s">
        <v>13216</v>
      </c>
      <c r="M401" t="s">
        <v>13217</v>
      </c>
      <c r="N401" t="b">
        <v>0</v>
      </c>
      <c r="O401" t="b">
        <v>0</v>
      </c>
    </row>
    <row r="402">
      <c r="A402" t="s">
        <v>13218</v>
      </c>
      <c r="B402" t="s">
        <v>2436</v>
      </c>
      <c r="C402" t="s">
        <v>2437</v>
      </c>
      <c r="D402" t="s">
        <v>13219</v>
      </c>
      <c r="E402" t="s">
        <v>13220</v>
      </c>
      <c r="F402">
        <v>340</v>
      </c>
      <c r="G402">
        <v>602</v>
      </c>
      <c r="H402">
        <v>4165</v>
      </c>
      <c r="I402">
        <v>10347</v>
      </c>
      <c r="J402">
        <v>31</v>
      </c>
      <c r="K402" t="s">
        <v>13221</v>
      </c>
      <c r="L402" t="s">
        <v>12049</v>
      </c>
      <c r="N402" t="b">
        <v>0</v>
      </c>
      <c r="O402" t="b">
        <v>0</v>
      </c>
    </row>
    <row r="403">
      <c r="A403" t="s">
        <v>13222</v>
      </c>
      <c r="B403" t="s">
        <v>2442</v>
      </c>
      <c r="C403" t="s">
        <v>2443</v>
      </c>
      <c r="D403" t="s">
        <v>13223</v>
      </c>
      <c r="E403" t="s">
        <v>13224</v>
      </c>
      <c r="F403">
        <v>0</v>
      </c>
      <c r="G403">
        <v>15</v>
      </c>
      <c r="H403">
        <v>8</v>
      </c>
      <c r="I403">
        <v>11</v>
      </c>
      <c r="J403">
        <v>0</v>
      </c>
      <c r="K403" t="s">
        <v>13225</v>
      </c>
      <c r="L403" t="s">
        <v>25</v>
      </c>
      <c r="N403" t="b">
        <v>0</v>
      </c>
      <c r="O403" t="b">
        <v>1</v>
      </c>
    </row>
    <row r="404">
      <c r="A404" t="s">
        <v>13226</v>
      </c>
      <c r="B404" t="s">
        <v>2447</v>
      </c>
      <c r="C404" t="s">
        <v>2447</v>
      </c>
      <c r="D404" t="s">
        <v>13227</v>
      </c>
      <c r="E404" t="s">
        <v>13228</v>
      </c>
      <c r="F404">
        <v>15</v>
      </c>
      <c r="G404">
        <v>121</v>
      </c>
      <c r="H404">
        <v>90</v>
      </c>
      <c r="I404">
        <v>103</v>
      </c>
      <c r="J404">
        <v>0</v>
      </c>
      <c r="K404" t="s">
        <v>25</v>
      </c>
      <c r="L404" t="s">
        <v>25</v>
      </c>
      <c r="N404" t="b">
        <v>0</v>
      </c>
      <c r="O404" t="b">
        <v>1</v>
      </c>
    </row>
    <row r="405">
      <c r="A405" t="s">
        <v>13229</v>
      </c>
      <c r="B405" t="s">
        <v>2452</v>
      </c>
      <c r="C405" t="s">
        <v>2453</v>
      </c>
      <c r="D405" t="s">
        <v>13230</v>
      </c>
      <c r="E405" t="s">
        <v>13231</v>
      </c>
      <c r="F405">
        <v>15</v>
      </c>
      <c r="G405">
        <v>124</v>
      </c>
      <c r="H405">
        <v>40</v>
      </c>
      <c r="I405">
        <v>81</v>
      </c>
      <c r="J405">
        <v>16</v>
      </c>
      <c r="K405" t="s">
        <v>13232</v>
      </c>
      <c r="L405" t="s">
        <v>25</v>
      </c>
      <c r="N405" t="b">
        <v>0</v>
      </c>
      <c r="O405" t="b">
        <v>1</v>
      </c>
    </row>
    <row r="406">
      <c r="A406" t="s">
        <v>13233</v>
      </c>
      <c r="B406" t="s">
        <v>2458</v>
      </c>
      <c r="C406" t="s">
        <v>2459</v>
      </c>
      <c r="D406" t="s">
        <v>13234</v>
      </c>
      <c r="E406" t="s">
        <v>13235</v>
      </c>
      <c r="F406">
        <v>191</v>
      </c>
      <c r="G406">
        <v>306</v>
      </c>
      <c r="H406">
        <v>2474</v>
      </c>
      <c r="I406">
        <v>21125</v>
      </c>
      <c r="J406">
        <v>0</v>
      </c>
      <c r="K406" t="s">
        <v>13236</v>
      </c>
      <c r="L406" t="s">
        <v>13237</v>
      </c>
      <c r="N406" t="b">
        <v>0</v>
      </c>
      <c r="O406" t="b">
        <v>1</v>
      </c>
    </row>
    <row r="407">
      <c r="A407" t="s">
        <v>13238</v>
      </c>
      <c r="B407" t="s">
        <v>2464</v>
      </c>
      <c r="C407" t="s">
        <v>2465</v>
      </c>
      <c r="D407" t="s">
        <v>13239</v>
      </c>
      <c r="E407" t="s">
        <v>13240</v>
      </c>
      <c r="F407">
        <v>9709</v>
      </c>
      <c r="G407">
        <v>8533</v>
      </c>
      <c r="H407">
        <v>93115</v>
      </c>
      <c r="I407">
        <v>59611</v>
      </c>
      <c r="J407">
        <v>44</v>
      </c>
      <c r="K407" t="s">
        <v>13241</v>
      </c>
      <c r="L407" t="s">
        <v>13242</v>
      </c>
      <c r="M407" t="s">
        <v>13243</v>
      </c>
      <c r="N407" t="b">
        <v>0</v>
      </c>
      <c r="O407" t="b">
        <v>0</v>
      </c>
    </row>
    <row r="408">
      <c r="A408" t="s">
        <v>13244</v>
      </c>
      <c r="B408" t="s">
        <v>2469</v>
      </c>
      <c r="C408" t="s">
        <v>2470</v>
      </c>
      <c r="D408" t="s">
        <v>13245</v>
      </c>
      <c r="E408" t="s">
        <v>13246</v>
      </c>
      <c r="F408">
        <v>0</v>
      </c>
      <c r="G408">
        <v>14</v>
      </c>
      <c r="H408">
        <v>9</v>
      </c>
      <c r="I408">
        <v>9</v>
      </c>
      <c r="J408">
        <v>0</v>
      </c>
      <c r="K408" t="s">
        <v>13247</v>
      </c>
      <c r="L408" t="s">
        <v>25</v>
      </c>
      <c r="N408" t="b">
        <v>0</v>
      </c>
      <c r="O408" t="b">
        <v>1</v>
      </c>
    </row>
    <row r="409">
      <c r="A409" t="s">
        <v>13248</v>
      </c>
      <c r="B409" t="s">
        <v>2474</v>
      </c>
      <c r="C409" t="s">
        <v>2475</v>
      </c>
      <c r="D409" t="s">
        <v>13249</v>
      </c>
      <c r="E409" t="s">
        <v>13250</v>
      </c>
      <c r="F409">
        <v>3025</v>
      </c>
      <c r="G409">
        <v>171</v>
      </c>
      <c r="H409">
        <v>7083</v>
      </c>
      <c r="I409">
        <v>19463</v>
      </c>
      <c r="J409">
        <v>62</v>
      </c>
      <c r="K409" t="s">
        <v>13251</v>
      </c>
      <c r="L409" t="s">
        <v>13252</v>
      </c>
      <c r="M409" t="s">
        <v>13253</v>
      </c>
      <c r="N409" t="b">
        <v>0</v>
      </c>
      <c r="O409" t="b">
        <v>1</v>
      </c>
    </row>
    <row r="410">
      <c r="A410" t="s">
        <v>13254</v>
      </c>
      <c r="B410" t="s">
        <v>2480</v>
      </c>
      <c r="C410" t="s">
        <v>2481</v>
      </c>
      <c r="D410" t="s">
        <v>13255</v>
      </c>
      <c r="E410" t="s">
        <v>13256</v>
      </c>
      <c r="F410">
        <v>32</v>
      </c>
      <c r="G410">
        <v>20</v>
      </c>
      <c r="H410">
        <v>64</v>
      </c>
      <c r="I410">
        <v>72</v>
      </c>
      <c r="J410">
        <v>0</v>
      </c>
      <c r="K410" t="s">
        <v>13257</v>
      </c>
      <c r="L410" t="s">
        <v>13258</v>
      </c>
      <c r="M410" t="s">
        <v>13259</v>
      </c>
      <c r="N410" t="b">
        <v>0</v>
      </c>
      <c r="O410" t="b">
        <v>1</v>
      </c>
    </row>
    <row r="411">
      <c r="A411" t="s">
        <v>13260</v>
      </c>
      <c r="B411" t="s">
        <v>2486</v>
      </c>
      <c r="C411" t="s">
        <v>2487</v>
      </c>
      <c r="D411" t="s">
        <v>13261</v>
      </c>
      <c r="E411" t="s">
        <v>13262</v>
      </c>
      <c r="F411">
        <v>0</v>
      </c>
      <c r="G411">
        <v>11</v>
      </c>
      <c r="H411">
        <v>3</v>
      </c>
      <c r="I411">
        <v>3</v>
      </c>
      <c r="J411">
        <v>0</v>
      </c>
      <c r="K411" t="s">
        <v>13263</v>
      </c>
      <c r="L411" t="s">
        <v>25</v>
      </c>
      <c r="N411" t="b">
        <v>0</v>
      </c>
      <c r="O411" t="b">
        <v>1</v>
      </c>
    </row>
    <row r="412">
      <c r="A412" t="s">
        <v>13264</v>
      </c>
      <c r="B412" t="s">
        <v>2492</v>
      </c>
      <c r="C412" t="s">
        <v>2493</v>
      </c>
      <c r="D412" t="s">
        <v>13265</v>
      </c>
      <c r="E412" t="s">
        <v>13266</v>
      </c>
      <c r="F412">
        <v>1454</v>
      </c>
      <c r="G412">
        <v>1455</v>
      </c>
      <c r="H412">
        <v>1309</v>
      </c>
      <c r="I412">
        <v>199340</v>
      </c>
      <c r="J412">
        <v>0</v>
      </c>
      <c r="K412" t="s">
        <v>13267</v>
      </c>
      <c r="L412" t="s">
        <v>13268</v>
      </c>
      <c r="N412" t="b">
        <v>0</v>
      </c>
      <c r="O412" t="b">
        <v>1</v>
      </c>
    </row>
    <row r="413">
      <c r="A413" t="s">
        <v>13269</v>
      </c>
      <c r="B413" t="s">
        <v>2499</v>
      </c>
      <c r="C413" t="s">
        <v>2500</v>
      </c>
      <c r="D413" t="s">
        <v>13270</v>
      </c>
      <c r="E413" t="s">
        <v>13271</v>
      </c>
      <c r="F413">
        <v>15806</v>
      </c>
      <c r="G413">
        <v>381</v>
      </c>
      <c r="H413">
        <v>9273</v>
      </c>
      <c r="I413">
        <v>25620</v>
      </c>
      <c r="J413">
        <v>145</v>
      </c>
      <c r="K413" t="s">
        <v>13272</v>
      </c>
      <c r="L413" t="s">
        <v>13273</v>
      </c>
      <c r="M413" t="s">
        <v>13274</v>
      </c>
      <c r="N413" t="b">
        <v>0</v>
      </c>
      <c r="O413" t="b">
        <v>1</v>
      </c>
    </row>
    <row r="414">
      <c r="A414" t="s">
        <v>13275</v>
      </c>
      <c r="B414" t="s">
        <v>2506</v>
      </c>
      <c r="C414" t="s">
        <v>2507</v>
      </c>
      <c r="D414" t="s">
        <v>13276</v>
      </c>
      <c r="E414" t="s">
        <v>13277</v>
      </c>
      <c r="F414">
        <v>4277</v>
      </c>
      <c r="G414">
        <v>3500</v>
      </c>
      <c r="H414">
        <v>68935</v>
      </c>
      <c r="I414">
        <v>63528</v>
      </c>
      <c r="J414">
        <v>620</v>
      </c>
      <c r="K414" t="s">
        <v>13278</v>
      </c>
      <c r="L414" t="s">
        <v>13279</v>
      </c>
      <c r="M414" t="s">
        <v>13280</v>
      </c>
      <c r="N414" t="b">
        <v>0</v>
      </c>
      <c r="O414" t="b">
        <v>0</v>
      </c>
    </row>
    <row r="415">
      <c r="A415" t="s">
        <v>13281</v>
      </c>
      <c r="B415" t="s">
        <v>2511</v>
      </c>
      <c r="C415" t="s">
        <v>2512</v>
      </c>
      <c r="D415" t="s">
        <v>13282</v>
      </c>
      <c r="E415" t="s">
        <v>13283</v>
      </c>
      <c r="F415">
        <v>6</v>
      </c>
      <c r="G415">
        <v>144</v>
      </c>
      <c r="H415">
        <v>1848</v>
      </c>
      <c r="I415">
        <v>173</v>
      </c>
      <c r="J415">
        <v>0</v>
      </c>
      <c r="K415" t="s">
        <v>13284</v>
      </c>
      <c r="L415" t="s">
        <v>25</v>
      </c>
      <c r="N415" t="b">
        <v>0</v>
      </c>
      <c r="O415" t="b">
        <v>1</v>
      </c>
    </row>
    <row r="416">
      <c r="A416" t="s">
        <v>12801</v>
      </c>
      <c r="B416" t="s">
        <v>1834</v>
      </c>
      <c r="C416" t="s">
        <v>1835</v>
      </c>
      <c r="D416" t="s">
        <v>12802</v>
      </c>
      <c r="E416" t="s">
        <v>12803</v>
      </c>
      <c r="F416">
        <v>61</v>
      </c>
      <c r="G416">
        <v>222</v>
      </c>
      <c r="H416">
        <v>11764</v>
      </c>
      <c r="I416">
        <v>4883</v>
      </c>
      <c r="J416">
        <v>0</v>
      </c>
      <c r="K416" t="s">
        <v>12804</v>
      </c>
      <c r="L416" t="s">
        <v>25</v>
      </c>
      <c r="M416" t="s">
        <v>12805</v>
      </c>
      <c r="N416" t="b">
        <v>0</v>
      </c>
      <c r="O416" t="b">
        <v>1</v>
      </c>
    </row>
    <row r="417">
      <c r="A417" t="s">
        <v>13285</v>
      </c>
      <c r="B417" t="s">
        <v>2522</v>
      </c>
      <c r="C417" t="s">
        <v>2523</v>
      </c>
      <c r="D417" t="s">
        <v>13286</v>
      </c>
      <c r="E417" t="s">
        <v>13287</v>
      </c>
      <c r="F417">
        <v>34</v>
      </c>
      <c r="G417">
        <v>130</v>
      </c>
      <c r="H417">
        <v>81</v>
      </c>
      <c r="I417">
        <v>117</v>
      </c>
      <c r="J417">
        <v>0</v>
      </c>
      <c r="K417" t="s">
        <v>25</v>
      </c>
      <c r="L417" t="s">
        <v>25</v>
      </c>
      <c r="N417" t="b">
        <v>0</v>
      </c>
      <c r="O417" t="b">
        <v>1</v>
      </c>
    </row>
    <row r="418">
      <c r="A418" t="s">
        <v>13288</v>
      </c>
      <c r="B418" t="s">
        <v>2528</v>
      </c>
      <c r="C418" t="s">
        <v>2529</v>
      </c>
      <c r="D418" t="s">
        <v>13289</v>
      </c>
      <c r="E418" t="s">
        <v>13290</v>
      </c>
      <c r="F418">
        <v>646</v>
      </c>
      <c r="G418">
        <v>954</v>
      </c>
      <c r="H418">
        <v>273</v>
      </c>
      <c r="I418">
        <v>1520</v>
      </c>
      <c r="J418">
        <v>14</v>
      </c>
      <c r="K418" t="s">
        <v>13291</v>
      </c>
      <c r="L418" t="s">
        <v>13292</v>
      </c>
      <c r="M418" t="s">
        <v>13293</v>
      </c>
      <c r="N418" t="b">
        <v>0</v>
      </c>
      <c r="O418" t="b">
        <v>0</v>
      </c>
    </row>
    <row r="419">
      <c r="A419" t="s">
        <v>13294</v>
      </c>
      <c r="B419" t="s">
        <v>2535</v>
      </c>
      <c r="C419" t="s">
        <v>2536</v>
      </c>
      <c r="D419" t="s">
        <v>13295</v>
      </c>
      <c r="E419" t="s">
        <v>13296</v>
      </c>
      <c r="F419">
        <v>5025</v>
      </c>
      <c r="G419">
        <v>208</v>
      </c>
      <c r="H419">
        <v>26983</v>
      </c>
      <c r="I419">
        <v>317565</v>
      </c>
      <c r="J419">
        <v>1091</v>
      </c>
      <c r="K419" t="s">
        <v>13297</v>
      </c>
      <c r="L419" t="s">
        <v>25</v>
      </c>
      <c r="M419" t="s">
        <v>13298</v>
      </c>
      <c r="N419" t="b">
        <v>0</v>
      </c>
      <c r="O419" t="b">
        <v>0</v>
      </c>
    </row>
    <row r="420">
      <c r="A420" t="s">
        <v>13299</v>
      </c>
      <c r="B420" t="s">
        <v>2541</v>
      </c>
      <c r="C420" t="s">
        <v>2542</v>
      </c>
      <c r="D420" t="s">
        <v>13300</v>
      </c>
      <c r="E420" t="s">
        <v>13301</v>
      </c>
      <c r="F420">
        <v>1</v>
      </c>
      <c r="G420">
        <v>55</v>
      </c>
      <c r="H420">
        <v>74</v>
      </c>
      <c r="I420">
        <v>81</v>
      </c>
      <c r="J420">
        <v>0</v>
      </c>
      <c r="K420" t="s">
        <v>25</v>
      </c>
      <c r="L420" t="s">
        <v>25</v>
      </c>
      <c r="N420" t="b">
        <v>0</v>
      </c>
      <c r="O420" t="b">
        <v>1</v>
      </c>
    </row>
    <row r="421">
      <c r="A421" t="s">
        <v>13302</v>
      </c>
      <c r="B421" t="s">
        <v>2547</v>
      </c>
      <c r="C421" t="s">
        <v>2548</v>
      </c>
      <c r="D421" t="s">
        <v>13303</v>
      </c>
      <c r="E421" t="s">
        <v>13304</v>
      </c>
      <c r="F421">
        <v>107</v>
      </c>
      <c r="G421">
        <v>3</v>
      </c>
      <c r="H421">
        <v>141</v>
      </c>
      <c r="I421">
        <v>41</v>
      </c>
      <c r="J421">
        <v>0</v>
      </c>
      <c r="K421" t="s">
        <v>13305</v>
      </c>
      <c r="L421" t="s">
        <v>12483</v>
      </c>
      <c r="M421" t="s">
        <v>13306</v>
      </c>
      <c r="N421" t="b">
        <v>0</v>
      </c>
      <c r="O421" t="b">
        <v>1</v>
      </c>
    </row>
    <row r="422">
      <c r="A422" t="s">
        <v>13307</v>
      </c>
      <c r="B422" t="s">
        <v>2554</v>
      </c>
      <c r="C422" t="s">
        <v>2555</v>
      </c>
      <c r="D422" t="s">
        <v>13308</v>
      </c>
      <c r="E422" t="s">
        <v>13309</v>
      </c>
      <c r="F422">
        <v>1022</v>
      </c>
      <c r="G422">
        <v>5000</v>
      </c>
      <c r="H422">
        <v>333</v>
      </c>
      <c r="I422">
        <v>1630</v>
      </c>
      <c r="J422">
        <v>7</v>
      </c>
      <c r="K422" t="s">
        <v>13310</v>
      </c>
      <c r="L422" t="s">
        <v>13311</v>
      </c>
      <c r="M422" t="s">
        <v>13312</v>
      </c>
      <c r="N422" t="b">
        <v>0</v>
      </c>
      <c r="O422" t="b">
        <v>1</v>
      </c>
    </row>
    <row r="423">
      <c r="A423" t="s">
        <v>13313</v>
      </c>
      <c r="B423" t="s">
        <v>2561</v>
      </c>
      <c r="C423" t="s">
        <v>2562</v>
      </c>
      <c r="D423" t="s">
        <v>13314</v>
      </c>
      <c r="E423" t="s">
        <v>13315</v>
      </c>
      <c r="F423">
        <v>0</v>
      </c>
      <c r="G423">
        <v>19</v>
      </c>
      <c r="H423">
        <v>9</v>
      </c>
      <c r="I423">
        <v>11</v>
      </c>
      <c r="J423">
        <v>0</v>
      </c>
      <c r="K423" t="s">
        <v>13316</v>
      </c>
      <c r="L423" t="s">
        <v>25</v>
      </c>
      <c r="N423" t="b">
        <v>0</v>
      </c>
      <c r="O423" t="b">
        <v>1</v>
      </c>
    </row>
    <row r="424">
      <c r="A424" t="s">
        <v>12136</v>
      </c>
      <c r="B424" t="s">
        <v>917</v>
      </c>
      <c r="C424" t="s">
        <v>917</v>
      </c>
      <c r="D424" t="s">
        <v>12137</v>
      </c>
      <c r="E424" t="s">
        <v>12138</v>
      </c>
      <c r="F424">
        <v>16498</v>
      </c>
      <c r="G424">
        <v>745</v>
      </c>
      <c r="H424">
        <v>49</v>
      </c>
      <c r="I424">
        <v>1814361</v>
      </c>
      <c r="J424">
        <v>289</v>
      </c>
      <c r="K424" t="s">
        <v>12139</v>
      </c>
      <c r="L424" t="s">
        <v>12140</v>
      </c>
      <c r="M424" t="s">
        <v>12141</v>
      </c>
      <c r="N424" t="b">
        <v>0</v>
      </c>
      <c r="O424" t="b">
        <v>1</v>
      </c>
    </row>
    <row r="425">
      <c r="A425" t="s">
        <v>12932</v>
      </c>
      <c r="B425" t="s">
        <v>2025</v>
      </c>
      <c r="C425" t="s">
        <v>2026</v>
      </c>
      <c r="D425" t="s">
        <v>12933</v>
      </c>
      <c r="E425" t="s">
        <v>12934</v>
      </c>
      <c r="F425">
        <v>170</v>
      </c>
      <c r="G425">
        <v>90</v>
      </c>
      <c r="H425">
        <v>402</v>
      </c>
      <c r="I425">
        <v>934</v>
      </c>
      <c r="J425">
        <v>8</v>
      </c>
      <c r="K425" t="s">
        <v>12935</v>
      </c>
      <c r="L425" t="s">
        <v>12936</v>
      </c>
      <c r="M425" t="s">
        <v>12937</v>
      </c>
      <c r="N425" t="b">
        <v>0</v>
      </c>
      <c r="O425" t="b">
        <v>1</v>
      </c>
    </row>
    <row r="426">
      <c r="A426" t="s">
        <v>13317</v>
      </c>
      <c r="B426" t="s">
        <v>2575</v>
      </c>
      <c r="C426" t="s">
        <v>2576</v>
      </c>
      <c r="D426" t="s">
        <v>13318</v>
      </c>
      <c r="E426" t="s">
        <v>13319</v>
      </c>
      <c r="F426">
        <v>1154</v>
      </c>
      <c r="G426">
        <v>1407</v>
      </c>
      <c r="H426">
        <v>11118</v>
      </c>
      <c r="I426">
        <v>2866</v>
      </c>
      <c r="J426">
        <v>7</v>
      </c>
      <c r="K426" t="s">
        <v>13320</v>
      </c>
      <c r="L426" t="s">
        <v>25</v>
      </c>
      <c r="N426" t="b">
        <v>0</v>
      </c>
      <c r="O426" t="b">
        <v>0</v>
      </c>
    </row>
    <row r="427">
      <c r="A427" t="s">
        <v>13321</v>
      </c>
      <c r="B427" t="s">
        <v>2580</v>
      </c>
      <c r="C427" t="s">
        <v>2581</v>
      </c>
      <c r="D427" t="s">
        <v>13322</v>
      </c>
      <c r="E427" t="s">
        <v>13323</v>
      </c>
      <c r="F427">
        <v>0</v>
      </c>
      <c r="G427">
        <v>15</v>
      </c>
      <c r="H427">
        <v>9</v>
      </c>
      <c r="I427">
        <v>11</v>
      </c>
      <c r="J427">
        <v>0</v>
      </c>
      <c r="K427" t="s">
        <v>13324</v>
      </c>
      <c r="L427" t="s">
        <v>25</v>
      </c>
      <c r="N427" t="b">
        <v>0</v>
      </c>
      <c r="O427" t="b">
        <v>1</v>
      </c>
    </row>
    <row r="428">
      <c r="A428" t="s">
        <v>13325</v>
      </c>
      <c r="B428" t="s">
        <v>2586</v>
      </c>
      <c r="C428" t="s">
        <v>2587</v>
      </c>
      <c r="D428" t="s">
        <v>13326</v>
      </c>
      <c r="E428" t="s">
        <v>13327</v>
      </c>
      <c r="F428">
        <v>94</v>
      </c>
      <c r="G428">
        <v>76</v>
      </c>
      <c r="H428">
        <v>758</v>
      </c>
      <c r="I428">
        <v>923</v>
      </c>
      <c r="J428">
        <v>0</v>
      </c>
      <c r="K428" t="s">
        <v>13328</v>
      </c>
      <c r="L428" t="s">
        <v>11546</v>
      </c>
      <c r="M428" t="s">
        <v>13329</v>
      </c>
      <c r="N428" t="b">
        <v>0</v>
      </c>
      <c r="O428" t="b">
        <v>1</v>
      </c>
    </row>
    <row r="429">
      <c r="A429" t="s">
        <v>13330</v>
      </c>
      <c r="B429" t="s">
        <v>2591</v>
      </c>
      <c r="C429" t="s">
        <v>2592</v>
      </c>
      <c r="D429" t="s">
        <v>13331</v>
      </c>
      <c r="E429" t="s">
        <v>13332</v>
      </c>
      <c r="F429">
        <v>1678</v>
      </c>
      <c r="G429">
        <v>1718</v>
      </c>
      <c r="H429">
        <v>339685</v>
      </c>
      <c r="I429">
        <v>546303</v>
      </c>
      <c r="J429">
        <v>107</v>
      </c>
      <c r="K429" t="s">
        <v>13333</v>
      </c>
      <c r="L429" t="s">
        <v>13334</v>
      </c>
      <c r="M429" t="s">
        <v>13335</v>
      </c>
      <c r="N429" t="b">
        <v>0</v>
      </c>
      <c r="O429" t="b">
        <v>1</v>
      </c>
    </row>
    <row r="430">
      <c r="A430" t="s">
        <v>13336</v>
      </c>
      <c r="B430" t="s">
        <v>2598</v>
      </c>
      <c r="C430" t="s">
        <v>2599</v>
      </c>
      <c r="D430" t="s">
        <v>13337</v>
      </c>
      <c r="E430" t="s">
        <v>13338</v>
      </c>
      <c r="F430">
        <v>31</v>
      </c>
      <c r="G430">
        <v>11</v>
      </c>
      <c r="H430">
        <v>1</v>
      </c>
      <c r="I430">
        <v>65</v>
      </c>
      <c r="J430">
        <v>2</v>
      </c>
      <c r="K430" t="s">
        <v>13339</v>
      </c>
      <c r="L430" t="s">
        <v>13340</v>
      </c>
      <c r="M430" t="s">
        <v>13341</v>
      </c>
      <c r="N430" t="b">
        <v>0</v>
      </c>
      <c r="O430" t="b">
        <v>1</v>
      </c>
    </row>
    <row r="431">
      <c r="A431" t="s">
        <v>13342</v>
      </c>
      <c r="B431" t="s">
        <v>2606</v>
      </c>
      <c r="C431" t="s">
        <v>2607</v>
      </c>
      <c r="D431" t="s">
        <v>13343</v>
      </c>
      <c r="E431" t="s">
        <v>13344</v>
      </c>
      <c r="F431">
        <v>1925</v>
      </c>
      <c r="G431">
        <v>1362</v>
      </c>
      <c r="H431">
        <v>3723</v>
      </c>
      <c r="I431">
        <v>19230</v>
      </c>
      <c r="J431">
        <v>114</v>
      </c>
      <c r="K431" t="s">
        <v>13345</v>
      </c>
      <c r="L431" t="s">
        <v>13346</v>
      </c>
      <c r="M431" t="s">
        <v>13347</v>
      </c>
      <c r="N431" t="b">
        <v>0</v>
      </c>
      <c r="O431" t="b">
        <v>1</v>
      </c>
    </row>
    <row r="432">
      <c r="A432" t="s">
        <v>13348</v>
      </c>
      <c r="B432" t="s">
        <v>2611</v>
      </c>
      <c r="C432" t="s">
        <v>2612</v>
      </c>
      <c r="D432" t="s">
        <v>13349</v>
      </c>
      <c r="E432" t="s">
        <v>13350</v>
      </c>
      <c r="F432">
        <v>8998</v>
      </c>
      <c r="G432">
        <v>1854</v>
      </c>
      <c r="H432">
        <v>282</v>
      </c>
      <c r="I432">
        <v>11672</v>
      </c>
      <c r="J432">
        <v>418</v>
      </c>
      <c r="K432" t="s">
        <v>13351</v>
      </c>
      <c r="L432" t="s">
        <v>13077</v>
      </c>
      <c r="M432" t="s">
        <v>13352</v>
      </c>
      <c r="N432" t="b">
        <v>1</v>
      </c>
      <c r="O432" t="b">
        <v>0</v>
      </c>
    </row>
    <row r="433">
      <c r="A433" t="s">
        <v>13353</v>
      </c>
      <c r="B433" t="s">
        <v>2618</v>
      </c>
      <c r="C433" t="s">
        <v>2619</v>
      </c>
      <c r="D433" t="s">
        <v>13354</v>
      </c>
      <c r="E433" t="s">
        <v>13355</v>
      </c>
      <c r="F433">
        <v>7476</v>
      </c>
      <c r="G433">
        <v>353</v>
      </c>
      <c r="H433">
        <v>2349</v>
      </c>
      <c r="I433">
        <v>74048</v>
      </c>
      <c r="J433">
        <v>626</v>
      </c>
      <c r="K433" t="s">
        <v>13356</v>
      </c>
      <c r="L433" t="s">
        <v>13357</v>
      </c>
      <c r="M433" t="s">
        <v>13358</v>
      </c>
      <c r="N433" t="b">
        <v>0</v>
      </c>
      <c r="O433" t="b">
        <v>0</v>
      </c>
    </row>
    <row r="434">
      <c r="A434" t="s">
        <v>13359</v>
      </c>
      <c r="B434" t="s">
        <v>2625</v>
      </c>
      <c r="C434" t="s">
        <v>2625</v>
      </c>
      <c r="D434" t="s">
        <v>13360</v>
      </c>
      <c r="E434" t="s">
        <v>13361</v>
      </c>
      <c r="F434">
        <v>0</v>
      </c>
      <c r="G434">
        <v>14</v>
      </c>
      <c r="H434">
        <v>9</v>
      </c>
      <c r="I434">
        <v>11</v>
      </c>
      <c r="J434">
        <v>0</v>
      </c>
      <c r="K434" t="s">
        <v>13362</v>
      </c>
      <c r="L434" t="s">
        <v>25</v>
      </c>
      <c r="N434" t="b">
        <v>0</v>
      </c>
      <c r="O434" t="b">
        <v>1</v>
      </c>
    </row>
    <row r="435">
      <c r="A435" t="s">
        <v>13363</v>
      </c>
      <c r="B435" t="s">
        <v>2630</v>
      </c>
      <c r="C435" t="s">
        <v>2631</v>
      </c>
      <c r="D435" t="s">
        <v>13364</v>
      </c>
      <c r="E435" t="s">
        <v>13365</v>
      </c>
      <c r="F435">
        <v>888</v>
      </c>
      <c r="G435">
        <v>158</v>
      </c>
      <c r="H435">
        <v>697</v>
      </c>
      <c r="I435">
        <v>1505</v>
      </c>
      <c r="J435">
        <v>40</v>
      </c>
      <c r="K435" t="s">
        <v>13366</v>
      </c>
      <c r="L435" t="s">
        <v>13367</v>
      </c>
      <c r="M435" t="s">
        <v>13368</v>
      </c>
      <c r="N435" t="b">
        <v>0</v>
      </c>
      <c r="O435" t="b">
        <v>1</v>
      </c>
    </row>
    <row r="436">
      <c r="A436" t="s">
        <v>13369</v>
      </c>
      <c r="B436" t="s">
        <v>2635</v>
      </c>
      <c r="C436" t="s">
        <v>2636</v>
      </c>
      <c r="D436" t="s">
        <v>13370</v>
      </c>
      <c r="E436" t="s">
        <v>13371</v>
      </c>
      <c r="F436">
        <v>8</v>
      </c>
      <c r="G436">
        <v>245</v>
      </c>
      <c r="H436">
        <v>8563</v>
      </c>
      <c r="I436">
        <v>13765</v>
      </c>
      <c r="J436">
        <v>0</v>
      </c>
      <c r="K436" t="s">
        <v>13372</v>
      </c>
      <c r="L436" t="s">
        <v>25</v>
      </c>
      <c r="N436" t="b">
        <v>0</v>
      </c>
      <c r="O436" t="b">
        <v>1</v>
      </c>
    </row>
    <row r="437">
      <c r="A437" t="s">
        <v>13373</v>
      </c>
      <c r="B437" t="s">
        <v>2641</v>
      </c>
      <c r="C437" t="s">
        <v>2642</v>
      </c>
      <c r="D437" t="s">
        <v>13374</v>
      </c>
      <c r="E437" t="s">
        <v>13375</v>
      </c>
      <c r="F437">
        <v>3238</v>
      </c>
      <c r="G437">
        <v>111</v>
      </c>
      <c r="H437">
        <v>11882</v>
      </c>
      <c r="I437">
        <v>26371</v>
      </c>
      <c r="J437">
        <v>11</v>
      </c>
      <c r="K437" t="s">
        <v>13376</v>
      </c>
      <c r="L437" t="s">
        <v>25</v>
      </c>
      <c r="M437" t="s">
        <v>13377</v>
      </c>
      <c r="N437" t="b">
        <v>0</v>
      </c>
      <c r="O437" t="b">
        <v>0</v>
      </c>
    </row>
    <row r="438">
      <c r="A438" t="s">
        <v>13378</v>
      </c>
      <c r="B438" t="s">
        <v>2648</v>
      </c>
      <c r="C438" t="s">
        <v>2649</v>
      </c>
      <c r="D438" t="s">
        <v>13379</v>
      </c>
      <c r="E438" t="s">
        <v>13380</v>
      </c>
      <c r="F438">
        <v>0</v>
      </c>
      <c r="G438">
        <v>14</v>
      </c>
      <c r="H438">
        <v>8</v>
      </c>
      <c r="I438">
        <v>10</v>
      </c>
      <c r="J438">
        <v>0</v>
      </c>
      <c r="K438" t="s">
        <v>13381</v>
      </c>
      <c r="L438" t="s">
        <v>25</v>
      </c>
      <c r="N438" t="b">
        <v>0</v>
      </c>
      <c r="O438" t="b">
        <v>1</v>
      </c>
    </row>
    <row r="439">
      <c r="A439" t="s">
        <v>13382</v>
      </c>
      <c r="B439" t="s">
        <v>2654</v>
      </c>
      <c r="C439" t="s">
        <v>2655</v>
      </c>
      <c r="D439" t="s">
        <v>13383</v>
      </c>
      <c r="E439" t="s">
        <v>13384</v>
      </c>
      <c r="F439">
        <v>8384</v>
      </c>
      <c r="G439">
        <v>81</v>
      </c>
      <c r="H439">
        <v>606</v>
      </c>
      <c r="I439">
        <v>1554</v>
      </c>
      <c r="J439">
        <v>28</v>
      </c>
      <c r="K439" t="s">
        <v>13385</v>
      </c>
      <c r="L439" t="s">
        <v>25</v>
      </c>
      <c r="M439" t="s">
        <v>13386</v>
      </c>
      <c r="N439" t="b">
        <v>0</v>
      </c>
      <c r="O439" t="b">
        <v>1</v>
      </c>
    </row>
    <row r="440">
      <c r="A440" t="s">
        <v>11811</v>
      </c>
      <c r="B440" t="s">
        <v>496</v>
      </c>
      <c r="C440" t="s">
        <v>497</v>
      </c>
      <c r="D440" t="s">
        <v>11812</v>
      </c>
      <c r="E440" t="s">
        <v>11813</v>
      </c>
      <c r="F440">
        <v>12317</v>
      </c>
      <c r="G440">
        <v>10667</v>
      </c>
      <c r="H440">
        <v>29664</v>
      </c>
      <c r="I440">
        <v>28436</v>
      </c>
      <c r="J440">
        <v>766</v>
      </c>
      <c r="K440" t="s">
        <v>11814</v>
      </c>
      <c r="L440" t="s">
        <v>11815</v>
      </c>
      <c r="M440" t="s">
        <v>11816</v>
      </c>
      <c r="N440" t="b">
        <v>0</v>
      </c>
      <c r="O440" t="b">
        <v>0</v>
      </c>
    </row>
    <row r="441">
      <c r="A441" t="s">
        <v>13387</v>
      </c>
      <c r="B441" t="s">
        <v>2665</v>
      </c>
      <c r="C441" t="s">
        <v>2665</v>
      </c>
      <c r="D441" t="s">
        <v>13388</v>
      </c>
      <c r="E441" t="s">
        <v>13389</v>
      </c>
      <c r="F441">
        <v>8</v>
      </c>
      <c r="G441">
        <v>106</v>
      </c>
      <c r="H441">
        <v>57</v>
      </c>
      <c r="I441">
        <v>71</v>
      </c>
      <c r="J441">
        <v>0</v>
      </c>
      <c r="K441" t="s">
        <v>25</v>
      </c>
      <c r="L441" t="s">
        <v>25</v>
      </c>
      <c r="N441" t="b">
        <v>0</v>
      </c>
      <c r="O441" t="b">
        <v>1</v>
      </c>
    </row>
    <row r="442">
      <c r="A442" t="s">
        <v>13390</v>
      </c>
      <c r="B442" t="s">
        <v>2669</v>
      </c>
      <c r="C442" t="s">
        <v>2670</v>
      </c>
      <c r="D442" t="s">
        <v>13391</v>
      </c>
      <c r="E442" t="s">
        <v>13392</v>
      </c>
      <c r="F442">
        <v>278</v>
      </c>
      <c r="G442">
        <v>3308</v>
      </c>
      <c r="H442">
        <v>6732</v>
      </c>
      <c r="I442">
        <v>11372</v>
      </c>
      <c r="J442">
        <v>9</v>
      </c>
      <c r="K442" t="s">
        <v>13393</v>
      </c>
      <c r="L442" t="s">
        <v>13394</v>
      </c>
      <c r="N442" t="b">
        <v>0</v>
      </c>
      <c r="O442" t="b">
        <v>1</v>
      </c>
    </row>
    <row r="443">
      <c r="A443" t="s">
        <v>13395</v>
      </c>
      <c r="B443" t="s">
        <v>2672</v>
      </c>
      <c r="C443" t="s">
        <v>2673</v>
      </c>
      <c r="D443" t="s">
        <v>13396</v>
      </c>
      <c r="E443" t="s">
        <v>13397</v>
      </c>
      <c r="F443">
        <v>0</v>
      </c>
      <c r="G443">
        <v>9</v>
      </c>
      <c r="H443">
        <v>4</v>
      </c>
      <c r="I443">
        <v>5</v>
      </c>
      <c r="J443">
        <v>0</v>
      </c>
      <c r="K443" t="s">
        <v>11502</v>
      </c>
      <c r="L443" t="s">
        <v>25</v>
      </c>
      <c r="N443" t="b">
        <v>0</v>
      </c>
      <c r="O443" t="b">
        <v>1</v>
      </c>
    </row>
    <row r="444">
      <c r="A444" t="s">
        <v>13398</v>
      </c>
      <c r="B444" t="s">
        <v>2677</v>
      </c>
      <c r="C444" t="s">
        <v>2678</v>
      </c>
      <c r="D444" t="s">
        <v>13399</v>
      </c>
      <c r="E444" t="s">
        <v>13400</v>
      </c>
      <c r="F444">
        <v>0</v>
      </c>
      <c r="G444">
        <v>15</v>
      </c>
      <c r="H444">
        <v>8</v>
      </c>
      <c r="I444">
        <v>10</v>
      </c>
      <c r="J444">
        <v>0</v>
      </c>
      <c r="K444" t="s">
        <v>13401</v>
      </c>
      <c r="L444" t="s">
        <v>25</v>
      </c>
      <c r="N444" t="b">
        <v>0</v>
      </c>
      <c r="O444" t="b">
        <v>1</v>
      </c>
    </row>
    <row r="445">
      <c r="A445" t="s">
        <v>13402</v>
      </c>
      <c r="B445" t="s">
        <v>2682</v>
      </c>
      <c r="C445" t="s">
        <v>2683</v>
      </c>
      <c r="D445" t="s">
        <v>13403</v>
      </c>
      <c r="E445" t="s">
        <v>13404</v>
      </c>
      <c r="F445">
        <v>38</v>
      </c>
      <c r="G445">
        <v>495</v>
      </c>
      <c r="H445">
        <v>634</v>
      </c>
      <c r="I445">
        <v>673</v>
      </c>
      <c r="J445">
        <v>3</v>
      </c>
      <c r="K445" t="s">
        <v>13405</v>
      </c>
      <c r="L445" t="s">
        <v>25</v>
      </c>
      <c r="N445" t="b">
        <v>0</v>
      </c>
      <c r="O445" t="b">
        <v>1</v>
      </c>
    </row>
    <row r="446">
      <c r="A446" t="s">
        <v>13406</v>
      </c>
      <c r="B446" t="s">
        <v>2687</v>
      </c>
      <c r="C446" t="s">
        <v>2688</v>
      </c>
      <c r="D446" t="s">
        <v>13407</v>
      </c>
      <c r="E446" t="s">
        <v>13408</v>
      </c>
      <c r="F446">
        <v>3</v>
      </c>
      <c r="G446">
        <v>269</v>
      </c>
      <c r="H446">
        <v>213</v>
      </c>
      <c r="I446">
        <v>310</v>
      </c>
      <c r="J446">
        <v>0</v>
      </c>
      <c r="K446" t="s">
        <v>13409</v>
      </c>
      <c r="L446" t="s">
        <v>25</v>
      </c>
      <c r="N446" t="b">
        <v>0</v>
      </c>
      <c r="O446" t="b">
        <v>1</v>
      </c>
    </row>
    <row r="447">
      <c r="A447" t="s">
        <v>13410</v>
      </c>
      <c r="B447" t="s">
        <v>2692</v>
      </c>
      <c r="C447" t="s">
        <v>2693</v>
      </c>
      <c r="D447" t="s">
        <v>13411</v>
      </c>
      <c r="E447" t="s">
        <v>13412</v>
      </c>
      <c r="F447">
        <v>0</v>
      </c>
      <c r="G447">
        <v>17</v>
      </c>
      <c r="H447">
        <v>8</v>
      </c>
      <c r="I447">
        <v>10</v>
      </c>
      <c r="J447">
        <v>0</v>
      </c>
      <c r="K447" t="s">
        <v>13413</v>
      </c>
      <c r="L447" t="s">
        <v>25</v>
      </c>
      <c r="N447" t="b">
        <v>0</v>
      </c>
      <c r="O447" t="b">
        <v>1</v>
      </c>
    </row>
    <row r="448">
      <c r="A448" t="s">
        <v>13414</v>
      </c>
      <c r="B448" t="s">
        <v>2697</v>
      </c>
      <c r="C448" t="s">
        <v>2698</v>
      </c>
      <c r="D448" t="s">
        <v>13415</v>
      </c>
      <c r="E448" t="s">
        <v>13416</v>
      </c>
      <c r="F448">
        <v>52</v>
      </c>
      <c r="G448">
        <v>2001</v>
      </c>
      <c r="H448">
        <v>1766</v>
      </c>
      <c r="I448">
        <v>3380</v>
      </c>
      <c r="J448">
        <v>6</v>
      </c>
      <c r="K448" t="s">
        <v>25</v>
      </c>
      <c r="L448" t="s">
        <v>25</v>
      </c>
      <c r="N448" t="b">
        <v>0</v>
      </c>
      <c r="O448" t="b">
        <v>1</v>
      </c>
    </row>
    <row r="449">
      <c r="A449" t="s">
        <v>13417</v>
      </c>
      <c r="B449" t="s">
        <v>2703</v>
      </c>
      <c r="C449" t="s">
        <v>2704</v>
      </c>
      <c r="D449" t="s">
        <v>13418</v>
      </c>
      <c r="E449" t="s">
        <v>13419</v>
      </c>
      <c r="F449">
        <v>212</v>
      </c>
      <c r="G449">
        <v>180</v>
      </c>
      <c r="H449">
        <v>63775</v>
      </c>
      <c r="I449">
        <v>62224</v>
      </c>
      <c r="J449">
        <v>0</v>
      </c>
      <c r="K449" t="s">
        <v>13420</v>
      </c>
      <c r="L449" t="s">
        <v>25</v>
      </c>
      <c r="N449" t="b">
        <v>0</v>
      </c>
      <c r="O449" t="b">
        <v>1</v>
      </c>
    </row>
    <row r="450">
      <c r="A450" t="s">
        <v>13421</v>
      </c>
      <c r="B450" t="s">
        <v>2711</v>
      </c>
      <c r="C450" t="s">
        <v>2712</v>
      </c>
      <c r="D450" t="s">
        <v>13422</v>
      </c>
      <c r="E450" t="s">
        <v>13423</v>
      </c>
      <c r="F450">
        <v>77632</v>
      </c>
      <c r="G450">
        <v>43</v>
      </c>
      <c r="H450">
        <v>148</v>
      </c>
      <c r="I450">
        <v>346838</v>
      </c>
      <c r="J450">
        <v>654</v>
      </c>
      <c r="K450" t="s">
        <v>13424</v>
      </c>
      <c r="L450" t="s">
        <v>11843</v>
      </c>
      <c r="M450" t="s">
        <v>13425</v>
      </c>
      <c r="N450" t="b">
        <v>1</v>
      </c>
      <c r="O450" t="b">
        <v>0</v>
      </c>
    </row>
    <row r="451">
      <c r="A451" t="s">
        <v>13426</v>
      </c>
      <c r="B451" t="s">
        <v>2718</v>
      </c>
      <c r="C451" t="s">
        <v>2719</v>
      </c>
      <c r="D451" t="s">
        <v>13427</v>
      </c>
      <c r="E451" t="s">
        <v>13428</v>
      </c>
      <c r="F451">
        <v>59</v>
      </c>
      <c r="G451">
        <v>66</v>
      </c>
      <c r="H451">
        <v>48</v>
      </c>
      <c r="I451">
        <v>458</v>
      </c>
      <c r="J451">
        <v>0</v>
      </c>
      <c r="K451" t="s">
        <v>13429</v>
      </c>
      <c r="L451" t="s">
        <v>12650</v>
      </c>
      <c r="M451" t="s">
        <v>13430</v>
      </c>
      <c r="N451" t="b">
        <v>0</v>
      </c>
      <c r="O451" t="b">
        <v>0</v>
      </c>
    </row>
    <row r="452">
      <c r="A452" t="s">
        <v>13431</v>
      </c>
      <c r="B452" t="s">
        <v>2724</v>
      </c>
      <c r="C452" t="s">
        <v>2725</v>
      </c>
      <c r="D452" t="s">
        <v>13432</v>
      </c>
      <c r="E452" t="s">
        <v>13433</v>
      </c>
      <c r="F452">
        <v>1</v>
      </c>
      <c r="G452">
        <v>15</v>
      </c>
      <c r="H452">
        <v>8</v>
      </c>
      <c r="I452">
        <v>11</v>
      </c>
      <c r="J452">
        <v>0</v>
      </c>
      <c r="K452" t="s">
        <v>13434</v>
      </c>
      <c r="L452" t="s">
        <v>25</v>
      </c>
      <c r="N452" t="b">
        <v>0</v>
      </c>
      <c r="O452" t="b">
        <v>1</v>
      </c>
    </row>
    <row r="453">
      <c r="A453" t="s">
        <v>13435</v>
      </c>
      <c r="B453" t="s">
        <v>2729</v>
      </c>
      <c r="C453" t="s">
        <v>2730</v>
      </c>
      <c r="D453" t="s">
        <v>13436</v>
      </c>
      <c r="E453" t="s">
        <v>13437</v>
      </c>
      <c r="F453">
        <v>1486</v>
      </c>
      <c r="G453">
        <v>4711</v>
      </c>
      <c r="H453">
        <v>101077</v>
      </c>
      <c r="I453">
        <v>145311</v>
      </c>
      <c r="J453">
        <v>54</v>
      </c>
      <c r="K453" t="s">
        <v>13438</v>
      </c>
      <c r="L453" t="s">
        <v>13439</v>
      </c>
      <c r="N453" t="b">
        <v>0</v>
      </c>
      <c r="O453" t="b">
        <v>0</v>
      </c>
    </row>
    <row r="454">
      <c r="A454" t="s">
        <v>13440</v>
      </c>
      <c r="B454" t="s">
        <v>2735</v>
      </c>
      <c r="C454" t="s">
        <v>2736</v>
      </c>
      <c r="D454" t="s">
        <v>13441</v>
      </c>
      <c r="E454" t="s">
        <v>13442</v>
      </c>
      <c r="F454">
        <v>219</v>
      </c>
      <c r="G454">
        <v>16</v>
      </c>
      <c r="H454">
        <v>68</v>
      </c>
      <c r="I454">
        <v>1733</v>
      </c>
      <c r="J454">
        <v>6</v>
      </c>
      <c r="K454" t="s">
        <v>13443</v>
      </c>
      <c r="L454" t="s">
        <v>13444</v>
      </c>
      <c r="M454" t="s">
        <v>13445</v>
      </c>
      <c r="N454" t="b">
        <v>0</v>
      </c>
      <c r="O454" t="b">
        <v>0</v>
      </c>
    </row>
    <row r="455">
      <c r="A455" t="s">
        <v>13446</v>
      </c>
      <c r="B455" t="s">
        <v>2742</v>
      </c>
      <c r="C455" t="s">
        <v>2743</v>
      </c>
      <c r="D455" t="s">
        <v>13447</v>
      </c>
      <c r="E455" t="s">
        <v>13448</v>
      </c>
      <c r="F455">
        <v>1</v>
      </c>
      <c r="G455">
        <v>13</v>
      </c>
      <c r="H455">
        <v>8</v>
      </c>
      <c r="I455">
        <v>9</v>
      </c>
      <c r="J455">
        <v>0</v>
      </c>
      <c r="K455" t="s">
        <v>25</v>
      </c>
      <c r="L455" t="s">
        <v>25</v>
      </c>
      <c r="N455" t="b">
        <v>0</v>
      </c>
      <c r="O455" t="b">
        <v>1</v>
      </c>
    </row>
    <row r="456">
      <c r="A456" t="s">
        <v>13449</v>
      </c>
      <c r="B456" t="s">
        <v>2748</v>
      </c>
      <c r="C456" t="s">
        <v>2749</v>
      </c>
      <c r="D456" t="s">
        <v>13450</v>
      </c>
      <c r="E456" t="s">
        <v>13451</v>
      </c>
      <c r="F456">
        <v>5326</v>
      </c>
      <c r="G456">
        <v>4100</v>
      </c>
      <c r="H456">
        <v>7349</v>
      </c>
      <c r="I456">
        <v>14713</v>
      </c>
      <c r="J456">
        <v>291</v>
      </c>
      <c r="K456" t="s">
        <v>13452</v>
      </c>
      <c r="L456" t="s">
        <v>12039</v>
      </c>
      <c r="M456" t="s">
        <v>13453</v>
      </c>
      <c r="N456" t="b">
        <v>0</v>
      </c>
      <c r="O456" t="b">
        <v>1</v>
      </c>
    </row>
    <row r="457">
      <c r="A457" t="s">
        <v>13454</v>
      </c>
      <c r="B457" t="s">
        <v>2755</v>
      </c>
      <c r="C457" t="s">
        <v>2756</v>
      </c>
      <c r="D457" t="s">
        <v>13455</v>
      </c>
      <c r="E457" t="s">
        <v>13456</v>
      </c>
      <c r="F457">
        <v>874</v>
      </c>
      <c r="G457">
        <v>322</v>
      </c>
      <c r="H457">
        <v>6794</v>
      </c>
      <c r="I457">
        <v>15223</v>
      </c>
      <c r="J457">
        <v>14</v>
      </c>
      <c r="K457" t="s">
        <v>13457</v>
      </c>
      <c r="L457" t="s">
        <v>13458</v>
      </c>
      <c r="M457" t="s">
        <v>13459</v>
      </c>
      <c r="N457" t="b">
        <v>0</v>
      </c>
      <c r="O457" t="b">
        <v>0</v>
      </c>
    </row>
    <row r="458">
      <c r="A458" t="s">
        <v>13460</v>
      </c>
      <c r="B458" t="s">
        <v>2760</v>
      </c>
      <c r="C458" t="s">
        <v>2761</v>
      </c>
      <c r="D458" t="s">
        <v>13461</v>
      </c>
      <c r="E458" t="s">
        <v>13462</v>
      </c>
      <c r="F458">
        <v>0</v>
      </c>
      <c r="G458">
        <v>15</v>
      </c>
      <c r="H458">
        <v>7</v>
      </c>
      <c r="I458">
        <v>9</v>
      </c>
      <c r="J458">
        <v>0</v>
      </c>
      <c r="K458" t="s">
        <v>13463</v>
      </c>
      <c r="L458" t="s">
        <v>25</v>
      </c>
      <c r="N458" t="b">
        <v>0</v>
      </c>
      <c r="O458" t="b">
        <v>1</v>
      </c>
    </row>
    <row r="459">
      <c r="A459" t="s">
        <v>13464</v>
      </c>
      <c r="B459" t="s">
        <v>2765</v>
      </c>
      <c r="C459" t="s">
        <v>2766</v>
      </c>
      <c r="D459" t="s">
        <v>13465</v>
      </c>
      <c r="E459" t="s">
        <v>13466</v>
      </c>
      <c r="F459">
        <v>0</v>
      </c>
      <c r="G459">
        <v>9</v>
      </c>
      <c r="H459">
        <v>4</v>
      </c>
      <c r="I459">
        <v>5</v>
      </c>
      <c r="J459">
        <v>0</v>
      </c>
      <c r="K459" t="s">
        <v>11502</v>
      </c>
      <c r="L459" t="s">
        <v>25</v>
      </c>
      <c r="N459" t="b">
        <v>0</v>
      </c>
      <c r="O459" t="b">
        <v>1</v>
      </c>
    </row>
    <row r="460">
      <c r="A460" t="s">
        <v>13467</v>
      </c>
      <c r="B460" t="s">
        <v>2771</v>
      </c>
      <c r="C460" t="s">
        <v>2772</v>
      </c>
      <c r="D460" t="s">
        <v>13468</v>
      </c>
      <c r="E460" t="s">
        <v>13469</v>
      </c>
      <c r="F460">
        <v>5778</v>
      </c>
      <c r="G460">
        <v>103</v>
      </c>
      <c r="H460">
        <v>7726</v>
      </c>
      <c r="I460">
        <v>18231</v>
      </c>
      <c r="J460">
        <v>324</v>
      </c>
      <c r="K460" t="s">
        <v>13470</v>
      </c>
      <c r="L460" t="s">
        <v>13471</v>
      </c>
      <c r="M460" t="s">
        <v>13472</v>
      </c>
      <c r="N460" t="b">
        <v>0</v>
      </c>
      <c r="O460" t="b">
        <v>0</v>
      </c>
    </row>
    <row r="461">
      <c r="A461" t="s">
        <v>13473</v>
      </c>
      <c r="B461" t="s">
        <v>2778</v>
      </c>
      <c r="C461" t="s">
        <v>2779</v>
      </c>
      <c r="D461" t="s">
        <v>13474</v>
      </c>
      <c r="E461" t="s">
        <v>13475</v>
      </c>
      <c r="F461">
        <v>563</v>
      </c>
      <c r="G461">
        <v>566</v>
      </c>
      <c r="H461">
        <v>2341</v>
      </c>
      <c r="I461">
        <v>1349</v>
      </c>
      <c r="J461">
        <v>0</v>
      </c>
      <c r="K461" t="s">
        <v>13476</v>
      </c>
      <c r="L461" t="s">
        <v>13477</v>
      </c>
      <c r="M461" t="s">
        <v>13478</v>
      </c>
      <c r="N461" t="b">
        <v>0</v>
      </c>
      <c r="O461" t="b">
        <v>0</v>
      </c>
    </row>
    <row r="462">
      <c r="A462" t="s">
        <v>13479</v>
      </c>
      <c r="B462" t="s">
        <v>2784</v>
      </c>
      <c r="C462" t="s">
        <v>2785</v>
      </c>
      <c r="D462" t="s">
        <v>13480</v>
      </c>
      <c r="E462" t="s">
        <v>13481</v>
      </c>
      <c r="F462">
        <v>167</v>
      </c>
      <c r="G462">
        <v>152</v>
      </c>
      <c r="H462">
        <v>35</v>
      </c>
      <c r="I462">
        <v>622</v>
      </c>
      <c r="J462">
        <v>10</v>
      </c>
      <c r="K462" t="s">
        <v>13482</v>
      </c>
      <c r="L462" t="s">
        <v>13483</v>
      </c>
      <c r="M462" t="s">
        <v>13484</v>
      </c>
      <c r="N462" t="b">
        <v>0</v>
      </c>
      <c r="O462" t="b">
        <v>0</v>
      </c>
    </row>
    <row r="463">
      <c r="A463" t="s">
        <v>13485</v>
      </c>
      <c r="B463" t="s">
        <v>2790</v>
      </c>
      <c r="C463" t="s">
        <v>2791</v>
      </c>
      <c r="D463" t="s">
        <v>13486</v>
      </c>
      <c r="E463" t="s">
        <v>13487</v>
      </c>
      <c r="F463">
        <v>48</v>
      </c>
      <c r="G463">
        <v>114</v>
      </c>
      <c r="H463">
        <v>59</v>
      </c>
      <c r="I463">
        <v>811</v>
      </c>
      <c r="J463">
        <v>0</v>
      </c>
      <c r="K463" t="s">
        <v>13488</v>
      </c>
      <c r="L463" t="s">
        <v>12650</v>
      </c>
      <c r="M463" t="s">
        <v>13489</v>
      </c>
      <c r="N463" t="b">
        <v>0</v>
      </c>
      <c r="O463" t="b">
        <v>1</v>
      </c>
    </row>
    <row r="464">
      <c r="A464" t="s">
        <v>13490</v>
      </c>
      <c r="B464" t="s">
        <v>2797</v>
      </c>
      <c r="C464" t="s">
        <v>2798</v>
      </c>
      <c r="D464" t="s">
        <v>13491</v>
      </c>
      <c r="E464" t="s">
        <v>13492</v>
      </c>
      <c r="F464">
        <v>2064</v>
      </c>
      <c r="G464">
        <v>30</v>
      </c>
      <c r="H464">
        <v>0</v>
      </c>
      <c r="I464">
        <v>9615</v>
      </c>
      <c r="J464">
        <v>21</v>
      </c>
      <c r="K464" t="s">
        <v>13493</v>
      </c>
      <c r="L464" t="s">
        <v>25</v>
      </c>
      <c r="M464" t="s">
        <v>13494</v>
      </c>
      <c r="N464" t="b">
        <v>0</v>
      </c>
      <c r="O464" t="b">
        <v>1</v>
      </c>
    </row>
    <row r="465">
      <c r="A465" t="s">
        <v>13495</v>
      </c>
      <c r="B465" t="s">
        <v>2805</v>
      </c>
      <c r="C465" t="s">
        <v>2806</v>
      </c>
      <c r="D465" t="s">
        <v>13496</v>
      </c>
      <c r="E465" t="s">
        <v>13497</v>
      </c>
      <c r="F465">
        <v>494</v>
      </c>
      <c r="G465">
        <v>633</v>
      </c>
      <c r="H465">
        <v>39</v>
      </c>
      <c r="I465">
        <v>3289</v>
      </c>
      <c r="J465">
        <v>15</v>
      </c>
      <c r="K465" t="s">
        <v>13498</v>
      </c>
      <c r="L465" t="s">
        <v>13499</v>
      </c>
      <c r="M465" t="s">
        <v>13500</v>
      </c>
      <c r="N465" t="b">
        <v>0</v>
      </c>
      <c r="O465" t="b">
        <v>0</v>
      </c>
    </row>
    <row r="466">
      <c r="A466" t="s">
        <v>13501</v>
      </c>
      <c r="B466" t="s">
        <v>2812</v>
      </c>
      <c r="C466" t="s">
        <v>2813</v>
      </c>
      <c r="D466" t="s">
        <v>13502</v>
      </c>
      <c r="E466" t="s">
        <v>13503</v>
      </c>
      <c r="F466">
        <v>287</v>
      </c>
      <c r="G466">
        <v>2886</v>
      </c>
      <c r="H466">
        <v>113396</v>
      </c>
      <c r="I466">
        <v>218032</v>
      </c>
      <c r="J466">
        <v>8</v>
      </c>
      <c r="K466" t="s">
        <v>13504</v>
      </c>
      <c r="L466" t="s">
        <v>11603</v>
      </c>
      <c r="N466" t="b">
        <v>0</v>
      </c>
      <c r="O466" t="b">
        <v>0</v>
      </c>
    </row>
    <row r="467">
      <c r="A467" t="s">
        <v>13505</v>
      </c>
      <c r="B467" t="s">
        <v>2820</v>
      </c>
      <c r="C467" t="s">
        <v>2821</v>
      </c>
      <c r="D467" t="s">
        <v>13506</v>
      </c>
      <c r="E467" t="s">
        <v>13507</v>
      </c>
      <c r="F467">
        <v>4497</v>
      </c>
      <c r="G467">
        <v>359</v>
      </c>
      <c r="H467">
        <v>94</v>
      </c>
      <c r="I467">
        <v>9223</v>
      </c>
      <c r="J467">
        <v>37</v>
      </c>
      <c r="K467" t="s">
        <v>13508</v>
      </c>
      <c r="L467" t="s">
        <v>25</v>
      </c>
      <c r="M467" t="s">
        <v>13509</v>
      </c>
      <c r="N467" t="b">
        <v>0</v>
      </c>
      <c r="O467" t="b">
        <v>0</v>
      </c>
    </row>
    <row r="468">
      <c r="A468" t="s">
        <v>13510</v>
      </c>
      <c r="B468" t="s">
        <v>2825</v>
      </c>
      <c r="C468" t="s">
        <v>2826</v>
      </c>
      <c r="D468" t="s">
        <v>13511</v>
      </c>
      <c r="E468" t="s">
        <v>13512</v>
      </c>
      <c r="F468">
        <v>81</v>
      </c>
      <c r="G468">
        <v>99</v>
      </c>
      <c r="H468">
        <v>9230</v>
      </c>
      <c r="I468">
        <v>5279</v>
      </c>
      <c r="J468">
        <v>6</v>
      </c>
      <c r="K468" t="s">
        <v>13513</v>
      </c>
      <c r="L468" t="s">
        <v>13514</v>
      </c>
      <c r="M468" t="s">
        <v>13515</v>
      </c>
      <c r="N468" t="b">
        <v>0</v>
      </c>
      <c r="O468" t="b">
        <v>0</v>
      </c>
    </row>
    <row r="469">
      <c r="A469" t="s">
        <v>13516</v>
      </c>
      <c r="B469" t="s">
        <v>2831</v>
      </c>
      <c r="C469" t="s">
        <v>2832</v>
      </c>
      <c r="D469" t="s">
        <v>13517</v>
      </c>
      <c r="E469" t="s">
        <v>13518</v>
      </c>
      <c r="F469">
        <v>250</v>
      </c>
      <c r="G469">
        <v>165</v>
      </c>
      <c r="H469">
        <v>404</v>
      </c>
      <c r="I469">
        <v>5656</v>
      </c>
      <c r="J469">
        <v>91</v>
      </c>
      <c r="K469" t="s">
        <v>25</v>
      </c>
      <c r="L469" t="s">
        <v>13519</v>
      </c>
      <c r="N469" t="b">
        <v>0</v>
      </c>
      <c r="O469" t="b">
        <v>1</v>
      </c>
    </row>
    <row r="470">
      <c r="A470" t="s">
        <v>13520</v>
      </c>
      <c r="B470" t="s">
        <v>2839</v>
      </c>
      <c r="C470" t="s">
        <v>2840</v>
      </c>
      <c r="D470" t="s">
        <v>13521</v>
      </c>
      <c r="E470" t="s">
        <v>13522</v>
      </c>
      <c r="F470">
        <v>372</v>
      </c>
      <c r="G470">
        <v>926</v>
      </c>
      <c r="H470">
        <v>17</v>
      </c>
      <c r="I470">
        <v>10622</v>
      </c>
      <c r="J470">
        <v>93</v>
      </c>
      <c r="K470" t="s">
        <v>13523</v>
      </c>
      <c r="L470" t="s">
        <v>13524</v>
      </c>
      <c r="M470" t="s">
        <v>13525</v>
      </c>
      <c r="N470" t="b">
        <v>0</v>
      </c>
      <c r="O470" t="b">
        <v>0</v>
      </c>
    </row>
    <row r="471">
      <c r="A471" t="s">
        <v>13526</v>
      </c>
      <c r="B471" t="s">
        <v>2845</v>
      </c>
      <c r="C471" t="s">
        <v>2846</v>
      </c>
      <c r="D471" t="s">
        <v>13527</v>
      </c>
      <c r="E471" t="s">
        <v>13528</v>
      </c>
      <c r="F471">
        <v>0</v>
      </c>
      <c r="G471">
        <v>15</v>
      </c>
      <c r="H471">
        <v>9</v>
      </c>
      <c r="I471">
        <v>11</v>
      </c>
      <c r="J471">
        <v>0</v>
      </c>
      <c r="K471" t="s">
        <v>13529</v>
      </c>
      <c r="L471" t="s">
        <v>25</v>
      </c>
      <c r="N471" t="b">
        <v>0</v>
      </c>
      <c r="O471" t="b">
        <v>1</v>
      </c>
    </row>
    <row r="472">
      <c r="A472" t="s">
        <v>13530</v>
      </c>
      <c r="B472" t="s">
        <v>2851</v>
      </c>
      <c r="C472" t="s">
        <v>2852</v>
      </c>
      <c r="D472" t="s">
        <v>13531</v>
      </c>
      <c r="E472" t="s">
        <v>13532</v>
      </c>
      <c r="F472">
        <v>1</v>
      </c>
      <c r="G472">
        <v>16</v>
      </c>
      <c r="H472">
        <v>1</v>
      </c>
      <c r="I472">
        <v>25</v>
      </c>
      <c r="J472">
        <v>0</v>
      </c>
      <c r="K472" t="s">
        <v>13533</v>
      </c>
      <c r="L472" t="s">
        <v>25</v>
      </c>
      <c r="M472" t="s">
        <v>13534</v>
      </c>
      <c r="N472" t="b">
        <v>0</v>
      </c>
      <c r="O472" t="b">
        <v>1</v>
      </c>
    </row>
    <row r="473">
      <c r="A473" t="s">
        <v>13535</v>
      </c>
      <c r="B473" t="s">
        <v>2858</v>
      </c>
      <c r="C473" t="s">
        <v>2859</v>
      </c>
      <c r="D473" t="s">
        <v>13536</v>
      </c>
      <c r="E473" t="s">
        <v>13537</v>
      </c>
      <c r="F473">
        <v>35</v>
      </c>
      <c r="G473">
        <v>2</v>
      </c>
      <c r="H473">
        <v>1</v>
      </c>
      <c r="I473">
        <v>2569</v>
      </c>
      <c r="J473">
        <v>0</v>
      </c>
      <c r="K473" t="s">
        <v>13538</v>
      </c>
      <c r="L473" t="s">
        <v>25</v>
      </c>
      <c r="M473" t="s">
        <v>13539</v>
      </c>
      <c r="N473" t="b">
        <v>0</v>
      </c>
      <c r="O473" t="b">
        <v>1</v>
      </c>
    </row>
    <row r="474">
      <c r="A474" t="s">
        <v>13540</v>
      </c>
      <c r="B474" t="s">
        <v>2865</v>
      </c>
      <c r="C474" t="s">
        <v>2866</v>
      </c>
      <c r="D474" t="s">
        <v>13541</v>
      </c>
      <c r="E474" t="s">
        <v>13542</v>
      </c>
      <c r="F474">
        <v>0</v>
      </c>
      <c r="G474">
        <v>19</v>
      </c>
      <c r="H474">
        <v>15</v>
      </c>
      <c r="I474">
        <v>15</v>
      </c>
      <c r="J474">
        <v>0</v>
      </c>
      <c r="K474" t="s">
        <v>25</v>
      </c>
      <c r="L474" t="s">
        <v>25</v>
      </c>
      <c r="N474" t="b">
        <v>0</v>
      </c>
      <c r="O474" t="b">
        <v>1</v>
      </c>
    </row>
    <row r="475">
      <c r="A475" t="s">
        <v>13543</v>
      </c>
      <c r="B475" t="s">
        <v>2871</v>
      </c>
      <c r="C475" t="s">
        <v>2872</v>
      </c>
      <c r="D475" t="s">
        <v>13544</v>
      </c>
      <c r="E475" t="s">
        <v>13545</v>
      </c>
      <c r="F475">
        <v>80</v>
      </c>
      <c r="G475">
        <v>367</v>
      </c>
      <c r="H475">
        <v>74</v>
      </c>
      <c r="I475">
        <v>1331</v>
      </c>
      <c r="J475">
        <v>1</v>
      </c>
      <c r="K475" t="s">
        <v>13546</v>
      </c>
      <c r="L475" t="s">
        <v>25</v>
      </c>
      <c r="M475" t="s">
        <v>13547</v>
      </c>
      <c r="N475" t="b">
        <v>0</v>
      </c>
      <c r="O475" t="b">
        <v>0</v>
      </c>
    </row>
    <row r="476">
      <c r="A476" t="s">
        <v>13543</v>
      </c>
      <c r="B476" t="s">
        <v>2871</v>
      </c>
      <c r="C476" t="s">
        <v>2872</v>
      </c>
      <c r="D476" t="s">
        <v>13544</v>
      </c>
      <c r="E476" t="s">
        <v>13545</v>
      </c>
      <c r="F476">
        <v>80</v>
      </c>
      <c r="G476">
        <v>367</v>
      </c>
      <c r="H476">
        <v>74</v>
      </c>
      <c r="I476">
        <v>1331</v>
      </c>
      <c r="J476">
        <v>1</v>
      </c>
      <c r="K476" t="s">
        <v>13546</v>
      </c>
      <c r="L476" t="s">
        <v>25</v>
      </c>
      <c r="M476" t="s">
        <v>13547</v>
      </c>
      <c r="N476" t="b">
        <v>0</v>
      </c>
      <c r="O476" t="b">
        <v>0</v>
      </c>
    </row>
    <row r="477">
      <c r="A477" t="s">
        <v>13543</v>
      </c>
      <c r="B477" t="s">
        <v>2871</v>
      </c>
      <c r="C477" t="s">
        <v>2872</v>
      </c>
      <c r="D477" t="s">
        <v>13544</v>
      </c>
      <c r="E477" t="s">
        <v>13545</v>
      </c>
      <c r="F477">
        <v>80</v>
      </c>
      <c r="G477">
        <v>367</v>
      </c>
      <c r="H477">
        <v>74</v>
      </c>
      <c r="I477">
        <v>1331</v>
      </c>
      <c r="J477">
        <v>1</v>
      </c>
      <c r="K477" t="s">
        <v>13546</v>
      </c>
      <c r="L477" t="s">
        <v>25</v>
      </c>
      <c r="M477" t="s">
        <v>13547</v>
      </c>
      <c r="N477" t="b">
        <v>0</v>
      </c>
      <c r="O477" t="b">
        <v>0</v>
      </c>
    </row>
    <row r="478">
      <c r="A478" t="s">
        <v>13548</v>
      </c>
      <c r="B478" t="s">
        <v>2882</v>
      </c>
      <c r="C478" t="s">
        <v>2883</v>
      </c>
      <c r="D478" t="s">
        <v>13549</v>
      </c>
      <c r="E478" t="s">
        <v>13550</v>
      </c>
      <c r="F478">
        <v>5161</v>
      </c>
      <c r="G478">
        <v>5248</v>
      </c>
      <c r="H478">
        <v>378949</v>
      </c>
      <c r="I478">
        <v>392981</v>
      </c>
      <c r="J478">
        <v>52</v>
      </c>
      <c r="K478" t="s">
        <v>13551</v>
      </c>
      <c r="L478" t="s">
        <v>13552</v>
      </c>
      <c r="M478" t="s">
        <v>13553</v>
      </c>
      <c r="N478" t="b">
        <v>0</v>
      </c>
      <c r="O478" t="b">
        <v>0</v>
      </c>
    </row>
    <row r="479">
      <c r="A479" t="s">
        <v>13543</v>
      </c>
      <c r="B479" t="s">
        <v>2871</v>
      </c>
      <c r="C479" t="s">
        <v>2872</v>
      </c>
      <c r="D479" t="s">
        <v>13544</v>
      </c>
      <c r="E479" t="s">
        <v>13545</v>
      </c>
      <c r="F479">
        <v>80</v>
      </c>
      <c r="G479">
        <v>367</v>
      </c>
      <c r="H479">
        <v>74</v>
      </c>
      <c r="I479">
        <v>1331</v>
      </c>
      <c r="J479">
        <v>1</v>
      </c>
      <c r="K479" t="s">
        <v>13546</v>
      </c>
      <c r="L479" t="s">
        <v>25</v>
      </c>
      <c r="M479" t="s">
        <v>13547</v>
      </c>
      <c r="N479" t="b">
        <v>0</v>
      </c>
      <c r="O479" t="b">
        <v>0</v>
      </c>
    </row>
    <row r="480">
      <c r="A480" t="s">
        <v>13543</v>
      </c>
      <c r="B480" t="s">
        <v>2871</v>
      </c>
      <c r="C480" t="s">
        <v>2872</v>
      </c>
      <c r="D480" t="s">
        <v>13544</v>
      </c>
      <c r="E480" t="s">
        <v>13545</v>
      </c>
      <c r="F480">
        <v>80</v>
      </c>
      <c r="G480">
        <v>367</v>
      </c>
      <c r="H480">
        <v>74</v>
      </c>
      <c r="I480">
        <v>1331</v>
      </c>
      <c r="J480">
        <v>1</v>
      </c>
      <c r="K480" t="s">
        <v>13546</v>
      </c>
      <c r="L480" t="s">
        <v>25</v>
      </c>
      <c r="M480" t="s">
        <v>13547</v>
      </c>
      <c r="N480" t="b">
        <v>0</v>
      </c>
      <c r="O480" t="b">
        <v>0</v>
      </c>
    </row>
    <row r="481">
      <c r="A481" t="s">
        <v>13554</v>
      </c>
      <c r="B481" t="s">
        <v>2898</v>
      </c>
      <c r="C481" t="s">
        <v>2899</v>
      </c>
      <c r="D481" t="s">
        <v>13555</v>
      </c>
      <c r="E481" t="s">
        <v>13556</v>
      </c>
      <c r="F481">
        <v>1158</v>
      </c>
      <c r="G481">
        <v>561</v>
      </c>
      <c r="H481">
        <v>2073</v>
      </c>
      <c r="I481">
        <v>6661</v>
      </c>
      <c r="J481">
        <v>19</v>
      </c>
      <c r="K481" t="s">
        <v>13557</v>
      </c>
      <c r="L481" t="s">
        <v>13558</v>
      </c>
      <c r="M481" t="s">
        <v>13559</v>
      </c>
      <c r="N481" t="b">
        <v>0</v>
      </c>
      <c r="O481" t="b">
        <v>0</v>
      </c>
    </row>
    <row r="482">
      <c r="A482" t="s">
        <v>13560</v>
      </c>
      <c r="B482" t="s">
        <v>2906</v>
      </c>
      <c r="C482" t="s">
        <v>2907</v>
      </c>
      <c r="D482" t="s">
        <v>13561</v>
      </c>
      <c r="E482" t="s">
        <v>13562</v>
      </c>
      <c r="F482">
        <v>38</v>
      </c>
      <c r="G482">
        <v>1571</v>
      </c>
      <c r="H482">
        <v>6488</v>
      </c>
      <c r="I482">
        <v>8266</v>
      </c>
      <c r="J482">
        <v>2</v>
      </c>
      <c r="K482" t="s">
        <v>13563</v>
      </c>
      <c r="L482" t="s">
        <v>13564</v>
      </c>
      <c r="N482" t="b">
        <v>0</v>
      </c>
      <c r="O482" t="b">
        <v>0</v>
      </c>
    </row>
    <row r="483">
      <c r="A483" t="s">
        <v>13565</v>
      </c>
      <c r="B483" t="s">
        <v>2911</v>
      </c>
      <c r="C483" t="s">
        <v>2912</v>
      </c>
      <c r="D483" t="s">
        <v>13566</v>
      </c>
      <c r="E483" t="s">
        <v>13567</v>
      </c>
      <c r="F483">
        <v>1911</v>
      </c>
      <c r="G483">
        <v>5004</v>
      </c>
      <c r="H483">
        <v>67429</v>
      </c>
      <c r="I483">
        <v>14618</v>
      </c>
      <c r="J483">
        <v>1</v>
      </c>
      <c r="K483" t="s">
        <v>13568</v>
      </c>
      <c r="L483" t="s">
        <v>13569</v>
      </c>
      <c r="N483" t="b">
        <v>0</v>
      </c>
      <c r="O483" t="b">
        <v>0</v>
      </c>
    </row>
    <row r="484">
      <c r="A484" t="s">
        <v>13570</v>
      </c>
      <c r="B484" t="s">
        <v>2917</v>
      </c>
      <c r="C484" t="s">
        <v>2918</v>
      </c>
      <c r="D484" t="s">
        <v>13571</v>
      </c>
      <c r="E484" t="s">
        <v>13572</v>
      </c>
      <c r="F484">
        <v>462</v>
      </c>
      <c r="G484">
        <v>1923</v>
      </c>
      <c r="H484">
        <v>2538</v>
      </c>
      <c r="I484">
        <v>16513</v>
      </c>
      <c r="J484">
        <v>45</v>
      </c>
      <c r="K484" t="s">
        <v>25</v>
      </c>
      <c r="L484" t="s">
        <v>25</v>
      </c>
      <c r="N484" t="b">
        <v>0</v>
      </c>
      <c r="O484" t="b">
        <v>1</v>
      </c>
    </row>
    <row r="485">
      <c r="A485" t="s">
        <v>13573</v>
      </c>
      <c r="B485" t="s">
        <v>2924</v>
      </c>
      <c r="C485" t="s">
        <v>2925</v>
      </c>
      <c r="D485" t="s">
        <v>13574</v>
      </c>
      <c r="E485" t="s">
        <v>13575</v>
      </c>
      <c r="F485">
        <v>17173</v>
      </c>
      <c r="G485">
        <v>1131</v>
      </c>
      <c r="H485">
        <v>12</v>
      </c>
      <c r="I485">
        <v>254064</v>
      </c>
      <c r="J485">
        <v>719</v>
      </c>
      <c r="K485" t="s">
        <v>13576</v>
      </c>
      <c r="L485" t="s">
        <v>13577</v>
      </c>
      <c r="M485" t="s">
        <v>13578</v>
      </c>
      <c r="N485" t="b">
        <v>0</v>
      </c>
      <c r="O485" t="b">
        <v>0</v>
      </c>
    </row>
    <row r="486">
      <c r="A486" t="s">
        <v>13579</v>
      </c>
      <c r="B486" t="s">
        <v>2930</v>
      </c>
      <c r="C486" t="s">
        <v>2931</v>
      </c>
      <c r="D486" t="s">
        <v>13580</v>
      </c>
      <c r="E486" t="s">
        <v>13581</v>
      </c>
      <c r="F486">
        <v>56456</v>
      </c>
      <c r="G486">
        <v>64</v>
      </c>
      <c r="H486">
        <v>29</v>
      </c>
      <c r="I486">
        <v>135798</v>
      </c>
      <c r="J486">
        <v>47</v>
      </c>
      <c r="K486" t="s">
        <v>13582</v>
      </c>
      <c r="L486" t="s">
        <v>11603</v>
      </c>
      <c r="M486" t="s">
        <v>13583</v>
      </c>
      <c r="N486" t="b">
        <v>1</v>
      </c>
      <c r="O486" t="b">
        <v>0</v>
      </c>
    </row>
    <row r="487">
      <c r="A487" t="s">
        <v>13584</v>
      </c>
      <c r="B487" t="s">
        <v>2937</v>
      </c>
      <c r="C487" t="s">
        <v>2937</v>
      </c>
      <c r="D487" t="s">
        <v>13585</v>
      </c>
      <c r="E487" t="s">
        <v>13586</v>
      </c>
      <c r="F487">
        <v>915</v>
      </c>
      <c r="G487">
        <v>1218</v>
      </c>
      <c r="H487">
        <v>196</v>
      </c>
      <c r="I487">
        <v>10767</v>
      </c>
      <c r="J487">
        <v>12</v>
      </c>
      <c r="K487" t="s">
        <v>25</v>
      </c>
      <c r="L487" t="s">
        <v>25</v>
      </c>
      <c r="M487" t="s">
        <v>13587</v>
      </c>
      <c r="N487" t="b">
        <v>0</v>
      </c>
      <c r="O487" t="b">
        <v>0</v>
      </c>
    </row>
    <row r="488">
      <c r="A488" t="s">
        <v>12947</v>
      </c>
      <c r="B488" t="s">
        <v>2043</v>
      </c>
      <c r="C488" t="s">
        <v>2044</v>
      </c>
      <c r="D488" t="s">
        <v>12948</v>
      </c>
      <c r="E488" t="s">
        <v>12949</v>
      </c>
      <c r="F488">
        <v>2417</v>
      </c>
      <c r="G488">
        <v>1</v>
      </c>
      <c r="H488">
        <v>24061</v>
      </c>
      <c r="I488">
        <v>103963</v>
      </c>
      <c r="J488">
        <v>68</v>
      </c>
      <c r="K488" t="s">
        <v>12950</v>
      </c>
      <c r="L488" t="s">
        <v>12951</v>
      </c>
      <c r="N488" t="b">
        <v>0</v>
      </c>
      <c r="O488" t="b">
        <v>0</v>
      </c>
    </row>
    <row r="489">
      <c r="A489" t="s">
        <v>13588</v>
      </c>
      <c r="B489" t="s">
        <v>2946</v>
      </c>
      <c r="C489" t="s">
        <v>2947</v>
      </c>
      <c r="D489" t="s">
        <v>13589</v>
      </c>
      <c r="E489" t="s">
        <v>13590</v>
      </c>
      <c r="F489">
        <v>22</v>
      </c>
      <c r="G489">
        <v>0</v>
      </c>
      <c r="H489">
        <v>47</v>
      </c>
      <c r="I489">
        <v>340</v>
      </c>
      <c r="J489">
        <v>3</v>
      </c>
      <c r="K489" t="s">
        <v>13591</v>
      </c>
      <c r="L489" t="s">
        <v>25</v>
      </c>
      <c r="M489" t="s">
        <v>13592</v>
      </c>
      <c r="N489" t="b">
        <v>0</v>
      </c>
      <c r="O489" t="b">
        <v>1</v>
      </c>
    </row>
    <row r="490">
      <c r="A490" t="s">
        <v>13593</v>
      </c>
      <c r="B490" t="s">
        <v>2951</v>
      </c>
      <c r="C490" t="s">
        <v>2952</v>
      </c>
      <c r="D490" t="s">
        <v>13594</v>
      </c>
      <c r="E490" t="s">
        <v>13595</v>
      </c>
      <c r="F490">
        <v>421030</v>
      </c>
      <c r="G490">
        <v>4246</v>
      </c>
      <c r="H490">
        <v>118</v>
      </c>
      <c r="I490">
        <v>375994</v>
      </c>
      <c r="J490">
        <v>1593</v>
      </c>
      <c r="K490" t="s">
        <v>13596</v>
      </c>
      <c r="L490" t="s">
        <v>11603</v>
      </c>
      <c r="M490" t="s">
        <v>13597</v>
      </c>
      <c r="N490" t="b">
        <v>1</v>
      </c>
      <c r="O490" t="b">
        <v>0</v>
      </c>
    </row>
    <row r="491">
      <c r="A491" t="s">
        <v>13598</v>
      </c>
      <c r="B491" t="s">
        <v>2955</v>
      </c>
      <c r="C491" t="s">
        <v>2956</v>
      </c>
      <c r="D491" t="s">
        <v>13599</v>
      </c>
      <c r="E491" t="s">
        <v>13600</v>
      </c>
      <c r="F491">
        <v>3788</v>
      </c>
      <c r="G491">
        <v>3078</v>
      </c>
      <c r="H491">
        <v>21795</v>
      </c>
      <c r="I491">
        <v>9219</v>
      </c>
      <c r="J491">
        <v>28</v>
      </c>
      <c r="K491" t="s">
        <v>13601</v>
      </c>
      <c r="L491" t="s">
        <v>13602</v>
      </c>
      <c r="N491" t="b">
        <v>0</v>
      </c>
      <c r="O491" t="b">
        <v>0</v>
      </c>
    </row>
    <row r="492">
      <c r="A492" t="s">
        <v>13603</v>
      </c>
      <c r="B492" t="s">
        <v>2963</v>
      </c>
      <c r="C492" t="s">
        <v>2964</v>
      </c>
      <c r="D492" t="s">
        <v>13604</v>
      </c>
      <c r="E492" t="s">
        <v>13605</v>
      </c>
      <c r="F492">
        <v>1497</v>
      </c>
      <c r="G492">
        <v>741</v>
      </c>
      <c r="H492">
        <v>444</v>
      </c>
      <c r="I492">
        <v>749805</v>
      </c>
      <c r="J492">
        <v>102</v>
      </c>
      <c r="K492" t="s">
        <v>13606</v>
      </c>
      <c r="L492" t="s">
        <v>13607</v>
      </c>
      <c r="M492" t="s">
        <v>13608</v>
      </c>
      <c r="N492" t="b">
        <v>0</v>
      </c>
      <c r="O492" t="b">
        <v>0</v>
      </c>
    </row>
    <row r="493">
      <c r="A493" t="s">
        <v>13603</v>
      </c>
      <c r="B493" t="s">
        <v>2963</v>
      </c>
      <c r="C493" t="s">
        <v>2964</v>
      </c>
      <c r="D493" t="s">
        <v>13604</v>
      </c>
      <c r="E493" t="s">
        <v>13605</v>
      </c>
      <c r="F493">
        <v>1497</v>
      </c>
      <c r="G493">
        <v>741</v>
      </c>
      <c r="H493">
        <v>444</v>
      </c>
      <c r="I493">
        <v>749805</v>
      </c>
      <c r="J493">
        <v>102</v>
      </c>
      <c r="K493" t="s">
        <v>13606</v>
      </c>
      <c r="L493" t="s">
        <v>13607</v>
      </c>
      <c r="M493" t="s">
        <v>13608</v>
      </c>
      <c r="N493" t="b">
        <v>0</v>
      </c>
      <c r="O493" t="b">
        <v>0</v>
      </c>
    </row>
    <row r="494">
      <c r="A494" t="s">
        <v>13603</v>
      </c>
      <c r="B494" t="s">
        <v>2963</v>
      </c>
      <c r="C494" t="s">
        <v>2964</v>
      </c>
      <c r="D494" t="s">
        <v>13604</v>
      </c>
      <c r="E494" t="s">
        <v>13605</v>
      </c>
      <c r="F494">
        <v>1497</v>
      </c>
      <c r="G494">
        <v>741</v>
      </c>
      <c r="H494">
        <v>444</v>
      </c>
      <c r="I494">
        <v>749805</v>
      </c>
      <c r="J494">
        <v>102</v>
      </c>
      <c r="K494" t="s">
        <v>13606</v>
      </c>
      <c r="L494" t="s">
        <v>13607</v>
      </c>
      <c r="M494" t="s">
        <v>13608</v>
      </c>
      <c r="N494" t="b">
        <v>0</v>
      </c>
      <c r="O494" t="b">
        <v>0</v>
      </c>
    </row>
    <row r="495">
      <c r="A495" t="s">
        <v>13609</v>
      </c>
      <c r="B495" t="s">
        <v>2973</v>
      </c>
      <c r="C495" t="s">
        <v>2974</v>
      </c>
      <c r="D495" t="s">
        <v>13610</v>
      </c>
      <c r="E495" t="s">
        <v>13611</v>
      </c>
      <c r="F495">
        <v>50136</v>
      </c>
      <c r="G495">
        <v>2340</v>
      </c>
      <c r="H495">
        <v>24291</v>
      </c>
      <c r="I495">
        <v>77195</v>
      </c>
      <c r="J495">
        <v>842</v>
      </c>
      <c r="K495" t="s">
        <v>13612</v>
      </c>
      <c r="L495" t="s">
        <v>13613</v>
      </c>
      <c r="M495" t="s">
        <v>13614</v>
      </c>
      <c r="N495" t="b">
        <v>0</v>
      </c>
      <c r="O495" t="b">
        <v>0</v>
      </c>
    </row>
    <row r="496">
      <c r="A496" t="s">
        <v>13615</v>
      </c>
      <c r="B496" t="s">
        <v>2978</v>
      </c>
      <c r="C496" t="s">
        <v>2979</v>
      </c>
      <c r="D496" t="s">
        <v>13616</v>
      </c>
      <c r="E496" t="s">
        <v>13617</v>
      </c>
      <c r="F496">
        <v>0</v>
      </c>
      <c r="G496">
        <v>17</v>
      </c>
      <c r="H496">
        <v>9</v>
      </c>
      <c r="I496">
        <v>11</v>
      </c>
      <c r="J496">
        <v>0</v>
      </c>
      <c r="K496" t="s">
        <v>13618</v>
      </c>
      <c r="L496" t="s">
        <v>25</v>
      </c>
      <c r="N496" t="b">
        <v>0</v>
      </c>
      <c r="O496" t="b">
        <v>1</v>
      </c>
    </row>
    <row r="497">
      <c r="A497" t="s">
        <v>13619</v>
      </c>
      <c r="B497" t="s">
        <v>2983</v>
      </c>
      <c r="C497" t="s">
        <v>2984</v>
      </c>
      <c r="D497" t="s">
        <v>13620</v>
      </c>
      <c r="E497" t="s">
        <v>13621</v>
      </c>
      <c r="F497">
        <v>122</v>
      </c>
      <c r="G497">
        <v>65</v>
      </c>
      <c r="H497">
        <v>2</v>
      </c>
      <c r="I497">
        <v>76235</v>
      </c>
      <c r="J497">
        <v>18</v>
      </c>
      <c r="K497" t="s">
        <v>13622</v>
      </c>
      <c r="L497" t="s">
        <v>12726</v>
      </c>
      <c r="M497" t="s">
        <v>13623</v>
      </c>
      <c r="N497" t="b">
        <v>0</v>
      </c>
      <c r="O497" t="b">
        <v>0</v>
      </c>
    </row>
    <row r="498">
      <c r="A498" t="s">
        <v>13624</v>
      </c>
      <c r="B498" t="s">
        <v>2989</v>
      </c>
      <c r="C498" t="s">
        <v>2990</v>
      </c>
      <c r="D498" t="s">
        <v>13625</v>
      </c>
      <c r="E498" t="s">
        <v>13626</v>
      </c>
      <c r="F498">
        <v>294</v>
      </c>
      <c r="G498">
        <v>88</v>
      </c>
      <c r="H498">
        <v>43187</v>
      </c>
      <c r="I498">
        <v>46485</v>
      </c>
      <c r="J498">
        <v>4</v>
      </c>
      <c r="K498" t="s">
        <v>25</v>
      </c>
      <c r="L498" t="s">
        <v>13627</v>
      </c>
      <c r="M498" t="s">
        <v>13628</v>
      </c>
      <c r="N498" t="b">
        <v>0</v>
      </c>
      <c r="O498" t="b">
        <v>1</v>
      </c>
    </row>
    <row r="499">
      <c r="A499" t="s">
        <v>13629</v>
      </c>
      <c r="B499" t="s">
        <v>2996</v>
      </c>
      <c r="C499" t="s">
        <v>2997</v>
      </c>
      <c r="D499" t="s">
        <v>13630</v>
      </c>
      <c r="E499" t="s">
        <v>13631</v>
      </c>
      <c r="F499">
        <v>167</v>
      </c>
      <c r="G499">
        <v>124</v>
      </c>
      <c r="H499">
        <v>3455</v>
      </c>
      <c r="I499">
        <v>14969</v>
      </c>
      <c r="J499">
        <v>2</v>
      </c>
      <c r="K499" t="s">
        <v>13632</v>
      </c>
      <c r="L499" t="s">
        <v>25</v>
      </c>
      <c r="M499" t="s">
        <v>13633</v>
      </c>
      <c r="N499" t="b">
        <v>0</v>
      </c>
      <c r="O499" t="b">
        <v>0</v>
      </c>
    </row>
    <row r="500">
      <c r="A500" t="s">
        <v>13634</v>
      </c>
      <c r="B500" t="s">
        <v>3002</v>
      </c>
      <c r="C500" t="s">
        <v>3003</v>
      </c>
      <c r="D500" t="s">
        <v>13635</v>
      </c>
      <c r="E500" t="s">
        <v>13636</v>
      </c>
      <c r="F500">
        <v>798</v>
      </c>
      <c r="G500">
        <v>6</v>
      </c>
      <c r="H500">
        <v>9</v>
      </c>
      <c r="I500">
        <v>25170</v>
      </c>
      <c r="J500">
        <v>28</v>
      </c>
      <c r="K500" t="s">
        <v>13637</v>
      </c>
      <c r="L500" t="s">
        <v>12286</v>
      </c>
      <c r="N500" t="b">
        <v>0</v>
      </c>
      <c r="O500" t="b">
        <v>0</v>
      </c>
    </row>
    <row r="501">
      <c r="A501" t="s">
        <v>13638</v>
      </c>
      <c r="B501" t="s">
        <v>3008</v>
      </c>
      <c r="C501" t="s">
        <v>3009</v>
      </c>
      <c r="D501" t="s">
        <v>13639</v>
      </c>
      <c r="E501" t="s">
        <v>13640</v>
      </c>
      <c r="F501">
        <v>1421</v>
      </c>
      <c r="G501">
        <v>3329</v>
      </c>
      <c r="H501">
        <v>3393</v>
      </c>
      <c r="I501">
        <v>3169</v>
      </c>
      <c r="J501">
        <v>18</v>
      </c>
      <c r="K501" t="s">
        <v>13641</v>
      </c>
      <c r="L501" t="s">
        <v>13642</v>
      </c>
      <c r="M501" t="s">
        <v>13643</v>
      </c>
      <c r="N501" t="b">
        <v>0</v>
      </c>
      <c r="O501" t="b">
        <v>1</v>
      </c>
    </row>
    <row r="502">
      <c r="A502" t="s">
        <v>13644</v>
      </c>
      <c r="B502" t="s">
        <v>3013</v>
      </c>
      <c r="C502" t="s">
        <v>3014</v>
      </c>
      <c r="D502" t="s">
        <v>13645</v>
      </c>
      <c r="E502" t="s">
        <v>13646</v>
      </c>
      <c r="F502">
        <v>0</v>
      </c>
      <c r="G502">
        <v>8</v>
      </c>
      <c r="H502">
        <v>4</v>
      </c>
      <c r="I502">
        <v>5</v>
      </c>
      <c r="J502">
        <v>0</v>
      </c>
      <c r="K502" t="s">
        <v>11502</v>
      </c>
      <c r="L502" t="s">
        <v>25</v>
      </c>
      <c r="N502" t="b">
        <v>0</v>
      </c>
      <c r="O502" t="b">
        <v>1</v>
      </c>
    </row>
    <row r="503">
      <c r="A503" t="s">
        <v>13647</v>
      </c>
      <c r="B503" t="s">
        <v>3018</v>
      </c>
      <c r="C503" t="s">
        <v>3019</v>
      </c>
      <c r="D503" t="s">
        <v>13648</v>
      </c>
      <c r="E503" t="s">
        <v>13649</v>
      </c>
      <c r="F503">
        <v>2</v>
      </c>
      <c r="G503">
        <v>62</v>
      </c>
      <c r="H503">
        <v>79</v>
      </c>
      <c r="I503">
        <v>86</v>
      </c>
      <c r="J503">
        <v>0</v>
      </c>
      <c r="K503" t="s">
        <v>25</v>
      </c>
      <c r="L503" t="s">
        <v>25</v>
      </c>
      <c r="N503" t="b">
        <v>0</v>
      </c>
      <c r="O503" t="b">
        <v>1</v>
      </c>
    </row>
    <row r="504">
      <c r="A504" t="s">
        <v>13650</v>
      </c>
      <c r="B504" t="s">
        <v>3024</v>
      </c>
      <c r="C504" t="s">
        <v>3025</v>
      </c>
      <c r="D504" t="s">
        <v>13651</v>
      </c>
      <c r="E504" t="s">
        <v>13652</v>
      </c>
      <c r="F504">
        <v>461</v>
      </c>
      <c r="G504">
        <v>106</v>
      </c>
      <c r="H504">
        <v>199</v>
      </c>
      <c r="I504">
        <v>839</v>
      </c>
      <c r="J504">
        <v>5</v>
      </c>
      <c r="K504" t="s">
        <v>13653</v>
      </c>
      <c r="L504" t="s">
        <v>25</v>
      </c>
      <c r="M504" t="s">
        <v>13654</v>
      </c>
      <c r="N504" t="b">
        <v>0</v>
      </c>
      <c r="O504" t="b">
        <v>1</v>
      </c>
    </row>
    <row r="505">
      <c r="A505" t="s">
        <v>13655</v>
      </c>
      <c r="B505" t="s">
        <v>3030</v>
      </c>
      <c r="C505" t="s">
        <v>3031</v>
      </c>
      <c r="D505" t="s">
        <v>13656</v>
      </c>
      <c r="E505" t="s">
        <v>13657</v>
      </c>
      <c r="F505">
        <v>384</v>
      </c>
      <c r="G505">
        <v>206</v>
      </c>
      <c r="H505">
        <v>3531</v>
      </c>
      <c r="I505">
        <v>343572</v>
      </c>
      <c r="J505">
        <v>19</v>
      </c>
      <c r="K505" t="s">
        <v>13658</v>
      </c>
      <c r="L505" t="s">
        <v>13659</v>
      </c>
      <c r="M505" t="s">
        <v>13660</v>
      </c>
      <c r="N505" t="b">
        <v>0</v>
      </c>
      <c r="O505" t="b">
        <v>0</v>
      </c>
    </row>
    <row r="506">
      <c r="A506" t="s">
        <v>13661</v>
      </c>
      <c r="B506" t="s">
        <v>3035</v>
      </c>
      <c r="C506" t="s">
        <v>3036</v>
      </c>
      <c r="D506" t="s">
        <v>13662</v>
      </c>
      <c r="E506" t="s">
        <v>13663</v>
      </c>
      <c r="F506">
        <v>10</v>
      </c>
      <c r="G506">
        <v>580</v>
      </c>
      <c r="H506">
        <v>672</v>
      </c>
      <c r="I506">
        <v>814</v>
      </c>
      <c r="J506">
        <v>0</v>
      </c>
      <c r="K506" t="s">
        <v>25</v>
      </c>
      <c r="L506" t="s">
        <v>25</v>
      </c>
      <c r="N506" t="b">
        <v>0</v>
      </c>
      <c r="O506" t="b">
        <v>1</v>
      </c>
    </row>
    <row r="507">
      <c r="A507" t="s">
        <v>13664</v>
      </c>
      <c r="B507" t="s">
        <v>3040</v>
      </c>
      <c r="C507" t="s">
        <v>3041</v>
      </c>
      <c r="D507" t="s">
        <v>13665</v>
      </c>
      <c r="E507" t="s">
        <v>13666</v>
      </c>
      <c r="F507">
        <v>0</v>
      </c>
      <c r="G507">
        <v>17</v>
      </c>
      <c r="H507">
        <v>10</v>
      </c>
      <c r="I507">
        <v>11</v>
      </c>
      <c r="J507">
        <v>0</v>
      </c>
      <c r="K507" t="s">
        <v>13667</v>
      </c>
      <c r="L507" t="s">
        <v>25</v>
      </c>
      <c r="N507" t="b">
        <v>0</v>
      </c>
      <c r="O507" t="b">
        <v>1</v>
      </c>
    </row>
    <row r="508">
      <c r="A508" t="s">
        <v>13668</v>
      </c>
      <c r="B508" t="s">
        <v>3045</v>
      </c>
      <c r="C508" t="s">
        <v>3046</v>
      </c>
      <c r="D508" t="s">
        <v>13669</v>
      </c>
      <c r="E508" t="s">
        <v>13670</v>
      </c>
      <c r="F508">
        <v>9561</v>
      </c>
      <c r="G508">
        <v>2276</v>
      </c>
      <c r="H508">
        <v>569</v>
      </c>
      <c r="I508">
        <v>25647</v>
      </c>
      <c r="J508">
        <v>46</v>
      </c>
      <c r="K508" t="s">
        <v>25</v>
      </c>
      <c r="L508" t="s">
        <v>13671</v>
      </c>
      <c r="M508" t="s">
        <v>13672</v>
      </c>
      <c r="N508" t="b">
        <v>0</v>
      </c>
      <c r="O508" t="b">
        <v>1</v>
      </c>
    </row>
    <row r="509">
      <c r="A509" t="s">
        <v>13673</v>
      </c>
      <c r="B509" t="s">
        <v>3050</v>
      </c>
      <c r="C509" t="s">
        <v>3051</v>
      </c>
      <c r="D509" t="s">
        <v>13674</v>
      </c>
      <c r="E509" t="s">
        <v>13675</v>
      </c>
      <c r="F509">
        <v>0</v>
      </c>
      <c r="G509">
        <v>19</v>
      </c>
      <c r="H509">
        <v>13</v>
      </c>
      <c r="I509">
        <v>13</v>
      </c>
      <c r="J509">
        <v>0</v>
      </c>
      <c r="K509" t="s">
        <v>25</v>
      </c>
      <c r="L509" t="s">
        <v>25</v>
      </c>
      <c r="N509" t="b">
        <v>0</v>
      </c>
      <c r="O509" t="b">
        <v>1</v>
      </c>
    </row>
    <row r="510">
      <c r="A510" t="s">
        <v>13676</v>
      </c>
      <c r="B510" t="s">
        <v>3055</v>
      </c>
      <c r="C510" t="s">
        <v>3056</v>
      </c>
      <c r="D510" t="s">
        <v>13677</v>
      </c>
      <c r="E510" t="s">
        <v>13678</v>
      </c>
      <c r="F510">
        <v>1517</v>
      </c>
      <c r="G510">
        <v>1612</v>
      </c>
      <c r="H510">
        <v>254330</v>
      </c>
      <c r="I510">
        <v>87928</v>
      </c>
      <c r="J510">
        <v>66</v>
      </c>
      <c r="K510" t="s">
        <v>13679</v>
      </c>
      <c r="L510" t="s">
        <v>13680</v>
      </c>
      <c r="M510" t="s">
        <v>13681</v>
      </c>
      <c r="N510" t="b">
        <v>0</v>
      </c>
      <c r="O510" t="b">
        <v>0</v>
      </c>
    </row>
    <row r="511">
      <c r="A511" t="s">
        <v>13682</v>
      </c>
      <c r="B511" t="s">
        <v>3061</v>
      </c>
      <c r="C511" t="s">
        <v>3062</v>
      </c>
      <c r="D511" t="s">
        <v>13683</v>
      </c>
      <c r="E511" t="s">
        <v>13684</v>
      </c>
      <c r="F511">
        <v>5363</v>
      </c>
      <c r="G511">
        <v>20</v>
      </c>
      <c r="H511">
        <v>1</v>
      </c>
      <c r="I511">
        <v>79863</v>
      </c>
      <c r="J511">
        <v>25</v>
      </c>
      <c r="K511" t="s">
        <v>13685</v>
      </c>
      <c r="L511" t="s">
        <v>13686</v>
      </c>
      <c r="M511" t="s">
        <v>13687</v>
      </c>
      <c r="N511" t="b">
        <v>1</v>
      </c>
      <c r="O511" t="b">
        <v>1</v>
      </c>
    </row>
    <row r="512">
      <c r="A512" t="s">
        <v>13688</v>
      </c>
      <c r="B512" t="s">
        <v>3067</v>
      </c>
      <c r="C512" t="s">
        <v>3068</v>
      </c>
      <c r="D512" t="s">
        <v>13689</v>
      </c>
      <c r="E512" t="s">
        <v>13690</v>
      </c>
      <c r="F512">
        <v>134</v>
      </c>
      <c r="G512">
        <v>148</v>
      </c>
      <c r="H512">
        <v>7881</v>
      </c>
      <c r="I512">
        <v>6857</v>
      </c>
      <c r="J512">
        <v>4</v>
      </c>
      <c r="K512" t="s">
        <v>13691</v>
      </c>
      <c r="L512" t="s">
        <v>13692</v>
      </c>
      <c r="N512" t="b">
        <v>0</v>
      </c>
      <c r="O512" t="b">
        <v>1</v>
      </c>
    </row>
    <row r="513">
      <c r="A513" t="s">
        <v>13693</v>
      </c>
      <c r="B513" t="s">
        <v>3072</v>
      </c>
      <c r="C513" t="s">
        <v>3072</v>
      </c>
      <c r="D513" t="s">
        <v>13694</v>
      </c>
      <c r="E513" t="s">
        <v>13695</v>
      </c>
      <c r="F513">
        <v>78</v>
      </c>
      <c r="G513">
        <v>142</v>
      </c>
      <c r="H513">
        <v>92</v>
      </c>
      <c r="I513">
        <v>109</v>
      </c>
      <c r="J513">
        <v>1</v>
      </c>
      <c r="K513" t="s">
        <v>25</v>
      </c>
      <c r="L513" t="s">
        <v>25</v>
      </c>
      <c r="N513" t="b">
        <v>0</v>
      </c>
      <c r="O513" t="b">
        <v>1</v>
      </c>
    </row>
    <row r="514">
      <c r="A514" t="s">
        <v>11811</v>
      </c>
      <c r="B514" t="s">
        <v>496</v>
      </c>
      <c r="C514" t="s">
        <v>497</v>
      </c>
      <c r="D514" t="s">
        <v>11812</v>
      </c>
      <c r="E514" t="s">
        <v>11813</v>
      </c>
      <c r="F514">
        <v>12317</v>
      </c>
      <c r="G514">
        <v>10667</v>
      </c>
      <c r="H514">
        <v>29664</v>
      </c>
      <c r="I514">
        <v>28436</v>
      </c>
      <c r="J514">
        <v>766</v>
      </c>
      <c r="K514" t="s">
        <v>11814</v>
      </c>
      <c r="L514" t="s">
        <v>11815</v>
      </c>
      <c r="M514" t="s">
        <v>11816</v>
      </c>
      <c r="N514" t="b">
        <v>0</v>
      </c>
      <c r="O514" t="b">
        <v>0</v>
      </c>
    </row>
    <row r="515">
      <c r="A515" t="s">
        <v>13696</v>
      </c>
      <c r="B515" t="s">
        <v>3077</v>
      </c>
      <c r="C515" t="s">
        <v>3078</v>
      </c>
      <c r="D515" t="s">
        <v>13697</v>
      </c>
      <c r="E515" t="s">
        <v>13698</v>
      </c>
      <c r="F515">
        <v>0</v>
      </c>
      <c r="G515">
        <v>20</v>
      </c>
      <c r="H515">
        <v>12</v>
      </c>
      <c r="I515">
        <v>16</v>
      </c>
      <c r="J515">
        <v>0</v>
      </c>
      <c r="K515" t="s">
        <v>25</v>
      </c>
      <c r="L515" t="s">
        <v>25</v>
      </c>
      <c r="N515" t="b">
        <v>0</v>
      </c>
      <c r="O515" t="b">
        <v>1</v>
      </c>
    </row>
    <row r="516">
      <c r="A516" t="s">
        <v>13699</v>
      </c>
      <c r="B516" t="s">
        <v>3082</v>
      </c>
      <c r="C516" t="s">
        <v>3083</v>
      </c>
      <c r="D516" t="s">
        <v>13700</v>
      </c>
      <c r="E516" t="s">
        <v>13701</v>
      </c>
      <c r="F516">
        <v>148</v>
      </c>
      <c r="G516">
        <v>185</v>
      </c>
      <c r="H516">
        <v>20190</v>
      </c>
      <c r="I516">
        <v>7847</v>
      </c>
      <c r="J516">
        <v>5</v>
      </c>
      <c r="K516" t="s">
        <v>13702</v>
      </c>
      <c r="L516" t="s">
        <v>25</v>
      </c>
      <c r="N516" t="b">
        <v>0</v>
      </c>
      <c r="O516" t="b">
        <v>1</v>
      </c>
    </row>
    <row r="517">
      <c r="A517" t="s">
        <v>13703</v>
      </c>
      <c r="B517" t="s">
        <v>3088</v>
      </c>
      <c r="C517" t="s">
        <v>3089</v>
      </c>
      <c r="D517" t="s">
        <v>13704</v>
      </c>
      <c r="E517" t="s">
        <v>13705</v>
      </c>
      <c r="F517">
        <v>216</v>
      </c>
      <c r="G517">
        <v>1387</v>
      </c>
      <c r="H517">
        <v>242</v>
      </c>
      <c r="I517">
        <v>2135</v>
      </c>
      <c r="J517">
        <v>2</v>
      </c>
      <c r="K517" t="s">
        <v>13706</v>
      </c>
      <c r="L517" t="s">
        <v>13707</v>
      </c>
      <c r="M517" t="s">
        <v>13708</v>
      </c>
      <c r="N517" t="b">
        <v>0</v>
      </c>
      <c r="O517" t="b">
        <v>1</v>
      </c>
    </row>
    <row r="518">
      <c r="A518" t="s">
        <v>13709</v>
      </c>
      <c r="B518" t="s">
        <v>3095</v>
      </c>
      <c r="C518" t="s">
        <v>3096</v>
      </c>
      <c r="D518" t="s">
        <v>13710</v>
      </c>
      <c r="E518" t="s">
        <v>13711</v>
      </c>
      <c r="F518">
        <v>1755</v>
      </c>
      <c r="G518">
        <v>2264</v>
      </c>
      <c r="H518">
        <v>9274</v>
      </c>
      <c r="I518">
        <v>10128</v>
      </c>
      <c r="J518">
        <v>9</v>
      </c>
      <c r="K518" t="s">
        <v>13712</v>
      </c>
      <c r="L518" t="s">
        <v>25</v>
      </c>
      <c r="M518" t="s">
        <v>13713</v>
      </c>
      <c r="N518" t="b">
        <v>0</v>
      </c>
      <c r="O518" t="b">
        <v>1</v>
      </c>
    </row>
    <row r="519">
      <c r="A519" t="s">
        <v>13714</v>
      </c>
      <c r="B519" t="s">
        <v>3102</v>
      </c>
      <c r="C519" t="s">
        <v>3103</v>
      </c>
      <c r="D519" t="s">
        <v>13715</v>
      </c>
      <c r="E519" t="s">
        <v>13716</v>
      </c>
      <c r="F519">
        <v>34712</v>
      </c>
      <c r="G519">
        <v>13708</v>
      </c>
      <c r="H519">
        <v>34741</v>
      </c>
      <c r="I519">
        <v>41662</v>
      </c>
      <c r="J519">
        <v>725</v>
      </c>
      <c r="K519" t="s">
        <v>13717</v>
      </c>
      <c r="L519" t="s">
        <v>25</v>
      </c>
      <c r="M519" t="s">
        <v>13718</v>
      </c>
      <c r="N519" t="b">
        <v>1</v>
      </c>
      <c r="O519" t="b">
        <v>1</v>
      </c>
    </row>
    <row r="520">
      <c r="A520" t="s">
        <v>13719</v>
      </c>
      <c r="B520" t="s">
        <v>3108</v>
      </c>
      <c r="C520" t="s">
        <v>3109</v>
      </c>
      <c r="D520" t="s">
        <v>13720</v>
      </c>
      <c r="E520" t="s">
        <v>13721</v>
      </c>
      <c r="F520">
        <v>0</v>
      </c>
      <c r="G520">
        <v>19</v>
      </c>
      <c r="H520">
        <v>14</v>
      </c>
      <c r="I520">
        <v>13</v>
      </c>
      <c r="J520">
        <v>0</v>
      </c>
      <c r="K520" t="s">
        <v>25</v>
      </c>
      <c r="L520" t="s">
        <v>25</v>
      </c>
      <c r="N520" t="b">
        <v>0</v>
      </c>
      <c r="O520" t="b">
        <v>1</v>
      </c>
    </row>
    <row r="521">
      <c r="A521" t="s">
        <v>13703</v>
      </c>
      <c r="B521" t="s">
        <v>3088</v>
      </c>
      <c r="C521" t="s">
        <v>3089</v>
      </c>
      <c r="D521" t="s">
        <v>13704</v>
      </c>
      <c r="E521" t="s">
        <v>13705</v>
      </c>
      <c r="F521">
        <v>216</v>
      </c>
      <c r="G521">
        <v>1387</v>
      </c>
      <c r="H521">
        <v>242</v>
      </c>
      <c r="I521">
        <v>2135</v>
      </c>
      <c r="J521">
        <v>2</v>
      </c>
      <c r="K521" t="s">
        <v>13706</v>
      </c>
      <c r="L521" t="s">
        <v>13707</v>
      </c>
      <c r="M521" t="s">
        <v>13708</v>
      </c>
      <c r="N521" t="b">
        <v>0</v>
      </c>
      <c r="O521" t="b">
        <v>1</v>
      </c>
    </row>
    <row r="522">
      <c r="A522" t="s">
        <v>13722</v>
      </c>
      <c r="B522" t="s">
        <v>3118</v>
      </c>
      <c r="C522" t="s">
        <v>3119</v>
      </c>
      <c r="D522" t="s">
        <v>13723</v>
      </c>
      <c r="E522" t="s">
        <v>13724</v>
      </c>
      <c r="F522">
        <v>1462</v>
      </c>
      <c r="G522">
        <v>2721</v>
      </c>
      <c r="H522">
        <v>6619</v>
      </c>
      <c r="I522">
        <v>4278</v>
      </c>
      <c r="J522">
        <v>1</v>
      </c>
      <c r="K522" t="s">
        <v>13725</v>
      </c>
      <c r="L522" t="s">
        <v>25</v>
      </c>
      <c r="N522" t="b">
        <v>0</v>
      </c>
      <c r="O522" t="b">
        <v>1</v>
      </c>
    </row>
    <row r="523">
      <c r="A523" t="s">
        <v>13726</v>
      </c>
      <c r="B523" t="s">
        <v>3123</v>
      </c>
      <c r="C523" t="s">
        <v>3124</v>
      </c>
      <c r="D523" t="s">
        <v>13727</v>
      </c>
      <c r="E523" t="s">
        <v>13728</v>
      </c>
      <c r="F523">
        <v>21</v>
      </c>
      <c r="G523">
        <v>629</v>
      </c>
      <c r="H523">
        <v>1287</v>
      </c>
      <c r="I523">
        <v>1580</v>
      </c>
      <c r="J523">
        <v>0</v>
      </c>
      <c r="K523" t="s">
        <v>13729</v>
      </c>
      <c r="L523" t="s">
        <v>25</v>
      </c>
      <c r="N523" t="b">
        <v>0</v>
      </c>
      <c r="O523" t="b">
        <v>1</v>
      </c>
    </row>
    <row r="524">
      <c r="A524" t="s">
        <v>13730</v>
      </c>
      <c r="B524" t="s">
        <v>3128</v>
      </c>
      <c r="C524" t="s">
        <v>3129</v>
      </c>
      <c r="D524" t="s">
        <v>13731</v>
      </c>
      <c r="E524" t="s">
        <v>13732</v>
      </c>
      <c r="F524">
        <v>137</v>
      </c>
      <c r="G524">
        <v>344</v>
      </c>
      <c r="H524">
        <v>4265</v>
      </c>
      <c r="I524">
        <v>3648</v>
      </c>
      <c r="J524">
        <v>0</v>
      </c>
      <c r="K524" t="s">
        <v>13733</v>
      </c>
      <c r="L524" t="s">
        <v>25</v>
      </c>
      <c r="N524" t="b">
        <v>0</v>
      </c>
      <c r="O524" t="b">
        <v>1</v>
      </c>
    </row>
    <row r="525">
      <c r="A525" t="s">
        <v>13734</v>
      </c>
      <c r="B525" t="s">
        <v>3133</v>
      </c>
      <c r="C525" t="s">
        <v>3134</v>
      </c>
      <c r="D525" t="s">
        <v>13735</v>
      </c>
      <c r="E525" t="s">
        <v>13736</v>
      </c>
      <c r="F525">
        <v>1</v>
      </c>
      <c r="G525">
        <v>17</v>
      </c>
      <c r="H525">
        <v>9</v>
      </c>
      <c r="I525">
        <v>12</v>
      </c>
      <c r="J525">
        <v>0</v>
      </c>
      <c r="K525" t="s">
        <v>25</v>
      </c>
      <c r="L525" t="s">
        <v>25</v>
      </c>
      <c r="N525" t="b">
        <v>0</v>
      </c>
      <c r="O525" t="b">
        <v>1</v>
      </c>
    </row>
    <row r="526">
      <c r="A526" t="s">
        <v>13737</v>
      </c>
      <c r="B526" t="s">
        <v>3138</v>
      </c>
      <c r="C526" t="s">
        <v>3139</v>
      </c>
      <c r="D526" t="s">
        <v>13738</v>
      </c>
      <c r="E526" t="s">
        <v>13739</v>
      </c>
      <c r="F526">
        <v>123</v>
      </c>
      <c r="G526">
        <v>490</v>
      </c>
      <c r="H526">
        <v>4476</v>
      </c>
      <c r="I526">
        <v>3933</v>
      </c>
      <c r="J526">
        <v>0</v>
      </c>
      <c r="K526" t="s">
        <v>25</v>
      </c>
      <c r="L526" t="s">
        <v>25</v>
      </c>
      <c r="N526" t="b">
        <v>0</v>
      </c>
      <c r="O526" t="b">
        <v>1</v>
      </c>
    </row>
    <row r="527">
      <c r="A527" t="s">
        <v>13714</v>
      </c>
      <c r="B527" t="s">
        <v>3102</v>
      </c>
      <c r="C527" t="s">
        <v>3103</v>
      </c>
      <c r="D527" t="s">
        <v>13715</v>
      </c>
      <c r="E527" t="s">
        <v>13716</v>
      </c>
      <c r="F527">
        <v>34712</v>
      </c>
      <c r="G527">
        <v>13708</v>
      </c>
      <c r="H527">
        <v>34741</v>
      </c>
      <c r="I527">
        <v>41662</v>
      </c>
      <c r="J527">
        <v>725</v>
      </c>
      <c r="K527" t="s">
        <v>13717</v>
      </c>
      <c r="L527" t="s">
        <v>25</v>
      </c>
      <c r="M527" t="s">
        <v>13718</v>
      </c>
      <c r="N527" t="b">
        <v>1</v>
      </c>
      <c r="O527" t="b">
        <v>1</v>
      </c>
    </row>
    <row r="528">
      <c r="A528" t="s">
        <v>13740</v>
      </c>
      <c r="B528" t="s">
        <v>3146</v>
      </c>
      <c r="C528" t="s">
        <v>3147</v>
      </c>
      <c r="D528" t="s">
        <v>13741</v>
      </c>
      <c r="E528" t="s">
        <v>13742</v>
      </c>
      <c r="F528">
        <v>150</v>
      </c>
      <c r="G528">
        <v>502</v>
      </c>
      <c r="H528">
        <v>4486</v>
      </c>
      <c r="I528">
        <v>3985</v>
      </c>
      <c r="J528">
        <v>0</v>
      </c>
      <c r="K528" t="s">
        <v>13743</v>
      </c>
      <c r="L528" t="s">
        <v>25</v>
      </c>
      <c r="N528" t="b">
        <v>0</v>
      </c>
      <c r="O528" t="b">
        <v>1</v>
      </c>
    </row>
    <row r="529">
      <c r="A529" t="s">
        <v>13744</v>
      </c>
      <c r="B529" t="s">
        <v>3151</v>
      </c>
      <c r="C529" t="s">
        <v>3152</v>
      </c>
      <c r="D529" t="s">
        <v>13745</v>
      </c>
      <c r="E529" t="s">
        <v>13746</v>
      </c>
      <c r="F529">
        <v>696</v>
      </c>
      <c r="G529">
        <v>2161</v>
      </c>
      <c r="H529">
        <v>7412</v>
      </c>
      <c r="I529">
        <v>4279</v>
      </c>
      <c r="J529">
        <v>0</v>
      </c>
      <c r="K529" t="s">
        <v>13747</v>
      </c>
      <c r="L529" t="s">
        <v>13151</v>
      </c>
      <c r="N529" t="b">
        <v>0</v>
      </c>
      <c r="O529" t="b">
        <v>1</v>
      </c>
    </row>
    <row r="530">
      <c r="A530" t="s">
        <v>13748</v>
      </c>
      <c r="B530" t="s">
        <v>3156</v>
      </c>
      <c r="C530" t="s">
        <v>3157</v>
      </c>
      <c r="D530" t="s">
        <v>13749</v>
      </c>
      <c r="E530" t="s">
        <v>13750</v>
      </c>
      <c r="F530">
        <v>13375</v>
      </c>
      <c r="G530">
        <v>78</v>
      </c>
      <c r="H530">
        <v>3031</v>
      </c>
      <c r="I530">
        <v>3958</v>
      </c>
      <c r="J530">
        <v>10</v>
      </c>
      <c r="K530" t="s">
        <v>13751</v>
      </c>
      <c r="L530" t="s">
        <v>13752</v>
      </c>
      <c r="M530" t="s">
        <v>13753</v>
      </c>
      <c r="N530" t="b">
        <v>1</v>
      </c>
      <c r="O530" t="b">
        <v>0</v>
      </c>
    </row>
    <row r="531">
      <c r="A531" t="s">
        <v>13754</v>
      </c>
      <c r="B531" t="s">
        <v>3163</v>
      </c>
      <c r="C531" t="s">
        <v>3164</v>
      </c>
      <c r="D531" t="s">
        <v>13755</v>
      </c>
      <c r="E531" t="s">
        <v>13756</v>
      </c>
      <c r="F531">
        <v>264</v>
      </c>
      <c r="G531">
        <v>279</v>
      </c>
      <c r="H531">
        <v>1909</v>
      </c>
      <c r="I531">
        <v>2915</v>
      </c>
      <c r="J531">
        <v>4</v>
      </c>
      <c r="K531" t="s">
        <v>13757</v>
      </c>
      <c r="L531" t="s">
        <v>13758</v>
      </c>
      <c r="M531" t="s">
        <v>13759</v>
      </c>
      <c r="N531" t="b">
        <v>0</v>
      </c>
      <c r="O531" t="b">
        <v>0</v>
      </c>
    </row>
    <row r="532">
      <c r="A532" t="s">
        <v>11533</v>
      </c>
      <c r="B532" t="s">
        <v>102</v>
      </c>
      <c r="C532" t="s">
        <v>103</v>
      </c>
      <c r="D532" t="s">
        <v>11534</v>
      </c>
      <c r="E532" t="s">
        <v>11535</v>
      </c>
      <c r="F532">
        <v>40859</v>
      </c>
      <c r="G532">
        <v>1</v>
      </c>
      <c r="H532">
        <v>7</v>
      </c>
      <c r="I532">
        <v>2770739</v>
      </c>
      <c r="J532">
        <v>6715</v>
      </c>
      <c r="K532" t="s">
        <v>11536</v>
      </c>
      <c r="L532" t="s">
        <v>11537</v>
      </c>
      <c r="N532" t="b">
        <v>0</v>
      </c>
      <c r="O532" t="b">
        <v>1</v>
      </c>
    </row>
    <row r="533">
      <c r="A533" t="s">
        <v>11538</v>
      </c>
      <c r="B533" t="s">
        <v>109</v>
      </c>
      <c r="C533" t="s">
        <v>110</v>
      </c>
      <c r="D533" t="s">
        <v>11539</v>
      </c>
      <c r="E533" t="s">
        <v>11540</v>
      </c>
      <c r="F533">
        <v>27828</v>
      </c>
      <c r="G533">
        <v>2</v>
      </c>
      <c r="H533">
        <v>0</v>
      </c>
      <c r="I533">
        <v>1268527</v>
      </c>
      <c r="J533">
        <v>371</v>
      </c>
      <c r="K533" t="s">
        <v>11541</v>
      </c>
      <c r="L533" t="s">
        <v>25</v>
      </c>
      <c r="N533" t="b">
        <v>0</v>
      </c>
      <c r="O533" t="b">
        <v>1</v>
      </c>
    </row>
    <row r="534">
      <c r="A534" t="s">
        <v>13760</v>
      </c>
      <c r="B534" t="s">
        <v>3176</v>
      </c>
      <c r="C534" t="s">
        <v>3177</v>
      </c>
      <c r="D534" t="s">
        <v>13761</v>
      </c>
      <c r="E534" t="s">
        <v>13762</v>
      </c>
      <c r="F534">
        <v>2589</v>
      </c>
      <c r="G534">
        <v>62</v>
      </c>
      <c r="H534">
        <v>4671</v>
      </c>
      <c r="I534">
        <v>19962</v>
      </c>
      <c r="J534">
        <v>345</v>
      </c>
      <c r="K534" t="s">
        <v>13763</v>
      </c>
      <c r="L534" t="s">
        <v>11837</v>
      </c>
      <c r="M534" t="s">
        <v>13764</v>
      </c>
      <c r="N534" t="b">
        <v>0</v>
      </c>
      <c r="O534" t="b">
        <v>0</v>
      </c>
    </row>
    <row r="535">
      <c r="A535" t="s">
        <v>13765</v>
      </c>
      <c r="B535" t="s">
        <v>3182</v>
      </c>
      <c r="C535" t="s">
        <v>3183</v>
      </c>
      <c r="D535" t="s">
        <v>13766</v>
      </c>
      <c r="E535" t="s">
        <v>13767</v>
      </c>
      <c r="F535">
        <v>3597</v>
      </c>
      <c r="G535">
        <v>4964</v>
      </c>
      <c r="H535">
        <v>17850</v>
      </c>
      <c r="I535">
        <v>10744</v>
      </c>
      <c r="J535">
        <v>40</v>
      </c>
      <c r="K535" t="s">
        <v>13768</v>
      </c>
      <c r="L535" t="s">
        <v>13769</v>
      </c>
      <c r="M535" t="s">
        <v>13643</v>
      </c>
      <c r="N535" t="b">
        <v>0</v>
      </c>
      <c r="O535" t="b">
        <v>1</v>
      </c>
    </row>
    <row r="536">
      <c r="A536" t="s">
        <v>13770</v>
      </c>
      <c r="B536" t="s">
        <v>3188</v>
      </c>
      <c r="C536" t="s">
        <v>3189</v>
      </c>
      <c r="D536" t="s">
        <v>13771</v>
      </c>
      <c r="E536" t="s">
        <v>13772</v>
      </c>
      <c r="F536">
        <v>80</v>
      </c>
      <c r="G536">
        <v>3050</v>
      </c>
      <c r="H536">
        <v>10273</v>
      </c>
      <c r="I536">
        <v>4575</v>
      </c>
      <c r="J536">
        <v>4</v>
      </c>
      <c r="K536" t="s">
        <v>25</v>
      </c>
      <c r="L536" t="s">
        <v>13773</v>
      </c>
      <c r="M536" t="s">
        <v>13774</v>
      </c>
      <c r="N536" t="b">
        <v>0</v>
      </c>
      <c r="O536" t="b">
        <v>1</v>
      </c>
    </row>
    <row r="537">
      <c r="A537" t="s">
        <v>13775</v>
      </c>
      <c r="B537" t="s">
        <v>3195</v>
      </c>
      <c r="C537" t="s">
        <v>3196</v>
      </c>
      <c r="D537" t="s">
        <v>13776</v>
      </c>
      <c r="E537" t="s">
        <v>13777</v>
      </c>
      <c r="F537">
        <v>124</v>
      </c>
      <c r="G537">
        <v>583</v>
      </c>
      <c r="H537">
        <v>139943</v>
      </c>
      <c r="I537">
        <v>80055</v>
      </c>
      <c r="J537">
        <v>0</v>
      </c>
      <c r="K537" t="s">
        <v>13778</v>
      </c>
      <c r="L537" t="s">
        <v>13779</v>
      </c>
      <c r="N537" t="b">
        <v>0</v>
      </c>
      <c r="O537" t="b">
        <v>0</v>
      </c>
    </row>
    <row r="538">
      <c r="A538" t="s">
        <v>13780</v>
      </c>
      <c r="B538" t="s">
        <v>3202</v>
      </c>
      <c r="C538" t="s">
        <v>3203</v>
      </c>
      <c r="D538" t="s">
        <v>13781</v>
      </c>
      <c r="E538" t="s">
        <v>13782</v>
      </c>
      <c r="F538">
        <v>4</v>
      </c>
      <c r="G538">
        <v>102</v>
      </c>
      <c r="H538">
        <v>44</v>
      </c>
      <c r="I538">
        <v>66</v>
      </c>
      <c r="J538">
        <v>0</v>
      </c>
      <c r="K538" t="s">
        <v>13783</v>
      </c>
      <c r="L538" t="s">
        <v>25</v>
      </c>
      <c r="N538" t="b">
        <v>0</v>
      </c>
      <c r="O538" t="b">
        <v>1</v>
      </c>
    </row>
    <row r="539">
      <c r="A539" t="s">
        <v>13784</v>
      </c>
      <c r="B539" t="s">
        <v>3208</v>
      </c>
      <c r="C539" t="s">
        <v>3209</v>
      </c>
      <c r="D539" t="s">
        <v>13785</v>
      </c>
      <c r="E539" t="s">
        <v>13786</v>
      </c>
      <c r="F539">
        <v>23</v>
      </c>
      <c r="G539">
        <v>46</v>
      </c>
      <c r="H539">
        <v>102</v>
      </c>
      <c r="I539">
        <v>181</v>
      </c>
      <c r="J539">
        <v>0</v>
      </c>
      <c r="K539" t="s">
        <v>13787</v>
      </c>
      <c r="L539" t="s">
        <v>25</v>
      </c>
      <c r="M539" t="s">
        <v>13788</v>
      </c>
      <c r="N539" t="b">
        <v>0</v>
      </c>
      <c r="O539" t="b">
        <v>1</v>
      </c>
    </row>
    <row r="540">
      <c r="A540" t="s">
        <v>13789</v>
      </c>
      <c r="B540" t="s">
        <v>3215</v>
      </c>
      <c r="C540" t="s">
        <v>3216</v>
      </c>
      <c r="D540" t="s">
        <v>13790</v>
      </c>
      <c r="E540" t="s">
        <v>13791</v>
      </c>
      <c r="F540">
        <v>6359</v>
      </c>
      <c r="G540">
        <v>2125</v>
      </c>
      <c r="H540">
        <v>273</v>
      </c>
      <c r="I540">
        <v>44162</v>
      </c>
      <c r="J540">
        <v>408</v>
      </c>
      <c r="K540" t="s">
        <v>13792</v>
      </c>
      <c r="L540" t="s">
        <v>11837</v>
      </c>
      <c r="M540" t="s">
        <v>13793</v>
      </c>
      <c r="N540" t="b">
        <v>0</v>
      </c>
      <c r="O540" t="b">
        <v>0</v>
      </c>
    </row>
    <row r="541">
      <c r="A541" t="s">
        <v>13794</v>
      </c>
      <c r="B541" t="s">
        <v>3220</v>
      </c>
      <c r="C541" t="s">
        <v>3221</v>
      </c>
      <c r="D541" t="s">
        <v>13795</v>
      </c>
      <c r="E541" t="s">
        <v>13796</v>
      </c>
      <c r="F541">
        <v>54</v>
      </c>
      <c r="G541">
        <v>32</v>
      </c>
      <c r="H541">
        <v>18</v>
      </c>
      <c r="I541">
        <v>559</v>
      </c>
      <c r="J541">
        <v>0</v>
      </c>
      <c r="K541" t="s">
        <v>13797</v>
      </c>
      <c r="L541" t="s">
        <v>11837</v>
      </c>
      <c r="N541" t="b">
        <v>0</v>
      </c>
      <c r="O541" t="b">
        <v>1</v>
      </c>
    </row>
    <row r="542">
      <c r="A542" t="s">
        <v>13798</v>
      </c>
      <c r="B542" t="s">
        <v>3227</v>
      </c>
      <c r="C542" t="s">
        <v>3228</v>
      </c>
      <c r="D542" t="s">
        <v>13799</v>
      </c>
      <c r="E542" t="s">
        <v>13800</v>
      </c>
      <c r="F542">
        <v>13454</v>
      </c>
      <c r="G542">
        <v>57</v>
      </c>
      <c r="H542">
        <v>592</v>
      </c>
      <c r="I542">
        <v>9073</v>
      </c>
      <c r="J542">
        <v>162</v>
      </c>
      <c r="K542" t="s">
        <v>13801</v>
      </c>
      <c r="L542" t="s">
        <v>13802</v>
      </c>
      <c r="M542" t="s">
        <v>13803</v>
      </c>
      <c r="N542" t="b">
        <v>1</v>
      </c>
      <c r="O542" t="b">
        <v>1</v>
      </c>
    </row>
    <row r="543">
      <c r="A543" t="s">
        <v>13804</v>
      </c>
      <c r="B543" t="s">
        <v>3234</v>
      </c>
      <c r="C543" t="s">
        <v>3235</v>
      </c>
      <c r="D543" t="s">
        <v>13805</v>
      </c>
      <c r="E543" t="s">
        <v>13806</v>
      </c>
      <c r="F543">
        <v>13569</v>
      </c>
      <c r="G543">
        <v>3165</v>
      </c>
      <c r="H543">
        <v>7647</v>
      </c>
      <c r="I543">
        <v>11813</v>
      </c>
      <c r="J543">
        <v>499</v>
      </c>
      <c r="K543" t="s">
        <v>13807</v>
      </c>
      <c r="L543" t="s">
        <v>13808</v>
      </c>
      <c r="M543" t="s">
        <v>13809</v>
      </c>
      <c r="N543" t="b">
        <v>1</v>
      </c>
      <c r="O543" t="b">
        <v>0</v>
      </c>
    </row>
    <row r="544">
      <c r="A544" t="s">
        <v>13810</v>
      </c>
      <c r="B544" t="s">
        <v>3239</v>
      </c>
      <c r="C544" t="s">
        <v>3240</v>
      </c>
      <c r="D544" t="s">
        <v>13811</v>
      </c>
      <c r="E544" t="s">
        <v>13812</v>
      </c>
      <c r="F544">
        <v>14</v>
      </c>
      <c r="G544">
        <v>245</v>
      </c>
      <c r="H544">
        <v>539</v>
      </c>
      <c r="I544">
        <v>300</v>
      </c>
      <c r="J544">
        <v>0</v>
      </c>
      <c r="K544" t="s">
        <v>25</v>
      </c>
      <c r="L544" t="s">
        <v>25</v>
      </c>
      <c r="N544" t="b">
        <v>0</v>
      </c>
      <c r="O544" t="b">
        <v>0</v>
      </c>
    </row>
    <row r="545">
      <c r="A545" t="s">
        <v>13714</v>
      </c>
      <c r="B545" t="s">
        <v>3102</v>
      </c>
      <c r="C545" t="s">
        <v>3103</v>
      </c>
      <c r="D545" t="s">
        <v>13715</v>
      </c>
      <c r="E545" t="s">
        <v>13716</v>
      </c>
      <c r="F545">
        <v>34712</v>
      </c>
      <c r="G545">
        <v>13708</v>
      </c>
      <c r="H545">
        <v>34741</v>
      </c>
      <c r="I545">
        <v>41662</v>
      </c>
      <c r="J545">
        <v>725</v>
      </c>
      <c r="K545" t="s">
        <v>13717</v>
      </c>
      <c r="L545" t="s">
        <v>25</v>
      </c>
      <c r="M545" t="s">
        <v>13718</v>
      </c>
      <c r="N545" t="b">
        <v>1</v>
      </c>
      <c r="O545" t="b">
        <v>1</v>
      </c>
    </row>
    <row r="546">
      <c r="A546" t="s">
        <v>13813</v>
      </c>
      <c r="B546" t="s">
        <v>3251</v>
      </c>
      <c r="C546" t="s">
        <v>3252</v>
      </c>
      <c r="D546" t="s">
        <v>13814</v>
      </c>
      <c r="E546" t="s">
        <v>13815</v>
      </c>
      <c r="F546">
        <v>271</v>
      </c>
      <c r="G546">
        <v>157</v>
      </c>
      <c r="H546">
        <v>1443</v>
      </c>
      <c r="I546">
        <v>1672</v>
      </c>
      <c r="J546">
        <v>3</v>
      </c>
      <c r="K546" t="s">
        <v>13816</v>
      </c>
      <c r="L546" t="s">
        <v>12073</v>
      </c>
      <c r="M546" t="s">
        <v>13817</v>
      </c>
      <c r="N546" t="b">
        <v>0</v>
      </c>
      <c r="O546" t="b">
        <v>1</v>
      </c>
    </row>
    <row r="547">
      <c r="A547" t="s">
        <v>13818</v>
      </c>
      <c r="B547" t="s">
        <v>3256</v>
      </c>
      <c r="C547" t="s">
        <v>3257</v>
      </c>
      <c r="D547" t="s">
        <v>13819</v>
      </c>
      <c r="E547" t="s">
        <v>13820</v>
      </c>
      <c r="F547">
        <v>0</v>
      </c>
      <c r="G547">
        <v>18</v>
      </c>
      <c r="H547">
        <v>13</v>
      </c>
      <c r="I547">
        <v>15</v>
      </c>
      <c r="J547">
        <v>0</v>
      </c>
      <c r="K547" t="s">
        <v>25</v>
      </c>
      <c r="L547" t="s">
        <v>25</v>
      </c>
      <c r="N547" t="b">
        <v>0</v>
      </c>
      <c r="O547" t="b">
        <v>1</v>
      </c>
    </row>
    <row r="548">
      <c r="A548" t="s">
        <v>13821</v>
      </c>
      <c r="B548" t="s">
        <v>3261</v>
      </c>
      <c r="C548" t="s">
        <v>3262</v>
      </c>
      <c r="D548" t="s">
        <v>13822</v>
      </c>
      <c r="E548" t="s">
        <v>13823</v>
      </c>
      <c r="F548">
        <v>0</v>
      </c>
      <c r="G548">
        <v>3</v>
      </c>
      <c r="H548">
        <v>0</v>
      </c>
      <c r="I548">
        <v>5</v>
      </c>
      <c r="J548">
        <v>0</v>
      </c>
      <c r="K548" t="s">
        <v>25</v>
      </c>
      <c r="L548" t="s">
        <v>25</v>
      </c>
      <c r="N548" t="b">
        <v>0</v>
      </c>
      <c r="O548" t="b">
        <v>1</v>
      </c>
    </row>
    <row r="549">
      <c r="A549" t="s">
        <v>13824</v>
      </c>
      <c r="B549" t="s">
        <v>3267</v>
      </c>
      <c r="C549" t="s">
        <v>3268</v>
      </c>
      <c r="D549" t="s">
        <v>13825</v>
      </c>
      <c r="E549" t="s">
        <v>13826</v>
      </c>
      <c r="F549">
        <v>3</v>
      </c>
      <c r="G549">
        <v>13</v>
      </c>
      <c r="H549">
        <v>145</v>
      </c>
      <c r="I549">
        <v>64</v>
      </c>
      <c r="J549">
        <v>0</v>
      </c>
      <c r="K549" t="s">
        <v>25</v>
      </c>
      <c r="L549" t="s">
        <v>25</v>
      </c>
      <c r="N549" t="b">
        <v>0</v>
      </c>
      <c r="O549" t="b">
        <v>1</v>
      </c>
    </row>
    <row r="550">
      <c r="A550" t="s">
        <v>13827</v>
      </c>
      <c r="B550" t="s">
        <v>3274</v>
      </c>
      <c r="C550" t="s">
        <v>3275</v>
      </c>
      <c r="D550" t="s">
        <v>13828</v>
      </c>
      <c r="E550" t="s">
        <v>13829</v>
      </c>
      <c r="F550">
        <v>8174</v>
      </c>
      <c r="G550">
        <v>657</v>
      </c>
      <c r="H550">
        <v>11740</v>
      </c>
      <c r="I550">
        <v>9861</v>
      </c>
      <c r="J550">
        <v>267</v>
      </c>
      <c r="K550" t="s">
        <v>13830</v>
      </c>
      <c r="L550" t="s">
        <v>13831</v>
      </c>
      <c r="M550" t="s">
        <v>13832</v>
      </c>
      <c r="N550" t="b">
        <v>1</v>
      </c>
      <c r="O550" t="b">
        <v>0</v>
      </c>
    </row>
    <row r="551">
      <c r="A551" t="s">
        <v>13833</v>
      </c>
      <c r="B551" t="s">
        <v>3279</v>
      </c>
      <c r="C551" t="s">
        <v>3280</v>
      </c>
      <c r="D551" t="s">
        <v>13834</v>
      </c>
      <c r="E551" t="s">
        <v>13835</v>
      </c>
      <c r="F551">
        <v>34</v>
      </c>
      <c r="G551">
        <v>113</v>
      </c>
      <c r="H551">
        <v>1584</v>
      </c>
      <c r="I551">
        <v>1211</v>
      </c>
      <c r="J551">
        <v>0</v>
      </c>
      <c r="K551" t="s">
        <v>25</v>
      </c>
      <c r="L551" t="s">
        <v>25</v>
      </c>
      <c r="N551" t="b">
        <v>0</v>
      </c>
      <c r="O551" t="b">
        <v>1</v>
      </c>
    </row>
    <row r="552">
      <c r="A552" t="s">
        <v>13836</v>
      </c>
      <c r="B552" t="s">
        <v>3284</v>
      </c>
      <c r="C552" t="s">
        <v>3285</v>
      </c>
      <c r="D552" t="s">
        <v>13837</v>
      </c>
      <c r="E552" t="s">
        <v>13838</v>
      </c>
      <c r="F552">
        <v>0</v>
      </c>
      <c r="G552">
        <v>7</v>
      </c>
      <c r="H552">
        <v>4</v>
      </c>
      <c r="I552">
        <v>4</v>
      </c>
      <c r="J552">
        <v>0</v>
      </c>
      <c r="K552" t="s">
        <v>11502</v>
      </c>
      <c r="L552" t="s">
        <v>25</v>
      </c>
      <c r="N552" t="b">
        <v>0</v>
      </c>
      <c r="O552" t="b">
        <v>1</v>
      </c>
    </row>
    <row r="553">
      <c r="A553" t="s">
        <v>13839</v>
      </c>
      <c r="B553" t="s">
        <v>3289</v>
      </c>
      <c r="C553" t="s">
        <v>3290</v>
      </c>
      <c r="D553" t="s">
        <v>13840</v>
      </c>
      <c r="E553" t="s">
        <v>13841</v>
      </c>
      <c r="F553">
        <v>7</v>
      </c>
      <c r="G553">
        <v>96</v>
      </c>
      <c r="H553">
        <v>38</v>
      </c>
      <c r="I553">
        <v>99</v>
      </c>
      <c r="J553">
        <v>0</v>
      </c>
      <c r="K553" t="s">
        <v>25</v>
      </c>
      <c r="L553" t="s">
        <v>25</v>
      </c>
      <c r="N553" t="b">
        <v>0</v>
      </c>
      <c r="O553" t="b">
        <v>1</v>
      </c>
    </row>
    <row r="554">
      <c r="A554" t="s">
        <v>13842</v>
      </c>
      <c r="B554" t="s">
        <v>3294</v>
      </c>
      <c r="C554" t="s">
        <v>3295</v>
      </c>
      <c r="D554" t="s">
        <v>13843</v>
      </c>
      <c r="E554" t="s">
        <v>13844</v>
      </c>
      <c r="F554">
        <v>15</v>
      </c>
      <c r="G554">
        <v>74</v>
      </c>
      <c r="H554">
        <v>3358</v>
      </c>
      <c r="I554">
        <v>1578</v>
      </c>
      <c r="J554">
        <v>0</v>
      </c>
      <c r="K554" t="s">
        <v>25</v>
      </c>
      <c r="L554" t="s">
        <v>25</v>
      </c>
      <c r="N554" t="b">
        <v>0</v>
      </c>
      <c r="O554" t="b">
        <v>1</v>
      </c>
    </row>
    <row r="555">
      <c r="A555" t="s">
        <v>13714</v>
      </c>
      <c r="B555" t="s">
        <v>3102</v>
      </c>
      <c r="C555" t="s">
        <v>3103</v>
      </c>
      <c r="D555" t="s">
        <v>13715</v>
      </c>
      <c r="E555" t="s">
        <v>13716</v>
      </c>
      <c r="F555">
        <v>34712</v>
      </c>
      <c r="G555">
        <v>13708</v>
      </c>
      <c r="H555">
        <v>34741</v>
      </c>
      <c r="I555">
        <v>41662</v>
      </c>
      <c r="J555">
        <v>725</v>
      </c>
      <c r="K555" t="s">
        <v>13717</v>
      </c>
      <c r="L555" t="s">
        <v>25</v>
      </c>
      <c r="M555" t="s">
        <v>13718</v>
      </c>
      <c r="N555" t="b">
        <v>1</v>
      </c>
      <c r="O555" t="b">
        <v>1</v>
      </c>
    </row>
    <row r="556">
      <c r="A556" t="s">
        <v>13845</v>
      </c>
      <c r="B556" t="s">
        <v>3305</v>
      </c>
      <c r="C556" t="s">
        <v>3305</v>
      </c>
      <c r="D556" t="s">
        <v>13846</v>
      </c>
      <c r="E556" t="s">
        <v>13847</v>
      </c>
      <c r="F556">
        <v>7</v>
      </c>
      <c r="G556">
        <v>6</v>
      </c>
      <c r="H556">
        <v>119</v>
      </c>
      <c r="I556">
        <v>297</v>
      </c>
      <c r="J556">
        <v>0</v>
      </c>
      <c r="K556" t="s">
        <v>13848</v>
      </c>
      <c r="L556" t="s">
        <v>13849</v>
      </c>
      <c r="M556" t="s">
        <v>13850</v>
      </c>
      <c r="N556" t="b">
        <v>0</v>
      </c>
      <c r="O556" t="b">
        <v>1</v>
      </c>
    </row>
    <row r="557">
      <c r="A557" t="s">
        <v>13851</v>
      </c>
      <c r="B557" t="s">
        <v>3311</v>
      </c>
      <c r="C557" t="s">
        <v>3312</v>
      </c>
      <c r="D557" t="s">
        <v>13852</v>
      </c>
      <c r="E557" t="s">
        <v>13853</v>
      </c>
      <c r="F557">
        <v>0</v>
      </c>
      <c r="G557">
        <v>18</v>
      </c>
      <c r="H557">
        <v>10</v>
      </c>
      <c r="I557">
        <v>13</v>
      </c>
      <c r="J557">
        <v>0</v>
      </c>
      <c r="K557" t="s">
        <v>25</v>
      </c>
      <c r="L557" t="s">
        <v>25</v>
      </c>
      <c r="N557" t="b">
        <v>0</v>
      </c>
      <c r="O557" t="b">
        <v>1</v>
      </c>
    </row>
    <row r="558">
      <c r="A558" t="s">
        <v>13854</v>
      </c>
      <c r="B558" t="s">
        <v>3317</v>
      </c>
      <c r="C558" t="s">
        <v>3318</v>
      </c>
      <c r="D558" t="s">
        <v>13855</v>
      </c>
      <c r="E558" t="s">
        <v>13856</v>
      </c>
      <c r="F558">
        <v>2868</v>
      </c>
      <c r="G558">
        <v>1214</v>
      </c>
      <c r="H558">
        <v>5921</v>
      </c>
      <c r="I558">
        <v>2769</v>
      </c>
      <c r="J558">
        <v>26</v>
      </c>
      <c r="K558" t="s">
        <v>13857</v>
      </c>
      <c r="L558" t="s">
        <v>13858</v>
      </c>
      <c r="M558" t="s">
        <v>13859</v>
      </c>
      <c r="N558" t="b">
        <v>0</v>
      </c>
      <c r="O558" t="b">
        <v>0</v>
      </c>
    </row>
    <row r="559">
      <c r="A559" t="s">
        <v>13860</v>
      </c>
      <c r="B559" t="s">
        <v>3323</v>
      </c>
      <c r="C559" t="s">
        <v>3324</v>
      </c>
      <c r="D559" t="s">
        <v>13861</v>
      </c>
      <c r="E559" t="s">
        <v>13862</v>
      </c>
      <c r="F559">
        <v>0</v>
      </c>
      <c r="G559">
        <v>37</v>
      </c>
      <c r="H559">
        <v>11</v>
      </c>
      <c r="I559">
        <v>12</v>
      </c>
      <c r="J559">
        <v>0</v>
      </c>
      <c r="K559" t="s">
        <v>13863</v>
      </c>
      <c r="L559" t="s">
        <v>25</v>
      </c>
      <c r="N559" t="b">
        <v>0</v>
      </c>
      <c r="O559" t="b">
        <v>1</v>
      </c>
    </row>
    <row r="560">
      <c r="A560" t="s">
        <v>13864</v>
      </c>
      <c r="B560" t="s">
        <v>3329</v>
      </c>
      <c r="C560" t="s">
        <v>3330</v>
      </c>
      <c r="D560" t="s">
        <v>13865</v>
      </c>
      <c r="E560" t="s">
        <v>13866</v>
      </c>
      <c r="F560">
        <v>153</v>
      </c>
      <c r="G560">
        <v>39</v>
      </c>
      <c r="H560">
        <v>1379</v>
      </c>
      <c r="I560">
        <v>704</v>
      </c>
      <c r="J560">
        <v>0</v>
      </c>
      <c r="K560" t="s">
        <v>13867</v>
      </c>
      <c r="L560" t="s">
        <v>13868</v>
      </c>
      <c r="M560" t="s">
        <v>13869</v>
      </c>
      <c r="N560" t="b">
        <v>0</v>
      </c>
      <c r="O560" t="b">
        <v>0</v>
      </c>
    </row>
    <row r="561">
      <c r="A561" t="s">
        <v>13870</v>
      </c>
      <c r="B561" t="s">
        <v>3337</v>
      </c>
      <c r="C561" t="s">
        <v>3338</v>
      </c>
      <c r="D561" t="s">
        <v>13871</v>
      </c>
      <c r="E561" t="s">
        <v>13872</v>
      </c>
      <c r="F561">
        <v>361</v>
      </c>
      <c r="G561">
        <v>336</v>
      </c>
      <c r="H561">
        <v>699</v>
      </c>
      <c r="I561">
        <v>22013</v>
      </c>
      <c r="J561">
        <v>13</v>
      </c>
      <c r="K561" t="s">
        <v>13873</v>
      </c>
      <c r="L561" t="s">
        <v>13874</v>
      </c>
      <c r="M561" t="s">
        <v>13875</v>
      </c>
      <c r="N561" t="b">
        <v>0</v>
      </c>
      <c r="O561" t="b">
        <v>0</v>
      </c>
    </row>
    <row r="562">
      <c r="A562" t="s">
        <v>13876</v>
      </c>
      <c r="B562" t="s">
        <v>3344</v>
      </c>
      <c r="C562" t="s">
        <v>3345</v>
      </c>
      <c r="D562" t="s">
        <v>13877</v>
      </c>
      <c r="E562" t="s">
        <v>13878</v>
      </c>
      <c r="F562">
        <v>36</v>
      </c>
      <c r="G562">
        <v>153</v>
      </c>
      <c r="H562">
        <v>423</v>
      </c>
      <c r="I562">
        <v>165</v>
      </c>
      <c r="J562">
        <v>0</v>
      </c>
      <c r="K562" t="s">
        <v>13879</v>
      </c>
      <c r="L562" t="s">
        <v>13880</v>
      </c>
      <c r="M562" t="s">
        <v>13881</v>
      </c>
      <c r="N562" t="b">
        <v>0</v>
      </c>
      <c r="O562" t="b">
        <v>1</v>
      </c>
    </row>
    <row r="563">
      <c r="A563" t="s">
        <v>13882</v>
      </c>
      <c r="B563" t="s">
        <v>3350</v>
      </c>
      <c r="C563" t="s">
        <v>3351</v>
      </c>
      <c r="D563" t="s">
        <v>13883</v>
      </c>
      <c r="E563" t="s">
        <v>13884</v>
      </c>
      <c r="F563">
        <v>5966</v>
      </c>
      <c r="G563">
        <v>2</v>
      </c>
      <c r="H563">
        <v>0</v>
      </c>
      <c r="I563">
        <v>92803</v>
      </c>
      <c r="J563">
        <v>569</v>
      </c>
      <c r="K563" t="s">
        <v>13885</v>
      </c>
      <c r="L563" t="s">
        <v>11837</v>
      </c>
      <c r="M563" t="s">
        <v>13886</v>
      </c>
      <c r="N563" t="b">
        <v>0</v>
      </c>
      <c r="O563" t="b">
        <v>0</v>
      </c>
    </row>
    <row r="564">
      <c r="A564" t="s">
        <v>13887</v>
      </c>
      <c r="B564" t="s">
        <v>3359</v>
      </c>
      <c r="C564" t="s">
        <v>3360</v>
      </c>
      <c r="D564" t="s">
        <v>13888</v>
      </c>
      <c r="E564" t="s">
        <v>13889</v>
      </c>
      <c r="F564">
        <v>223</v>
      </c>
      <c r="G564">
        <v>35</v>
      </c>
      <c r="H564">
        <v>158</v>
      </c>
      <c r="I564">
        <v>1571</v>
      </c>
      <c r="J564">
        <v>0</v>
      </c>
      <c r="K564" t="s">
        <v>13890</v>
      </c>
      <c r="L564" t="s">
        <v>25</v>
      </c>
      <c r="N564" t="b">
        <v>0</v>
      </c>
      <c r="O564" t="b">
        <v>1</v>
      </c>
    </row>
    <row r="565">
      <c r="A565" t="s">
        <v>13891</v>
      </c>
      <c r="B565" t="s">
        <v>3365</v>
      </c>
      <c r="C565" t="s">
        <v>3366</v>
      </c>
      <c r="D565" t="s">
        <v>13892</v>
      </c>
      <c r="E565" t="s">
        <v>13893</v>
      </c>
      <c r="F565">
        <v>7</v>
      </c>
      <c r="G565">
        <v>71</v>
      </c>
      <c r="H565">
        <v>69</v>
      </c>
      <c r="I565">
        <v>186</v>
      </c>
      <c r="J565">
        <v>0</v>
      </c>
      <c r="K565" t="s">
        <v>25</v>
      </c>
      <c r="L565" t="s">
        <v>25</v>
      </c>
      <c r="N565" t="b">
        <v>0</v>
      </c>
      <c r="O565" t="b">
        <v>1</v>
      </c>
    </row>
    <row r="566">
      <c r="A566" t="s">
        <v>13894</v>
      </c>
      <c r="B566" t="s">
        <v>3370</v>
      </c>
      <c r="C566" t="s">
        <v>3370</v>
      </c>
      <c r="D566" t="s">
        <v>13895</v>
      </c>
      <c r="E566" t="s">
        <v>13896</v>
      </c>
      <c r="F566">
        <v>49</v>
      </c>
      <c r="G566">
        <v>120</v>
      </c>
      <c r="H566">
        <v>57</v>
      </c>
      <c r="I566">
        <v>72</v>
      </c>
      <c r="J566">
        <v>1</v>
      </c>
      <c r="K566" t="s">
        <v>25</v>
      </c>
      <c r="L566" t="s">
        <v>25</v>
      </c>
      <c r="N566" t="b">
        <v>0</v>
      </c>
      <c r="O566" t="b">
        <v>1</v>
      </c>
    </row>
    <row r="567">
      <c r="A567" t="s">
        <v>13897</v>
      </c>
      <c r="B567" t="s">
        <v>3375</v>
      </c>
      <c r="C567" t="s">
        <v>3376</v>
      </c>
      <c r="D567" t="s">
        <v>13898</v>
      </c>
      <c r="E567" t="s">
        <v>13899</v>
      </c>
      <c r="F567">
        <v>1399</v>
      </c>
      <c r="G567">
        <v>1396</v>
      </c>
      <c r="H567">
        <v>99998</v>
      </c>
      <c r="I567">
        <v>60307</v>
      </c>
      <c r="J567">
        <v>3</v>
      </c>
      <c r="K567" t="s">
        <v>13900</v>
      </c>
      <c r="L567" t="s">
        <v>13901</v>
      </c>
      <c r="M567" t="s">
        <v>13902</v>
      </c>
      <c r="N567" t="b">
        <v>0</v>
      </c>
      <c r="O567" t="b">
        <v>0</v>
      </c>
    </row>
    <row r="568">
      <c r="A568" t="s">
        <v>13903</v>
      </c>
      <c r="B568" t="s">
        <v>3381</v>
      </c>
      <c r="C568" t="s">
        <v>3382</v>
      </c>
      <c r="D568" t="s">
        <v>13904</v>
      </c>
      <c r="E568" t="s">
        <v>13905</v>
      </c>
      <c r="F568">
        <v>8</v>
      </c>
      <c r="G568">
        <v>309</v>
      </c>
      <c r="H568">
        <v>6739</v>
      </c>
      <c r="I568">
        <v>1356</v>
      </c>
      <c r="J568">
        <v>0</v>
      </c>
      <c r="K568" t="s">
        <v>25</v>
      </c>
      <c r="L568" t="s">
        <v>25</v>
      </c>
      <c r="N568" t="b">
        <v>0</v>
      </c>
      <c r="O568" t="b">
        <v>1</v>
      </c>
    </row>
    <row r="569">
      <c r="A569" t="s">
        <v>13906</v>
      </c>
      <c r="B569" t="s">
        <v>3386</v>
      </c>
      <c r="C569" t="s">
        <v>3387</v>
      </c>
      <c r="D569" t="s">
        <v>13907</v>
      </c>
      <c r="E569" t="s">
        <v>13908</v>
      </c>
      <c r="F569">
        <v>73</v>
      </c>
      <c r="G569">
        <v>1555</v>
      </c>
      <c r="H569">
        <v>2824</v>
      </c>
      <c r="I569">
        <v>3295</v>
      </c>
      <c r="J569">
        <v>2</v>
      </c>
      <c r="K569" t="s">
        <v>25</v>
      </c>
      <c r="L569" t="s">
        <v>25</v>
      </c>
      <c r="N569" t="b">
        <v>0</v>
      </c>
      <c r="O569" t="b">
        <v>1</v>
      </c>
    </row>
    <row r="570">
      <c r="A570" t="s">
        <v>13909</v>
      </c>
      <c r="B570" t="s">
        <v>3391</v>
      </c>
      <c r="C570" t="s">
        <v>3392</v>
      </c>
      <c r="D570" t="s">
        <v>13910</v>
      </c>
      <c r="E570" t="s">
        <v>13911</v>
      </c>
      <c r="F570">
        <v>0</v>
      </c>
      <c r="G570">
        <v>19</v>
      </c>
      <c r="H570">
        <v>9</v>
      </c>
      <c r="I570">
        <v>11</v>
      </c>
      <c r="J570">
        <v>0</v>
      </c>
      <c r="K570" t="s">
        <v>25</v>
      </c>
      <c r="L570" t="s">
        <v>25</v>
      </c>
      <c r="N570" t="b">
        <v>0</v>
      </c>
      <c r="O570" t="b">
        <v>1</v>
      </c>
    </row>
    <row r="571">
      <c r="A571" t="s">
        <v>13912</v>
      </c>
      <c r="B571" t="s">
        <v>3397</v>
      </c>
      <c r="C571" t="s">
        <v>3397</v>
      </c>
      <c r="D571" t="s">
        <v>13913</v>
      </c>
      <c r="E571" t="s">
        <v>13914</v>
      </c>
      <c r="F571">
        <v>97465</v>
      </c>
      <c r="G571">
        <v>560</v>
      </c>
      <c r="H571">
        <v>116</v>
      </c>
      <c r="I571">
        <v>60386</v>
      </c>
      <c r="J571">
        <v>701</v>
      </c>
      <c r="K571" t="s">
        <v>13915</v>
      </c>
      <c r="L571" t="s">
        <v>13916</v>
      </c>
      <c r="M571" t="s">
        <v>13917</v>
      </c>
      <c r="N571" t="b">
        <v>1</v>
      </c>
      <c r="O571" t="b">
        <v>0</v>
      </c>
    </row>
    <row r="572">
      <c r="A572" t="s">
        <v>13918</v>
      </c>
      <c r="B572" t="s">
        <v>3403</v>
      </c>
      <c r="C572" t="s">
        <v>3404</v>
      </c>
      <c r="D572" t="s">
        <v>13919</v>
      </c>
      <c r="E572" t="s">
        <v>13920</v>
      </c>
      <c r="F572">
        <v>127</v>
      </c>
      <c r="G572">
        <v>427</v>
      </c>
      <c r="H572">
        <v>168</v>
      </c>
      <c r="I572">
        <v>107</v>
      </c>
      <c r="J572">
        <v>1</v>
      </c>
      <c r="K572" t="s">
        <v>13921</v>
      </c>
      <c r="L572" t="s">
        <v>11837</v>
      </c>
      <c r="M572" t="s">
        <v>13922</v>
      </c>
      <c r="N572" t="b">
        <v>0</v>
      </c>
      <c r="O572" t="b">
        <v>0</v>
      </c>
    </row>
    <row r="573">
      <c r="A573" t="s">
        <v>13923</v>
      </c>
      <c r="B573" t="s">
        <v>3409</v>
      </c>
      <c r="C573" t="s">
        <v>3410</v>
      </c>
      <c r="D573" t="s">
        <v>13924</v>
      </c>
      <c r="E573" t="s">
        <v>13925</v>
      </c>
      <c r="F573">
        <v>2487</v>
      </c>
      <c r="G573">
        <v>2903</v>
      </c>
      <c r="H573">
        <v>1429</v>
      </c>
      <c r="I573">
        <v>1326</v>
      </c>
      <c r="J573">
        <v>1</v>
      </c>
      <c r="K573" t="s">
        <v>13926</v>
      </c>
      <c r="L573" t="s">
        <v>13927</v>
      </c>
      <c r="M573" t="s">
        <v>13928</v>
      </c>
      <c r="N573" t="b">
        <v>0</v>
      </c>
      <c r="O573" t="b">
        <v>1</v>
      </c>
    </row>
    <row r="574">
      <c r="A574" t="s">
        <v>11658</v>
      </c>
      <c r="B574" t="s">
        <v>280</v>
      </c>
      <c r="C574" t="s">
        <v>281</v>
      </c>
      <c r="D574" t="s">
        <v>11659</v>
      </c>
      <c r="E574" t="s">
        <v>11660</v>
      </c>
      <c r="F574">
        <v>446</v>
      </c>
      <c r="G574">
        <v>2640</v>
      </c>
      <c r="H574">
        <v>375</v>
      </c>
      <c r="I574">
        <v>225</v>
      </c>
      <c r="J574">
        <v>2</v>
      </c>
      <c r="K574" t="s">
        <v>11661</v>
      </c>
      <c r="L574" t="s">
        <v>25</v>
      </c>
      <c r="M574" t="s">
        <v>11662</v>
      </c>
      <c r="N574" t="b">
        <v>0</v>
      </c>
      <c r="O574" t="b">
        <v>1</v>
      </c>
    </row>
    <row r="575">
      <c r="A575" t="s">
        <v>13929</v>
      </c>
      <c r="B575" t="s">
        <v>3420</v>
      </c>
      <c r="C575" t="s">
        <v>3421</v>
      </c>
      <c r="D575" t="s">
        <v>13930</v>
      </c>
      <c r="E575" t="s">
        <v>13931</v>
      </c>
      <c r="F575">
        <v>62</v>
      </c>
      <c r="G575">
        <v>385</v>
      </c>
      <c r="H575">
        <v>106532</v>
      </c>
      <c r="I575">
        <v>235116</v>
      </c>
      <c r="J575">
        <v>8</v>
      </c>
      <c r="K575" t="s">
        <v>13932</v>
      </c>
      <c r="L575" t="s">
        <v>13933</v>
      </c>
      <c r="M575" t="s">
        <v>13934</v>
      </c>
      <c r="N575" t="b">
        <v>0</v>
      </c>
      <c r="O575" t="b">
        <v>1</v>
      </c>
    </row>
    <row r="576">
      <c r="A576" t="s">
        <v>13935</v>
      </c>
      <c r="B576" t="s">
        <v>3425</v>
      </c>
      <c r="C576" t="s">
        <v>3426</v>
      </c>
      <c r="D576" t="s">
        <v>13936</v>
      </c>
      <c r="E576" t="s">
        <v>13937</v>
      </c>
      <c r="F576">
        <v>4</v>
      </c>
      <c r="G576">
        <v>244</v>
      </c>
      <c r="H576">
        <v>239</v>
      </c>
      <c r="I576">
        <v>399</v>
      </c>
      <c r="J576">
        <v>2</v>
      </c>
      <c r="K576" t="s">
        <v>25</v>
      </c>
      <c r="L576" t="s">
        <v>25</v>
      </c>
      <c r="N576" t="b">
        <v>0</v>
      </c>
      <c r="O576" t="b">
        <v>0</v>
      </c>
    </row>
    <row r="577">
      <c r="A577" t="s">
        <v>13938</v>
      </c>
      <c r="B577" t="s">
        <v>3430</v>
      </c>
      <c r="C577" t="s">
        <v>3431</v>
      </c>
      <c r="D577" t="s">
        <v>13939</v>
      </c>
      <c r="E577" t="s">
        <v>13940</v>
      </c>
      <c r="F577">
        <v>0</v>
      </c>
      <c r="G577">
        <v>6</v>
      </c>
      <c r="H577">
        <v>5</v>
      </c>
      <c r="I577">
        <v>7</v>
      </c>
      <c r="J577">
        <v>0</v>
      </c>
      <c r="K577" t="s">
        <v>11502</v>
      </c>
      <c r="L577" t="s">
        <v>25</v>
      </c>
      <c r="N577" t="b">
        <v>0</v>
      </c>
      <c r="O577" t="b">
        <v>1</v>
      </c>
    </row>
    <row r="578">
      <c r="A578" t="s">
        <v>13941</v>
      </c>
      <c r="B578" t="s">
        <v>3435</v>
      </c>
      <c r="C578" t="s">
        <v>3436</v>
      </c>
      <c r="D578" t="s">
        <v>13942</v>
      </c>
      <c r="E578" t="s">
        <v>13943</v>
      </c>
      <c r="F578">
        <v>0</v>
      </c>
      <c r="G578">
        <v>16</v>
      </c>
      <c r="H578">
        <v>10</v>
      </c>
      <c r="I578">
        <v>13</v>
      </c>
      <c r="J578">
        <v>0</v>
      </c>
      <c r="K578" t="s">
        <v>25</v>
      </c>
      <c r="L578" t="s">
        <v>25</v>
      </c>
      <c r="N578" t="b">
        <v>0</v>
      </c>
      <c r="O578" t="b">
        <v>1</v>
      </c>
    </row>
    <row r="579">
      <c r="A579" t="s">
        <v>13944</v>
      </c>
      <c r="B579" t="s">
        <v>3441</v>
      </c>
      <c r="C579" t="s">
        <v>3442</v>
      </c>
      <c r="D579" t="s">
        <v>13945</v>
      </c>
      <c r="E579" t="s">
        <v>13946</v>
      </c>
      <c r="F579">
        <v>37</v>
      </c>
      <c r="G579">
        <v>31</v>
      </c>
      <c r="H579">
        <v>3836</v>
      </c>
      <c r="I579">
        <v>3857</v>
      </c>
      <c r="J579">
        <v>0</v>
      </c>
      <c r="K579" t="s">
        <v>25</v>
      </c>
      <c r="L579" t="s">
        <v>25</v>
      </c>
      <c r="N579" t="b">
        <v>0</v>
      </c>
      <c r="O579" t="b">
        <v>1</v>
      </c>
    </row>
    <row r="580">
      <c r="A580" t="s">
        <v>13947</v>
      </c>
      <c r="B580" t="s">
        <v>3449</v>
      </c>
      <c r="C580" t="s">
        <v>3450</v>
      </c>
      <c r="D580" t="s">
        <v>13948</v>
      </c>
      <c r="E580" t="s">
        <v>13949</v>
      </c>
      <c r="F580">
        <v>0</v>
      </c>
      <c r="G580">
        <v>57</v>
      </c>
      <c r="H580">
        <v>9</v>
      </c>
      <c r="I580">
        <v>22</v>
      </c>
      <c r="J580">
        <v>0</v>
      </c>
      <c r="K580" t="s">
        <v>25</v>
      </c>
      <c r="L580" t="s">
        <v>25</v>
      </c>
      <c r="N580" t="b">
        <v>0</v>
      </c>
      <c r="O580" t="b">
        <v>1</v>
      </c>
    </row>
    <row r="581">
      <c r="A581" t="s">
        <v>13950</v>
      </c>
      <c r="B581" t="s">
        <v>3455</v>
      </c>
      <c r="C581" t="s">
        <v>3456</v>
      </c>
      <c r="D581" t="s">
        <v>13951</v>
      </c>
      <c r="E581" t="s">
        <v>13952</v>
      </c>
      <c r="F581">
        <v>8699</v>
      </c>
      <c r="G581">
        <v>8630</v>
      </c>
      <c r="H581">
        <v>10607</v>
      </c>
      <c r="I581">
        <v>54824</v>
      </c>
      <c r="J581">
        <v>431</v>
      </c>
      <c r="K581" t="s">
        <v>13953</v>
      </c>
      <c r="L581" t="s">
        <v>13954</v>
      </c>
      <c r="M581" t="s">
        <v>13955</v>
      </c>
      <c r="N581" t="b">
        <v>0</v>
      </c>
      <c r="O581" t="b">
        <v>1</v>
      </c>
    </row>
    <row r="582">
      <c r="A582" t="s">
        <v>11977</v>
      </c>
      <c r="B582" t="s">
        <v>707</v>
      </c>
      <c r="C582" t="s">
        <v>707</v>
      </c>
      <c r="D582" t="s">
        <v>11978</v>
      </c>
      <c r="E582" t="s">
        <v>11979</v>
      </c>
      <c r="F582">
        <v>49</v>
      </c>
      <c r="G582">
        <v>2</v>
      </c>
      <c r="H582">
        <v>23254</v>
      </c>
      <c r="I582">
        <v>23472</v>
      </c>
      <c r="J582">
        <v>0</v>
      </c>
      <c r="K582" t="s">
        <v>11980</v>
      </c>
      <c r="L582" t="s">
        <v>11981</v>
      </c>
      <c r="N582" t="b">
        <v>0</v>
      </c>
      <c r="O582" t="b">
        <v>1</v>
      </c>
    </row>
    <row r="583">
      <c r="A583" t="s">
        <v>13956</v>
      </c>
      <c r="B583" t="s">
        <v>3464</v>
      </c>
      <c r="C583" t="s">
        <v>3465</v>
      </c>
      <c r="D583" t="s">
        <v>13957</v>
      </c>
      <c r="E583" t="s">
        <v>13958</v>
      </c>
      <c r="F583">
        <v>4944</v>
      </c>
      <c r="G583">
        <v>4528</v>
      </c>
      <c r="H583">
        <v>1534</v>
      </c>
      <c r="I583">
        <v>41789</v>
      </c>
      <c r="J583">
        <v>68</v>
      </c>
      <c r="K583" t="s">
        <v>13959</v>
      </c>
      <c r="L583" t="s">
        <v>13960</v>
      </c>
      <c r="M583" t="s">
        <v>13961</v>
      </c>
      <c r="N583" t="b">
        <v>0</v>
      </c>
      <c r="O583" t="b">
        <v>1</v>
      </c>
    </row>
    <row r="584">
      <c r="A584" t="s">
        <v>13962</v>
      </c>
      <c r="B584" t="s">
        <v>3471</v>
      </c>
      <c r="C584" t="s">
        <v>3472</v>
      </c>
      <c r="D584" t="s">
        <v>13963</v>
      </c>
      <c r="E584" t="s">
        <v>13964</v>
      </c>
      <c r="F584">
        <v>1416</v>
      </c>
      <c r="G584">
        <v>39</v>
      </c>
      <c r="H584">
        <v>359</v>
      </c>
      <c r="I584">
        <v>3046</v>
      </c>
      <c r="J584">
        <v>9</v>
      </c>
      <c r="K584" t="s">
        <v>13965</v>
      </c>
      <c r="L584" t="s">
        <v>13966</v>
      </c>
      <c r="M584" t="s">
        <v>13967</v>
      </c>
      <c r="N584" t="b">
        <v>0</v>
      </c>
      <c r="O584" t="b">
        <v>0</v>
      </c>
    </row>
    <row r="585">
      <c r="A585" t="s">
        <v>13968</v>
      </c>
      <c r="B585" t="s">
        <v>3476</v>
      </c>
      <c r="C585" t="s">
        <v>3476</v>
      </c>
      <c r="D585" t="s">
        <v>13969</v>
      </c>
      <c r="E585" t="s">
        <v>13970</v>
      </c>
      <c r="F585">
        <v>44</v>
      </c>
      <c r="G585">
        <v>705</v>
      </c>
      <c r="H585">
        <v>285</v>
      </c>
      <c r="I585">
        <v>429</v>
      </c>
      <c r="J585">
        <v>1</v>
      </c>
      <c r="K585" t="s">
        <v>13971</v>
      </c>
      <c r="L585" t="s">
        <v>25</v>
      </c>
      <c r="N585" t="b">
        <v>0</v>
      </c>
      <c r="O585" t="b">
        <v>1</v>
      </c>
    </row>
    <row r="586">
      <c r="A586" t="s">
        <v>13972</v>
      </c>
      <c r="B586" t="s">
        <v>3481</v>
      </c>
      <c r="C586" t="s">
        <v>3482</v>
      </c>
      <c r="D586" t="s">
        <v>13973</v>
      </c>
      <c r="E586" t="s">
        <v>13974</v>
      </c>
      <c r="F586">
        <v>2206</v>
      </c>
      <c r="G586">
        <v>322</v>
      </c>
      <c r="H586">
        <v>611</v>
      </c>
      <c r="I586">
        <v>30255</v>
      </c>
      <c r="J586">
        <v>7</v>
      </c>
      <c r="K586" t="s">
        <v>13975</v>
      </c>
      <c r="L586" t="s">
        <v>13976</v>
      </c>
      <c r="M586" t="s">
        <v>13977</v>
      </c>
      <c r="N586" t="b">
        <v>0</v>
      </c>
      <c r="O586" t="b">
        <v>0</v>
      </c>
    </row>
    <row r="587">
      <c r="A587" t="s">
        <v>13978</v>
      </c>
      <c r="B587" t="s">
        <v>3487</v>
      </c>
      <c r="C587" t="s">
        <v>3488</v>
      </c>
      <c r="D587" t="s">
        <v>13979</v>
      </c>
      <c r="E587" t="s">
        <v>13980</v>
      </c>
      <c r="F587">
        <v>7</v>
      </c>
      <c r="G587">
        <v>354</v>
      </c>
      <c r="H587">
        <v>672</v>
      </c>
      <c r="I587">
        <v>1019</v>
      </c>
      <c r="J587">
        <v>0</v>
      </c>
      <c r="K587" t="s">
        <v>25</v>
      </c>
      <c r="L587" t="s">
        <v>25</v>
      </c>
      <c r="N587" t="b">
        <v>0</v>
      </c>
      <c r="O587" t="b">
        <v>1</v>
      </c>
    </row>
    <row r="588">
      <c r="A588" t="s">
        <v>13981</v>
      </c>
      <c r="B588" t="s">
        <v>3493</v>
      </c>
      <c r="C588" t="s">
        <v>3494</v>
      </c>
      <c r="D588" t="s">
        <v>13982</v>
      </c>
      <c r="E588" t="s">
        <v>13983</v>
      </c>
      <c r="F588">
        <v>678</v>
      </c>
      <c r="G588">
        <v>651</v>
      </c>
      <c r="H588">
        <v>7788</v>
      </c>
      <c r="I588">
        <v>1484</v>
      </c>
      <c r="J588">
        <v>26</v>
      </c>
      <c r="K588" t="s">
        <v>13984</v>
      </c>
      <c r="L588" t="s">
        <v>13985</v>
      </c>
      <c r="M588" t="s">
        <v>13986</v>
      </c>
      <c r="N588" t="b">
        <v>0</v>
      </c>
      <c r="O588" t="b">
        <v>0</v>
      </c>
    </row>
    <row r="589">
      <c r="A589" t="s">
        <v>13987</v>
      </c>
      <c r="B589" t="s">
        <v>3500</v>
      </c>
      <c r="C589" t="s">
        <v>3501</v>
      </c>
      <c r="D589" t="s">
        <v>13988</v>
      </c>
      <c r="E589" t="s">
        <v>13989</v>
      </c>
      <c r="F589">
        <v>143</v>
      </c>
      <c r="G589">
        <v>1</v>
      </c>
      <c r="H589">
        <v>2</v>
      </c>
      <c r="I589">
        <v>14939</v>
      </c>
      <c r="J589">
        <v>1</v>
      </c>
      <c r="K589" t="s">
        <v>13990</v>
      </c>
      <c r="L589" t="s">
        <v>13686</v>
      </c>
      <c r="M589" t="s">
        <v>13991</v>
      </c>
      <c r="N589" t="b">
        <v>0</v>
      </c>
      <c r="O589" t="b">
        <v>0</v>
      </c>
    </row>
    <row r="590">
      <c r="A590" t="s">
        <v>13992</v>
      </c>
      <c r="B590" t="s">
        <v>3509</v>
      </c>
      <c r="C590" t="s">
        <v>3509</v>
      </c>
      <c r="D590" t="s">
        <v>13993</v>
      </c>
      <c r="E590" t="s">
        <v>13994</v>
      </c>
      <c r="F590">
        <v>683</v>
      </c>
      <c r="G590">
        <v>29</v>
      </c>
      <c r="H590">
        <v>501</v>
      </c>
      <c r="I590">
        <v>3205</v>
      </c>
      <c r="J590">
        <v>11</v>
      </c>
      <c r="K590" t="s">
        <v>13995</v>
      </c>
      <c r="L590" t="s">
        <v>13996</v>
      </c>
      <c r="M590" t="s">
        <v>13997</v>
      </c>
      <c r="N590" t="b">
        <v>0</v>
      </c>
      <c r="O590" t="b">
        <v>0</v>
      </c>
    </row>
    <row r="591">
      <c r="A591" t="s">
        <v>13998</v>
      </c>
      <c r="B591" t="s">
        <v>3515</v>
      </c>
      <c r="C591" t="s">
        <v>3515</v>
      </c>
      <c r="D591" t="s">
        <v>13999</v>
      </c>
      <c r="E591" t="s">
        <v>14000</v>
      </c>
      <c r="F591">
        <v>2613</v>
      </c>
      <c r="G591">
        <v>22</v>
      </c>
      <c r="H591">
        <v>190</v>
      </c>
      <c r="I591">
        <v>6575</v>
      </c>
      <c r="J591">
        <v>127</v>
      </c>
      <c r="K591" t="s">
        <v>14001</v>
      </c>
      <c r="L591" t="s">
        <v>14002</v>
      </c>
      <c r="M591" t="s">
        <v>14003</v>
      </c>
      <c r="N591" t="b">
        <v>0</v>
      </c>
      <c r="O591" t="b">
        <v>1</v>
      </c>
    </row>
    <row r="592">
      <c r="A592" t="s">
        <v>14004</v>
      </c>
      <c r="B592" t="s">
        <v>3521</v>
      </c>
      <c r="C592" t="s">
        <v>3522</v>
      </c>
      <c r="D592" t="s">
        <v>14005</v>
      </c>
      <c r="E592" t="s">
        <v>14006</v>
      </c>
      <c r="F592">
        <v>806</v>
      </c>
      <c r="G592">
        <v>128</v>
      </c>
      <c r="H592">
        <v>98105</v>
      </c>
      <c r="I592">
        <v>531396</v>
      </c>
      <c r="J592">
        <v>66</v>
      </c>
      <c r="K592" t="s">
        <v>14007</v>
      </c>
      <c r="L592" t="s">
        <v>11653</v>
      </c>
      <c r="N592" t="b">
        <v>0</v>
      </c>
      <c r="O592" t="b">
        <v>0</v>
      </c>
    </row>
    <row r="593">
      <c r="A593" t="s">
        <v>14008</v>
      </c>
      <c r="B593" t="s">
        <v>3526</v>
      </c>
      <c r="C593" t="s">
        <v>3527</v>
      </c>
      <c r="D593" t="s">
        <v>14009</v>
      </c>
      <c r="E593" t="s">
        <v>14010</v>
      </c>
      <c r="F593">
        <v>2</v>
      </c>
      <c r="G593">
        <v>61</v>
      </c>
      <c r="H593">
        <v>10</v>
      </c>
      <c r="I593">
        <v>41</v>
      </c>
      <c r="J593">
        <v>0</v>
      </c>
      <c r="K593" t="s">
        <v>14011</v>
      </c>
      <c r="L593" t="s">
        <v>25</v>
      </c>
      <c r="N593" t="b">
        <v>0</v>
      </c>
      <c r="O593" t="b">
        <v>1</v>
      </c>
    </row>
    <row r="594">
      <c r="A594" t="s">
        <v>14012</v>
      </c>
      <c r="B594" t="s">
        <v>3532</v>
      </c>
      <c r="C594" t="s">
        <v>3533</v>
      </c>
      <c r="D594" t="s">
        <v>14013</v>
      </c>
      <c r="E594" t="s">
        <v>14014</v>
      </c>
      <c r="F594">
        <v>622</v>
      </c>
      <c r="G594">
        <v>25</v>
      </c>
      <c r="H594">
        <v>219</v>
      </c>
      <c r="I594">
        <v>46759</v>
      </c>
      <c r="J594">
        <v>6</v>
      </c>
      <c r="K594" t="s">
        <v>14015</v>
      </c>
      <c r="L594" t="s">
        <v>25</v>
      </c>
      <c r="N594" t="b">
        <v>0</v>
      </c>
      <c r="O594" t="b">
        <v>1</v>
      </c>
    </row>
    <row r="595">
      <c r="A595" t="s">
        <v>14016</v>
      </c>
      <c r="B595" t="s">
        <v>3540</v>
      </c>
      <c r="C595" t="s">
        <v>3541</v>
      </c>
      <c r="D595" t="s">
        <v>14017</v>
      </c>
      <c r="E595" t="s">
        <v>14018</v>
      </c>
      <c r="F595">
        <v>28</v>
      </c>
      <c r="G595">
        <v>552</v>
      </c>
      <c r="H595">
        <v>703</v>
      </c>
      <c r="I595">
        <v>751</v>
      </c>
      <c r="J595">
        <v>3</v>
      </c>
      <c r="K595" t="s">
        <v>14019</v>
      </c>
      <c r="L595" t="s">
        <v>25</v>
      </c>
      <c r="N595" t="b">
        <v>0</v>
      </c>
      <c r="O595" t="b">
        <v>1</v>
      </c>
    </row>
    <row r="596">
      <c r="A596" t="s">
        <v>14020</v>
      </c>
      <c r="B596" t="s">
        <v>446</v>
      </c>
      <c r="C596" t="s">
        <v>3545</v>
      </c>
      <c r="D596" t="s">
        <v>14021</v>
      </c>
      <c r="E596" t="s">
        <v>14022</v>
      </c>
      <c r="F596">
        <v>0</v>
      </c>
      <c r="G596">
        <v>24</v>
      </c>
      <c r="H596">
        <v>12</v>
      </c>
      <c r="I596">
        <v>14</v>
      </c>
      <c r="J596">
        <v>0</v>
      </c>
      <c r="K596" t="s">
        <v>25</v>
      </c>
      <c r="L596" t="s">
        <v>25</v>
      </c>
      <c r="N596" t="b">
        <v>0</v>
      </c>
      <c r="O596" t="b">
        <v>1</v>
      </c>
    </row>
    <row r="597">
      <c r="A597" t="s">
        <v>12947</v>
      </c>
      <c r="B597" t="s">
        <v>2043</v>
      </c>
      <c r="C597" t="s">
        <v>2044</v>
      </c>
      <c r="D597" t="s">
        <v>12948</v>
      </c>
      <c r="E597" t="s">
        <v>12949</v>
      </c>
      <c r="F597">
        <v>2417</v>
      </c>
      <c r="G597">
        <v>1</v>
      </c>
      <c r="H597">
        <v>24061</v>
      </c>
      <c r="I597">
        <v>103963</v>
      </c>
      <c r="J597">
        <v>68</v>
      </c>
      <c r="K597" t="s">
        <v>12950</v>
      </c>
      <c r="L597" t="s">
        <v>12951</v>
      </c>
      <c r="N597" t="b">
        <v>0</v>
      </c>
      <c r="O597" t="b">
        <v>0</v>
      </c>
    </row>
    <row r="598">
      <c r="A598" t="s">
        <v>14023</v>
      </c>
      <c r="B598" t="s">
        <v>3555</v>
      </c>
      <c r="C598" t="s">
        <v>3556</v>
      </c>
      <c r="D598" t="s">
        <v>14024</v>
      </c>
      <c r="E598" t="s">
        <v>14025</v>
      </c>
      <c r="F598">
        <v>1</v>
      </c>
      <c r="G598">
        <v>19</v>
      </c>
      <c r="H598">
        <v>10</v>
      </c>
      <c r="I598">
        <v>14</v>
      </c>
      <c r="J598">
        <v>0</v>
      </c>
      <c r="K598" t="s">
        <v>25</v>
      </c>
      <c r="L598" t="s">
        <v>25</v>
      </c>
      <c r="N598" t="b">
        <v>0</v>
      </c>
      <c r="O598" t="b">
        <v>1</v>
      </c>
    </row>
    <row r="599">
      <c r="A599" t="s">
        <v>11823</v>
      </c>
      <c r="B599" t="s">
        <v>510</v>
      </c>
      <c r="C599" t="s">
        <v>511</v>
      </c>
      <c r="D599" t="s">
        <v>11824</v>
      </c>
      <c r="E599" t="s">
        <v>11825</v>
      </c>
      <c r="F599">
        <v>174</v>
      </c>
      <c r="G599">
        <v>234</v>
      </c>
      <c r="H599">
        <v>66</v>
      </c>
      <c r="I599">
        <v>43</v>
      </c>
      <c r="J599">
        <v>2</v>
      </c>
      <c r="K599" t="s">
        <v>11826</v>
      </c>
      <c r="L599" t="s">
        <v>11827</v>
      </c>
      <c r="N599" t="b">
        <v>0</v>
      </c>
      <c r="O599" t="b">
        <v>1</v>
      </c>
    </row>
    <row r="600">
      <c r="A600" t="s">
        <v>14026</v>
      </c>
      <c r="B600" t="s">
        <v>3565</v>
      </c>
      <c r="C600" t="s">
        <v>3566</v>
      </c>
      <c r="D600" t="s">
        <v>14027</v>
      </c>
      <c r="E600" t="s">
        <v>14028</v>
      </c>
      <c r="F600">
        <v>32</v>
      </c>
      <c r="G600">
        <v>3</v>
      </c>
      <c r="H600">
        <v>21</v>
      </c>
      <c r="I600">
        <v>435</v>
      </c>
      <c r="J600">
        <v>2</v>
      </c>
      <c r="K600" t="s">
        <v>14029</v>
      </c>
      <c r="L600" t="s">
        <v>14030</v>
      </c>
      <c r="M600" t="s">
        <v>14031</v>
      </c>
      <c r="N600" t="b">
        <v>0</v>
      </c>
      <c r="O600" t="b">
        <v>0</v>
      </c>
    </row>
    <row r="601">
      <c r="A601" t="s">
        <v>13714</v>
      </c>
      <c r="B601" t="s">
        <v>3102</v>
      </c>
      <c r="C601" t="s">
        <v>3103</v>
      </c>
      <c r="D601" t="s">
        <v>13715</v>
      </c>
      <c r="E601" t="s">
        <v>13716</v>
      </c>
      <c r="F601">
        <v>34712</v>
      </c>
      <c r="G601">
        <v>13708</v>
      </c>
      <c r="H601">
        <v>34741</v>
      </c>
      <c r="I601">
        <v>41662</v>
      </c>
      <c r="J601">
        <v>725</v>
      </c>
      <c r="K601" t="s">
        <v>13717</v>
      </c>
      <c r="L601" t="s">
        <v>25</v>
      </c>
      <c r="M601" t="s">
        <v>13718</v>
      </c>
      <c r="N601" t="b">
        <v>1</v>
      </c>
      <c r="O601" t="b">
        <v>1</v>
      </c>
    </row>
    <row r="602">
      <c r="A602" t="s">
        <v>14032</v>
      </c>
      <c r="B602" t="s">
        <v>3576</v>
      </c>
      <c r="C602" t="s">
        <v>3577</v>
      </c>
      <c r="D602" t="s">
        <v>14033</v>
      </c>
      <c r="E602" t="s">
        <v>14034</v>
      </c>
      <c r="F602">
        <v>1</v>
      </c>
      <c r="G602">
        <v>9</v>
      </c>
      <c r="H602">
        <v>5</v>
      </c>
      <c r="I602">
        <v>7</v>
      </c>
      <c r="J602">
        <v>0</v>
      </c>
      <c r="K602" t="s">
        <v>11502</v>
      </c>
      <c r="L602" t="s">
        <v>25</v>
      </c>
      <c r="N602" t="b">
        <v>0</v>
      </c>
      <c r="O602" t="b">
        <v>1</v>
      </c>
    </row>
    <row r="603">
      <c r="A603" t="s">
        <v>14035</v>
      </c>
      <c r="B603" t="s">
        <v>3581</v>
      </c>
      <c r="C603" t="s">
        <v>3582</v>
      </c>
      <c r="D603" t="s">
        <v>14036</v>
      </c>
      <c r="E603" t="s">
        <v>14037</v>
      </c>
      <c r="F603">
        <v>2180</v>
      </c>
      <c r="G603">
        <v>102</v>
      </c>
      <c r="H603">
        <v>2657</v>
      </c>
      <c r="I603">
        <v>3576</v>
      </c>
      <c r="J603">
        <v>6</v>
      </c>
      <c r="K603" t="s">
        <v>14038</v>
      </c>
      <c r="L603" t="s">
        <v>25</v>
      </c>
      <c r="M603" t="s">
        <v>14039</v>
      </c>
      <c r="N603" t="b">
        <v>0</v>
      </c>
      <c r="O603" t="b">
        <v>1</v>
      </c>
    </row>
    <row r="604">
      <c r="A604" t="s">
        <v>14040</v>
      </c>
      <c r="B604" t="s">
        <v>3588</v>
      </c>
      <c r="C604" t="s">
        <v>3589</v>
      </c>
      <c r="D604" t="s">
        <v>14041</v>
      </c>
      <c r="E604" t="s">
        <v>14042</v>
      </c>
      <c r="F604">
        <v>11015</v>
      </c>
      <c r="G604">
        <v>3701</v>
      </c>
      <c r="H604">
        <v>3728</v>
      </c>
      <c r="I604">
        <v>7136</v>
      </c>
      <c r="J604">
        <v>1</v>
      </c>
      <c r="K604" t="s">
        <v>14043</v>
      </c>
      <c r="L604" t="s">
        <v>14044</v>
      </c>
      <c r="N604" t="b">
        <v>0</v>
      </c>
      <c r="O604" t="b">
        <v>1</v>
      </c>
    </row>
    <row r="605">
      <c r="A605" t="s">
        <v>14045</v>
      </c>
      <c r="B605" t="s">
        <v>3595</v>
      </c>
      <c r="C605" t="s">
        <v>3596</v>
      </c>
      <c r="D605" t="s">
        <v>14046</v>
      </c>
      <c r="E605" t="s">
        <v>14047</v>
      </c>
      <c r="F605">
        <v>113</v>
      </c>
      <c r="G605">
        <v>161</v>
      </c>
      <c r="H605">
        <v>53</v>
      </c>
      <c r="I605">
        <v>5624</v>
      </c>
      <c r="J605">
        <v>10</v>
      </c>
      <c r="K605" t="s">
        <v>14048</v>
      </c>
      <c r="L605" t="s">
        <v>14049</v>
      </c>
      <c r="N605" t="b">
        <v>0</v>
      </c>
      <c r="O605" t="b">
        <v>0</v>
      </c>
    </row>
    <row r="606">
      <c r="A606" t="s">
        <v>14050</v>
      </c>
      <c r="B606" t="s">
        <v>3600</v>
      </c>
      <c r="C606" t="s">
        <v>3601</v>
      </c>
      <c r="D606" t="s">
        <v>14051</v>
      </c>
      <c r="E606" t="s">
        <v>14052</v>
      </c>
      <c r="F606">
        <v>82</v>
      </c>
      <c r="G606">
        <v>785</v>
      </c>
      <c r="H606">
        <v>60</v>
      </c>
      <c r="I606">
        <v>1032</v>
      </c>
      <c r="J606">
        <v>3</v>
      </c>
      <c r="K606" t="s">
        <v>14053</v>
      </c>
      <c r="L606" t="s">
        <v>25</v>
      </c>
      <c r="N606" t="b">
        <v>0</v>
      </c>
      <c r="O606" t="b">
        <v>0</v>
      </c>
    </row>
    <row r="607">
      <c r="A607" t="s">
        <v>14054</v>
      </c>
      <c r="B607" t="s">
        <v>3607</v>
      </c>
      <c r="C607" t="s">
        <v>3607</v>
      </c>
      <c r="D607" t="s">
        <v>14055</v>
      </c>
      <c r="E607" t="s">
        <v>14056</v>
      </c>
      <c r="F607">
        <v>24029</v>
      </c>
      <c r="G607">
        <v>424</v>
      </c>
      <c r="H607">
        <v>317</v>
      </c>
      <c r="I607">
        <v>134026</v>
      </c>
      <c r="J607">
        <v>273</v>
      </c>
      <c r="K607" t="s">
        <v>14057</v>
      </c>
      <c r="L607" t="s">
        <v>14058</v>
      </c>
      <c r="M607" t="s">
        <v>14059</v>
      </c>
      <c r="N607" t="b">
        <v>1</v>
      </c>
      <c r="O607" t="b">
        <v>0</v>
      </c>
    </row>
    <row r="608">
      <c r="A608" t="s">
        <v>14060</v>
      </c>
      <c r="B608" t="s">
        <v>3613</v>
      </c>
      <c r="C608" t="s">
        <v>3614</v>
      </c>
      <c r="D608" t="s">
        <v>14061</v>
      </c>
      <c r="E608" t="s">
        <v>14062</v>
      </c>
      <c r="F608">
        <v>0</v>
      </c>
      <c r="G608">
        <v>19</v>
      </c>
      <c r="H608">
        <v>10</v>
      </c>
      <c r="I608">
        <v>13</v>
      </c>
      <c r="J608">
        <v>0</v>
      </c>
      <c r="K608" t="s">
        <v>25</v>
      </c>
      <c r="L608" t="s">
        <v>25</v>
      </c>
      <c r="N608" t="b">
        <v>0</v>
      </c>
      <c r="O608" t="b">
        <v>1</v>
      </c>
    </row>
    <row r="609">
      <c r="A609" t="s">
        <v>14063</v>
      </c>
      <c r="B609" t="s">
        <v>3618</v>
      </c>
      <c r="C609" t="s">
        <v>3619</v>
      </c>
      <c r="D609" t="s">
        <v>14064</v>
      </c>
      <c r="E609" t="s">
        <v>14065</v>
      </c>
      <c r="F609">
        <v>399</v>
      </c>
      <c r="G609">
        <v>1071</v>
      </c>
      <c r="H609">
        <v>2305</v>
      </c>
      <c r="I609">
        <v>1459</v>
      </c>
      <c r="J609">
        <v>2</v>
      </c>
      <c r="K609" t="s">
        <v>14066</v>
      </c>
      <c r="L609" t="s">
        <v>25</v>
      </c>
      <c r="M609" t="s">
        <v>14067</v>
      </c>
      <c r="N609" t="b">
        <v>0</v>
      </c>
      <c r="O609" t="b">
        <v>1</v>
      </c>
    </row>
    <row r="610">
      <c r="A610" t="s">
        <v>14045</v>
      </c>
      <c r="B610" t="s">
        <v>3595</v>
      </c>
      <c r="C610" t="s">
        <v>3596</v>
      </c>
      <c r="D610" t="s">
        <v>14046</v>
      </c>
      <c r="E610" t="s">
        <v>14047</v>
      </c>
      <c r="F610">
        <v>113</v>
      </c>
      <c r="G610">
        <v>161</v>
      </c>
      <c r="H610">
        <v>53</v>
      </c>
      <c r="I610">
        <v>5624</v>
      </c>
      <c r="J610">
        <v>10</v>
      </c>
      <c r="K610" t="s">
        <v>14048</v>
      </c>
      <c r="L610" t="s">
        <v>14049</v>
      </c>
      <c r="N610" t="b">
        <v>0</v>
      </c>
      <c r="O610" t="b">
        <v>0</v>
      </c>
    </row>
    <row r="611">
      <c r="A611" t="s">
        <v>14068</v>
      </c>
      <c r="B611" t="s">
        <v>3628</v>
      </c>
      <c r="C611" t="s">
        <v>3629</v>
      </c>
      <c r="D611" t="s">
        <v>14069</v>
      </c>
      <c r="E611" t="s">
        <v>14070</v>
      </c>
      <c r="F611">
        <v>5</v>
      </c>
      <c r="G611">
        <v>9</v>
      </c>
      <c r="H611">
        <v>62</v>
      </c>
      <c r="I611">
        <v>116</v>
      </c>
      <c r="J611">
        <v>0</v>
      </c>
      <c r="K611" t="s">
        <v>14071</v>
      </c>
      <c r="L611" t="s">
        <v>25</v>
      </c>
      <c r="N611" t="b">
        <v>0</v>
      </c>
      <c r="O611" t="b">
        <v>1</v>
      </c>
    </row>
    <row r="612">
      <c r="A612" t="s">
        <v>14072</v>
      </c>
      <c r="B612" t="s">
        <v>3634</v>
      </c>
      <c r="C612" t="s">
        <v>3635</v>
      </c>
      <c r="D612" t="s">
        <v>14073</v>
      </c>
      <c r="E612" t="s">
        <v>14074</v>
      </c>
      <c r="F612">
        <v>910</v>
      </c>
      <c r="G612">
        <v>1068</v>
      </c>
      <c r="H612">
        <v>74195</v>
      </c>
      <c r="I612">
        <v>52604</v>
      </c>
      <c r="J612">
        <v>3</v>
      </c>
      <c r="K612" t="s">
        <v>14075</v>
      </c>
      <c r="L612" t="s">
        <v>14076</v>
      </c>
      <c r="N612" t="b">
        <v>0</v>
      </c>
      <c r="O612" t="b">
        <v>0</v>
      </c>
    </row>
    <row r="613">
      <c r="A613" t="s">
        <v>14077</v>
      </c>
      <c r="B613" t="s">
        <v>3641</v>
      </c>
      <c r="C613" t="s">
        <v>3642</v>
      </c>
      <c r="D613" t="s">
        <v>14078</v>
      </c>
      <c r="E613" t="s">
        <v>14079</v>
      </c>
      <c r="F613">
        <v>19</v>
      </c>
      <c r="G613">
        <v>100</v>
      </c>
      <c r="H613">
        <v>1198</v>
      </c>
      <c r="I613">
        <v>738</v>
      </c>
      <c r="J613">
        <v>0</v>
      </c>
      <c r="K613" t="s">
        <v>14080</v>
      </c>
      <c r="L613" t="s">
        <v>25</v>
      </c>
      <c r="N613" t="b">
        <v>0</v>
      </c>
      <c r="O613" t="b">
        <v>1</v>
      </c>
    </row>
    <row r="614">
      <c r="A614" t="s">
        <v>14081</v>
      </c>
      <c r="B614" t="s">
        <v>3648</v>
      </c>
      <c r="C614" t="s">
        <v>3649</v>
      </c>
      <c r="D614" t="s">
        <v>14082</v>
      </c>
      <c r="E614" t="s">
        <v>14083</v>
      </c>
      <c r="F614">
        <v>3319</v>
      </c>
      <c r="G614">
        <v>578</v>
      </c>
      <c r="H614">
        <v>15</v>
      </c>
      <c r="I614">
        <v>313066</v>
      </c>
      <c r="J614">
        <v>22</v>
      </c>
      <c r="K614" t="s">
        <v>14084</v>
      </c>
      <c r="L614" t="s">
        <v>14085</v>
      </c>
      <c r="M614" t="s">
        <v>14086</v>
      </c>
      <c r="N614" t="b">
        <v>0</v>
      </c>
      <c r="O614" t="b">
        <v>0</v>
      </c>
    </row>
    <row r="615">
      <c r="A615" t="s">
        <v>14087</v>
      </c>
      <c r="B615" t="s">
        <v>3655</v>
      </c>
      <c r="C615" t="s">
        <v>3656</v>
      </c>
      <c r="D615" t="s">
        <v>14088</v>
      </c>
      <c r="E615" t="s">
        <v>14089</v>
      </c>
      <c r="F615">
        <v>0</v>
      </c>
      <c r="G615">
        <v>17</v>
      </c>
      <c r="H615">
        <v>10</v>
      </c>
      <c r="I615">
        <v>13</v>
      </c>
      <c r="J615">
        <v>0</v>
      </c>
      <c r="K615" t="s">
        <v>25</v>
      </c>
      <c r="L615" t="s">
        <v>25</v>
      </c>
      <c r="N615" t="b">
        <v>0</v>
      </c>
      <c r="O615" t="b">
        <v>1</v>
      </c>
    </row>
    <row r="616">
      <c r="A616" t="s">
        <v>14090</v>
      </c>
      <c r="B616" t="s">
        <v>446</v>
      </c>
      <c r="C616" t="s">
        <v>3660</v>
      </c>
      <c r="D616" t="s">
        <v>14091</v>
      </c>
      <c r="E616" t="s">
        <v>14092</v>
      </c>
      <c r="F616">
        <v>1</v>
      </c>
      <c r="G616">
        <v>22</v>
      </c>
      <c r="H616">
        <v>11</v>
      </c>
      <c r="I616">
        <v>13</v>
      </c>
      <c r="J616">
        <v>0</v>
      </c>
      <c r="K616" t="s">
        <v>25</v>
      </c>
      <c r="L616" t="s">
        <v>25</v>
      </c>
      <c r="N616" t="b">
        <v>0</v>
      </c>
      <c r="O616" t="b">
        <v>1</v>
      </c>
    </row>
    <row r="617">
      <c r="A617" t="s">
        <v>14093</v>
      </c>
      <c r="B617" t="s">
        <v>3665</v>
      </c>
      <c r="C617" t="s">
        <v>3666</v>
      </c>
      <c r="D617" t="s">
        <v>14094</v>
      </c>
      <c r="E617" t="s">
        <v>14095</v>
      </c>
      <c r="F617">
        <v>183</v>
      </c>
      <c r="G617">
        <v>315</v>
      </c>
      <c r="H617">
        <v>242</v>
      </c>
      <c r="I617">
        <v>518</v>
      </c>
      <c r="J617">
        <v>36</v>
      </c>
      <c r="K617" t="s">
        <v>14096</v>
      </c>
      <c r="L617" t="s">
        <v>14097</v>
      </c>
      <c r="M617" t="s">
        <v>14098</v>
      </c>
      <c r="N617" t="b">
        <v>0</v>
      </c>
      <c r="O617" t="b">
        <v>0</v>
      </c>
    </row>
    <row r="618">
      <c r="A618" t="s">
        <v>14099</v>
      </c>
      <c r="B618" t="s">
        <v>3671</v>
      </c>
      <c r="C618" t="s">
        <v>3672</v>
      </c>
      <c r="D618" t="s">
        <v>14100</v>
      </c>
      <c r="E618" t="s">
        <v>14101</v>
      </c>
      <c r="F618">
        <v>12303</v>
      </c>
      <c r="G618">
        <v>1692</v>
      </c>
      <c r="H618">
        <v>10030</v>
      </c>
      <c r="I618">
        <v>19252</v>
      </c>
      <c r="J618">
        <v>59</v>
      </c>
      <c r="K618" t="s">
        <v>14102</v>
      </c>
      <c r="L618" t="s">
        <v>13752</v>
      </c>
      <c r="M618" t="s">
        <v>14103</v>
      </c>
      <c r="N618" t="b">
        <v>0</v>
      </c>
      <c r="O618" t="b">
        <v>0</v>
      </c>
    </row>
    <row r="619">
      <c r="A619" t="s">
        <v>14104</v>
      </c>
      <c r="B619" t="s">
        <v>3677</v>
      </c>
      <c r="C619" t="s">
        <v>3678</v>
      </c>
      <c r="D619" t="s">
        <v>14105</v>
      </c>
      <c r="E619" t="s">
        <v>14106</v>
      </c>
      <c r="F619">
        <v>1030</v>
      </c>
      <c r="G619">
        <v>1385</v>
      </c>
      <c r="H619">
        <v>56834</v>
      </c>
      <c r="I619">
        <v>13722</v>
      </c>
      <c r="J619">
        <v>565</v>
      </c>
      <c r="K619" t="s">
        <v>14107</v>
      </c>
      <c r="L619" t="s">
        <v>14108</v>
      </c>
      <c r="M619" t="s">
        <v>14109</v>
      </c>
      <c r="N619" t="b">
        <v>0</v>
      </c>
      <c r="O619" t="b">
        <v>0</v>
      </c>
    </row>
    <row r="620">
      <c r="A620" t="s">
        <v>14110</v>
      </c>
      <c r="B620" t="s">
        <v>3684</v>
      </c>
      <c r="C620" t="s">
        <v>3685</v>
      </c>
      <c r="D620" t="s">
        <v>14111</v>
      </c>
      <c r="E620" t="s">
        <v>14112</v>
      </c>
      <c r="F620">
        <v>84</v>
      </c>
      <c r="G620">
        <v>77</v>
      </c>
      <c r="H620">
        <v>74</v>
      </c>
      <c r="I620">
        <v>272</v>
      </c>
      <c r="J620">
        <v>4</v>
      </c>
      <c r="K620" t="s">
        <v>14113</v>
      </c>
      <c r="L620" t="s">
        <v>13858</v>
      </c>
      <c r="M620" t="s">
        <v>14114</v>
      </c>
      <c r="N620" t="b">
        <v>0</v>
      </c>
      <c r="O620" t="b">
        <v>0</v>
      </c>
    </row>
    <row r="621">
      <c r="A621" t="s">
        <v>14115</v>
      </c>
      <c r="B621" t="s">
        <v>3690</v>
      </c>
      <c r="C621" t="s">
        <v>3691</v>
      </c>
      <c r="D621" t="s">
        <v>14116</v>
      </c>
      <c r="E621" t="s">
        <v>14117</v>
      </c>
      <c r="F621">
        <v>149</v>
      </c>
      <c r="G621">
        <v>899</v>
      </c>
      <c r="H621">
        <v>24248</v>
      </c>
      <c r="I621">
        <v>55294</v>
      </c>
      <c r="J621">
        <v>0</v>
      </c>
      <c r="K621" t="s">
        <v>14118</v>
      </c>
      <c r="L621" t="s">
        <v>25</v>
      </c>
      <c r="N621" t="b">
        <v>0</v>
      </c>
      <c r="O621" t="b">
        <v>0</v>
      </c>
    </row>
    <row r="622">
      <c r="A622" t="s">
        <v>14119</v>
      </c>
      <c r="B622" t="s">
        <v>3696</v>
      </c>
      <c r="C622" t="s">
        <v>3696</v>
      </c>
      <c r="D622" t="s">
        <v>14120</v>
      </c>
      <c r="E622" t="s">
        <v>14121</v>
      </c>
      <c r="F622">
        <v>91299</v>
      </c>
      <c r="G622">
        <v>96</v>
      </c>
      <c r="H622">
        <v>266</v>
      </c>
      <c r="I622">
        <v>4682</v>
      </c>
      <c r="J622">
        <v>258</v>
      </c>
      <c r="K622" t="s">
        <v>14122</v>
      </c>
      <c r="L622" t="s">
        <v>12286</v>
      </c>
      <c r="M622" t="s">
        <v>14123</v>
      </c>
      <c r="N622" t="b">
        <v>1</v>
      </c>
      <c r="O622" t="b">
        <v>0</v>
      </c>
    </row>
    <row r="623">
      <c r="A623" t="s">
        <v>14124</v>
      </c>
      <c r="B623" t="s">
        <v>3703</v>
      </c>
      <c r="C623" t="s">
        <v>3704</v>
      </c>
      <c r="D623" t="s">
        <v>14125</v>
      </c>
      <c r="E623" t="s">
        <v>14126</v>
      </c>
      <c r="F623">
        <v>87</v>
      </c>
      <c r="G623">
        <v>378</v>
      </c>
      <c r="H623">
        <v>8551</v>
      </c>
      <c r="I623">
        <v>5042</v>
      </c>
      <c r="J623">
        <v>0</v>
      </c>
      <c r="K623" t="s">
        <v>14127</v>
      </c>
      <c r="L623" t="s">
        <v>14128</v>
      </c>
      <c r="N623" t="b">
        <v>0</v>
      </c>
      <c r="O623" t="b">
        <v>1</v>
      </c>
    </row>
    <row r="624">
      <c r="A624" t="s">
        <v>14129</v>
      </c>
      <c r="B624" t="s">
        <v>3708</v>
      </c>
      <c r="C624" t="s">
        <v>3709</v>
      </c>
      <c r="D624" t="s">
        <v>14130</v>
      </c>
      <c r="E624" t="s">
        <v>14131</v>
      </c>
      <c r="F624">
        <v>0</v>
      </c>
      <c r="G624">
        <v>21</v>
      </c>
      <c r="H624">
        <v>9</v>
      </c>
      <c r="I624">
        <v>12</v>
      </c>
      <c r="J624">
        <v>0</v>
      </c>
      <c r="K624" t="s">
        <v>25</v>
      </c>
      <c r="L624" t="s">
        <v>25</v>
      </c>
      <c r="N624" t="b">
        <v>0</v>
      </c>
      <c r="O624" t="b">
        <v>1</v>
      </c>
    </row>
    <row r="625">
      <c r="A625" t="s">
        <v>14132</v>
      </c>
      <c r="B625" t="s">
        <v>3713</v>
      </c>
      <c r="C625" t="s">
        <v>3714</v>
      </c>
      <c r="D625" t="s">
        <v>14133</v>
      </c>
      <c r="E625" t="s">
        <v>14134</v>
      </c>
      <c r="F625">
        <v>0</v>
      </c>
      <c r="G625">
        <v>15</v>
      </c>
      <c r="H625">
        <v>9</v>
      </c>
      <c r="I625">
        <v>10</v>
      </c>
      <c r="J625">
        <v>0</v>
      </c>
      <c r="K625" t="s">
        <v>11502</v>
      </c>
      <c r="L625" t="s">
        <v>25</v>
      </c>
      <c r="N625" t="b">
        <v>0</v>
      </c>
      <c r="O625" t="b">
        <v>1</v>
      </c>
    </row>
    <row r="626">
      <c r="A626" t="s">
        <v>14135</v>
      </c>
      <c r="B626" t="s">
        <v>3719</v>
      </c>
      <c r="C626" t="s">
        <v>3720</v>
      </c>
      <c r="D626" t="s">
        <v>14136</v>
      </c>
      <c r="E626" t="s">
        <v>14137</v>
      </c>
      <c r="F626">
        <v>2457</v>
      </c>
      <c r="G626">
        <v>2795</v>
      </c>
      <c r="H626">
        <v>7612</v>
      </c>
      <c r="I626">
        <v>5638</v>
      </c>
      <c r="J626">
        <v>3</v>
      </c>
      <c r="K626" t="s">
        <v>14138</v>
      </c>
      <c r="L626" t="s">
        <v>14139</v>
      </c>
      <c r="M626" t="s">
        <v>14140</v>
      </c>
      <c r="N626" t="b">
        <v>0</v>
      </c>
      <c r="O626" t="b">
        <v>1</v>
      </c>
    </row>
    <row r="627">
      <c r="A627" t="s">
        <v>14141</v>
      </c>
      <c r="B627" t="s">
        <v>3724</v>
      </c>
      <c r="C627" t="s">
        <v>3725</v>
      </c>
      <c r="D627" t="s">
        <v>14142</v>
      </c>
      <c r="E627" t="s">
        <v>14143</v>
      </c>
      <c r="F627">
        <v>0</v>
      </c>
      <c r="G627">
        <v>8</v>
      </c>
      <c r="H627">
        <v>8</v>
      </c>
      <c r="I627">
        <v>10</v>
      </c>
      <c r="J627">
        <v>0</v>
      </c>
      <c r="K627" t="s">
        <v>11502</v>
      </c>
      <c r="L627" t="s">
        <v>25</v>
      </c>
      <c r="N627" t="b">
        <v>0</v>
      </c>
      <c r="O627" t="b">
        <v>1</v>
      </c>
    </row>
    <row r="628">
      <c r="A628" t="s">
        <v>13714</v>
      </c>
      <c r="B628" t="s">
        <v>3102</v>
      </c>
      <c r="C628" t="s">
        <v>3103</v>
      </c>
      <c r="D628" t="s">
        <v>13715</v>
      </c>
      <c r="E628" t="s">
        <v>13716</v>
      </c>
      <c r="F628">
        <v>34712</v>
      </c>
      <c r="G628">
        <v>13708</v>
      </c>
      <c r="H628">
        <v>34741</v>
      </c>
      <c r="I628">
        <v>41662</v>
      </c>
      <c r="J628">
        <v>725</v>
      </c>
      <c r="K628" t="s">
        <v>13717</v>
      </c>
      <c r="L628" t="s">
        <v>25</v>
      </c>
      <c r="M628" t="s">
        <v>13718</v>
      </c>
      <c r="N628" t="b">
        <v>1</v>
      </c>
      <c r="O628" t="b">
        <v>1</v>
      </c>
    </row>
    <row r="629">
      <c r="A629" t="s">
        <v>14144</v>
      </c>
      <c r="B629" t="s">
        <v>3734</v>
      </c>
      <c r="C629" t="s">
        <v>3735</v>
      </c>
      <c r="D629" t="s">
        <v>14145</v>
      </c>
      <c r="E629" t="s">
        <v>14146</v>
      </c>
      <c r="F629">
        <v>3</v>
      </c>
      <c r="G629">
        <v>92</v>
      </c>
      <c r="H629">
        <v>95</v>
      </c>
      <c r="I629">
        <v>132</v>
      </c>
      <c r="J629">
        <v>0</v>
      </c>
      <c r="K629" t="s">
        <v>25</v>
      </c>
      <c r="L629" t="s">
        <v>13052</v>
      </c>
      <c r="N629" t="b">
        <v>0</v>
      </c>
      <c r="O629" t="b">
        <v>1</v>
      </c>
    </row>
    <row r="630">
      <c r="A630" t="s">
        <v>14147</v>
      </c>
      <c r="B630" t="s">
        <v>3739</v>
      </c>
      <c r="C630" t="s">
        <v>3740</v>
      </c>
      <c r="D630" t="s">
        <v>14148</v>
      </c>
      <c r="E630" t="s">
        <v>14149</v>
      </c>
      <c r="F630">
        <v>12</v>
      </c>
      <c r="G630">
        <v>338</v>
      </c>
      <c r="H630">
        <v>464</v>
      </c>
      <c r="I630">
        <v>830</v>
      </c>
      <c r="J630">
        <v>4</v>
      </c>
      <c r="K630" t="s">
        <v>14150</v>
      </c>
      <c r="L630" t="s">
        <v>14151</v>
      </c>
      <c r="N630" t="b">
        <v>0</v>
      </c>
      <c r="O630" t="b">
        <v>1</v>
      </c>
    </row>
    <row r="631">
      <c r="A631" t="s">
        <v>14152</v>
      </c>
      <c r="B631" t="s">
        <v>3743</v>
      </c>
      <c r="C631" t="s">
        <v>3744</v>
      </c>
      <c r="D631" t="s">
        <v>14153</v>
      </c>
      <c r="E631" t="s">
        <v>14154</v>
      </c>
      <c r="F631">
        <v>412</v>
      </c>
      <c r="G631">
        <v>176</v>
      </c>
      <c r="H631">
        <v>854</v>
      </c>
      <c r="I631">
        <v>2697</v>
      </c>
      <c r="J631">
        <v>14</v>
      </c>
      <c r="K631" t="s">
        <v>14155</v>
      </c>
      <c r="L631" t="s">
        <v>14156</v>
      </c>
      <c r="M631" t="s">
        <v>14157</v>
      </c>
      <c r="N631" t="b">
        <v>0</v>
      </c>
      <c r="O631" t="b">
        <v>0</v>
      </c>
    </row>
    <row r="632">
      <c r="A632" t="s">
        <v>14158</v>
      </c>
      <c r="B632" t="s">
        <v>3749</v>
      </c>
      <c r="C632" t="s">
        <v>3750</v>
      </c>
      <c r="D632" t="s">
        <v>14159</v>
      </c>
      <c r="E632" t="s">
        <v>14160</v>
      </c>
      <c r="F632">
        <v>1849</v>
      </c>
      <c r="G632">
        <v>401</v>
      </c>
      <c r="H632">
        <v>3087</v>
      </c>
      <c r="I632">
        <v>15039</v>
      </c>
      <c r="J632">
        <v>26</v>
      </c>
      <c r="K632" t="s">
        <v>14161</v>
      </c>
      <c r="L632" t="s">
        <v>14162</v>
      </c>
      <c r="M632" t="s">
        <v>14163</v>
      </c>
      <c r="N632" t="b">
        <v>0</v>
      </c>
      <c r="O632" t="b">
        <v>0</v>
      </c>
    </row>
    <row r="633">
      <c r="A633" t="s">
        <v>14164</v>
      </c>
      <c r="B633" t="s">
        <v>3755</v>
      </c>
      <c r="C633" t="s">
        <v>3756</v>
      </c>
      <c r="D633" t="s">
        <v>14165</v>
      </c>
      <c r="E633" t="s">
        <v>14166</v>
      </c>
      <c r="F633">
        <v>243</v>
      </c>
      <c r="G633">
        <v>1083</v>
      </c>
      <c r="H633">
        <v>267763</v>
      </c>
      <c r="I633">
        <v>357637</v>
      </c>
      <c r="J633">
        <v>6</v>
      </c>
      <c r="K633" t="s">
        <v>14167</v>
      </c>
      <c r="L633" t="s">
        <v>14168</v>
      </c>
      <c r="M633" t="s">
        <v>14169</v>
      </c>
      <c r="N633" t="b">
        <v>0</v>
      </c>
      <c r="O633" t="b">
        <v>0</v>
      </c>
    </row>
    <row r="634">
      <c r="A634" t="s">
        <v>14170</v>
      </c>
      <c r="B634" t="s">
        <v>3758</v>
      </c>
      <c r="C634" t="s">
        <v>3759</v>
      </c>
      <c r="D634" t="s">
        <v>14171</v>
      </c>
      <c r="E634" t="s">
        <v>14172</v>
      </c>
      <c r="F634">
        <v>2582</v>
      </c>
      <c r="G634">
        <v>4840</v>
      </c>
      <c r="H634">
        <v>0</v>
      </c>
      <c r="I634">
        <v>182147</v>
      </c>
      <c r="J634">
        <v>40</v>
      </c>
      <c r="K634" t="s">
        <v>14173</v>
      </c>
      <c r="L634" t="s">
        <v>14174</v>
      </c>
      <c r="M634" t="s">
        <v>14175</v>
      </c>
      <c r="N634" t="b">
        <v>0</v>
      </c>
      <c r="O634" t="b">
        <v>1</v>
      </c>
    </row>
    <row r="635">
      <c r="A635" t="s">
        <v>14170</v>
      </c>
      <c r="B635" t="s">
        <v>3758</v>
      </c>
      <c r="C635" t="s">
        <v>3759</v>
      </c>
      <c r="D635" t="s">
        <v>14171</v>
      </c>
      <c r="E635" t="s">
        <v>14172</v>
      </c>
      <c r="F635">
        <v>2582</v>
      </c>
      <c r="G635">
        <v>4840</v>
      </c>
      <c r="H635">
        <v>0</v>
      </c>
      <c r="I635">
        <v>182147</v>
      </c>
      <c r="J635">
        <v>40</v>
      </c>
      <c r="K635" t="s">
        <v>14173</v>
      </c>
      <c r="L635" t="s">
        <v>14174</v>
      </c>
      <c r="M635" t="s">
        <v>14175</v>
      </c>
      <c r="N635" t="b">
        <v>0</v>
      </c>
      <c r="O635" t="b">
        <v>1</v>
      </c>
    </row>
    <row r="636">
      <c r="A636" t="s">
        <v>14176</v>
      </c>
      <c r="B636" t="s">
        <v>3769</v>
      </c>
      <c r="C636" t="s">
        <v>3769</v>
      </c>
      <c r="D636" t="s">
        <v>14177</v>
      </c>
      <c r="E636" t="s">
        <v>14178</v>
      </c>
      <c r="F636">
        <v>3462</v>
      </c>
      <c r="G636">
        <v>35</v>
      </c>
      <c r="H636">
        <v>246</v>
      </c>
      <c r="I636">
        <v>1126</v>
      </c>
      <c r="J636">
        <v>39</v>
      </c>
      <c r="K636" t="s">
        <v>14179</v>
      </c>
      <c r="L636" t="s">
        <v>12073</v>
      </c>
      <c r="M636" t="s">
        <v>14180</v>
      </c>
      <c r="N636" t="b">
        <v>0</v>
      </c>
      <c r="O636" t="b">
        <v>0</v>
      </c>
    </row>
    <row r="637">
      <c r="A637" t="s">
        <v>14181</v>
      </c>
      <c r="B637" t="s">
        <v>3775</v>
      </c>
      <c r="C637" t="s">
        <v>3776</v>
      </c>
      <c r="D637" t="s">
        <v>14182</v>
      </c>
      <c r="E637" t="s">
        <v>14183</v>
      </c>
      <c r="F637">
        <v>38</v>
      </c>
      <c r="G637">
        <v>133</v>
      </c>
      <c r="H637">
        <v>91</v>
      </c>
      <c r="I637">
        <v>106</v>
      </c>
      <c r="J637">
        <v>0</v>
      </c>
      <c r="K637" t="s">
        <v>25</v>
      </c>
      <c r="L637" t="s">
        <v>25</v>
      </c>
      <c r="N637" t="b">
        <v>0</v>
      </c>
      <c r="O637" t="b">
        <v>1</v>
      </c>
    </row>
    <row r="638">
      <c r="A638" t="s">
        <v>14184</v>
      </c>
      <c r="B638" t="s">
        <v>3778</v>
      </c>
      <c r="C638" t="s">
        <v>3779</v>
      </c>
      <c r="D638" t="s">
        <v>14185</v>
      </c>
      <c r="E638" t="s">
        <v>14186</v>
      </c>
      <c r="F638">
        <v>20</v>
      </c>
      <c r="G638">
        <v>1101</v>
      </c>
      <c r="H638">
        <v>1679</v>
      </c>
      <c r="I638">
        <v>2208</v>
      </c>
      <c r="J638">
        <v>3</v>
      </c>
      <c r="K638" t="s">
        <v>25</v>
      </c>
      <c r="L638" t="s">
        <v>25</v>
      </c>
      <c r="N638" t="b">
        <v>0</v>
      </c>
      <c r="O638" t="b">
        <v>1</v>
      </c>
    </row>
    <row r="639">
      <c r="A639" t="s">
        <v>14187</v>
      </c>
      <c r="B639" t="s">
        <v>3783</v>
      </c>
      <c r="C639" t="s">
        <v>3783</v>
      </c>
      <c r="D639" t="s">
        <v>14188</v>
      </c>
      <c r="E639" t="s">
        <v>14189</v>
      </c>
      <c r="F639">
        <v>992</v>
      </c>
      <c r="G639">
        <v>40</v>
      </c>
      <c r="H639">
        <v>7</v>
      </c>
      <c r="I639">
        <v>21961</v>
      </c>
      <c r="J639">
        <v>15</v>
      </c>
      <c r="K639" t="s">
        <v>14190</v>
      </c>
      <c r="L639" t="s">
        <v>25</v>
      </c>
      <c r="N639" t="b">
        <v>0</v>
      </c>
      <c r="O639" t="b">
        <v>1</v>
      </c>
    </row>
    <row r="640">
      <c r="A640" t="s">
        <v>14191</v>
      </c>
      <c r="B640" t="s">
        <v>3789</v>
      </c>
      <c r="C640" t="s">
        <v>3790</v>
      </c>
      <c r="D640" t="s">
        <v>14192</v>
      </c>
      <c r="E640" t="s">
        <v>14193</v>
      </c>
      <c r="F640">
        <v>3</v>
      </c>
      <c r="G640">
        <v>98</v>
      </c>
      <c r="H640">
        <v>1116</v>
      </c>
      <c r="I640">
        <v>87</v>
      </c>
      <c r="J640">
        <v>0</v>
      </c>
      <c r="K640" t="s">
        <v>14194</v>
      </c>
      <c r="L640" t="s">
        <v>25</v>
      </c>
      <c r="N640" t="b">
        <v>0</v>
      </c>
      <c r="O640" t="b">
        <v>1</v>
      </c>
    </row>
    <row r="641">
      <c r="A641" t="s">
        <v>14195</v>
      </c>
      <c r="B641" t="s">
        <v>3795</v>
      </c>
      <c r="C641" t="s">
        <v>3796</v>
      </c>
      <c r="D641" t="s">
        <v>14196</v>
      </c>
      <c r="E641" t="s">
        <v>14197</v>
      </c>
      <c r="F641">
        <v>1</v>
      </c>
      <c r="G641">
        <v>15</v>
      </c>
      <c r="H641">
        <v>11</v>
      </c>
      <c r="I641">
        <v>12</v>
      </c>
      <c r="J641">
        <v>0</v>
      </c>
      <c r="K641" t="s">
        <v>11502</v>
      </c>
      <c r="L641" t="s">
        <v>25</v>
      </c>
      <c r="N641" t="b">
        <v>0</v>
      </c>
      <c r="O641" t="b">
        <v>1</v>
      </c>
    </row>
    <row r="642">
      <c r="A642" t="s">
        <v>14198</v>
      </c>
      <c r="B642" t="s">
        <v>3800</v>
      </c>
      <c r="C642" t="s">
        <v>3801</v>
      </c>
      <c r="D642" t="s">
        <v>14199</v>
      </c>
      <c r="E642" t="s">
        <v>14200</v>
      </c>
      <c r="F642">
        <v>0</v>
      </c>
      <c r="G642">
        <v>18</v>
      </c>
      <c r="H642">
        <v>11</v>
      </c>
      <c r="I642">
        <v>14</v>
      </c>
      <c r="J642">
        <v>0</v>
      </c>
      <c r="K642" t="s">
        <v>25</v>
      </c>
      <c r="L642" t="s">
        <v>25</v>
      </c>
      <c r="N642" t="b">
        <v>0</v>
      </c>
      <c r="O642" t="b">
        <v>1</v>
      </c>
    </row>
    <row r="643">
      <c r="A643" t="s">
        <v>14201</v>
      </c>
      <c r="B643" t="s">
        <v>3806</v>
      </c>
      <c r="C643" t="s">
        <v>3807</v>
      </c>
      <c r="D643" t="s">
        <v>14202</v>
      </c>
      <c r="E643" t="s">
        <v>14203</v>
      </c>
      <c r="F643">
        <v>108</v>
      </c>
      <c r="G643">
        <v>129</v>
      </c>
      <c r="H643">
        <v>102</v>
      </c>
      <c r="I643">
        <v>1886</v>
      </c>
      <c r="J643">
        <v>3</v>
      </c>
      <c r="K643" t="s">
        <v>14204</v>
      </c>
      <c r="L643" t="s">
        <v>11815</v>
      </c>
      <c r="M643" t="s">
        <v>14205</v>
      </c>
      <c r="N643" t="b">
        <v>0</v>
      </c>
      <c r="O643" t="b">
        <v>0</v>
      </c>
    </row>
    <row r="644">
      <c r="A644" t="s">
        <v>13714</v>
      </c>
      <c r="B644" t="s">
        <v>3102</v>
      </c>
      <c r="C644" t="s">
        <v>3103</v>
      </c>
      <c r="D644" t="s">
        <v>13715</v>
      </c>
      <c r="E644" t="s">
        <v>13716</v>
      </c>
      <c r="F644">
        <v>34712</v>
      </c>
      <c r="G644">
        <v>13708</v>
      </c>
      <c r="H644">
        <v>34741</v>
      </c>
      <c r="I644">
        <v>41662</v>
      </c>
      <c r="J644">
        <v>725</v>
      </c>
      <c r="K644" t="s">
        <v>13717</v>
      </c>
      <c r="L644" t="s">
        <v>25</v>
      </c>
      <c r="M644" t="s">
        <v>13718</v>
      </c>
      <c r="N644" t="b">
        <v>1</v>
      </c>
      <c r="O644" t="b">
        <v>1</v>
      </c>
    </row>
    <row r="645">
      <c r="A645" t="s">
        <v>14206</v>
      </c>
      <c r="B645" t="s">
        <v>3818</v>
      </c>
      <c r="C645" t="s">
        <v>3819</v>
      </c>
      <c r="D645" t="s">
        <v>14207</v>
      </c>
      <c r="E645" t="s">
        <v>14208</v>
      </c>
      <c r="F645">
        <v>151</v>
      </c>
      <c r="G645">
        <v>696</v>
      </c>
      <c r="H645">
        <v>52013</v>
      </c>
      <c r="I645">
        <v>51212</v>
      </c>
      <c r="J645">
        <v>4</v>
      </c>
      <c r="K645" t="s">
        <v>14209</v>
      </c>
      <c r="L645" t="s">
        <v>11616</v>
      </c>
      <c r="N645" t="b">
        <v>0</v>
      </c>
      <c r="O645" t="b">
        <v>1</v>
      </c>
    </row>
    <row r="646">
      <c r="A646" t="s">
        <v>14210</v>
      </c>
      <c r="B646" t="s">
        <v>3824</v>
      </c>
      <c r="C646" t="s">
        <v>3825</v>
      </c>
      <c r="D646" t="s">
        <v>14211</v>
      </c>
      <c r="E646" t="s">
        <v>14212</v>
      </c>
      <c r="F646">
        <v>172</v>
      </c>
      <c r="G646">
        <v>538</v>
      </c>
      <c r="H646">
        <v>56</v>
      </c>
      <c r="I646">
        <v>46582</v>
      </c>
      <c r="J646">
        <v>256</v>
      </c>
      <c r="K646" t="s">
        <v>25</v>
      </c>
      <c r="L646" t="s">
        <v>25</v>
      </c>
      <c r="N646" t="b">
        <v>0</v>
      </c>
      <c r="O646" t="b">
        <v>1</v>
      </c>
    </row>
    <row r="647">
      <c r="A647" t="s">
        <v>14213</v>
      </c>
      <c r="B647" t="s">
        <v>3829</v>
      </c>
      <c r="C647" t="s">
        <v>3830</v>
      </c>
      <c r="D647" t="s">
        <v>14214</v>
      </c>
      <c r="E647" t="s">
        <v>14215</v>
      </c>
      <c r="F647">
        <v>10</v>
      </c>
      <c r="G647">
        <v>337</v>
      </c>
      <c r="H647">
        <v>617</v>
      </c>
      <c r="I647">
        <v>638</v>
      </c>
      <c r="J647">
        <v>0</v>
      </c>
      <c r="K647" t="s">
        <v>14216</v>
      </c>
      <c r="L647" t="s">
        <v>14217</v>
      </c>
      <c r="M647" t="s">
        <v>14218</v>
      </c>
      <c r="N647" t="b">
        <v>0</v>
      </c>
      <c r="O647" t="b">
        <v>1</v>
      </c>
    </row>
    <row r="648">
      <c r="A648" t="s">
        <v>14219</v>
      </c>
      <c r="B648" t="s">
        <v>3835</v>
      </c>
      <c r="C648" t="s">
        <v>3836</v>
      </c>
      <c r="D648" t="s">
        <v>14220</v>
      </c>
      <c r="E648" t="s">
        <v>14221</v>
      </c>
      <c r="F648">
        <v>829</v>
      </c>
      <c r="G648">
        <v>917</v>
      </c>
      <c r="H648">
        <v>4193</v>
      </c>
      <c r="I648">
        <v>2186</v>
      </c>
      <c r="J648">
        <v>0</v>
      </c>
      <c r="K648" t="s">
        <v>14222</v>
      </c>
      <c r="L648" t="s">
        <v>14223</v>
      </c>
      <c r="N648" t="b">
        <v>0</v>
      </c>
      <c r="O648" t="b">
        <v>1</v>
      </c>
    </row>
    <row r="649">
      <c r="A649" t="s">
        <v>14224</v>
      </c>
      <c r="B649" t="s">
        <v>3841</v>
      </c>
      <c r="C649" t="s">
        <v>3842</v>
      </c>
      <c r="D649" t="s">
        <v>14225</v>
      </c>
      <c r="E649" t="s">
        <v>14226</v>
      </c>
      <c r="F649">
        <v>0</v>
      </c>
      <c r="G649">
        <v>9</v>
      </c>
      <c r="H649">
        <v>7</v>
      </c>
      <c r="I649">
        <v>7</v>
      </c>
      <c r="J649">
        <v>0</v>
      </c>
      <c r="K649" t="s">
        <v>11502</v>
      </c>
      <c r="L649" t="s">
        <v>25</v>
      </c>
      <c r="N649" t="b">
        <v>0</v>
      </c>
      <c r="O649" t="b">
        <v>1</v>
      </c>
    </row>
    <row r="650">
      <c r="A650" t="s">
        <v>14227</v>
      </c>
      <c r="B650" t="s">
        <v>3846</v>
      </c>
      <c r="C650" t="s">
        <v>3847</v>
      </c>
      <c r="D650" t="s">
        <v>14228</v>
      </c>
      <c r="E650" t="s">
        <v>14229</v>
      </c>
      <c r="F650">
        <v>724</v>
      </c>
      <c r="G650">
        <v>377</v>
      </c>
      <c r="H650">
        <v>9848</v>
      </c>
      <c r="I650">
        <v>63179</v>
      </c>
      <c r="J650">
        <v>55</v>
      </c>
      <c r="K650" t="s">
        <v>14230</v>
      </c>
      <c r="L650" t="s">
        <v>14231</v>
      </c>
      <c r="N650" t="b">
        <v>0</v>
      </c>
      <c r="O650" t="b">
        <v>0</v>
      </c>
    </row>
    <row r="651">
      <c r="A651" t="s">
        <v>14232</v>
      </c>
      <c r="B651" t="s">
        <v>3850</v>
      </c>
      <c r="C651" t="s">
        <v>3850</v>
      </c>
      <c r="D651" t="s">
        <v>14233</v>
      </c>
      <c r="E651" t="s">
        <v>14234</v>
      </c>
      <c r="F651">
        <v>2349</v>
      </c>
      <c r="G651">
        <v>284</v>
      </c>
      <c r="H651">
        <v>445</v>
      </c>
      <c r="I651">
        <v>2987</v>
      </c>
      <c r="J651">
        <v>16</v>
      </c>
      <c r="K651" t="s">
        <v>14235</v>
      </c>
      <c r="L651" t="s">
        <v>14236</v>
      </c>
      <c r="M651" t="s">
        <v>14237</v>
      </c>
      <c r="N651" t="b">
        <v>0</v>
      </c>
      <c r="O651" t="b">
        <v>1</v>
      </c>
    </row>
    <row r="652">
      <c r="A652" t="s">
        <v>14238</v>
      </c>
      <c r="B652" t="s">
        <v>3854</v>
      </c>
      <c r="C652" t="s">
        <v>3855</v>
      </c>
      <c r="D652" t="s">
        <v>14239</v>
      </c>
      <c r="E652" t="s">
        <v>14240</v>
      </c>
      <c r="F652">
        <v>16890</v>
      </c>
      <c r="G652">
        <v>8935</v>
      </c>
      <c r="H652">
        <v>9500</v>
      </c>
      <c r="I652">
        <v>101250</v>
      </c>
      <c r="J652">
        <v>2046</v>
      </c>
      <c r="K652" t="s">
        <v>14241</v>
      </c>
      <c r="L652" t="s">
        <v>11815</v>
      </c>
      <c r="M652" t="s">
        <v>14242</v>
      </c>
      <c r="N652" t="b">
        <v>0</v>
      </c>
      <c r="O652" t="b">
        <v>0</v>
      </c>
    </row>
    <row r="653">
      <c r="A653" t="s">
        <v>14243</v>
      </c>
      <c r="B653" t="s">
        <v>3859</v>
      </c>
      <c r="C653" t="s">
        <v>3860</v>
      </c>
      <c r="D653" t="s">
        <v>14244</v>
      </c>
      <c r="E653" t="s">
        <v>14245</v>
      </c>
      <c r="F653">
        <v>0</v>
      </c>
      <c r="G653">
        <v>13</v>
      </c>
      <c r="H653">
        <v>10</v>
      </c>
      <c r="I653">
        <v>11</v>
      </c>
      <c r="J653">
        <v>0</v>
      </c>
      <c r="K653" t="s">
        <v>11502</v>
      </c>
      <c r="L653" t="s">
        <v>25</v>
      </c>
      <c r="N653" t="b">
        <v>0</v>
      </c>
      <c r="O653" t="b">
        <v>1</v>
      </c>
    </row>
    <row r="654">
      <c r="A654" t="s">
        <v>14246</v>
      </c>
      <c r="B654" t="s">
        <v>3865</v>
      </c>
      <c r="C654" t="s">
        <v>3866</v>
      </c>
      <c r="D654" t="s">
        <v>14247</v>
      </c>
      <c r="E654" t="s">
        <v>14248</v>
      </c>
      <c r="F654">
        <v>1390</v>
      </c>
      <c r="G654">
        <v>91</v>
      </c>
      <c r="H654">
        <v>116</v>
      </c>
      <c r="I654">
        <v>2238</v>
      </c>
      <c r="J654">
        <v>29</v>
      </c>
      <c r="K654" t="s">
        <v>14249</v>
      </c>
      <c r="L654" t="s">
        <v>14250</v>
      </c>
      <c r="M654" t="s">
        <v>14251</v>
      </c>
      <c r="N654" t="b">
        <v>0</v>
      </c>
      <c r="O654" t="b">
        <v>0</v>
      </c>
    </row>
    <row r="655">
      <c r="A655" t="s">
        <v>14252</v>
      </c>
      <c r="B655" t="s">
        <v>3872</v>
      </c>
      <c r="C655" t="s">
        <v>3873</v>
      </c>
      <c r="D655" t="s">
        <v>14253</v>
      </c>
      <c r="E655" t="s">
        <v>14254</v>
      </c>
      <c r="F655">
        <v>60</v>
      </c>
      <c r="G655">
        <v>459</v>
      </c>
      <c r="H655">
        <v>2260</v>
      </c>
      <c r="I655">
        <v>3312</v>
      </c>
      <c r="J655">
        <v>0</v>
      </c>
      <c r="K655" t="s">
        <v>25</v>
      </c>
      <c r="L655" t="s">
        <v>25</v>
      </c>
      <c r="N655" t="b">
        <v>0</v>
      </c>
      <c r="O655" t="b">
        <v>1</v>
      </c>
    </row>
    <row r="656">
      <c r="A656" t="s">
        <v>14255</v>
      </c>
      <c r="B656" t="s">
        <v>3879</v>
      </c>
      <c r="C656" t="s">
        <v>3880</v>
      </c>
      <c r="D656" t="s">
        <v>14256</v>
      </c>
      <c r="E656" t="s">
        <v>14257</v>
      </c>
      <c r="F656">
        <v>50</v>
      </c>
      <c r="G656">
        <v>0</v>
      </c>
      <c r="H656">
        <v>0</v>
      </c>
      <c r="I656">
        <v>11763</v>
      </c>
      <c r="J656">
        <v>2</v>
      </c>
      <c r="K656" t="s">
        <v>14258</v>
      </c>
      <c r="L656" t="s">
        <v>25</v>
      </c>
      <c r="N656" t="b">
        <v>0</v>
      </c>
      <c r="O656" t="b">
        <v>1</v>
      </c>
    </row>
    <row r="657">
      <c r="A657" t="s">
        <v>14259</v>
      </c>
      <c r="B657" t="s">
        <v>3886</v>
      </c>
      <c r="C657" t="s">
        <v>3887</v>
      </c>
      <c r="D657" t="s">
        <v>14260</v>
      </c>
      <c r="E657" t="s">
        <v>14261</v>
      </c>
      <c r="F657">
        <v>51</v>
      </c>
      <c r="G657">
        <v>0</v>
      </c>
      <c r="H657">
        <v>0</v>
      </c>
      <c r="I657">
        <v>24814</v>
      </c>
      <c r="J657">
        <v>0</v>
      </c>
      <c r="K657" t="s">
        <v>14262</v>
      </c>
      <c r="L657" t="s">
        <v>14263</v>
      </c>
      <c r="N657" t="b">
        <v>0</v>
      </c>
      <c r="O657" t="b">
        <v>1</v>
      </c>
    </row>
    <row r="658">
      <c r="A658" t="s">
        <v>14259</v>
      </c>
      <c r="B658" t="s">
        <v>3886</v>
      </c>
      <c r="C658" t="s">
        <v>3887</v>
      </c>
      <c r="D658" t="s">
        <v>14260</v>
      </c>
      <c r="E658" t="s">
        <v>14261</v>
      </c>
      <c r="F658">
        <v>51</v>
      </c>
      <c r="G658">
        <v>0</v>
      </c>
      <c r="H658">
        <v>0</v>
      </c>
      <c r="I658">
        <v>24814</v>
      </c>
      <c r="J658">
        <v>0</v>
      </c>
      <c r="K658" t="s">
        <v>14262</v>
      </c>
      <c r="L658" t="s">
        <v>14263</v>
      </c>
      <c r="N658" t="b">
        <v>0</v>
      </c>
      <c r="O658" t="b">
        <v>1</v>
      </c>
    </row>
    <row r="659">
      <c r="A659" t="s">
        <v>14264</v>
      </c>
      <c r="B659" t="s">
        <v>3896</v>
      </c>
      <c r="C659" t="s">
        <v>3897</v>
      </c>
      <c r="D659" t="s">
        <v>14265</v>
      </c>
      <c r="E659" t="s">
        <v>14266</v>
      </c>
      <c r="F659">
        <v>19</v>
      </c>
      <c r="G659">
        <v>50</v>
      </c>
      <c r="H659">
        <v>38</v>
      </c>
      <c r="I659">
        <v>322</v>
      </c>
      <c r="J659">
        <v>0</v>
      </c>
      <c r="K659" t="s">
        <v>14267</v>
      </c>
      <c r="L659" t="s">
        <v>14268</v>
      </c>
      <c r="M659" t="s">
        <v>14269</v>
      </c>
      <c r="N659" t="b">
        <v>0</v>
      </c>
      <c r="O659" t="b">
        <v>1</v>
      </c>
    </row>
    <row r="660">
      <c r="A660" t="s">
        <v>14270</v>
      </c>
      <c r="B660" t="s">
        <v>3902</v>
      </c>
      <c r="C660" t="s">
        <v>3903</v>
      </c>
      <c r="D660" t="s">
        <v>14271</v>
      </c>
      <c r="E660" t="s">
        <v>14272</v>
      </c>
      <c r="F660">
        <v>663</v>
      </c>
      <c r="G660">
        <v>2400</v>
      </c>
      <c r="H660">
        <v>14375</v>
      </c>
      <c r="I660">
        <v>341054</v>
      </c>
      <c r="J660">
        <v>64</v>
      </c>
      <c r="K660" t="s">
        <v>14273</v>
      </c>
      <c r="L660" t="s">
        <v>14274</v>
      </c>
      <c r="N660" t="b">
        <v>0</v>
      </c>
      <c r="O660" t="b">
        <v>0</v>
      </c>
    </row>
    <row r="661">
      <c r="A661" t="s">
        <v>14275</v>
      </c>
      <c r="B661" t="s">
        <v>3907</v>
      </c>
      <c r="C661" t="s">
        <v>3908</v>
      </c>
      <c r="D661" t="s">
        <v>14276</v>
      </c>
      <c r="E661" t="s">
        <v>14277</v>
      </c>
      <c r="F661">
        <v>12</v>
      </c>
      <c r="G661">
        <v>223</v>
      </c>
      <c r="H661">
        <v>748</v>
      </c>
      <c r="I661">
        <v>477</v>
      </c>
      <c r="J661">
        <v>2</v>
      </c>
      <c r="K661" t="s">
        <v>14278</v>
      </c>
      <c r="L661" t="s">
        <v>25</v>
      </c>
      <c r="N661" t="b">
        <v>0</v>
      </c>
      <c r="O661" t="b">
        <v>1</v>
      </c>
    </row>
    <row r="662">
      <c r="A662" t="s">
        <v>14279</v>
      </c>
      <c r="B662" t="s">
        <v>3913</v>
      </c>
      <c r="C662" t="s">
        <v>3914</v>
      </c>
      <c r="D662" t="s">
        <v>14280</v>
      </c>
      <c r="E662" t="s">
        <v>14281</v>
      </c>
      <c r="F662">
        <v>78</v>
      </c>
      <c r="G662">
        <v>47</v>
      </c>
      <c r="H662">
        <v>20</v>
      </c>
      <c r="I662">
        <v>65973</v>
      </c>
      <c r="J662">
        <v>2</v>
      </c>
      <c r="K662" t="s">
        <v>14282</v>
      </c>
      <c r="L662" t="s">
        <v>14283</v>
      </c>
      <c r="N662" t="b">
        <v>0</v>
      </c>
      <c r="O662" t="b">
        <v>1</v>
      </c>
    </row>
    <row r="663">
      <c r="A663" t="s">
        <v>14284</v>
      </c>
      <c r="B663" t="s">
        <v>3921</v>
      </c>
      <c r="C663" t="s">
        <v>3922</v>
      </c>
      <c r="D663" t="s">
        <v>14285</v>
      </c>
      <c r="E663" t="s">
        <v>14286</v>
      </c>
      <c r="F663">
        <v>252</v>
      </c>
      <c r="G663">
        <v>17</v>
      </c>
      <c r="H663">
        <v>20</v>
      </c>
      <c r="I663">
        <v>1270</v>
      </c>
      <c r="J663">
        <v>9</v>
      </c>
      <c r="K663" t="s">
        <v>14287</v>
      </c>
      <c r="L663" t="s">
        <v>14288</v>
      </c>
      <c r="M663" t="s">
        <v>14289</v>
      </c>
      <c r="N663" t="b">
        <v>0</v>
      </c>
      <c r="O663" t="b">
        <v>1</v>
      </c>
    </row>
    <row r="664">
      <c r="A664" t="s">
        <v>14290</v>
      </c>
      <c r="B664" t="s">
        <v>3927</v>
      </c>
      <c r="C664" t="s">
        <v>3928</v>
      </c>
      <c r="D664" t="s">
        <v>14291</v>
      </c>
      <c r="E664" t="s">
        <v>14292</v>
      </c>
      <c r="F664">
        <v>0</v>
      </c>
      <c r="G664">
        <v>17</v>
      </c>
      <c r="H664">
        <v>10</v>
      </c>
      <c r="I664">
        <v>13</v>
      </c>
      <c r="J664">
        <v>0</v>
      </c>
      <c r="K664" t="s">
        <v>25</v>
      </c>
      <c r="L664" t="s">
        <v>25</v>
      </c>
      <c r="N664" t="b">
        <v>0</v>
      </c>
      <c r="O664" t="b">
        <v>1</v>
      </c>
    </row>
    <row r="665">
      <c r="A665" t="s">
        <v>14293</v>
      </c>
      <c r="B665" t="s">
        <v>3933</v>
      </c>
      <c r="C665" t="s">
        <v>3934</v>
      </c>
      <c r="D665" t="s">
        <v>14294</v>
      </c>
      <c r="E665" t="s">
        <v>14295</v>
      </c>
      <c r="F665">
        <v>85</v>
      </c>
      <c r="G665">
        <v>334</v>
      </c>
      <c r="H665">
        <v>369</v>
      </c>
      <c r="I665">
        <v>18</v>
      </c>
      <c r="J665">
        <v>0</v>
      </c>
      <c r="K665" t="s">
        <v>14296</v>
      </c>
      <c r="L665" t="s">
        <v>14297</v>
      </c>
      <c r="N665" t="b">
        <v>0</v>
      </c>
      <c r="O665" t="b">
        <v>1</v>
      </c>
    </row>
    <row r="666">
      <c r="A666" t="s">
        <v>14298</v>
      </c>
      <c r="B666" t="s">
        <v>3941</v>
      </c>
      <c r="C666" t="s">
        <v>3942</v>
      </c>
      <c r="D666" t="s">
        <v>14299</v>
      </c>
      <c r="E666" t="s">
        <v>14300</v>
      </c>
      <c r="F666">
        <v>1193</v>
      </c>
      <c r="G666">
        <v>755</v>
      </c>
      <c r="H666">
        <v>260</v>
      </c>
      <c r="I666">
        <v>40487</v>
      </c>
      <c r="J666">
        <v>73</v>
      </c>
      <c r="K666" t="s">
        <v>14301</v>
      </c>
      <c r="L666" t="s">
        <v>12590</v>
      </c>
      <c r="M666" t="s">
        <v>14302</v>
      </c>
      <c r="N666" t="b">
        <v>0</v>
      </c>
      <c r="O666" t="b">
        <v>0</v>
      </c>
    </row>
    <row r="667">
      <c r="A667" t="s">
        <v>13714</v>
      </c>
      <c r="B667" t="s">
        <v>3102</v>
      </c>
      <c r="C667" t="s">
        <v>3103</v>
      </c>
      <c r="D667" t="s">
        <v>13715</v>
      </c>
      <c r="E667" t="s">
        <v>13716</v>
      </c>
      <c r="F667">
        <v>34712</v>
      </c>
      <c r="G667">
        <v>13708</v>
      </c>
      <c r="H667">
        <v>34741</v>
      </c>
      <c r="I667">
        <v>41662</v>
      </c>
      <c r="J667">
        <v>725</v>
      </c>
      <c r="K667" t="s">
        <v>13717</v>
      </c>
      <c r="L667" t="s">
        <v>25</v>
      </c>
      <c r="M667" t="s">
        <v>13718</v>
      </c>
      <c r="N667" t="b">
        <v>1</v>
      </c>
      <c r="O667" t="b">
        <v>1</v>
      </c>
    </row>
    <row r="668">
      <c r="A668" t="s">
        <v>14158</v>
      </c>
      <c r="B668" t="s">
        <v>3749</v>
      </c>
      <c r="C668" t="s">
        <v>3750</v>
      </c>
      <c r="D668" t="s">
        <v>14159</v>
      </c>
      <c r="E668" t="s">
        <v>14160</v>
      </c>
      <c r="F668">
        <v>1849</v>
      </c>
      <c r="G668">
        <v>401</v>
      </c>
      <c r="H668">
        <v>3087</v>
      </c>
      <c r="I668">
        <v>15039</v>
      </c>
      <c r="J668">
        <v>26</v>
      </c>
      <c r="K668" t="s">
        <v>14161</v>
      </c>
      <c r="L668" t="s">
        <v>14162</v>
      </c>
      <c r="M668" t="s">
        <v>14163</v>
      </c>
      <c r="N668" t="b">
        <v>0</v>
      </c>
      <c r="O668" t="b">
        <v>0</v>
      </c>
    </row>
    <row r="669">
      <c r="A669" t="s">
        <v>14303</v>
      </c>
      <c r="B669" t="s">
        <v>3959</v>
      </c>
      <c r="C669" t="s">
        <v>3959</v>
      </c>
      <c r="D669" t="s">
        <v>14304</v>
      </c>
      <c r="E669" t="s">
        <v>14305</v>
      </c>
      <c r="F669">
        <v>942</v>
      </c>
      <c r="G669">
        <v>18</v>
      </c>
      <c r="H669">
        <v>25</v>
      </c>
      <c r="I669">
        <v>1764</v>
      </c>
      <c r="J669">
        <v>5</v>
      </c>
      <c r="K669" t="s">
        <v>14306</v>
      </c>
      <c r="L669" t="s">
        <v>14307</v>
      </c>
      <c r="M669" t="s">
        <v>14308</v>
      </c>
      <c r="N669" t="b">
        <v>0</v>
      </c>
      <c r="O669" t="b">
        <v>1</v>
      </c>
    </row>
    <row r="670">
      <c r="A670" t="s">
        <v>14309</v>
      </c>
      <c r="B670" t="s">
        <v>3966</v>
      </c>
      <c r="C670" t="s">
        <v>3967</v>
      </c>
      <c r="D670" t="s">
        <v>14310</v>
      </c>
      <c r="E670" t="s">
        <v>14311</v>
      </c>
      <c r="F670">
        <v>14924</v>
      </c>
      <c r="G670">
        <v>2512</v>
      </c>
      <c r="H670">
        <v>22840</v>
      </c>
      <c r="I670">
        <v>163</v>
      </c>
      <c r="J670">
        <v>466</v>
      </c>
      <c r="K670" t="s">
        <v>14312</v>
      </c>
      <c r="L670" t="s">
        <v>11963</v>
      </c>
      <c r="N670" t="b">
        <v>1</v>
      </c>
      <c r="O670" t="b">
        <v>0</v>
      </c>
    </row>
    <row r="671">
      <c r="A671" t="s">
        <v>14279</v>
      </c>
      <c r="B671" t="s">
        <v>3913</v>
      </c>
      <c r="C671" t="s">
        <v>3914</v>
      </c>
      <c r="D671" t="s">
        <v>14280</v>
      </c>
      <c r="E671" t="s">
        <v>14281</v>
      </c>
      <c r="F671">
        <v>78</v>
      </c>
      <c r="G671">
        <v>47</v>
      </c>
      <c r="H671">
        <v>20</v>
      </c>
      <c r="I671">
        <v>65973</v>
      </c>
      <c r="J671">
        <v>2</v>
      </c>
      <c r="K671" t="s">
        <v>14282</v>
      </c>
      <c r="L671" t="s">
        <v>14283</v>
      </c>
      <c r="N671" t="b">
        <v>0</v>
      </c>
      <c r="O671" t="b">
        <v>1</v>
      </c>
    </row>
    <row r="672">
      <c r="A672" t="s">
        <v>14313</v>
      </c>
      <c r="B672" t="s">
        <v>3976</v>
      </c>
      <c r="C672" t="s">
        <v>3977</v>
      </c>
      <c r="D672" t="s">
        <v>14314</v>
      </c>
      <c r="E672" t="s">
        <v>14315</v>
      </c>
      <c r="F672">
        <v>196</v>
      </c>
      <c r="G672">
        <v>437</v>
      </c>
      <c r="H672">
        <v>648</v>
      </c>
      <c r="I672">
        <v>140</v>
      </c>
      <c r="J672">
        <v>2</v>
      </c>
      <c r="K672" t="s">
        <v>14316</v>
      </c>
      <c r="L672" t="s">
        <v>11790</v>
      </c>
      <c r="N672" t="b">
        <v>0</v>
      </c>
      <c r="O672" t="b">
        <v>1</v>
      </c>
    </row>
    <row r="673">
      <c r="A673" t="s">
        <v>14317</v>
      </c>
      <c r="B673" t="s">
        <v>3982</v>
      </c>
      <c r="C673" t="s">
        <v>3983</v>
      </c>
      <c r="D673" t="s">
        <v>14318</v>
      </c>
      <c r="E673" t="s">
        <v>14319</v>
      </c>
      <c r="F673">
        <v>0</v>
      </c>
      <c r="G673">
        <v>6</v>
      </c>
      <c r="H673">
        <v>4</v>
      </c>
      <c r="I673">
        <v>5</v>
      </c>
      <c r="J673">
        <v>0</v>
      </c>
      <c r="K673" t="s">
        <v>11502</v>
      </c>
      <c r="L673" t="s">
        <v>25</v>
      </c>
      <c r="N673" t="b">
        <v>0</v>
      </c>
      <c r="O673" t="b">
        <v>1</v>
      </c>
    </row>
    <row r="674">
      <c r="A674" t="s">
        <v>11823</v>
      </c>
      <c r="B674" t="s">
        <v>510</v>
      </c>
      <c r="C674" t="s">
        <v>511</v>
      </c>
      <c r="D674" t="s">
        <v>11824</v>
      </c>
      <c r="E674" t="s">
        <v>11825</v>
      </c>
      <c r="F674">
        <v>174</v>
      </c>
      <c r="G674">
        <v>234</v>
      </c>
      <c r="H674">
        <v>66</v>
      </c>
      <c r="I674">
        <v>43</v>
      </c>
      <c r="J674">
        <v>2</v>
      </c>
      <c r="K674" t="s">
        <v>11826</v>
      </c>
      <c r="L674" t="s">
        <v>11827</v>
      </c>
      <c r="N674" t="b">
        <v>0</v>
      </c>
      <c r="O674" t="b">
        <v>1</v>
      </c>
    </row>
    <row r="675">
      <c r="A675" t="s">
        <v>14320</v>
      </c>
      <c r="B675" t="s">
        <v>3992</v>
      </c>
      <c r="C675" t="s">
        <v>3993</v>
      </c>
      <c r="D675" t="s">
        <v>14321</v>
      </c>
      <c r="E675" t="s">
        <v>14322</v>
      </c>
      <c r="F675">
        <v>303</v>
      </c>
      <c r="G675">
        <v>1561</v>
      </c>
      <c r="H675">
        <v>2550</v>
      </c>
      <c r="I675">
        <v>21377</v>
      </c>
      <c r="J675">
        <v>3</v>
      </c>
      <c r="K675" t="s">
        <v>14323</v>
      </c>
      <c r="L675" t="s">
        <v>14324</v>
      </c>
      <c r="N675" t="b">
        <v>0</v>
      </c>
      <c r="O675" t="b">
        <v>0</v>
      </c>
    </row>
    <row r="676">
      <c r="A676" t="s">
        <v>14325</v>
      </c>
      <c r="B676" t="s">
        <v>3997</v>
      </c>
      <c r="C676" t="s">
        <v>3998</v>
      </c>
      <c r="D676" t="s">
        <v>14326</v>
      </c>
      <c r="E676" t="s">
        <v>14327</v>
      </c>
      <c r="F676">
        <v>81</v>
      </c>
      <c r="G676">
        <v>120</v>
      </c>
      <c r="H676">
        <v>397</v>
      </c>
      <c r="I676">
        <v>606</v>
      </c>
      <c r="J676">
        <v>2</v>
      </c>
      <c r="K676" t="s">
        <v>14328</v>
      </c>
      <c r="L676" t="s">
        <v>25</v>
      </c>
      <c r="N676" t="b">
        <v>0</v>
      </c>
      <c r="O676" t="b">
        <v>1</v>
      </c>
    </row>
    <row r="677">
      <c r="A677" t="s">
        <v>14329</v>
      </c>
      <c r="B677" t="s">
        <v>4001</v>
      </c>
      <c r="C677" t="s">
        <v>4002</v>
      </c>
      <c r="D677" t="s">
        <v>14330</v>
      </c>
      <c r="E677" t="s">
        <v>14331</v>
      </c>
      <c r="F677">
        <v>1561</v>
      </c>
      <c r="G677">
        <v>62</v>
      </c>
      <c r="H677">
        <v>330</v>
      </c>
      <c r="I677">
        <v>174316</v>
      </c>
      <c r="J677">
        <v>8</v>
      </c>
      <c r="K677" t="s">
        <v>14332</v>
      </c>
      <c r="L677" t="s">
        <v>14333</v>
      </c>
      <c r="N677" t="b">
        <v>0</v>
      </c>
      <c r="O677" t="b">
        <v>1</v>
      </c>
    </row>
    <row r="678">
      <c r="A678" t="s">
        <v>14334</v>
      </c>
      <c r="B678" t="s">
        <v>4007</v>
      </c>
      <c r="C678" t="s">
        <v>4008</v>
      </c>
      <c r="D678" t="s">
        <v>14335</v>
      </c>
      <c r="E678" t="s">
        <v>14336</v>
      </c>
      <c r="F678">
        <v>0</v>
      </c>
      <c r="G678">
        <v>15</v>
      </c>
      <c r="H678">
        <v>10</v>
      </c>
      <c r="I678">
        <v>11</v>
      </c>
      <c r="J678">
        <v>0</v>
      </c>
      <c r="K678" t="s">
        <v>11502</v>
      </c>
      <c r="L678" t="s">
        <v>25</v>
      </c>
      <c r="N678" t="b">
        <v>0</v>
      </c>
      <c r="O678" t="b">
        <v>1</v>
      </c>
    </row>
    <row r="679">
      <c r="A679" t="s">
        <v>14337</v>
      </c>
      <c r="B679" t="s">
        <v>4013</v>
      </c>
      <c r="C679" t="s">
        <v>4014</v>
      </c>
      <c r="D679" t="s">
        <v>14338</v>
      </c>
      <c r="E679" t="s">
        <v>14339</v>
      </c>
      <c r="F679">
        <v>8</v>
      </c>
      <c r="G679">
        <v>31</v>
      </c>
      <c r="H679">
        <v>644</v>
      </c>
      <c r="I679">
        <v>200</v>
      </c>
      <c r="J679">
        <v>0</v>
      </c>
      <c r="K679" t="s">
        <v>25</v>
      </c>
      <c r="L679" t="s">
        <v>25</v>
      </c>
      <c r="N679" t="b">
        <v>0</v>
      </c>
      <c r="O679" t="b">
        <v>1</v>
      </c>
    </row>
    <row r="680">
      <c r="A680" t="s">
        <v>14340</v>
      </c>
      <c r="B680" t="s">
        <v>4021</v>
      </c>
      <c r="C680" t="s">
        <v>4022</v>
      </c>
      <c r="D680" t="s">
        <v>14341</v>
      </c>
      <c r="E680" t="s">
        <v>14342</v>
      </c>
      <c r="F680">
        <v>1845</v>
      </c>
      <c r="G680">
        <v>614</v>
      </c>
      <c r="H680">
        <v>616</v>
      </c>
      <c r="I680">
        <v>35</v>
      </c>
      <c r="J680">
        <v>23</v>
      </c>
      <c r="K680" t="s">
        <v>14343</v>
      </c>
      <c r="L680" t="s">
        <v>25</v>
      </c>
      <c r="M680" t="s">
        <v>14344</v>
      </c>
      <c r="N680" t="b">
        <v>0</v>
      </c>
      <c r="O680" t="b">
        <v>0</v>
      </c>
    </row>
    <row r="681">
      <c r="A681" t="s">
        <v>14345</v>
      </c>
      <c r="B681" t="s">
        <v>4027</v>
      </c>
      <c r="C681" t="s">
        <v>4028</v>
      </c>
      <c r="D681" t="s">
        <v>14346</v>
      </c>
      <c r="E681" t="s">
        <v>14347</v>
      </c>
      <c r="F681">
        <v>56</v>
      </c>
      <c r="G681">
        <v>106</v>
      </c>
      <c r="H681">
        <v>3</v>
      </c>
      <c r="I681">
        <v>47</v>
      </c>
      <c r="J681">
        <v>0</v>
      </c>
      <c r="K681" t="s">
        <v>14348</v>
      </c>
      <c r="L681" t="s">
        <v>25</v>
      </c>
      <c r="N681" t="b">
        <v>0</v>
      </c>
      <c r="O681" t="b">
        <v>1</v>
      </c>
    </row>
    <row r="682">
      <c r="A682" t="s">
        <v>14349</v>
      </c>
      <c r="B682" t="s">
        <v>4037</v>
      </c>
      <c r="C682" t="s">
        <v>4038</v>
      </c>
      <c r="D682" t="s">
        <v>14350</v>
      </c>
      <c r="E682" t="s">
        <v>14351</v>
      </c>
      <c r="F682">
        <v>863</v>
      </c>
      <c r="G682">
        <v>867</v>
      </c>
      <c r="H682">
        <v>51</v>
      </c>
      <c r="I682">
        <v>1296</v>
      </c>
      <c r="J682">
        <v>596</v>
      </c>
      <c r="K682" t="s">
        <v>14352</v>
      </c>
      <c r="L682" t="s">
        <v>14353</v>
      </c>
      <c r="M682" t="s">
        <v>14354</v>
      </c>
      <c r="N682" t="b">
        <v>0</v>
      </c>
      <c r="O682" t="b">
        <v>0</v>
      </c>
    </row>
    <row r="683">
      <c r="A683" t="s">
        <v>14355</v>
      </c>
      <c r="B683" t="s">
        <v>4043</v>
      </c>
      <c r="C683" t="s">
        <v>4044</v>
      </c>
      <c r="D683" t="s">
        <v>14356</v>
      </c>
      <c r="E683" t="s">
        <v>14357</v>
      </c>
      <c r="F683">
        <v>0</v>
      </c>
      <c r="G683">
        <v>19</v>
      </c>
      <c r="H683">
        <v>12</v>
      </c>
      <c r="I683">
        <v>15</v>
      </c>
      <c r="J683">
        <v>0</v>
      </c>
      <c r="K683" t="s">
        <v>25</v>
      </c>
      <c r="L683" t="s">
        <v>25</v>
      </c>
      <c r="N683" t="b">
        <v>0</v>
      </c>
      <c r="O683" t="b">
        <v>1</v>
      </c>
    </row>
    <row r="684">
      <c r="A684" t="s">
        <v>14358</v>
      </c>
      <c r="B684" t="s">
        <v>4047</v>
      </c>
      <c r="C684" t="s">
        <v>4048</v>
      </c>
      <c r="D684" t="s">
        <v>14359</v>
      </c>
      <c r="E684" t="s">
        <v>14360</v>
      </c>
      <c r="F684">
        <v>107542</v>
      </c>
      <c r="G684">
        <v>393</v>
      </c>
      <c r="H684">
        <v>262</v>
      </c>
      <c r="I684">
        <v>11649</v>
      </c>
      <c r="J684">
        <v>2582</v>
      </c>
      <c r="K684" t="s">
        <v>14361</v>
      </c>
      <c r="L684" t="s">
        <v>25</v>
      </c>
      <c r="M684" t="s">
        <v>14362</v>
      </c>
      <c r="N684" t="b">
        <v>1</v>
      </c>
      <c r="O684" t="b">
        <v>0</v>
      </c>
    </row>
    <row r="685">
      <c r="A685" t="s">
        <v>14363</v>
      </c>
      <c r="B685" t="s">
        <v>4052</v>
      </c>
      <c r="C685" t="s">
        <v>4053</v>
      </c>
      <c r="D685" t="s">
        <v>14364</v>
      </c>
      <c r="E685" t="s">
        <v>14365</v>
      </c>
      <c r="F685">
        <v>2</v>
      </c>
      <c r="G685">
        <v>149</v>
      </c>
      <c r="H685">
        <v>69</v>
      </c>
      <c r="I685">
        <v>106</v>
      </c>
      <c r="J685">
        <v>0</v>
      </c>
      <c r="K685" t="s">
        <v>25</v>
      </c>
      <c r="L685" t="s">
        <v>25</v>
      </c>
      <c r="N685" t="b">
        <v>0</v>
      </c>
      <c r="O685" t="b">
        <v>1</v>
      </c>
    </row>
    <row r="686">
      <c r="A686" t="s">
        <v>14366</v>
      </c>
      <c r="B686" t="s">
        <v>4058</v>
      </c>
      <c r="C686" t="s">
        <v>4059</v>
      </c>
      <c r="D686" t="s">
        <v>14367</v>
      </c>
      <c r="E686" t="s">
        <v>14368</v>
      </c>
      <c r="F686">
        <v>1606</v>
      </c>
      <c r="G686">
        <v>803</v>
      </c>
      <c r="H686">
        <v>16645</v>
      </c>
      <c r="I686">
        <v>5848</v>
      </c>
      <c r="J686">
        <v>3</v>
      </c>
      <c r="K686" t="s">
        <v>14369</v>
      </c>
      <c r="L686" t="s">
        <v>25</v>
      </c>
      <c r="N686" t="b">
        <v>0</v>
      </c>
      <c r="O686" t="b">
        <v>1</v>
      </c>
    </row>
    <row r="687">
      <c r="A687" t="s">
        <v>14370</v>
      </c>
      <c r="B687" t="s">
        <v>4063</v>
      </c>
      <c r="C687" t="s">
        <v>4064</v>
      </c>
      <c r="D687" t="s">
        <v>14371</v>
      </c>
      <c r="E687" t="s">
        <v>14372</v>
      </c>
      <c r="F687">
        <v>0</v>
      </c>
      <c r="G687">
        <v>18</v>
      </c>
      <c r="H687">
        <v>10</v>
      </c>
      <c r="I687">
        <v>11</v>
      </c>
      <c r="J687">
        <v>0</v>
      </c>
      <c r="K687" t="s">
        <v>11502</v>
      </c>
      <c r="L687" t="s">
        <v>25</v>
      </c>
      <c r="N687" t="b">
        <v>0</v>
      </c>
      <c r="O687" t="b">
        <v>1</v>
      </c>
    </row>
    <row r="688">
      <c r="A688" t="s">
        <v>14373</v>
      </c>
      <c r="B688" t="s">
        <v>4069</v>
      </c>
      <c r="C688" t="s">
        <v>4070</v>
      </c>
      <c r="D688" t="s">
        <v>14374</v>
      </c>
      <c r="E688" t="s">
        <v>14375</v>
      </c>
      <c r="F688">
        <v>299</v>
      </c>
      <c r="G688">
        <v>90</v>
      </c>
      <c r="H688">
        <v>166</v>
      </c>
      <c r="I688">
        <v>18422</v>
      </c>
      <c r="J688">
        <v>291</v>
      </c>
      <c r="K688" t="s">
        <v>14376</v>
      </c>
      <c r="L688" t="s">
        <v>14377</v>
      </c>
      <c r="N688" t="b">
        <v>0</v>
      </c>
      <c r="O688" t="b">
        <v>1</v>
      </c>
    </row>
    <row r="689">
      <c r="A689" t="s">
        <v>14378</v>
      </c>
      <c r="B689" t="s">
        <v>4076</v>
      </c>
      <c r="C689" t="s">
        <v>4077</v>
      </c>
      <c r="D689" t="s">
        <v>14379</v>
      </c>
      <c r="E689" t="s">
        <v>14380</v>
      </c>
      <c r="F689">
        <v>6452</v>
      </c>
      <c r="G689">
        <v>2376</v>
      </c>
      <c r="H689">
        <v>54597</v>
      </c>
      <c r="I689">
        <v>40088</v>
      </c>
      <c r="J689">
        <v>371</v>
      </c>
      <c r="K689" t="s">
        <v>14381</v>
      </c>
      <c r="L689" t="s">
        <v>14382</v>
      </c>
      <c r="N689" t="b">
        <v>0</v>
      </c>
      <c r="O689" t="b">
        <v>0</v>
      </c>
    </row>
    <row r="690">
      <c r="A690" t="s">
        <v>14383</v>
      </c>
      <c r="B690" t="s">
        <v>4081</v>
      </c>
      <c r="C690" t="s">
        <v>4082</v>
      </c>
      <c r="D690" t="s">
        <v>14384</v>
      </c>
      <c r="E690" t="s">
        <v>14385</v>
      </c>
      <c r="F690">
        <v>0</v>
      </c>
      <c r="G690">
        <v>22</v>
      </c>
      <c r="H690">
        <v>12</v>
      </c>
      <c r="I690">
        <v>15</v>
      </c>
      <c r="J690">
        <v>0</v>
      </c>
      <c r="K690" t="s">
        <v>25</v>
      </c>
      <c r="L690" t="s">
        <v>25</v>
      </c>
      <c r="N690" t="b">
        <v>0</v>
      </c>
      <c r="O690" t="b">
        <v>1</v>
      </c>
    </row>
    <row r="691">
      <c r="A691" t="s">
        <v>14386</v>
      </c>
      <c r="B691" t="s">
        <v>4086</v>
      </c>
      <c r="C691" t="s">
        <v>4087</v>
      </c>
      <c r="D691" t="s">
        <v>14387</v>
      </c>
      <c r="E691" t="s">
        <v>14388</v>
      </c>
      <c r="F691">
        <v>42</v>
      </c>
      <c r="G691">
        <v>147</v>
      </c>
      <c r="H691">
        <v>91</v>
      </c>
      <c r="I691">
        <v>106</v>
      </c>
      <c r="J691">
        <v>1</v>
      </c>
      <c r="K691" t="s">
        <v>25</v>
      </c>
      <c r="L691" t="s">
        <v>25</v>
      </c>
      <c r="N691" t="b">
        <v>0</v>
      </c>
      <c r="O691" t="b">
        <v>1</v>
      </c>
    </row>
    <row r="692">
      <c r="A692" t="s">
        <v>14389</v>
      </c>
      <c r="B692" t="s">
        <v>4092</v>
      </c>
      <c r="C692" t="s">
        <v>4093</v>
      </c>
      <c r="D692" t="s">
        <v>14390</v>
      </c>
      <c r="E692" t="s">
        <v>14391</v>
      </c>
      <c r="F692">
        <v>970</v>
      </c>
      <c r="G692">
        <v>378</v>
      </c>
      <c r="H692">
        <v>19</v>
      </c>
      <c r="I692">
        <v>35584</v>
      </c>
      <c r="J692">
        <v>44</v>
      </c>
      <c r="K692" t="s">
        <v>14392</v>
      </c>
      <c r="L692" t="s">
        <v>14393</v>
      </c>
      <c r="M692" t="s">
        <v>14394</v>
      </c>
      <c r="N692" t="b">
        <v>0</v>
      </c>
      <c r="O692" t="b">
        <v>0</v>
      </c>
    </row>
    <row r="693">
      <c r="A693" t="s">
        <v>13714</v>
      </c>
      <c r="B693" t="s">
        <v>3102</v>
      </c>
      <c r="C693" t="s">
        <v>3103</v>
      </c>
      <c r="D693" t="s">
        <v>13715</v>
      </c>
      <c r="E693" t="s">
        <v>13716</v>
      </c>
      <c r="F693">
        <v>34712</v>
      </c>
      <c r="G693">
        <v>13708</v>
      </c>
      <c r="H693">
        <v>34741</v>
      </c>
      <c r="I693">
        <v>41662</v>
      </c>
      <c r="J693">
        <v>725</v>
      </c>
      <c r="K693" t="s">
        <v>13717</v>
      </c>
      <c r="L693" t="s">
        <v>25</v>
      </c>
      <c r="M693" t="s">
        <v>13718</v>
      </c>
      <c r="N693" t="b">
        <v>1</v>
      </c>
      <c r="O693" t="b">
        <v>1</v>
      </c>
    </row>
    <row r="694">
      <c r="A694" t="s">
        <v>14395</v>
      </c>
      <c r="B694" t="s">
        <v>4107</v>
      </c>
      <c r="C694" t="s">
        <v>4108</v>
      </c>
      <c r="D694" t="s">
        <v>14396</v>
      </c>
      <c r="E694" t="s">
        <v>14397</v>
      </c>
      <c r="F694">
        <v>14123</v>
      </c>
      <c r="G694">
        <v>6662</v>
      </c>
      <c r="H694">
        <v>48198</v>
      </c>
      <c r="I694">
        <v>69458</v>
      </c>
      <c r="J694">
        <v>170</v>
      </c>
      <c r="K694" t="s">
        <v>14398</v>
      </c>
      <c r="L694" t="s">
        <v>14399</v>
      </c>
      <c r="M694" t="s">
        <v>14400</v>
      </c>
      <c r="N694" t="b">
        <v>0</v>
      </c>
      <c r="O694" t="b">
        <v>1</v>
      </c>
    </row>
    <row r="695">
      <c r="A695" t="s">
        <v>12490</v>
      </c>
      <c r="B695" t="s">
        <v>1405</v>
      </c>
      <c r="C695" t="s">
        <v>1406</v>
      </c>
      <c r="D695" t="s">
        <v>12491</v>
      </c>
      <c r="E695" t="s">
        <v>12492</v>
      </c>
      <c r="F695">
        <v>4788</v>
      </c>
      <c r="G695">
        <v>3174</v>
      </c>
      <c r="H695">
        <v>378</v>
      </c>
      <c r="I695">
        <v>5960</v>
      </c>
      <c r="J695">
        <v>34</v>
      </c>
      <c r="K695" t="s">
        <v>12493</v>
      </c>
      <c r="L695" t="s">
        <v>25</v>
      </c>
      <c r="M695" t="s">
        <v>12494</v>
      </c>
      <c r="N695" t="b">
        <v>0</v>
      </c>
      <c r="O695" t="b">
        <v>1</v>
      </c>
    </row>
    <row r="696">
      <c r="A696" t="s">
        <v>14401</v>
      </c>
      <c r="B696" t="s">
        <v>4116</v>
      </c>
      <c r="C696" t="s">
        <v>4117</v>
      </c>
      <c r="D696" t="s">
        <v>14402</v>
      </c>
      <c r="E696" t="s">
        <v>14403</v>
      </c>
      <c r="F696">
        <v>196</v>
      </c>
      <c r="G696">
        <v>200</v>
      </c>
      <c r="H696">
        <v>129</v>
      </c>
      <c r="I696">
        <v>4546</v>
      </c>
      <c r="J696">
        <v>1</v>
      </c>
      <c r="K696" t="s">
        <v>14404</v>
      </c>
      <c r="L696" t="s">
        <v>14405</v>
      </c>
      <c r="M696" t="s">
        <v>14406</v>
      </c>
      <c r="N696" t="b">
        <v>0</v>
      </c>
      <c r="O696" t="b">
        <v>0</v>
      </c>
    </row>
    <row r="697">
      <c r="A697" t="s">
        <v>14407</v>
      </c>
      <c r="B697" t="s">
        <v>4124</v>
      </c>
      <c r="C697" t="s">
        <v>4125</v>
      </c>
      <c r="D697" t="s">
        <v>14408</v>
      </c>
      <c r="E697" t="s">
        <v>14409</v>
      </c>
      <c r="F697">
        <v>2981</v>
      </c>
      <c r="G697">
        <v>1207</v>
      </c>
      <c r="H697">
        <v>33769</v>
      </c>
      <c r="I697">
        <v>28562</v>
      </c>
      <c r="J697">
        <v>487</v>
      </c>
      <c r="K697" t="s">
        <v>14410</v>
      </c>
      <c r="L697" t="s">
        <v>12483</v>
      </c>
      <c r="M697" t="s">
        <v>14411</v>
      </c>
      <c r="N697" t="b">
        <v>0</v>
      </c>
      <c r="O697" t="b">
        <v>0</v>
      </c>
    </row>
    <row r="698">
      <c r="A698" t="s">
        <v>14412</v>
      </c>
      <c r="B698" t="s">
        <v>4132</v>
      </c>
      <c r="C698" t="s">
        <v>4133</v>
      </c>
      <c r="D698" t="s">
        <v>14413</v>
      </c>
      <c r="E698" t="s">
        <v>14414</v>
      </c>
      <c r="F698">
        <v>2545</v>
      </c>
      <c r="G698">
        <v>495</v>
      </c>
      <c r="H698">
        <v>75781</v>
      </c>
      <c r="I698">
        <v>99176</v>
      </c>
      <c r="J698">
        <v>724</v>
      </c>
      <c r="K698" t="s">
        <v>14415</v>
      </c>
      <c r="L698" t="s">
        <v>11546</v>
      </c>
      <c r="N698" t="b">
        <v>0</v>
      </c>
      <c r="O698" t="b">
        <v>0</v>
      </c>
    </row>
    <row r="699">
      <c r="A699" t="s">
        <v>14416</v>
      </c>
      <c r="B699" t="s">
        <v>4138</v>
      </c>
      <c r="C699" t="s">
        <v>4139</v>
      </c>
      <c r="D699" t="s">
        <v>14417</v>
      </c>
      <c r="E699" t="s">
        <v>14418</v>
      </c>
      <c r="F699">
        <v>631</v>
      </c>
      <c r="G699">
        <v>182</v>
      </c>
      <c r="H699">
        <v>444</v>
      </c>
      <c r="I699">
        <v>1561</v>
      </c>
      <c r="J699">
        <v>2</v>
      </c>
      <c r="K699" t="s">
        <v>14419</v>
      </c>
      <c r="L699" t="s">
        <v>25</v>
      </c>
      <c r="N699" t="b">
        <v>0</v>
      </c>
      <c r="O699" t="b">
        <v>1</v>
      </c>
    </row>
    <row r="700">
      <c r="A700" t="s">
        <v>14337</v>
      </c>
      <c r="B700" t="s">
        <v>4013</v>
      </c>
      <c r="C700" t="s">
        <v>4014</v>
      </c>
      <c r="D700" t="s">
        <v>14338</v>
      </c>
      <c r="E700" t="s">
        <v>14339</v>
      </c>
      <c r="F700">
        <v>8</v>
      </c>
      <c r="G700">
        <v>31</v>
      </c>
      <c r="H700">
        <v>644</v>
      </c>
      <c r="I700">
        <v>200</v>
      </c>
      <c r="J700">
        <v>0</v>
      </c>
      <c r="K700" t="s">
        <v>25</v>
      </c>
      <c r="L700" t="s">
        <v>25</v>
      </c>
      <c r="N700" t="b">
        <v>0</v>
      </c>
      <c r="O700" t="b">
        <v>1</v>
      </c>
    </row>
    <row r="701">
      <c r="A701" t="s">
        <v>14420</v>
      </c>
      <c r="B701" t="s">
        <v>4150</v>
      </c>
      <c r="C701" t="s">
        <v>4151</v>
      </c>
      <c r="D701" t="s">
        <v>14421</v>
      </c>
      <c r="E701" t="s">
        <v>14422</v>
      </c>
      <c r="F701">
        <v>29</v>
      </c>
      <c r="G701">
        <v>23</v>
      </c>
      <c r="H701">
        <v>13</v>
      </c>
      <c r="I701">
        <v>1369</v>
      </c>
      <c r="J701">
        <v>3</v>
      </c>
      <c r="K701" t="s">
        <v>14423</v>
      </c>
      <c r="L701" t="s">
        <v>14424</v>
      </c>
      <c r="M701" t="s">
        <v>14425</v>
      </c>
      <c r="N701" t="b">
        <v>0</v>
      </c>
      <c r="O701" t="b">
        <v>1</v>
      </c>
    </row>
    <row r="702">
      <c r="A702" t="s">
        <v>14426</v>
      </c>
      <c r="B702" t="s">
        <v>4158</v>
      </c>
      <c r="C702" t="s">
        <v>4159</v>
      </c>
      <c r="D702" t="s">
        <v>14427</v>
      </c>
      <c r="E702" t="s">
        <v>14428</v>
      </c>
      <c r="F702">
        <v>69</v>
      </c>
      <c r="G702">
        <v>783</v>
      </c>
      <c r="H702">
        <v>8650</v>
      </c>
      <c r="I702">
        <v>6663</v>
      </c>
      <c r="J702">
        <v>0</v>
      </c>
      <c r="K702" t="s">
        <v>14429</v>
      </c>
      <c r="L702" t="s">
        <v>14430</v>
      </c>
      <c r="N702" t="b">
        <v>0</v>
      </c>
      <c r="O702" t="b">
        <v>0</v>
      </c>
    </row>
    <row r="703">
      <c r="A703" t="s">
        <v>14431</v>
      </c>
      <c r="B703" t="s">
        <v>4164</v>
      </c>
      <c r="C703" t="s">
        <v>4165</v>
      </c>
      <c r="D703" t="s">
        <v>14432</v>
      </c>
      <c r="E703" t="s">
        <v>14433</v>
      </c>
      <c r="F703">
        <v>62822</v>
      </c>
      <c r="G703">
        <v>406</v>
      </c>
      <c r="H703">
        <v>11341</v>
      </c>
      <c r="I703">
        <v>47534</v>
      </c>
      <c r="J703">
        <v>704</v>
      </c>
      <c r="K703" t="s">
        <v>14434</v>
      </c>
      <c r="L703" t="s">
        <v>13273</v>
      </c>
      <c r="M703" t="s">
        <v>14435</v>
      </c>
      <c r="N703" t="b">
        <v>0</v>
      </c>
      <c r="O703" t="b">
        <v>0</v>
      </c>
    </row>
    <row r="704">
      <c r="A704" t="s">
        <v>14436</v>
      </c>
      <c r="B704" t="s">
        <v>4169</v>
      </c>
      <c r="C704" t="s">
        <v>4170</v>
      </c>
      <c r="D704" t="s">
        <v>14437</v>
      </c>
      <c r="E704" t="s">
        <v>14438</v>
      </c>
      <c r="F704">
        <v>31</v>
      </c>
      <c r="G704">
        <v>74</v>
      </c>
      <c r="H704">
        <v>10</v>
      </c>
      <c r="I704">
        <v>11</v>
      </c>
      <c r="J704">
        <v>0</v>
      </c>
      <c r="K704" t="s">
        <v>25</v>
      </c>
      <c r="L704" t="s">
        <v>25</v>
      </c>
      <c r="N704" t="b">
        <v>0</v>
      </c>
      <c r="O704" t="b">
        <v>1</v>
      </c>
    </row>
    <row r="705">
      <c r="A705" t="s">
        <v>14439</v>
      </c>
      <c r="B705" t="s">
        <v>4174</v>
      </c>
      <c r="C705" t="s">
        <v>4175</v>
      </c>
      <c r="D705" t="s">
        <v>14440</v>
      </c>
      <c r="E705" t="s">
        <v>14441</v>
      </c>
      <c r="F705">
        <v>36</v>
      </c>
      <c r="G705">
        <v>85</v>
      </c>
      <c r="H705">
        <v>12</v>
      </c>
      <c r="I705">
        <v>14202</v>
      </c>
      <c r="J705">
        <v>1</v>
      </c>
      <c r="K705" t="s">
        <v>25</v>
      </c>
      <c r="L705" t="s">
        <v>25</v>
      </c>
      <c r="N705" t="b">
        <v>0</v>
      </c>
      <c r="O705" t="b">
        <v>1</v>
      </c>
    </row>
    <row r="706">
      <c r="A706" t="s">
        <v>14442</v>
      </c>
      <c r="B706" t="s">
        <v>4180</v>
      </c>
      <c r="C706" t="s">
        <v>4181</v>
      </c>
      <c r="D706" t="s">
        <v>14443</v>
      </c>
      <c r="E706" t="s">
        <v>14444</v>
      </c>
      <c r="F706">
        <v>318</v>
      </c>
      <c r="G706">
        <v>341</v>
      </c>
      <c r="H706">
        <v>214</v>
      </c>
      <c r="I706">
        <v>4284</v>
      </c>
      <c r="J706">
        <v>90</v>
      </c>
      <c r="K706" t="s">
        <v>14445</v>
      </c>
      <c r="L706" t="s">
        <v>14446</v>
      </c>
      <c r="M706" t="s">
        <v>14447</v>
      </c>
      <c r="N706" t="b">
        <v>0</v>
      </c>
      <c r="O706" t="b">
        <v>0</v>
      </c>
    </row>
    <row r="707">
      <c r="A707" t="s">
        <v>14448</v>
      </c>
      <c r="B707" t="s">
        <v>4186</v>
      </c>
      <c r="C707" t="s">
        <v>4187</v>
      </c>
      <c r="D707" t="s">
        <v>14449</v>
      </c>
      <c r="E707" t="s">
        <v>14450</v>
      </c>
      <c r="F707">
        <v>17</v>
      </c>
      <c r="G707">
        <v>175</v>
      </c>
      <c r="H707">
        <v>3150</v>
      </c>
      <c r="I707">
        <v>80</v>
      </c>
      <c r="J707">
        <v>0</v>
      </c>
      <c r="K707" t="s">
        <v>14451</v>
      </c>
      <c r="L707" t="s">
        <v>14452</v>
      </c>
      <c r="N707" t="b">
        <v>0</v>
      </c>
      <c r="O707" t="b">
        <v>1</v>
      </c>
    </row>
    <row r="708">
      <c r="A708" t="s">
        <v>14453</v>
      </c>
      <c r="B708" t="s">
        <v>4192</v>
      </c>
      <c r="C708" t="s">
        <v>4193</v>
      </c>
      <c r="D708" t="s">
        <v>14454</v>
      </c>
      <c r="E708" t="s">
        <v>14455</v>
      </c>
      <c r="F708">
        <v>531</v>
      </c>
      <c r="G708">
        <v>516</v>
      </c>
      <c r="H708">
        <v>7640</v>
      </c>
      <c r="I708">
        <v>1537</v>
      </c>
      <c r="J708">
        <v>9</v>
      </c>
      <c r="K708" t="s">
        <v>14456</v>
      </c>
      <c r="L708" t="s">
        <v>14457</v>
      </c>
      <c r="M708" t="s">
        <v>14458</v>
      </c>
      <c r="N708" t="b">
        <v>0</v>
      </c>
      <c r="O708" t="b">
        <v>0</v>
      </c>
    </row>
    <row r="709">
      <c r="A709" t="s">
        <v>14459</v>
      </c>
      <c r="B709" t="s">
        <v>4198</v>
      </c>
      <c r="C709" t="s">
        <v>4199</v>
      </c>
      <c r="D709" t="s">
        <v>14460</v>
      </c>
      <c r="E709" t="s">
        <v>14461</v>
      </c>
      <c r="F709">
        <v>25182</v>
      </c>
      <c r="G709">
        <v>158</v>
      </c>
      <c r="H709">
        <v>1468</v>
      </c>
      <c r="I709">
        <v>39242</v>
      </c>
      <c r="J709">
        <v>318</v>
      </c>
      <c r="K709" t="s">
        <v>14462</v>
      </c>
      <c r="L709" t="s">
        <v>11546</v>
      </c>
      <c r="M709" t="s">
        <v>14463</v>
      </c>
      <c r="N709" t="b">
        <v>0</v>
      </c>
      <c r="O709" t="b">
        <v>0</v>
      </c>
    </row>
    <row r="710">
      <c r="A710" t="s">
        <v>14464</v>
      </c>
      <c r="B710" t="s">
        <v>4204</v>
      </c>
      <c r="C710" t="s">
        <v>4205</v>
      </c>
      <c r="D710" t="s">
        <v>14465</v>
      </c>
      <c r="E710" t="s">
        <v>14466</v>
      </c>
      <c r="F710">
        <v>59</v>
      </c>
      <c r="G710">
        <v>1805</v>
      </c>
      <c r="H710">
        <v>1660</v>
      </c>
      <c r="I710">
        <v>3306</v>
      </c>
      <c r="J710">
        <v>5</v>
      </c>
      <c r="K710" t="s">
        <v>14467</v>
      </c>
      <c r="L710" t="s">
        <v>25</v>
      </c>
      <c r="N710" t="b">
        <v>0</v>
      </c>
      <c r="O710" t="b">
        <v>1</v>
      </c>
    </row>
    <row r="711">
      <c r="A711" t="s">
        <v>14468</v>
      </c>
      <c r="B711" t="s">
        <v>4209</v>
      </c>
      <c r="C711" t="s">
        <v>4210</v>
      </c>
      <c r="D711" t="s">
        <v>14469</v>
      </c>
      <c r="E711" t="s">
        <v>14470</v>
      </c>
      <c r="F711">
        <v>0</v>
      </c>
      <c r="G711">
        <v>24</v>
      </c>
      <c r="H711">
        <v>20</v>
      </c>
      <c r="I711">
        <v>24</v>
      </c>
      <c r="J711">
        <v>0</v>
      </c>
      <c r="K711" t="s">
        <v>25</v>
      </c>
      <c r="L711" t="s">
        <v>25</v>
      </c>
      <c r="N711" t="b">
        <v>0</v>
      </c>
      <c r="O711" t="b">
        <v>1</v>
      </c>
    </row>
    <row r="712">
      <c r="A712" t="s">
        <v>14471</v>
      </c>
      <c r="B712" t="s">
        <v>4214</v>
      </c>
      <c r="C712" t="s">
        <v>4215</v>
      </c>
      <c r="D712" t="s">
        <v>14472</v>
      </c>
      <c r="E712" t="s">
        <v>14473</v>
      </c>
      <c r="F712">
        <v>448</v>
      </c>
      <c r="G712">
        <v>1622</v>
      </c>
      <c r="H712">
        <v>93582</v>
      </c>
      <c r="I712">
        <v>36296</v>
      </c>
      <c r="J712">
        <v>29</v>
      </c>
      <c r="K712" t="s">
        <v>14474</v>
      </c>
      <c r="L712" t="s">
        <v>14475</v>
      </c>
      <c r="N712" t="b">
        <v>0</v>
      </c>
      <c r="O712" t="b">
        <v>0</v>
      </c>
    </row>
    <row r="713">
      <c r="A713" t="s">
        <v>14337</v>
      </c>
      <c r="B713" t="s">
        <v>4013</v>
      </c>
      <c r="C713" t="s">
        <v>4014</v>
      </c>
      <c r="D713" t="s">
        <v>14338</v>
      </c>
      <c r="E713" t="s">
        <v>14339</v>
      </c>
      <c r="F713">
        <v>8</v>
      </c>
      <c r="G713">
        <v>31</v>
      </c>
      <c r="H713">
        <v>644</v>
      </c>
      <c r="I713">
        <v>200</v>
      </c>
      <c r="J713">
        <v>0</v>
      </c>
      <c r="K713" t="s">
        <v>25</v>
      </c>
      <c r="L713" t="s">
        <v>25</v>
      </c>
      <c r="N713" t="b">
        <v>0</v>
      </c>
      <c r="O713" t="b">
        <v>1</v>
      </c>
    </row>
    <row r="714">
      <c r="A714" t="s">
        <v>11811</v>
      </c>
      <c r="B714" t="s">
        <v>496</v>
      </c>
      <c r="C714" t="s">
        <v>497</v>
      </c>
      <c r="D714" t="s">
        <v>11812</v>
      </c>
      <c r="E714" t="s">
        <v>11813</v>
      </c>
      <c r="F714">
        <v>12317</v>
      </c>
      <c r="G714">
        <v>10667</v>
      </c>
      <c r="H714">
        <v>29664</v>
      </c>
      <c r="I714">
        <v>28436</v>
      </c>
      <c r="J714">
        <v>766</v>
      </c>
      <c r="K714" t="s">
        <v>11814</v>
      </c>
      <c r="L714" t="s">
        <v>11815</v>
      </c>
      <c r="M714" t="s">
        <v>11816</v>
      </c>
      <c r="N714" t="b">
        <v>0</v>
      </c>
      <c r="O714" t="b">
        <v>0</v>
      </c>
    </row>
    <row r="715">
      <c r="A715" t="s">
        <v>14476</v>
      </c>
      <c r="B715" t="s">
        <v>4232</v>
      </c>
      <c r="C715" t="s">
        <v>4233</v>
      </c>
      <c r="D715" t="s">
        <v>14477</v>
      </c>
      <c r="E715" t="s">
        <v>14478</v>
      </c>
      <c r="F715">
        <v>50</v>
      </c>
      <c r="G715">
        <v>939</v>
      </c>
      <c r="H715">
        <v>2833</v>
      </c>
      <c r="I715">
        <v>2207</v>
      </c>
      <c r="J715">
        <v>3</v>
      </c>
      <c r="K715" t="s">
        <v>14479</v>
      </c>
      <c r="L715" t="s">
        <v>25</v>
      </c>
      <c r="N715" t="b">
        <v>0</v>
      </c>
      <c r="O715" t="b">
        <v>1</v>
      </c>
    </row>
    <row r="716">
      <c r="A716" t="s">
        <v>11533</v>
      </c>
      <c r="B716" t="s">
        <v>102</v>
      </c>
      <c r="C716" t="s">
        <v>103</v>
      </c>
      <c r="D716" t="s">
        <v>11534</v>
      </c>
      <c r="E716" t="s">
        <v>11535</v>
      </c>
      <c r="F716">
        <v>40859</v>
      </c>
      <c r="G716">
        <v>1</v>
      </c>
      <c r="H716">
        <v>7</v>
      </c>
      <c r="I716">
        <v>2770739</v>
      </c>
      <c r="J716">
        <v>6715</v>
      </c>
      <c r="K716" t="s">
        <v>11536</v>
      </c>
      <c r="L716" t="s">
        <v>11537</v>
      </c>
      <c r="N716" t="b">
        <v>0</v>
      </c>
      <c r="O716" t="b">
        <v>1</v>
      </c>
    </row>
    <row r="717">
      <c r="A717" t="s">
        <v>14480</v>
      </c>
      <c r="B717" t="s">
        <v>4242</v>
      </c>
      <c r="C717" t="s">
        <v>4243</v>
      </c>
      <c r="D717" t="s">
        <v>14481</v>
      </c>
      <c r="E717" t="s">
        <v>14482</v>
      </c>
      <c r="F717">
        <v>0</v>
      </c>
      <c r="G717">
        <v>16</v>
      </c>
      <c r="H717">
        <v>13</v>
      </c>
      <c r="I717">
        <v>13</v>
      </c>
      <c r="J717">
        <v>0</v>
      </c>
      <c r="K717" t="s">
        <v>11502</v>
      </c>
      <c r="L717" t="s">
        <v>25</v>
      </c>
      <c r="N717" t="b">
        <v>0</v>
      </c>
      <c r="O717" t="b">
        <v>1</v>
      </c>
    </row>
    <row r="718">
      <c r="A718" t="s">
        <v>11538</v>
      </c>
      <c r="B718" t="s">
        <v>109</v>
      </c>
      <c r="C718" t="s">
        <v>110</v>
      </c>
      <c r="D718" t="s">
        <v>11539</v>
      </c>
      <c r="E718" t="s">
        <v>11540</v>
      </c>
      <c r="F718">
        <v>27828</v>
      </c>
      <c r="G718">
        <v>2</v>
      </c>
      <c r="H718">
        <v>0</v>
      </c>
      <c r="I718">
        <v>1268527</v>
      </c>
      <c r="J718">
        <v>371</v>
      </c>
      <c r="K718" t="s">
        <v>11541</v>
      </c>
      <c r="L718" t="s">
        <v>25</v>
      </c>
      <c r="N718" t="b">
        <v>0</v>
      </c>
      <c r="O718" t="b">
        <v>1</v>
      </c>
    </row>
    <row r="719">
      <c r="A719" t="s">
        <v>14483</v>
      </c>
      <c r="B719" t="s">
        <v>4251</v>
      </c>
      <c r="C719" t="s">
        <v>4252</v>
      </c>
      <c r="D719" t="s">
        <v>14484</v>
      </c>
      <c r="E719" t="s">
        <v>14485</v>
      </c>
      <c r="F719">
        <v>277063</v>
      </c>
      <c r="G719">
        <v>240</v>
      </c>
      <c r="H719">
        <v>1274</v>
      </c>
      <c r="I719">
        <v>158079</v>
      </c>
      <c r="J719">
        <v>317</v>
      </c>
      <c r="K719" t="s">
        <v>14486</v>
      </c>
      <c r="L719" t="s">
        <v>14487</v>
      </c>
      <c r="N719" t="b">
        <v>0</v>
      </c>
      <c r="O719" t="b">
        <v>0</v>
      </c>
    </row>
    <row r="720">
      <c r="A720" t="s">
        <v>14072</v>
      </c>
      <c r="B720" t="s">
        <v>3634</v>
      </c>
      <c r="C720" t="s">
        <v>3635</v>
      </c>
      <c r="D720" t="s">
        <v>14073</v>
      </c>
      <c r="E720" t="s">
        <v>14074</v>
      </c>
      <c r="F720">
        <v>910</v>
      </c>
      <c r="G720">
        <v>1068</v>
      </c>
      <c r="H720">
        <v>74196</v>
      </c>
      <c r="I720">
        <v>52605</v>
      </c>
      <c r="J720">
        <v>3</v>
      </c>
      <c r="K720" t="s">
        <v>14075</v>
      </c>
      <c r="L720" t="s">
        <v>14076</v>
      </c>
      <c r="N720" t="b">
        <v>0</v>
      </c>
      <c r="O720" t="b">
        <v>0</v>
      </c>
    </row>
    <row r="721">
      <c r="A721" t="s">
        <v>14488</v>
      </c>
      <c r="B721" t="s">
        <v>4261</v>
      </c>
      <c r="C721" t="s">
        <v>4262</v>
      </c>
      <c r="D721" t="s">
        <v>14489</v>
      </c>
      <c r="E721" t="s">
        <v>14490</v>
      </c>
      <c r="F721">
        <v>38</v>
      </c>
      <c r="G721">
        <v>87</v>
      </c>
      <c r="H721">
        <v>10</v>
      </c>
      <c r="I721">
        <v>13</v>
      </c>
      <c r="J721">
        <v>0</v>
      </c>
      <c r="K721" t="s">
        <v>25</v>
      </c>
      <c r="L721" t="s">
        <v>25</v>
      </c>
      <c r="N721" t="b">
        <v>0</v>
      </c>
      <c r="O721" t="b">
        <v>1</v>
      </c>
    </row>
    <row r="722">
      <c r="A722" t="s">
        <v>11554</v>
      </c>
      <c r="B722" t="s">
        <v>129</v>
      </c>
      <c r="C722" t="s">
        <v>130</v>
      </c>
      <c r="D722" t="s">
        <v>11555</v>
      </c>
      <c r="E722" t="s">
        <v>11556</v>
      </c>
      <c r="F722">
        <v>9794</v>
      </c>
      <c r="G722">
        <v>10383</v>
      </c>
      <c r="H722">
        <v>33703</v>
      </c>
      <c r="I722">
        <v>796969</v>
      </c>
      <c r="J722">
        <v>126</v>
      </c>
      <c r="K722" t="s">
        <v>11557</v>
      </c>
      <c r="L722" t="s">
        <v>11558</v>
      </c>
      <c r="M722" t="s">
        <v>11559</v>
      </c>
      <c r="N722" t="b">
        <v>0</v>
      </c>
      <c r="O722" t="b">
        <v>1</v>
      </c>
    </row>
    <row r="723">
      <c r="A723" t="s">
        <v>12189</v>
      </c>
      <c r="B723" t="s">
        <v>1014</v>
      </c>
      <c r="C723" t="s">
        <v>1015</v>
      </c>
      <c r="D723" t="s">
        <v>12190</v>
      </c>
      <c r="E723" t="s">
        <v>12191</v>
      </c>
      <c r="F723">
        <v>11466</v>
      </c>
      <c r="G723">
        <v>51</v>
      </c>
      <c r="H723">
        <v>8</v>
      </c>
      <c r="I723">
        <v>61853</v>
      </c>
      <c r="J723">
        <v>14</v>
      </c>
      <c r="K723" t="s">
        <v>12192</v>
      </c>
      <c r="L723" t="s">
        <v>11843</v>
      </c>
      <c r="M723" t="s">
        <v>12193</v>
      </c>
      <c r="N723" t="b">
        <v>0</v>
      </c>
      <c r="O723" t="b">
        <v>1</v>
      </c>
    </row>
    <row r="724">
      <c r="A724" t="s">
        <v>14491</v>
      </c>
      <c r="B724" t="s">
        <v>4277</v>
      </c>
      <c r="C724" t="s">
        <v>4278</v>
      </c>
      <c r="D724" t="s">
        <v>14492</v>
      </c>
      <c r="E724" t="s">
        <v>14493</v>
      </c>
      <c r="F724">
        <v>0</v>
      </c>
      <c r="G724">
        <v>22</v>
      </c>
      <c r="H724">
        <v>20</v>
      </c>
      <c r="I724">
        <v>23</v>
      </c>
      <c r="J724">
        <v>0</v>
      </c>
      <c r="K724" t="s">
        <v>25</v>
      </c>
      <c r="L724" t="s">
        <v>25</v>
      </c>
      <c r="N724" t="b">
        <v>0</v>
      </c>
      <c r="O724" t="b">
        <v>1</v>
      </c>
    </row>
    <row r="725">
      <c r="A725" t="s">
        <v>14494</v>
      </c>
      <c r="B725" t="s">
        <v>4283</v>
      </c>
      <c r="C725" t="s">
        <v>4284</v>
      </c>
      <c r="D725" t="s">
        <v>14495</v>
      </c>
      <c r="E725" t="s">
        <v>14496</v>
      </c>
      <c r="F725">
        <v>135</v>
      </c>
      <c r="G725">
        <v>225</v>
      </c>
      <c r="H725">
        <v>8172</v>
      </c>
      <c r="I725">
        <v>39388</v>
      </c>
      <c r="J725">
        <v>0</v>
      </c>
      <c r="K725" t="s">
        <v>14497</v>
      </c>
      <c r="L725" t="s">
        <v>14498</v>
      </c>
      <c r="N725" t="b">
        <v>0</v>
      </c>
      <c r="O725" t="b">
        <v>0</v>
      </c>
    </row>
    <row r="726">
      <c r="A726" t="s">
        <v>14499</v>
      </c>
      <c r="B726" t="s">
        <v>4290</v>
      </c>
      <c r="C726" t="s">
        <v>4291</v>
      </c>
      <c r="D726" t="s">
        <v>14500</v>
      </c>
      <c r="E726" t="s">
        <v>14501</v>
      </c>
      <c r="F726">
        <v>0</v>
      </c>
      <c r="G726">
        <v>23</v>
      </c>
      <c r="H726">
        <v>14</v>
      </c>
      <c r="I726">
        <v>17</v>
      </c>
      <c r="J726">
        <v>0</v>
      </c>
      <c r="K726" t="s">
        <v>25</v>
      </c>
      <c r="L726" t="s">
        <v>25</v>
      </c>
      <c r="N726" t="b">
        <v>0</v>
      </c>
      <c r="O726" t="b">
        <v>1</v>
      </c>
    </row>
    <row r="727">
      <c r="A727" t="s">
        <v>14502</v>
      </c>
      <c r="B727" t="s">
        <v>4296</v>
      </c>
      <c r="C727" t="s">
        <v>4297</v>
      </c>
      <c r="D727" t="s">
        <v>14503</v>
      </c>
      <c r="E727" t="s">
        <v>14504</v>
      </c>
      <c r="F727">
        <v>1008</v>
      </c>
      <c r="G727">
        <v>46</v>
      </c>
      <c r="H727">
        <v>0</v>
      </c>
      <c r="I727">
        <v>73697</v>
      </c>
      <c r="J727">
        <v>16</v>
      </c>
      <c r="K727" t="s">
        <v>14505</v>
      </c>
      <c r="L727" t="s">
        <v>25</v>
      </c>
      <c r="N727" t="b">
        <v>0</v>
      </c>
      <c r="O727" t="b">
        <v>1</v>
      </c>
    </row>
    <row r="728">
      <c r="A728" t="s">
        <v>14506</v>
      </c>
      <c r="B728" t="s">
        <v>4303</v>
      </c>
      <c r="C728" t="s">
        <v>4304</v>
      </c>
      <c r="D728" t="s">
        <v>14507</v>
      </c>
      <c r="E728" t="s">
        <v>14508</v>
      </c>
      <c r="F728">
        <v>296</v>
      </c>
      <c r="G728">
        <v>129</v>
      </c>
      <c r="H728">
        <v>1749</v>
      </c>
      <c r="I728">
        <v>676</v>
      </c>
      <c r="J728">
        <v>4</v>
      </c>
      <c r="K728" t="s">
        <v>14509</v>
      </c>
      <c r="L728" t="s">
        <v>14510</v>
      </c>
      <c r="M728" t="s">
        <v>14511</v>
      </c>
      <c r="N728" t="b">
        <v>0</v>
      </c>
      <c r="O728" t="b">
        <v>1</v>
      </c>
    </row>
    <row r="729">
      <c r="A729" t="s">
        <v>14512</v>
      </c>
      <c r="B729" t="s">
        <v>4308</v>
      </c>
      <c r="C729" t="s">
        <v>4309</v>
      </c>
      <c r="D729" t="s">
        <v>14513</v>
      </c>
      <c r="E729" t="s">
        <v>14514</v>
      </c>
      <c r="F729">
        <v>18</v>
      </c>
      <c r="G729">
        <v>81</v>
      </c>
      <c r="H729">
        <v>150</v>
      </c>
      <c r="I729">
        <v>153</v>
      </c>
      <c r="J729">
        <v>1</v>
      </c>
      <c r="K729" t="s">
        <v>11952</v>
      </c>
      <c r="L729" t="s">
        <v>25</v>
      </c>
      <c r="N729" t="b">
        <v>0</v>
      </c>
      <c r="O729" t="b">
        <v>1</v>
      </c>
    </row>
    <row r="730">
      <c r="A730" t="s">
        <v>14515</v>
      </c>
      <c r="B730" t="s">
        <v>4314</v>
      </c>
      <c r="C730" t="s">
        <v>4315</v>
      </c>
      <c r="D730" t="s">
        <v>14516</v>
      </c>
      <c r="E730" t="s">
        <v>14517</v>
      </c>
      <c r="F730">
        <v>3</v>
      </c>
      <c r="G730">
        <v>19</v>
      </c>
      <c r="H730">
        <v>2</v>
      </c>
      <c r="I730">
        <v>7</v>
      </c>
      <c r="J730">
        <v>0</v>
      </c>
      <c r="K730" t="s">
        <v>14518</v>
      </c>
      <c r="L730" t="s">
        <v>25</v>
      </c>
      <c r="N730" t="b">
        <v>0</v>
      </c>
      <c r="O730" t="b">
        <v>1</v>
      </c>
    </row>
    <row r="731">
      <c r="A731" t="s">
        <v>14519</v>
      </c>
      <c r="B731" t="s">
        <v>4319</v>
      </c>
      <c r="C731" t="s">
        <v>4320</v>
      </c>
      <c r="D731" t="s">
        <v>14520</v>
      </c>
      <c r="E731" t="s">
        <v>14521</v>
      </c>
      <c r="F731">
        <v>74</v>
      </c>
      <c r="G731">
        <v>1</v>
      </c>
      <c r="H731">
        <v>34462</v>
      </c>
      <c r="I731">
        <v>32643</v>
      </c>
      <c r="J731">
        <v>0</v>
      </c>
      <c r="K731" t="s">
        <v>14522</v>
      </c>
      <c r="L731" t="s">
        <v>11546</v>
      </c>
      <c r="N731" t="b">
        <v>0</v>
      </c>
      <c r="O731" t="b">
        <v>0</v>
      </c>
    </row>
    <row r="732">
      <c r="A732" t="s">
        <v>14523</v>
      </c>
      <c r="B732" t="s">
        <v>4324</v>
      </c>
      <c r="C732" t="s">
        <v>4324</v>
      </c>
      <c r="D732" t="s">
        <v>14524</v>
      </c>
      <c r="E732" t="s">
        <v>14525</v>
      </c>
      <c r="F732">
        <v>0</v>
      </c>
      <c r="G732">
        <v>24</v>
      </c>
      <c r="H732">
        <v>0</v>
      </c>
      <c r="I732">
        <v>26</v>
      </c>
      <c r="J732">
        <v>0</v>
      </c>
      <c r="K732" t="s">
        <v>25</v>
      </c>
      <c r="L732" t="s">
        <v>14526</v>
      </c>
      <c r="N732" t="b">
        <v>0</v>
      </c>
      <c r="O732" t="b">
        <v>1</v>
      </c>
    </row>
    <row r="733">
      <c r="A733" t="s">
        <v>14527</v>
      </c>
      <c r="B733" t="s">
        <v>4329</v>
      </c>
      <c r="C733" t="s">
        <v>4330</v>
      </c>
      <c r="D733" t="s">
        <v>14528</v>
      </c>
      <c r="E733" t="s">
        <v>14529</v>
      </c>
      <c r="F733">
        <v>924</v>
      </c>
      <c r="G733">
        <v>1980</v>
      </c>
      <c r="H733">
        <v>9894</v>
      </c>
      <c r="I733">
        <v>16816</v>
      </c>
      <c r="J733">
        <v>18</v>
      </c>
      <c r="K733" t="s">
        <v>14530</v>
      </c>
      <c r="L733" t="s">
        <v>12198</v>
      </c>
      <c r="M733" t="s">
        <v>14531</v>
      </c>
      <c r="N733" t="b">
        <v>0</v>
      </c>
      <c r="O733" t="b">
        <v>1</v>
      </c>
    </row>
    <row r="734">
      <c r="A734" t="s">
        <v>14532</v>
      </c>
      <c r="B734" t="s">
        <v>4335</v>
      </c>
      <c r="C734" t="s">
        <v>4336</v>
      </c>
      <c r="D734" t="s">
        <v>14533</v>
      </c>
      <c r="E734" t="s">
        <v>14534</v>
      </c>
      <c r="F734">
        <v>235</v>
      </c>
      <c r="G734">
        <v>250</v>
      </c>
      <c r="H734">
        <v>82743</v>
      </c>
      <c r="I734">
        <v>170334</v>
      </c>
      <c r="J734">
        <v>9</v>
      </c>
      <c r="K734" t="s">
        <v>14535</v>
      </c>
      <c r="L734" t="s">
        <v>14536</v>
      </c>
      <c r="M734" t="s">
        <v>14537</v>
      </c>
      <c r="N734" t="b">
        <v>0</v>
      </c>
      <c r="O734" t="b">
        <v>0</v>
      </c>
    </row>
    <row r="735">
      <c r="A735" t="s">
        <v>14538</v>
      </c>
      <c r="B735" t="s">
        <v>4341</v>
      </c>
      <c r="C735" t="s">
        <v>4342</v>
      </c>
      <c r="D735" t="s">
        <v>14539</v>
      </c>
      <c r="E735" t="s">
        <v>14540</v>
      </c>
      <c r="F735">
        <v>505</v>
      </c>
      <c r="G735">
        <v>500</v>
      </c>
      <c r="H735">
        <v>791</v>
      </c>
      <c r="I735">
        <v>547</v>
      </c>
      <c r="J735">
        <v>2</v>
      </c>
      <c r="K735" t="s">
        <v>14541</v>
      </c>
      <c r="L735" t="s">
        <v>11837</v>
      </c>
      <c r="M735" t="s">
        <v>14542</v>
      </c>
      <c r="N735" t="b">
        <v>0</v>
      </c>
      <c r="O735" t="b">
        <v>1</v>
      </c>
    </row>
    <row r="736">
      <c r="A736" t="s">
        <v>14543</v>
      </c>
      <c r="B736" t="s">
        <v>4346</v>
      </c>
      <c r="C736" t="s">
        <v>4347</v>
      </c>
      <c r="D736" t="s">
        <v>14544</v>
      </c>
      <c r="E736" t="s">
        <v>14545</v>
      </c>
      <c r="F736">
        <v>17</v>
      </c>
      <c r="G736">
        <v>165</v>
      </c>
      <c r="H736">
        <v>137</v>
      </c>
      <c r="I736">
        <v>274</v>
      </c>
      <c r="J736">
        <v>0</v>
      </c>
      <c r="K736" t="s">
        <v>25</v>
      </c>
      <c r="L736" t="s">
        <v>25</v>
      </c>
      <c r="N736" t="b">
        <v>0</v>
      </c>
      <c r="O736" t="b">
        <v>1</v>
      </c>
    </row>
    <row r="737">
      <c r="A737" t="s">
        <v>14546</v>
      </c>
      <c r="B737" t="s">
        <v>4351</v>
      </c>
      <c r="C737" t="s">
        <v>4352</v>
      </c>
      <c r="D737" t="s">
        <v>14547</v>
      </c>
      <c r="E737" t="s">
        <v>14548</v>
      </c>
      <c r="F737">
        <v>1</v>
      </c>
      <c r="G737">
        <v>24</v>
      </c>
      <c r="H737">
        <v>17</v>
      </c>
      <c r="I737">
        <v>22</v>
      </c>
      <c r="J737">
        <v>0</v>
      </c>
      <c r="K737" t="s">
        <v>25</v>
      </c>
      <c r="L737" t="s">
        <v>25</v>
      </c>
      <c r="N737" t="b">
        <v>0</v>
      </c>
      <c r="O737" t="b">
        <v>1</v>
      </c>
    </row>
    <row r="738">
      <c r="A738" t="s">
        <v>14549</v>
      </c>
      <c r="B738" t="s">
        <v>4357</v>
      </c>
      <c r="C738" t="s">
        <v>4358</v>
      </c>
      <c r="D738" t="s">
        <v>14550</v>
      </c>
      <c r="E738" t="s">
        <v>14551</v>
      </c>
      <c r="F738">
        <v>1278</v>
      </c>
      <c r="G738">
        <v>48</v>
      </c>
      <c r="H738">
        <v>0</v>
      </c>
      <c r="I738">
        <v>9598</v>
      </c>
      <c r="J738">
        <v>17</v>
      </c>
      <c r="K738" t="s">
        <v>14552</v>
      </c>
      <c r="L738" t="s">
        <v>13151</v>
      </c>
      <c r="M738" t="s">
        <v>14553</v>
      </c>
      <c r="N738" t="b">
        <v>0</v>
      </c>
      <c r="O738" t="b">
        <v>1</v>
      </c>
    </row>
    <row r="739">
      <c r="A739" t="s">
        <v>14554</v>
      </c>
      <c r="B739" t="s">
        <v>4365</v>
      </c>
      <c r="C739" t="s">
        <v>4366</v>
      </c>
      <c r="D739" t="s">
        <v>14555</v>
      </c>
      <c r="E739" t="s">
        <v>14556</v>
      </c>
      <c r="F739">
        <v>26</v>
      </c>
      <c r="G739">
        <v>563</v>
      </c>
      <c r="H739">
        <v>720</v>
      </c>
      <c r="I739">
        <v>753</v>
      </c>
      <c r="J739">
        <v>3</v>
      </c>
      <c r="K739" t="s">
        <v>14557</v>
      </c>
      <c r="L739" t="s">
        <v>25</v>
      </c>
      <c r="N739" t="b">
        <v>0</v>
      </c>
      <c r="O739" t="b">
        <v>1</v>
      </c>
    </row>
    <row r="740">
      <c r="A740" t="s">
        <v>14558</v>
      </c>
      <c r="B740" t="s">
        <v>4371</v>
      </c>
      <c r="C740" t="s">
        <v>4372</v>
      </c>
      <c r="D740" t="s">
        <v>14559</v>
      </c>
      <c r="E740" t="s">
        <v>14560</v>
      </c>
      <c r="F740">
        <v>13</v>
      </c>
      <c r="G740">
        <v>9</v>
      </c>
      <c r="H740">
        <v>1</v>
      </c>
      <c r="I740">
        <v>75</v>
      </c>
      <c r="J740">
        <v>0</v>
      </c>
      <c r="K740" t="s">
        <v>14561</v>
      </c>
      <c r="L740" t="s">
        <v>25</v>
      </c>
      <c r="M740" t="s">
        <v>14562</v>
      </c>
      <c r="N740" t="b">
        <v>0</v>
      </c>
      <c r="O740" t="b">
        <v>1</v>
      </c>
    </row>
    <row r="741">
      <c r="A741" t="s">
        <v>14563</v>
      </c>
      <c r="B741" t="s">
        <v>4377</v>
      </c>
      <c r="C741" t="s">
        <v>4378</v>
      </c>
      <c r="D741" t="s">
        <v>14564</v>
      </c>
      <c r="E741" t="s">
        <v>14565</v>
      </c>
      <c r="F741">
        <v>33</v>
      </c>
      <c r="G741">
        <v>1</v>
      </c>
      <c r="H741">
        <v>0</v>
      </c>
      <c r="I741">
        <v>16707</v>
      </c>
      <c r="J741">
        <v>2</v>
      </c>
      <c r="K741" t="s">
        <v>25</v>
      </c>
      <c r="L741" t="s">
        <v>25</v>
      </c>
      <c r="N741" t="b">
        <v>0</v>
      </c>
      <c r="O741" t="b">
        <v>1</v>
      </c>
    </row>
    <row r="742">
      <c r="A742" t="s">
        <v>14566</v>
      </c>
      <c r="B742" t="s">
        <v>4383</v>
      </c>
      <c r="C742" t="s">
        <v>4384</v>
      </c>
      <c r="D742" t="s">
        <v>14567</v>
      </c>
      <c r="E742" t="s">
        <v>14568</v>
      </c>
      <c r="F742">
        <v>888</v>
      </c>
      <c r="G742">
        <v>893</v>
      </c>
      <c r="H742">
        <v>174</v>
      </c>
      <c r="I742">
        <v>41705</v>
      </c>
      <c r="J742">
        <v>282</v>
      </c>
      <c r="K742" t="s">
        <v>14569</v>
      </c>
      <c r="L742" t="s">
        <v>14570</v>
      </c>
      <c r="M742" t="s">
        <v>14571</v>
      </c>
      <c r="N742" t="b">
        <v>0</v>
      </c>
      <c r="O742" t="b">
        <v>0</v>
      </c>
    </row>
    <row r="743">
      <c r="A743" t="s">
        <v>14572</v>
      </c>
      <c r="B743" t="s">
        <v>4389</v>
      </c>
      <c r="C743" t="s">
        <v>4390</v>
      </c>
      <c r="D743" t="s">
        <v>14573</v>
      </c>
      <c r="E743" t="s">
        <v>14574</v>
      </c>
      <c r="F743">
        <v>521</v>
      </c>
      <c r="G743">
        <v>4511</v>
      </c>
      <c r="H743">
        <v>166238</v>
      </c>
      <c r="I743">
        <v>80947</v>
      </c>
      <c r="J743">
        <v>10</v>
      </c>
      <c r="K743" t="s">
        <v>14575</v>
      </c>
      <c r="L743" t="s">
        <v>14576</v>
      </c>
      <c r="N743" t="b">
        <v>0</v>
      </c>
      <c r="O743" t="b">
        <v>1</v>
      </c>
    </row>
    <row r="744">
      <c r="A744" t="s">
        <v>14577</v>
      </c>
      <c r="B744" t="s">
        <v>4395</v>
      </c>
      <c r="C744" t="s">
        <v>4396</v>
      </c>
      <c r="D744" t="s">
        <v>14578</v>
      </c>
      <c r="E744" t="s">
        <v>14579</v>
      </c>
      <c r="F744">
        <v>1355</v>
      </c>
      <c r="G744">
        <v>4973</v>
      </c>
      <c r="H744">
        <v>546</v>
      </c>
      <c r="I744">
        <v>932</v>
      </c>
      <c r="J744">
        <v>4</v>
      </c>
      <c r="K744" t="s">
        <v>14580</v>
      </c>
      <c r="L744" t="s">
        <v>14581</v>
      </c>
      <c r="M744" t="s">
        <v>14582</v>
      </c>
      <c r="N744" t="b">
        <v>0</v>
      </c>
      <c r="O744" t="b">
        <v>0</v>
      </c>
    </row>
    <row r="745">
      <c r="A745" t="s">
        <v>14583</v>
      </c>
      <c r="B745" t="s">
        <v>4401</v>
      </c>
      <c r="C745" t="s">
        <v>4402</v>
      </c>
      <c r="D745" t="s">
        <v>14584</v>
      </c>
      <c r="E745" t="s">
        <v>14585</v>
      </c>
      <c r="F745">
        <v>36139</v>
      </c>
      <c r="G745">
        <v>28253</v>
      </c>
      <c r="H745">
        <v>2839</v>
      </c>
      <c r="I745">
        <v>74820</v>
      </c>
      <c r="J745">
        <v>1870</v>
      </c>
      <c r="K745" t="s">
        <v>14586</v>
      </c>
      <c r="L745" t="s">
        <v>13273</v>
      </c>
      <c r="M745" t="s">
        <v>14587</v>
      </c>
      <c r="N745" t="b">
        <v>0</v>
      </c>
      <c r="O745" t="b">
        <v>0</v>
      </c>
    </row>
    <row r="746">
      <c r="A746" t="s">
        <v>14072</v>
      </c>
      <c r="B746" t="s">
        <v>3634</v>
      </c>
      <c r="C746" t="s">
        <v>3635</v>
      </c>
      <c r="D746" t="s">
        <v>14073</v>
      </c>
      <c r="E746" t="s">
        <v>14074</v>
      </c>
      <c r="F746">
        <v>910</v>
      </c>
      <c r="G746">
        <v>1068</v>
      </c>
      <c r="H746">
        <v>74196</v>
      </c>
      <c r="I746">
        <v>52605</v>
      </c>
      <c r="J746">
        <v>3</v>
      </c>
      <c r="K746" t="s">
        <v>14075</v>
      </c>
      <c r="L746" t="s">
        <v>14076</v>
      </c>
      <c r="N746" t="b">
        <v>0</v>
      </c>
      <c r="O746" t="b">
        <v>0</v>
      </c>
    </row>
    <row r="747">
      <c r="A747" t="s">
        <v>14588</v>
      </c>
      <c r="B747" t="s">
        <v>4413</v>
      </c>
      <c r="C747" t="s">
        <v>4414</v>
      </c>
      <c r="D747" t="s">
        <v>14589</v>
      </c>
      <c r="E747" t="s">
        <v>14590</v>
      </c>
      <c r="F747">
        <v>114</v>
      </c>
      <c r="G747">
        <v>135</v>
      </c>
      <c r="H747">
        <v>125</v>
      </c>
      <c r="I747">
        <v>58</v>
      </c>
      <c r="J747">
        <v>1</v>
      </c>
      <c r="K747" t="s">
        <v>14591</v>
      </c>
      <c r="L747" t="s">
        <v>14592</v>
      </c>
      <c r="N747" t="b">
        <v>0</v>
      </c>
      <c r="O747" t="b">
        <v>1</v>
      </c>
    </row>
    <row r="748">
      <c r="A748" t="s">
        <v>14593</v>
      </c>
      <c r="B748" t="s">
        <v>4420</v>
      </c>
      <c r="C748" t="s">
        <v>4421</v>
      </c>
      <c r="D748" t="s">
        <v>14594</v>
      </c>
      <c r="E748" t="s">
        <v>14595</v>
      </c>
      <c r="F748">
        <v>56</v>
      </c>
      <c r="G748">
        <v>16</v>
      </c>
      <c r="H748">
        <v>6</v>
      </c>
      <c r="I748">
        <v>921</v>
      </c>
      <c r="J748">
        <v>1</v>
      </c>
      <c r="K748" t="s">
        <v>14596</v>
      </c>
      <c r="L748" t="s">
        <v>14597</v>
      </c>
      <c r="M748" t="s">
        <v>14598</v>
      </c>
      <c r="N748" t="b">
        <v>0</v>
      </c>
      <c r="O748" t="b">
        <v>1</v>
      </c>
    </row>
    <row r="749">
      <c r="A749" t="s">
        <v>13854</v>
      </c>
      <c r="B749" t="s">
        <v>3317</v>
      </c>
      <c r="C749" t="s">
        <v>3318</v>
      </c>
      <c r="D749" t="s">
        <v>13855</v>
      </c>
      <c r="E749" t="s">
        <v>13856</v>
      </c>
      <c r="F749">
        <v>2868</v>
      </c>
      <c r="G749">
        <v>1214</v>
      </c>
      <c r="H749">
        <v>5921</v>
      </c>
      <c r="I749">
        <v>2769</v>
      </c>
      <c r="J749">
        <v>26</v>
      </c>
      <c r="K749" t="s">
        <v>13857</v>
      </c>
      <c r="L749" t="s">
        <v>13858</v>
      </c>
      <c r="M749" t="s">
        <v>13859</v>
      </c>
      <c r="N749" t="b">
        <v>0</v>
      </c>
      <c r="O749" t="b">
        <v>0</v>
      </c>
    </row>
    <row r="750">
      <c r="A750" t="s">
        <v>14599</v>
      </c>
      <c r="B750" t="s">
        <v>4429</v>
      </c>
      <c r="C750" t="s">
        <v>4430</v>
      </c>
      <c r="D750" t="s">
        <v>14600</v>
      </c>
      <c r="E750" t="s">
        <v>14601</v>
      </c>
      <c r="F750">
        <v>182</v>
      </c>
      <c r="G750">
        <v>194</v>
      </c>
      <c r="H750">
        <v>9468</v>
      </c>
      <c r="I750">
        <v>83018</v>
      </c>
      <c r="J750">
        <v>3</v>
      </c>
      <c r="K750" t="s">
        <v>14602</v>
      </c>
      <c r="L750" t="s">
        <v>14603</v>
      </c>
      <c r="M750" t="s">
        <v>14604</v>
      </c>
      <c r="N750" t="b">
        <v>0</v>
      </c>
      <c r="O750" t="b">
        <v>0</v>
      </c>
    </row>
    <row r="751">
      <c r="A751" t="s">
        <v>14605</v>
      </c>
      <c r="B751" t="s">
        <v>4435</v>
      </c>
      <c r="C751" t="s">
        <v>4436</v>
      </c>
      <c r="D751" t="s">
        <v>14606</v>
      </c>
      <c r="E751" t="s">
        <v>14607</v>
      </c>
      <c r="F751">
        <v>414</v>
      </c>
      <c r="G751">
        <v>633</v>
      </c>
      <c r="H751">
        <v>7742</v>
      </c>
      <c r="I751">
        <v>1347</v>
      </c>
      <c r="J751">
        <v>0</v>
      </c>
      <c r="K751" t="s">
        <v>14608</v>
      </c>
      <c r="L751" t="s">
        <v>14609</v>
      </c>
      <c r="N751" t="b">
        <v>0</v>
      </c>
      <c r="O751" t="b">
        <v>0</v>
      </c>
    </row>
    <row r="752">
      <c r="A752" t="s">
        <v>14610</v>
      </c>
      <c r="B752" t="s">
        <v>4442</v>
      </c>
      <c r="C752" t="s">
        <v>4442</v>
      </c>
      <c r="D752" t="s">
        <v>14611</v>
      </c>
      <c r="E752" t="s">
        <v>14612</v>
      </c>
      <c r="F752">
        <v>421</v>
      </c>
      <c r="G752">
        <v>48</v>
      </c>
      <c r="H752">
        <v>264</v>
      </c>
      <c r="I752">
        <v>271</v>
      </c>
      <c r="J752">
        <v>5</v>
      </c>
      <c r="K752" t="s">
        <v>14613</v>
      </c>
      <c r="L752" t="s">
        <v>25</v>
      </c>
      <c r="M752" t="s">
        <v>14614</v>
      </c>
      <c r="N752" t="b">
        <v>0</v>
      </c>
      <c r="O752" t="b">
        <v>1</v>
      </c>
    </row>
    <row r="753">
      <c r="A753" t="s">
        <v>14615</v>
      </c>
      <c r="B753" t="s">
        <v>4446</v>
      </c>
      <c r="C753" t="s">
        <v>4447</v>
      </c>
      <c r="D753" t="s">
        <v>14616</v>
      </c>
      <c r="E753" t="s">
        <v>14617</v>
      </c>
      <c r="F753">
        <v>4550</v>
      </c>
      <c r="G753">
        <v>510</v>
      </c>
      <c r="H753">
        <v>8811</v>
      </c>
      <c r="I753">
        <v>593964</v>
      </c>
      <c r="J753">
        <v>62</v>
      </c>
      <c r="K753" t="s">
        <v>14618</v>
      </c>
      <c r="L753" t="s">
        <v>25</v>
      </c>
      <c r="N753" t="b">
        <v>0</v>
      </c>
      <c r="O753" t="b">
        <v>0</v>
      </c>
    </row>
    <row r="754">
      <c r="A754" t="s">
        <v>14619</v>
      </c>
      <c r="B754" t="s">
        <v>4452</v>
      </c>
      <c r="C754" t="s">
        <v>4453</v>
      </c>
      <c r="D754" t="s">
        <v>14620</v>
      </c>
      <c r="E754" t="s">
        <v>14621</v>
      </c>
      <c r="F754">
        <v>5135</v>
      </c>
      <c r="G754">
        <v>2406</v>
      </c>
      <c r="H754">
        <v>6087</v>
      </c>
      <c r="I754">
        <v>62236</v>
      </c>
      <c r="J754">
        <v>368</v>
      </c>
      <c r="K754" t="s">
        <v>14622</v>
      </c>
      <c r="L754" t="s">
        <v>14623</v>
      </c>
      <c r="M754" t="s">
        <v>14624</v>
      </c>
      <c r="N754" t="b">
        <v>0</v>
      </c>
      <c r="O754" t="b">
        <v>0</v>
      </c>
    </row>
    <row r="755">
      <c r="A755" t="s">
        <v>14625</v>
      </c>
      <c r="B755" t="s">
        <v>4459</v>
      </c>
      <c r="C755" t="s">
        <v>4460</v>
      </c>
      <c r="D755" t="s">
        <v>14626</v>
      </c>
      <c r="E755" t="s">
        <v>14627</v>
      </c>
      <c r="F755">
        <v>422</v>
      </c>
      <c r="G755">
        <v>351</v>
      </c>
      <c r="H755">
        <v>907</v>
      </c>
      <c r="I755">
        <v>888</v>
      </c>
      <c r="J755">
        <v>1</v>
      </c>
      <c r="K755" t="s">
        <v>14628</v>
      </c>
      <c r="L755" t="s">
        <v>14629</v>
      </c>
      <c r="N755" t="b">
        <v>0</v>
      </c>
      <c r="O755" t="b">
        <v>0</v>
      </c>
    </row>
    <row r="756">
      <c r="A756" t="s">
        <v>14630</v>
      </c>
      <c r="B756" t="s">
        <v>4466</v>
      </c>
      <c r="C756" t="s">
        <v>4467</v>
      </c>
      <c r="D756" t="s">
        <v>14631</v>
      </c>
      <c r="E756" t="s">
        <v>14632</v>
      </c>
      <c r="F756">
        <v>642</v>
      </c>
      <c r="G756">
        <v>429</v>
      </c>
      <c r="H756">
        <v>36955</v>
      </c>
      <c r="I756">
        <v>28243</v>
      </c>
      <c r="J756">
        <v>16</v>
      </c>
      <c r="K756" t="s">
        <v>14633</v>
      </c>
      <c r="L756" t="s">
        <v>12286</v>
      </c>
      <c r="M756" t="s">
        <v>14634</v>
      </c>
      <c r="N756" t="b">
        <v>0</v>
      </c>
      <c r="O756" t="b">
        <v>1</v>
      </c>
    </row>
    <row r="757">
      <c r="A757" t="s">
        <v>12439</v>
      </c>
      <c r="B757" t="s">
        <v>1341</v>
      </c>
      <c r="C757" t="s">
        <v>1342</v>
      </c>
      <c r="D757" t="s">
        <v>12440</v>
      </c>
      <c r="E757" t="s">
        <v>12441</v>
      </c>
      <c r="F757">
        <v>3144</v>
      </c>
      <c r="G757">
        <v>2512</v>
      </c>
      <c r="H757">
        <v>6255</v>
      </c>
      <c r="I757">
        <v>4304</v>
      </c>
      <c r="J757">
        <v>35</v>
      </c>
      <c r="K757" t="s">
        <v>12442</v>
      </c>
      <c r="L757" t="s">
        <v>25</v>
      </c>
      <c r="N757" t="b">
        <v>0</v>
      </c>
      <c r="O757" t="b">
        <v>1</v>
      </c>
    </row>
    <row r="758">
      <c r="A758" t="s">
        <v>12439</v>
      </c>
      <c r="B758" t="s">
        <v>1341</v>
      </c>
      <c r="C758" t="s">
        <v>1342</v>
      </c>
      <c r="D758" t="s">
        <v>12440</v>
      </c>
      <c r="E758" t="s">
        <v>12441</v>
      </c>
      <c r="F758">
        <v>3144</v>
      </c>
      <c r="G758">
        <v>2512</v>
      </c>
      <c r="H758">
        <v>6255</v>
      </c>
      <c r="I758">
        <v>4304</v>
      </c>
      <c r="J758">
        <v>35</v>
      </c>
      <c r="K758" t="s">
        <v>12442</v>
      </c>
      <c r="L758" t="s">
        <v>25</v>
      </c>
      <c r="N758" t="b">
        <v>0</v>
      </c>
      <c r="O758" t="b">
        <v>1</v>
      </c>
    </row>
    <row r="759">
      <c r="A759" t="s">
        <v>12439</v>
      </c>
      <c r="B759" t="s">
        <v>1341</v>
      </c>
      <c r="C759" t="s">
        <v>1342</v>
      </c>
      <c r="D759" t="s">
        <v>12440</v>
      </c>
      <c r="E759" t="s">
        <v>12441</v>
      </c>
      <c r="F759">
        <v>3144</v>
      </c>
      <c r="G759">
        <v>2512</v>
      </c>
      <c r="H759">
        <v>6255</v>
      </c>
      <c r="I759">
        <v>4304</v>
      </c>
      <c r="J759">
        <v>35</v>
      </c>
      <c r="K759" t="s">
        <v>12442</v>
      </c>
      <c r="L759" t="s">
        <v>25</v>
      </c>
      <c r="N759" t="b">
        <v>0</v>
      </c>
      <c r="O759" t="b">
        <v>1</v>
      </c>
    </row>
    <row r="760">
      <c r="A760" t="s">
        <v>14635</v>
      </c>
      <c r="B760" t="s">
        <v>4487</v>
      </c>
      <c r="C760" t="s">
        <v>4488</v>
      </c>
      <c r="D760" t="s">
        <v>14636</v>
      </c>
      <c r="E760" t="s">
        <v>14637</v>
      </c>
      <c r="F760">
        <v>201</v>
      </c>
      <c r="G760">
        <v>457</v>
      </c>
      <c r="H760">
        <v>594</v>
      </c>
      <c r="I760">
        <v>2583</v>
      </c>
      <c r="J760">
        <v>52</v>
      </c>
      <c r="K760" t="s">
        <v>14638</v>
      </c>
      <c r="L760" t="s">
        <v>14639</v>
      </c>
      <c r="N760" t="b">
        <v>0</v>
      </c>
      <c r="O760" t="b">
        <v>1</v>
      </c>
    </row>
    <row r="761">
      <c r="A761" t="s">
        <v>14640</v>
      </c>
      <c r="B761" t="s">
        <v>4493</v>
      </c>
      <c r="C761" t="s">
        <v>4494</v>
      </c>
      <c r="D761" t="s">
        <v>14641</v>
      </c>
      <c r="E761" t="s">
        <v>14642</v>
      </c>
      <c r="F761">
        <v>87</v>
      </c>
      <c r="G761">
        <v>148</v>
      </c>
      <c r="H761">
        <v>9</v>
      </c>
      <c r="I761">
        <v>436</v>
      </c>
      <c r="J761">
        <v>2</v>
      </c>
      <c r="K761" t="s">
        <v>25</v>
      </c>
      <c r="L761" t="s">
        <v>14643</v>
      </c>
      <c r="N761" t="b">
        <v>0</v>
      </c>
      <c r="O761" t="b">
        <v>1</v>
      </c>
    </row>
    <row r="762">
      <c r="A762" t="s">
        <v>12439</v>
      </c>
      <c r="B762" t="s">
        <v>1341</v>
      </c>
      <c r="C762" t="s">
        <v>1342</v>
      </c>
      <c r="D762" t="s">
        <v>12440</v>
      </c>
      <c r="E762" t="s">
        <v>12441</v>
      </c>
      <c r="F762">
        <v>3144</v>
      </c>
      <c r="G762">
        <v>2512</v>
      </c>
      <c r="H762">
        <v>6255</v>
      </c>
      <c r="I762">
        <v>4304</v>
      </c>
      <c r="J762">
        <v>35</v>
      </c>
      <c r="K762" t="s">
        <v>12442</v>
      </c>
      <c r="L762" t="s">
        <v>25</v>
      </c>
      <c r="N762" t="b">
        <v>0</v>
      </c>
      <c r="O762" t="b">
        <v>1</v>
      </c>
    </row>
    <row r="763">
      <c r="A763" t="s">
        <v>12439</v>
      </c>
      <c r="B763" t="s">
        <v>1341</v>
      </c>
      <c r="C763" t="s">
        <v>1342</v>
      </c>
      <c r="D763" t="s">
        <v>12440</v>
      </c>
      <c r="E763" t="s">
        <v>12441</v>
      </c>
      <c r="F763">
        <v>3144</v>
      </c>
      <c r="G763">
        <v>2512</v>
      </c>
      <c r="H763">
        <v>6255</v>
      </c>
      <c r="I763">
        <v>4304</v>
      </c>
      <c r="J763">
        <v>35</v>
      </c>
      <c r="K763" t="s">
        <v>12442</v>
      </c>
      <c r="L763" t="s">
        <v>25</v>
      </c>
      <c r="N763" t="b">
        <v>0</v>
      </c>
      <c r="O763" t="b">
        <v>1</v>
      </c>
    </row>
    <row r="764">
      <c r="A764" t="s">
        <v>12439</v>
      </c>
      <c r="B764" t="s">
        <v>1341</v>
      </c>
      <c r="C764" t="s">
        <v>1342</v>
      </c>
      <c r="D764" t="s">
        <v>12440</v>
      </c>
      <c r="E764" t="s">
        <v>12441</v>
      </c>
      <c r="F764">
        <v>3144</v>
      </c>
      <c r="G764">
        <v>2512</v>
      </c>
      <c r="H764">
        <v>6255</v>
      </c>
      <c r="I764">
        <v>4304</v>
      </c>
      <c r="J764">
        <v>35</v>
      </c>
      <c r="K764" t="s">
        <v>12442</v>
      </c>
      <c r="L764" t="s">
        <v>25</v>
      </c>
      <c r="N764" t="b">
        <v>0</v>
      </c>
      <c r="O764" t="b">
        <v>1</v>
      </c>
    </row>
    <row r="765">
      <c r="A765" t="s">
        <v>12439</v>
      </c>
      <c r="B765" t="s">
        <v>1341</v>
      </c>
      <c r="C765" t="s">
        <v>1342</v>
      </c>
      <c r="D765" t="s">
        <v>12440</v>
      </c>
      <c r="E765" t="s">
        <v>12441</v>
      </c>
      <c r="F765">
        <v>3144</v>
      </c>
      <c r="G765">
        <v>2512</v>
      </c>
      <c r="H765">
        <v>6255</v>
      </c>
      <c r="I765">
        <v>4304</v>
      </c>
      <c r="J765">
        <v>35</v>
      </c>
      <c r="K765" t="s">
        <v>12442</v>
      </c>
      <c r="L765" t="s">
        <v>25</v>
      </c>
      <c r="N765" t="b">
        <v>0</v>
      </c>
      <c r="O765" t="b">
        <v>1</v>
      </c>
    </row>
    <row r="766">
      <c r="A766" t="s">
        <v>12439</v>
      </c>
      <c r="B766" t="s">
        <v>1341</v>
      </c>
      <c r="C766" t="s">
        <v>1342</v>
      </c>
      <c r="D766" t="s">
        <v>12440</v>
      </c>
      <c r="E766" t="s">
        <v>12441</v>
      </c>
      <c r="F766">
        <v>3144</v>
      </c>
      <c r="G766">
        <v>2512</v>
      </c>
      <c r="H766">
        <v>6255</v>
      </c>
      <c r="I766">
        <v>4304</v>
      </c>
      <c r="J766">
        <v>35</v>
      </c>
      <c r="K766" t="s">
        <v>12442</v>
      </c>
      <c r="L766" t="s">
        <v>25</v>
      </c>
      <c r="N766" t="b">
        <v>0</v>
      </c>
      <c r="O766" t="b">
        <v>1</v>
      </c>
    </row>
    <row r="767">
      <c r="A767" t="s">
        <v>12439</v>
      </c>
      <c r="B767" t="s">
        <v>1341</v>
      </c>
      <c r="C767" t="s">
        <v>1342</v>
      </c>
      <c r="D767" t="s">
        <v>12440</v>
      </c>
      <c r="E767" t="s">
        <v>12441</v>
      </c>
      <c r="F767">
        <v>3144</v>
      </c>
      <c r="G767">
        <v>2512</v>
      </c>
      <c r="H767">
        <v>6255</v>
      </c>
      <c r="I767">
        <v>4304</v>
      </c>
      <c r="J767">
        <v>35</v>
      </c>
      <c r="K767" t="s">
        <v>12442</v>
      </c>
      <c r="L767" t="s">
        <v>25</v>
      </c>
      <c r="N767" t="b">
        <v>0</v>
      </c>
      <c r="O767" t="b">
        <v>1</v>
      </c>
    </row>
    <row r="768">
      <c r="A768" t="s">
        <v>14644</v>
      </c>
      <c r="B768" t="s">
        <v>4527</v>
      </c>
      <c r="C768" t="s">
        <v>4528</v>
      </c>
      <c r="D768" t="s">
        <v>14645</v>
      </c>
      <c r="E768" t="s">
        <v>14646</v>
      </c>
      <c r="F768">
        <v>0</v>
      </c>
      <c r="G768">
        <v>20</v>
      </c>
      <c r="H768">
        <v>14</v>
      </c>
      <c r="I768">
        <v>18</v>
      </c>
      <c r="J768">
        <v>0</v>
      </c>
      <c r="K768" t="s">
        <v>25</v>
      </c>
      <c r="L768" t="s">
        <v>25</v>
      </c>
      <c r="N768" t="b">
        <v>0</v>
      </c>
      <c r="O768" t="b">
        <v>1</v>
      </c>
    </row>
    <row r="769">
      <c r="A769" t="s">
        <v>14647</v>
      </c>
      <c r="B769" t="s">
        <v>4533</v>
      </c>
      <c r="C769" t="s">
        <v>4534</v>
      </c>
      <c r="D769" t="s">
        <v>14648</v>
      </c>
      <c r="E769" t="s">
        <v>14649</v>
      </c>
      <c r="F769">
        <v>462</v>
      </c>
      <c r="G769">
        <v>1064</v>
      </c>
      <c r="H769">
        <v>238</v>
      </c>
      <c r="I769">
        <v>1171</v>
      </c>
      <c r="J769">
        <v>5</v>
      </c>
      <c r="K769" t="s">
        <v>25</v>
      </c>
      <c r="L769" t="s">
        <v>14650</v>
      </c>
      <c r="M769" t="s">
        <v>14651</v>
      </c>
      <c r="N769" t="b">
        <v>0</v>
      </c>
      <c r="O769" t="b">
        <v>1</v>
      </c>
    </row>
    <row r="770">
      <c r="A770" t="s">
        <v>12439</v>
      </c>
      <c r="B770" t="s">
        <v>1341</v>
      </c>
      <c r="C770" t="s">
        <v>1342</v>
      </c>
      <c r="D770" t="s">
        <v>12440</v>
      </c>
      <c r="E770" t="s">
        <v>12441</v>
      </c>
      <c r="F770">
        <v>3144</v>
      </c>
      <c r="G770">
        <v>2512</v>
      </c>
      <c r="H770">
        <v>6255</v>
      </c>
      <c r="I770">
        <v>4304</v>
      </c>
      <c r="J770">
        <v>35</v>
      </c>
      <c r="K770" t="s">
        <v>12442</v>
      </c>
      <c r="L770" t="s">
        <v>25</v>
      </c>
      <c r="N770" t="b">
        <v>0</v>
      </c>
      <c r="O770" t="b">
        <v>1</v>
      </c>
    </row>
    <row r="771">
      <c r="A771" t="s">
        <v>14072</v>
      </c>
      <c r="B771" t="s">
        <v>3634</v>
      </c>
      <c r="C771" t="s">
        <v>3635</v>
      </c>
      <c r="D771" t="s">
        <v>14073</v>
      </c>
      <c r="E771" t="s">
        <v>14074</v>
      </c>
      <c r="F771">
        <v>910</v>
      </c>
      <c r="G771">
        <v>1068</v>
      </c>
      <c r="H771">
        <v>74196</v>
      </c>
      <c r="I771">
        <v>52605</v>
      </c>
      <c r="J771">
        <v>3</v>
      </c>
      <c r="K771" t="s">
        <v>14075</v>
      </c>
      <c r="L771" t="s">
        <v>14076</v>
      </c>
      <c r="N771" t="b">
        <v>0</v>
      </c>
      <c r="O771" t="b">
        <v>0</v>
      </c>
    </row>
    <row r="772">
      <c r="A772" t="s">
        <v>14652</v>
      </c>
      <c r="B772" t="s">
        <v>4550</v>
      </c>
      <c r="C772" t="s">
        <v>4550</v>
      </c>
      <c r="D772" t="s">
        <v>14653</v>
      </c>
      <c r="E772" t="s">
        <v>14654</v>
      </c>
      <c r="F772">
        <v>3599</v>
      </c>
      <c r="G772">
        <v>251</v>
      </c>
      <c r="H772">
        <v>340903</v>
      </c>
      <c r="I772">
        <v>59864</v>
      </c>
      <c r="J772">
        <v>139</v>
      </c>
      <c r="K772" t="s">
        <v>14655</v>
      </c>
      <c r="L772" t="s">
        <v>14656</v>
      </c>
      <c r="M772" t="s">
        <v>14657</v>
      </c>
      <c r="N772" t="b">
        <v>0</v>
      </c>
      <c r="O772" t="b">
        <v>1</v>
      </c>
    </row>
    <row r="773">
      <c r="A773" t="s">
        <v>14658</v>
      </c>
      <c r="B773" t="s">
        <v>4556</v>
      </c>
      <c r="C773" t="s">
        <v>4557</v>
      </c>
      <c r="D773" t="s">
        <v>14659</v>
      </c>
      <c r="E773" t="s">
        <v>14660</v>
      </c>
      <c r="F773">
        <v>2</v>
      </c>
      <c r="G773">
        <v>1</v>
      </c>
      <c r="H773">
        <v>0</v>
      </c>
      <c r="I773">
        <v>72</v>
      </c>
      <c r="J773">
        <v>0</v>
      </c>
      <c r="K773" t="s">
        <v>14661</v>
      </c>
      <c r="L773" t="s">
        <v>25</v>
      </c>
      <c r="M773" t="s">
        <v>14662</v>
      </c>
      <c r="N773" t="b">
        <v>0</v>
      </c>
      <c r="O773" t="b">
        <v>0</v>
      </c>
    </row>
    <row r="774">
      <c r="A774" t="s">
        <v>12730</v>
      </c>
      <c r="B774" t="s">
        <v>1743</v>
      </c>
      <c r="C774" t="s">
        <v>1744</v>
      </c>
      <c r="D774" t="s">
        <v>12731</v>
      </c>
      <c r="E774" t="s">
        <v>12732</v>
      </c>
      <c r="F774">
        <v>79</v>
      </c>
      <c r="G774">
        <v>219</v>
      </c>
      <c r="H774">
        <v>1119</v>
      </c>
      <c r="I774">
        <v>841</v>
      </c>
      <c r="J774">
        <v>2</v>
      </c>
      <c r="K774" t="s">
        <v>12733</v>
      </c>
      <c r="L774" t="s">
        <v>12734</v>
      </c>
      <c r="M774" t="s">
        <v>12735</v>
      </c>
      <c r="N774" t="b">
        <v>0</v>
      </c>
      <c r="O774" t="b">
        <v>0</v>
      </c>
    </row>
    <row r="775">
      <c r="A775" t="s">
        <v>12439</v>
      </c>
      <c r="B775" t="s">
        <v>1341</v>
      </c>
      <c r="C775" t="s">
        <v>1342</v>
      </c>
      <c r="D775" t="s">
        <v>12440</v>
      </c>
      <c r="E775" t="s">
        <v>12441</v>
      </c>
      <c r="F775">
        <v>3144</v>
      </c>
      <c r="G775">
        <v>2512</v>
      </c>
      <c r="H775">
        <v>6255</v>
      </c>
      <c r="I775">
        <v>4304</v>
      </c>
      <c r="J775">
        <v>35</v>
      </c>
      <c r="K775" t="s">
        <v>12442</v>
      </c>
      <c r="L775" t="s">
        <v>25</v>
      </c>
      <c r="N775" t="b">
        <v>0</v>
      </c>
      <c r="O775" t="b">
        <v>1</v>
      </c>
    </row>
    <row r="776">
      <c r="A776" t="s">
        <v>14663</v>
      </c>
      <c r="B776" t="s">
        <v>4570</v>
      </c>
      <c r="C776" t="s">
        <v>4571</v>
      </c>
      <c r="D776" t="s">
        <v>14664</v>
      </c>
      <c r="E776" t="s">
        <v>14665</v>
      </c>
      <c r="F776">
        <v>10</v>
      </c>
      <c r="G776">
        <v>120</v>
      </c>
      <c r="H776">
        <v>49</v>
      </c>
      <c r="I776">
        <v>116</v>
      </c>
      <c r="J776">
        <v>0</v>
      </c>
      <c r="K776" t="s">
        <v>25</v>
      </c>
      <c r="L776" t="s">
        <v>25</v>
      </c>
      <c r="N776" t="b">
        <v>0</v>
      </c>
      <c r="O776" t="b">
        <v>1</v>
      </c>
    </row>
    <row r="777">
      <c r="A777" t="s">
        <v>12439</v>
      </c>
      <c r="B777" t="s">
        <v>1341</v>
      </c>
      <c r="C777" t="s">
        <v>1342</v>
      </c>
      <c r="D777" t="s">
        <v>12440</v>
      </c>
      <c r="E777" t="s">
        <v>12441</v>
      </c>
      <c r="F777">
        <v>3144</v>
      </c>
      <c r="G777">
        <v>2512</v>
      </c>
      <c r="H777">
        <v>6255</v>
      </c>
      <c r="I777">
        <v>4304</v>
      </c>
      <c r="J777">
        <v>35</v>
      </c>
      <c r="K777" t="s">
        <v>12442</v>
      </c>
      <c r="L777" t="s">
        <v>25</v>
      </c>
      <c r="N777" t="b">
        <v>0</v>
      </c>
      <c r="O777" t="b">
        <v>1</v>
      </c>
    </row>
    <row r="778">
      <c r="A778" t="s">
        <v>12439</v>
      </c>
      <c r="B778" t="s">
        <v>1341</v>
      </c>
      <c r="C778" t="s">
        <v>1342</v>
      </c>
      <c r="D778" t="s">
        <v>12440</v>
      </c>
      <c r="E778" t="s">
        <v>12441</v>
      </c>
      <c r="F778">
        <v>3144</v>
      </c>
      <c r="G778">
        <v>2512</v>
      </c>
      <c r="H778">
        <v>6255</v>
      </c>
      <c r="I778">
        <v>4304</v>
      </c>
      <c r="J778">
        <v>35</v>
      </c>
      <c r="K778" t="s">
        <v>12442</v>
      </c>
      <c r="L778" t="s">
        <v>25</v>
      </c>
      <c r="N778" t="b">
        <v>0</v>
      </c>
      <c r="O778" t="b">
        <v>1</v>
      </c>
    </row>
    <row r="779">
      <c r="A779" t="s">
        <v>14666</v>
      </c>
      <c r="B779" t="s">
        <v>4586</v>
      </c>
      <c r="C779" t="s">
        <v>4587</v>
      </c>
      <c r="D779" t="s">
        <v>14667</v>
      </c>
      <c r="E779" t="s">
        <v>14668</v>
      </c>
      <c r="F779">
        <v>46</v>
      </c>
      <c r="G779">
        <v>66</v>
      </c>
      <c r="H779">
        <v>19</v>
      </c>
      <c r="I779">
        <v>3</v>
      </c>
      <c r="J779">
        <v>0</v>
      </c>
      <c r="K779" t="s">
        <v>25</v>
      </c>
      <c r="L779" t="s">
        <v>14669</v>
      </c>
      <c r="N779" t="b">
        <v>0</v>
      </c>
      <c r="O779" t="b">
        <v>0</v>
      </c>
    </row>
    <row r="780">
      <c r="A780" t="s">
        <v>12439</v>
      </c>
      <c r="B780" t="s">
        <v>1341</v>
      </c>
      <c r="C780" t="s">
        <v>1342</v>
      </c>
      <c r="D780" t="s">
        <v>12440</v>
      </c>
      <c r="E780" t="s">
        <v>12441</v>
      </c>
      <c r="F780">
        <v>3144</v>
      </c>
      <c r="G780">
        <v>2512</v>
      </c>
      <c r="H780">
        <v>6255</v>
      </c>
      <c r="I780">
        <v>4304</v>
      </c>
      <c r="J780">
        <v>35</v>
      </c>
      <c r="K780" t="s">
        <v>12442</v>
      </c>
      <c r="L780" t="s">
        <v>25</v>
      </c>
      <c r="N780" t="b">
        <v>0</v>
      </c>
      <c r="O780" t="b">
        <v>1</v>
      </c>
    </row>
    <row r="781">
      <c r="A781" t="s">
        <v>14670</v>
      </c>
      <c r="B781" t="s">
        <v>4594</v>
      </c>
      <c r="C781" t="s">
        <v>4595</v>
      </c>
      <c r="D781" t="s">
        <v>14671</v>
      </c>
      <c r="E781" t="s">
        <v>14672</v>
      </c>
      <c r="F781">
        <v>0</v>
      </c>
      <c r="G781">
        <v>16</v>
      </c>
      <c r="H781">
        <v>13</v>
      </c>
      <c r="I781">
        <v>14</v>
      </c>
      <c r="J781">
        <v>0</v>
      </c>
      <c r="K781" t="s">
        <v>14673</v>
      </c>
      <c r="L781" t="s">
        <v>25</v>
      </c>
      <c r="N781" t="b">
        <v>0</v>
      </c>
      <c r="O781" t="b">
        <v>1</v>
      </c>
    </row>
    <row r="782">
      <c r="A782" t="s">
        <v>13206</v>
      </c>
      <c r="B782" t="s">
        <v>2420</v>
      </c>
      <c r="C782" t="s">
        <v>2421</v>
      </c>
      <c r="D782" t="s">
        <v>13207</v>
      </c>
      <c r="E782" t="s">
        <v>13208</v>
      </c>
      <c r="F782">
        <v>135945</v>
      </c>
      <c r="G782">
        <v>223</v>
      </c>
      <c r="H782">
        <v>8468</v>
      </c>
      <c r="I782">
        <v>109768</v>
      </c>
      <c r="J782">
        <v>392</v>
      </c>
      <c r="K782" t="s">
        <v>13209</v>
      </c>
      <c r="L782" t="s">
        <v>13210</v>
      </c>
      <c r="M782" t="s">
        <v>13211</v>
      </c>
      <c r="N782" t="b">
        <v>0</v>
      </c>
      <c r="O782" t="b">
        <v>0</v>
      </c>
    </row>
    <row r="783">
      <c r="A783" t="s">
        <v>12439</v>
      </c>
      <c r="B783" t="s">
        <v>1341</v>
      </c>
      <c r="C783" t="s">
        <v>1342</v>
      </c>
      <c r="D783" t="s">
        <v>12440</v>
      </c>
      <c r="E783" t="s">
        <v>12441</v>
      </c>
      <c r="F783">
        <v>3144</v>
      </c>
      <c r="G783">
        <v>2512</v>
      </c>
      <c r="H783">
        <v>6255</v>
      </c>
      <c r="I783">
        <v>4304</v>
      </c>
      <c r="J783">
        <v>35</v>
      </c>
      <c r="K783" t="s">
        <v>12442</v>
      </c>
      <c r="L783" t="s">
        <v>25</v>
      </c>
      <c r="N783" t="b">
        <v>0</v>
      </c>
      <c r="O783" t="b">
        <v>1</v>
      </c>
    </row>
    <row r="784">
      <c r="A784" t="s">
        <v>14674</v>
      </c>
      <c r="B784" t="s">
        <v>4609</v>
      </c>
      <c r="C784" t="s">
        <v>4610</v>
      </c>
      <c r="D784" t="s">
        <v>14675</v>
      </c>
      <c r="E784" t="s">
        <v>14676</v>
      </c>
      <c r="F784">
        <v>14</v>
      </c>
      <c r="G784">
        <v>0</v>
      </c>
      <c r="H784">
        <v>0</v>
      </c>
      <c r="I784">
        <v>7997</v>
      </c>
      <c r="J784">
        <v>1</v>
      </c>
      <c r="K784" t="s">
        <v>25</v>
      </c>
      <c r="L784" t="s">
        <v>25</v>
      </c>
      <c r="N784" t="b">
        <v>0</v>
      </c>
      <c r="O784" t="b">
        <v>1</v>
      </c>
    </row>
    <row r="785">
      <c r="A785" t="s">
        <v>14677</v>
      </c>
      <c r="B785" t="s">
        <v>4613</v>
      </c>
      <c r="C785" t="s">
        <v>4614</v>
      </c>
      <c r="D785" t="s">
        <v>14678</v>
      </c>
      <c r="E785" t="s">
        <v>14679</v>
      </c>
      <c r="F785">
        <v>704</v>
      </c>
      <c r="G785">
        <v>439</v>
      </c>
      <c r="H785">
        <v>122082</v>
      </c>
      <c r="I785">
        <v>57001</v>
      </c>
      <c r="J785">
        <v>1</v>
      </c>
      <c r="K785" t="s">
        <v>14680</v>
      </c>
      <c r="L785" t="s">
        <v>25</v>
      </c>
      <c r="N785" t="b">
        <v>0</v>
      </c>
      <c r="O785" t="b">
        <v>1</v>
      </c>
    </row>
    <row r="786">
      <c r="A786" t="s">
        <v>12439</v>
      </c>
      <c r="B786" t="s">
        <v>1341</v>
      </c>
      <c r="C786" t="s">
        <v>1342</v>
      </c>
      <c r="D786" t="s">
        <v>12440</v>
      </c>
      <c r="E786" t="s">
        <v>12441</v>
      </c>
      <c r="F786">
        <v>3144</v>
      </c>
      <c r="G786">
        <v>2512</v>
      </c>
      <c r="H786">
        <v>6255</v>
      </c>
      <c r="I786">
        <v>4304</v>
      </c>
      <c r="J786">
        <v>35</v>
      </c>
      <c r="K786" t="s">
        <v>12442</v>
      </c>
      <c r="L786" t="s">
        <v>25</v>
      </c>
      <c r="N786" t="b">
        <v>0</v>
      </c>
      <c r="O786" t="b">
        <v>1</v>
      </c>
    </row>
    <row r="787">
      <c r="A787" t="s">
        <v>12439</v>
      </c>
      <c r="B787" t="s">
        <v>1341</v>
      </c>
      <c r="C787" t="s">
        <v>1342</v>
      </c>
      <c r="D787" t="s">
        <v>12440</v>
      </c>
      <c r="E787" t="s">
        <v>12441</v>
      </c>
      <c r="F787">
        <v>3144</v>
      </c>
      <c r="G787">
        <v>2512</v>
      </c>
      <c r="H787">
        <v>6255</v>
      </c>
      <c r="I787">
        <v>4304</v>
      </c>
      <c r="J787">
        <v>35</v>
      </c>
      <c r="K787" t="s">
        <v>12442</v>
      </c>
      <c r="L787" t="s">
        <v>25</v>
      </c>
      <c r="N787" t="b">
        <v>0</v>
      </c>
      <c r="O787" t="b">
        <v>1</v>
      </c>
    </row>
    <row r="788">
      <c r="A788" t="s">
        <v>14681</v>
      </c>
      <c r="B788" t="s">
        <v>4628</v>
      </c>
      <c r="C788" t="s">
        <v>4628</v>
      </c>
      <c r="D788" t="s">
        <v>14682</v>
      </c>
      <c r="E788" t="s">
        <v>14683</v>
      </c>
      <c r="F788">
        <v>34</v>
      </c>
      <c r="G788">
        <v>137</v>
      </c>
      <c r="H788">
        <v>94</v>
      </c>
      <c r="I788">
        <v>110</v>
      </c>
      <c r="J788">
        <v>0</v>
      </c>
      <c r="K788" t="s">
        <v>25</v>
      </c>
      <c r="L788" t="s">
        <v>25</v>
      </c>
      <c r="N788" t="b">
        <v>0</v>
      </c>
      <c r="O788" t="b">
        <v>1</v>
      </c>
    </row>
    <row r="789">
      <c r="A789" t="s">
        <v>12439</v>
      </c>
      <c r="B789" t="s">
        <v>1341</v>
      </c>
      <c r="C789" t="s">
        <v>1342</v>
      </c>
      <c r="D789" t="s">
        <v>12440</v>
      </c>
      <c r="E789" t="s">
        <v>12441</v>
      </c>
      <c r="F789">
        <v>3144</v>
      </c>
      <c r="G789">
        <v>2512</v>
      </c>
      <c r="H789">
        <v>6255</v>
      </c>
      <c r="I789">
        <v>4304</v>
      </c>
      <c r="J789">
        <v>35</v>
      </c>
      <c r="K789" t="s">
        <v>12442</v>
      </c>
      <c r="L789" t="s">
        <v>25</v>
      </c>
      <c r="N789" t="b">
        <v>0</v>
      </c>
      <c r="O789" t="b">
        <v>1</v>
      </c>
    </row>
    <row r="790">
      <c r="A790" t="s">
        <v>12439</v>
      </c>
      <c r="B790" t="s">
        <v>1341</v>
      </c>
      <c r="C790" t="s">
        <v>1342</v>
      </c>
      <c r="D790" t="s">
        <v>12440</v>
      </c>
      <c r="E790" t="s">
        <v>12441</v>
      </c>
      <c r="F790">
        <v>3144</v>
      </c>
      <c r="G790">
        <v>2512</v>
      </c>
      <c r="H790">
        <v>6255</v>
      </c>
      <c r="I790">
        <v>4304</v>
      </c>
      <c r="J790">
        <v>35</v>
      </c>
      <c r="K790" t="s">
        <v>12442</v>
      </c>
      <c r="L790" t="s">
        <v>25</v>
      </c>
      <c r="N790" t="b">
        <v>0</v>
      </c>
      <c r="O790" t="b">
        <v>1</v>
      </c>
    </row>
    <row r="791">
      <c r="A791" t="s">
        <v>14684</v>
      </c>
      <c r="B791" t="s">
        <v>4642</v>
      </c>
      <c r="C791" t="s">
        <v>4643</v>
      </c>
      <c r="D791" t="s">
        <v>14685</v>
      </c>
      <c r="E791" t="s">
        <v>14686</v>
      </c>
      <c r="F791">
        <v>5</v>
      </c>
      <c r="G791">
        <v>59</v>
      </c>
      <c r="H791">
        <v>10</v>
      </c>
      <c r="I791">
        <v>12</v>
      </c>
      <c r="J791">
        <v>0</v>
      </c>
      <c r="K791" t="s">
        <v>25</v>
      </c>
      <c r="L791" t="s">
        <v>25</v>
      </c>
      <c r="N791" t="b">
        <v>0</v>
      </c>
      <c r="O791" t="b">
        <v>1</v>
      </c>
    </row>
    <row r="792">
      <c r="A792" t="s">
        <v>14687</v>
      </c>
      <c r="B792" t="s">
        <v>4645</v>
      </c>
      <c r="C792" t="s">
        <v>4646</v>
      </c>
      <c r="D792" t="s">
        <v>14688</v>
      </c>
      <c r="E792" t="s">
        <v>14689</v>
      </c>
      <c r="F792">
        <v>13</v>
      </c>
      <c r="G792">
        <v>142</v>
      </c>
      <c r="H792">
        <v>195</v>
      </c>
      <c r="I792">
        <v>357</v>
      </c>
      <c r="J792">
        <v>1</v>
      </c>
      <c r="K792" t="s">
        <v>25</v>
      </c>
      <c r="L792" t="s">
        <v>25</v>
      </c>
      <c r="N792" t="b">
        <v>0</v>
      </c>
      <c r="O792" t="b">
        <v>1</v>
      </c>
    </row>
    <row r="793">
      <c r="A793" t="s">
        <v>12439</v>
      </c>
      <c r="B793" t="s">
        <v>1341</v>
      </c>
      <c r="C793" t="s">
        <v>1342</v>
      </c>
      <c r="D793" t="s">
        <v>12440</v>
      </c>
      <c r="E793" t="s">
        <v>12441</v>
      </c>
      <c r="F793">
        <v>3144</v>
      </c>
      <c r="G793">
        <v>2512</v>
      </c>
      <c r="H793">
        <v>6255</v>
      </c>
      <c r="I793">
        <v>4304</v>
      </c>
      <c r="J793">
        <v>35</v>
      </c>
      <c r="K793" t="s">
        <v>12442</v>
      </c>
      <c r="L793" t="s">
        <v>25</v>
      </c>
      <c r="N793" t="b">
        <v>0</v>
      </c>
      <c r="O793" t="b">
        <v>1</v>
      </c>
    </row>
    <row r="794">
      <c r="A794" t="s">
        <v>14690</v>
      </c>
      <c r="B794" t="s">
        <v>4656</v>
      </c>
      <c r="C794" t="s">
        <v>4657</v>
      </c>
      <c r="D794" t="s">
        <v>14691</v>
      </c>
      <c r="E794" t="s">
        <v>14692</v>
      </c>
      <c r="F794">
        <v>190</v>
      </c>
      <c r="G794">
        <v>1588</v>
      </c>
      <c r="H794">
        <v>8761</v>
      </c>
      <c r="I794">
        <v>2582</v>
      </c>
      <c r="J794">
        <v>2</v>
      </c>
      <c r="K794" t="s">
        <v>14693</v>
      </c>
      <c r="L794" t="s">
        <v>12537</v>
      </c>
      <c r="N794" t="b">
        <v>0</v>
      </c>
      <c r="O794" t="b">
        <v>1</v>
      </c>
    </row>
    <row r="795">
      <c r="A795" t="s">
        <v>14694</v>
      </c>
      <c r="B795" t="s">
        <v>4663</v>
      </c>
      <c r="C795" t="s">
        <v>4664</v>
      </c>
      <c r="D795" t="s">
        <v>14695</v>
      </c>
      <c r="E795" t="s">
        <v>14696</v>
      </c>
      <c r="F795">
        <v>119</v>
      </c>
      <c r="G795">
        <v>625</v>
      </c>
      <c r="H795">
        <v>3720</v>
      </c>
      <c r="I795">
        <v>1534</v>
      </c>
      <c r="J795">
        <v>1</v>
      </c>
      <c r="K795" t="s">
        <v>14697</v>
      </c>
      <c r="L795" t="s">
        <v>14698</v>
      </c>
      <c r="N795" t="b">
        <v>0</v>
      </c>
      <c r="O795" t="b">
        <v>0</v>
      </c>
    </row>
    <row r="796">
      <c r="A796" t="s">
        <v>14699</v>
      </c>
      <c r="B796" t="s">
        <v>4669</v>
      </c>
      <c r="C796" t="s">
        <v>4670</v>
      </c>
      <c r="D796" t="s">
        <v>14700</v>
      </c>
      <c r="E796" t="s">
        <v>14701</v>
      </c>
      <c r="F796">
        <v>61</v>
      </c>
      <c r="G796">
        <v>2719</v>
      </c>
      <c r="H796">
        <v>6924</v>
      </c>
      <c r="I796">
        <v>9751</v>
      </c>
      <c r="J796">
        <v>13</v>
      </c>
      <c r="K796" t="s">
        <v>14702</v>
      </c>
      <c r="L796" t="s">
        <v>14703</v>
      </c>
      <c r="M796" t="s">
        <v>14704</v>
      </c>
      <c r="N796" t="b">
        <v>0</v>
      </c>
      <c r="O796" t="b">
        <v>1</v>
      </c>
    </row>
    <row r="797">
      <c r="A797" t="s">
        <v>14705</v>
      </c>
      <c r="B797" t="s">
        <v>4675</v>
      </c>
      <c r="C797" t="s">
        <v>4676</v>
      </c>
      <c r="D797" t="s">
        <v>14706</v>
      </c>
      <c r="E797" t="s">
        <v>14707</v>
      </c>
      <c r="F797">
        <v>65</v>
      </c>
      <c r="G797">
        <v>30</v>
      </c>
      <c r="H797">
        <v>5</v>
      </c>
      <c r="I797">
        <v>3555</v>
      </c>
      <c r="J797">
        <v>6</v>
      </c>
      <c r="K797" t="s">
        <v>14708</v>
      </c>
      <c r="L797" t="s">
        <v>14709</v>
      </c>
      <c r="M797" t="s">
        <v>14710</v>
      </c>
      <c r="N797" t="b">
        <v>0</v>
      </c>
      <c r="O797" t="b">
        <v>0</v>
      </c>
    </row>
    <row r="798">
      <c r="A798" t="s">
        <v>12439</v>
      </c>
      <c r="B798" t="s">
        <v>1341</v>
      </c>
      <c r="C798" t="s">
        <v>1342</v>
      </c>
      <c r="D798" t="s">
        <v>12440</v>
      </c>
      <c r="E798" t="s">
        <v>12441</v>
      </c>
      <c r="F798">
        <v>3144</v>
      </c>
      <c r="G798">
        <v>2512</v>
      </c>
      <c r="H798">
        <v>6255</v>
      </c>
      <c r="I798">
        <v>4304</v>
      </c>
      <c r="J798">
        <v>35</v>
      </c>
      <c r="K798" t="s">
        <v>12442</v>
      </c>
      <c r="L798" t="s">
        <v>25</v>
      </c>
      <c r="N798" t="b">
        <v>0</v>
      </c>
      <c r="O798" t="b">
        <v>1</v>
      </c>
    </row>
    <row r="799">
      <c r="A799" t="s">
        <v>14711</v>
      </c>
      <c r="B799" t="s">
        <v>4685</v>
      </c>
      <c r="C799" t="s">
        <v>4686</v>
      </c>
      <c r="D799" t="s">
        <v>14712</v>
      </c>
      <c r="E799" t="s">
        <v>14713</v>
      </c>
      <c r="F799">
        <v>0</v>
      </c>
      <c r="G799">
        <v>21</v>
      </c>
      <c r="H799">
        <v>12</v>
      </c>
      <c r="I799">
        <v>14</v>
      </c>
      <c r="J799">
        <v>0</v>
      </c>
      <c r="K799" t="s">
        <v>14714</v>
      </c>
      <c r="L799" t="s">
        <v>25</v>
      </c>
      <c r="N799" t="b">
        <v>0</v>
      </c>
      <c r="O799" t="b">
        <v>1</v>
      </c>
    </row>
    <row r="800">
      <c r="A800" t="s">
        <v>11704</v>
      </c>
      <c r="B800" t="s">
        <v>348</v>
      </c>
      <c r="C800" t="s">
        <v>349</v>
      </c>
      <c r="D800" t="s">
        <v>11705</v>
      </c>
      <c r="E800" t="s">
        <v>11706</v>
      </c>
      <c r="F800">
        <v>525</v>
      </c>
      <c r="G800">
        <v>364</v>
      </c>
      <c r="H800">
        <v>5515</v>
      </c>
      <c r="I800">
        <v>3693</v>
      </c>
      <c r="J800">
        <v>68</v>
      </c>
      <c r="K800" t="s">
        <v>11707</v>
      </c>
      <c r="L800" t="s">
        <v>11708</v>
      </c>
      <c r="M800" t="s">
        <v>11709</v>
      </c>
      <c r="N800" t="b">
        <v>0</v>
      </c>
      <c r="O800" t="b">
        <v>0</v>
      </c>
    </row>
    <row r="801">
      <c r="A801" t="s">
        <v>12439</v>
      </c>
      <c r="B801" t="s">
        <v>1341</v>
      </c>
      <c r="C801" t="s">
        <v>1342</v>
      </c>
      <c r="D801" t="s">
        <v>12440</v>
      </c>
      <c r="E801" t="s">
        <v>12441</v>
      </c>
      <c r="F801">
        <v>3144</v>
      </c>
      <c r="G801">
        <v>2512</v>
      </c>
      <c r="H801">
        <v>6255</v>
      </c>
      <c r="I801">
        <v>4304</v>
      </c>
      <c r="J801">
        <v>35</v>
      </c>
      <c r="K801" t="s">
        <v>12442</v>
      </c>
      <c r="L801" t="s">
        <v>25</v>
      </c>
      <c r="N801" t="b">
        <v>0</v>
      </c>
      <c r="O801" t="b">
        <v>1</v>
      </c>
    </row>
    <row r="802">
      <c r="A802" t="s">
        <v>14715</v>
      </c>
      <c r="B802" t="s">
        <v>4700</v>
      </c>
      <c r="C802" t="s">
        <v>4701</v>
      </c>
      <c r="D802" t="s">
        <v>14716</v>
      </c>
      <c r="E802" t="s">
        <v>14717</v>
      </c>
      <c r="F802">
        <v>0</v>
      </c>
      <c r="G802">
        <v>6</v>
      </c>
      <c r="H802">
        <v>5</v>
      </c>
      <c r="I802">
        <v>6</v>
      </c>
      <c r="J802">
        <v>0</v>
      </c>
      <c r="K802" t="s">
        <v>11502</v>
      </c>
      <c r="L802" t="s">
        <v>25</v>
      </c>
      <c r="N802" t="b">
        <v>0</v>
      </c>
      <c r="O802" t="b">
        <v>1</v>
      </c>
    </row>
    <row r="803">
      <c r="A803" t="s">
        <v>12439</v>
      </c>
      <c r="B803" t="s">
        <v>1341</v>
      </c>
      <c r="C803" t="s">
        <v>1342</v>
      </c>
      <c r="D803" t="s">
        <v>12440</v>
      </c>
      <c r="E803" t="s">
        <v>12441</v>
      </c>
      <c r="F803">
        <v>3144</v>
      </c>
      <c r="G803">
        <v>2512</v>
      </c>
      <c r="H803">
        <v>6255</v>
      </c>
      <c r="I803">
        <v>4304</v>
      </c>
      <c r="J803">
        <v>35</v>
      </c>
      <c r="K803" t="s">
        <v>12442</v>
      </c>
      <c r="L803" t="s">
        <v>25</v>
      </c>
      <c r="N803" t="b">
        <v>0</v>
      </c>
      <c r="O803" t="b">
        <v>1</v>
      </c>
    </row>
    <row r="804">
      <c r="A804" t="s">
        <v>14718</v>
      </c>
      <c r="B804" t="s">
        <v>4709</v>
      </c>
      <c r="C804" t="s">
        <v>4710</v>
      </c>
      <c r="D804" t="s">
        <v>14719</v>
      </c>
      <c r="E804" t="s">
        <v>14720</v>
      </c>
      <c r="F804">
        <v>299</v>
      </c>
      <c r="G804">
        <v>330</v>
      </c>
      <c r="H804">
        <v>12283</v>
      </c>
      <c r="I804">
        <v>9422</v>
      </c>
      <c r="J804">
        <v>0</v>
      </c>
      <c r="K804" t="s">
        <v>14721</v>
      </c>
      <c r="L804" t="s">
        <v>25</v>
      </c>
      <c r="N804" t="b">
        <v>0</v>
      </c>
      <c r="O804" t="b">
        <v>1</v>
      </c>
    </row>
    <row r="805">
      <c r="A805" t="s">
        <v>12439</v>
      </c>
      <c r="B805" t="s">
        <v>1341</v>
      </c>
      <c r="C805" t="s">
        <v>1342</v>
      </c>
      <c r="D805" t="s">
        <v>12440</v>
      </c>
      <c r="E805" t="s">
        <v>12441</v>
      </c>
      <c r="F805">
        <v>3144</v>
      </c>
      <c r="G805">
        <v>2512</v>
      </c>
      <c r="H805">
        <v>6255</v>
      </c>
      <c r="I805">
        <v>4304</v>
      </c>
      <c r="J805">
        <v>35</v>
      </c>
      <c r="K805" t="s">
        <v>12442</v>
      </c>
      <c r="L805" t="s">
        <v>25</v>
      </c>
      <c r="N805" t="b">
        <v>0</v>
      </c>
      <c r="O805" t="b">
        <v>1</v>
      </c>
    </row>
    <row r="806">
      <c r="A806" t="s">
        <v>14722</v>
      </c>
      <c r="B806" t="s">
        <v>4720</v>
      </c>
      <c r="C806" t="s">
        <v>4721</v>
      </c>
      <c r="D806" t="s">
        <v>14723</v>
      </c>
      <c r="E806" t="s">
        <v>14724</v>
      </c>
      <c r="F806">
        <v>303</v>
      </c>
      <c r="G806">
        <v>807</v>
      </c>
      <c r="H806">
        <v>2971</v>
      </c>
      <c r="I806">
        <v>2379</v>
      </c>
      <c r="J806">
        <v>5</v>
      </c>
      <c r="K806" t="s">
        <v>14725</v>
      </c>
      <c r="L806" t="s">
        <v>12021</v>
      </c>
      <c r="M806" t="s">
        <v>14726</v>
      </c>
      <c r="N806" t="b">
        <v>0</v>
      </c>
      <c r="O806" t="b">
        <v>0</v>
      </c>
    </row>
    <row r="807">
      <c r="A807" t="s">
        <v>14727</v>
      </c>
      <c r="B807" t="s">
        <v>4726</v>
      </c>
      <c r="C807" t="s">
        <v>4727</v>
      </c>
      <c r="D807" t="s">
        <v>14728</v>
      </c>
      <c r="E807" t="s">
        <v>14729</v>
      </c>
      <c r="F807">
        <v>36653</v>
      </c>
      <c r="G807">
        <v>29159</v>
      </c>
      <c r="H807">
        <v>12621</v>
      </c>
      <c r="I807">
        <v>93476</v>
      </c>
      <c r="J807">
        <v>1471</v>
      </c>
      <c r="K807" t="s">
        <v>14730</v>
      </c>
      <c r="L807" t="s">
        <v>13858</v>
      </c>
      <c r="M807" t="s">
        <v>14731</v>
      </c>
      <c r="N807" t="b">
        <v>0</v>
      </c>
      <c r="O807" t="b">
        <v>0</v>
      </c>
    </row>
    <row r="808">
      <c r="A808" t="s">
        <v>14732</v>
      </c>
      <c r="B808" t="s">
        <v>4731</v>
      </c>
      <c r="C808" t="s">
        <v>4732</v>
      </c>
      <c r="D808" t="s">
        <v>14733</v>
      </c>
      <c r="E808" t="s">
        <v>14734</v>
      </c>
      <c r="F808">
        <v>13</v>
      </c>
      <c r="G808">
        <v>243</v>
      </c>
      <c r="H808">
        <v>307</v>
      </c>
      <c r="I808">
        <v>506</v>
      </c>
      <c r="J808">
        <v>0</v>
      </c>
      <c r="K808" t="s">
        <v>14150</v>
      </c>
      <c r="L808" t="s">
        <v>14151</v>
      </c>
      <c r="N808" t="b">
        <v>0</v>
      </c>
      <c r="O808" t="b">
        <v>1</v>
      </c>
    </row>
    <row r="809">
      <c r="A809" t="s">
        <v>12439</v>
      </c>
      <c r="B809" t="s">
        <v>1341</v>
      </c>
      <c r="C809" t="s">
        <v>1342</v>
      </c>
      <c r="D809" t="s">
        <v>12440</v>
      </c>
      <c r="E809" t="s">
        <v>12441</v>
      </c>
      <c r="F809">
        <v>3144</v>
      </c>
      <c r="G809">
        <v>2512</v>
      </c>
      <c r="H809">
        <v>6255</v>
      </c>
      <c r="I809">
        <v>4304</v>
      </c>
      <c r="J809">
        <v>35</v>
      </c>
      <c r="K809" t="s">
        <v>12442</v>
      </c>
      <c r="L809" t="s">
        <v>25</v>
      </c>
      <c r="N809" t="b">
        <v>0</v>
      </c>
      <c r="O809" t="b">
        <v>1</v>
      </c>
    </row>
    <row r="810">
      <c r="A810" t="s">
        <v>12439</v>
      </c>
      <c r="B810" t="s">
        <v>1341</v>
      </c>
      <c r="C810" t="s">
        <v>1342</v>
      </c>
      <c r="D810" t="s">
        <v>12440</v>
      </c>
      <c r="E810" t="s">
        <v>12441</v>
      </c>
      <c r="F810">
        <v>3144</v>
      </c>
      <c r="G810">
        <v>2512</v>
      </c>
      <c r="H810">
        <v>6255</v>
      </c>
      <c r="I810">
        <v>4304</v>
      </c>
      <c r="J810">
        <v>35</v>
      </c>
      <c r="K810" t="s">
        <v>12442</v>
      </c>
      <c r="L810" t="s">
        <v>25</v>
      </c>
      <c r="N810" t="b">
        <v>0</v>
      </c>
      <c r="O810" t="b">
        <v>1</v>
      </c>
    </row>
    <row r="811">
      <c r="A811" t="s">
        <v>14735</v>
      </c>
      <c r="B811" t="s">
        <v>4747</v>
      </c>
      <c r="C811" t="s">
        <v>4748</v>
      </c>
      <c r="D811" t="s">
        <v>14736</v>
      </c>
      <c r="E811" t="s">
        <v>14737</v>
      </c>
      <c r="F811">
        <v>1944</v>
      </c>
      <c r="G811">
        <v>1704</v>
      </c>
      <c r="H811">
        <v>6790</v>
      </c>
      <c r="I811">
        <v>4380</v>
      </c>
      <c r="J811">
        <v>77</v>
      </c>
      <c r="K811" t="s">
        <v>14738</v>
      </c>
      <c r="L811" t="s">
        <v>12286</v>
      </c>
      <c r="M811" t="s">
        <v>14739</v>
      </c>
      <c r="N811" t="b">
        <v>0</v>
      </c>
      <c r="O811" t="b">
        <v>0</v>
      </c>
    </row>
    <row r="812">
      <c r="A812" t="s">
        <v>12439</v>
      </c>
      <c r="B812" t="s">
        <v>1341</v>
      </c>
      <c r="C812" t="s">
        <v>1342</v>
      </c>
      <c r="D812" t="s">
        <v>12440</v>
      </c>
      <c r="E812" t="s">
        <v>12441</v>
      </c>
      <c r="F812">
        <v>3144</v>
      </c>
      <c r="G812">
        <v>2512</v>
      </c>
      <c r="H812">
        <v>6255</v>
      </c>
      <c r="I812">
        <v>4304</v>
      </c>
      <c r="J812">
        <v>35</v>
      </c>
      <c r="K812" t="s">
        <v>12442</v>
      </c>
      <c r="L812" t="s">
        <v>25</v>
      </c>
      <c r="N812" t="b">
        <v>0</v>
      </c>
      <c r="O812" t="b">
        <v>1</v>
      </c>
    </row>
    <row r="813">
      <c r="A813" t="s">
        <v>12439</v>
      </c>
      <c r="B813" t="s">
        <v>1341</v>
      </c>
      <c r="C813" t="s">
        <v>1342</v>
      </c>
      <c r="D813" t="s">
        <v>12440</v>
      </c>
      <c r="E813" t="s">
        <v>12441</v>
      </c>
      <c r="F813">
        <v>3144</v>
      </c>
      <c r="G813">
        <v>2512</v>
      </c>
      <c r="H813">
        <v>6255</v>
      </c>
      <c r="I813">
        <v>4304</v>
      </c>
      <c r="J813">
        <v>35</v>
      </c>
      <c r="K813" t="s">
        <v>12442</v>
      </c>
      <c r="L813" t="s">
        <v>25</v>
      </c>
      <c r="N813" t="b">
        <v>0</v>
      </c>
      <c r="O813" t="b">
        <v>1</v>
      </c>
    </row>
    <row r="814">
      <c r="A814" t="s">
        <v>14740</v>
      </c>
      <c r="B814" t="s">
        <v>4765</v>
      </c>
      <c r="C814" t="s">
        <v>4766</v>
      </c>
      <c r="D814" t="s">
        <v>14741</v>
      </c>
      <c r="E814" t="s">
        <v>14742</v>
      </c>
      <c r="F814">
        <v>376</v>
      </c>
      <c r="G814">
        <v>699</v>
      </c>
      <c r="H814">
        <v>2839</v>
      </c>
      <c r="I814">
        <v>1098</v>
      </c>
      <c r="J814">
        <v>5</v>
      </c>
      <c r="K814" t="s">
        <v>14743</v>
      </c>
      <c r="L814" t="s">
        <v>14744</v>
      </c>
      <c r="N814" t="b">
        <v>0</v>
      </c>
      <c r="O814" t="b">
        <v>0</v>
      </c>
    </row>
    <row r="815">
      <c r="A815" t="s">
        <v>12439</v>
      </c>
      <c r="B815" t="s">
        <v>1341</v>
      </c>
      <c r="C815" t="s">
        <v>1342</v>
      </c>
      <c r="D815" t="s">
        <v>12440</v>
      </c>
      <c r="E815" t="s">
        <v>12441</v>
      </c>
      <c r="F815">
        <v>3144</v>
      </c>
      <c r="G815">
        <v>2512</v>
      </c>
      <c r="H815">
        <v>6255</v>
      </c>
      <c r="I815">
        <v>4304</v>
      </c>
      <c r="J815">
        <v>35</v>
      </c>
      <c r="K815" t="s">
        <v>12442</v>
      </c>
      <c r="L815" t="s">
        <v>25</v>
      </c>
      <c r="N815" t="b">
        <v>0</v>
      </c>
      <c r="O815" t="b">
        <v>1</v>
      </c>
    </row>
    <row r="816">
      <c r="A816" t="s">
        <v>12439</v>
      </c>
      <c r="B816" t="s">
        <v>1341</v>
      </c>
      <c r="C816" t="s">
        <v>1342</v>
      </c>
      <c r="D816" t="s">
        <v>12440</v>
      </c>
      <c r="E816" t="s">
        <v>12441</v>
      </c>
      <c r="F816">
        <v>3144</v>
      </c>
      <c r="G816">
        <v>2512</v>
      </c>
      <c r="H816">
        <v>6255</v>
      </c>
      <c r="I816">
        <v>4304</v>
      </c>
      <c r="J816">
        <v>35</v>
      </c>
      <c r="K816" t="s">
        <v>12442</v>
      </c>
      <c r="L816" t="s">
        <v>25</v>
      </c>
      <c r="N816" t="b">
        <v>0</v>
      </c>
      <c r="O816" t="b">
        <v>1</v>
      </c>
    </row>
    <row r="817">
      <c r="A817" t="s">
        <v>14745</v>
      </c>
      <c r="B817" t="s">
        <v>4780</v>
      </c>
      <c r="C817" t="s">
        <v>4781</v>
      </c>
      <c r="D817" t="s">
        <v>14746</v>
      </c>
      <c r="E817" t="s">
        <v>14747</v>
      </c>
      <c r="F817">
        <v>0</v>
      </c>
      <c r="G817">
        <v>18</v>
      </c>
      <c r="H817">
        <v>12</v>
      </c>
      <c r="I817">
        <v>14</v>
      </c>
      <c r="J817">
        <v>0</v>
      </c>
      <c r="K817" t="s">
        <v>14748</v>
      </c>
      <c r="L817" t="s">
        <v>25</v>
      </c>
      <c r="N817" t="b">
        <v>0</v>
      </c>
      <c r="O817" t="b">
        <v>1</v>
      </c>
    </row>
    <row r="818">
      <c r="A818" t="s">
        <v>12439</v>
      </c>
      <c r="B818" t="s">
        <v>1341</v>
      </c>
      <c r="C818" t="s">
        <v>1342</v>
      </c>
      <c r="D818" t="s">
        <v>12440</v>
      </c>
      <c r="E818" t="s">
        <v>12441</v>
      </c>
      <c r="F818">
        <v>3144</v>
      </c>
      <c r="G818">
        <v>2512</v>
      </c>
      <c r="H818">
        <v>6255</v>
      </c>
      <c r="I818">
        <v>4304</v>
      </c>
      <c r="J818">
        <v>35</v>
      </c>
      <c r="K818" t="s">
        <v>12442</v>
      </c>
      <c r="L818" t="s">
        <v>25</v>
      </c>
      <c r="N818" t="b">
        <v>0</v>
      </c>
      <c r="O818" t="b">
        <v>1</v>
      </c>
    </row>
    <row r="819">
      <c r="A819" t="s">
        <v>14749</v>
      </c>
      <c r="B819" t="s">
        <v>4788</v>
      </c>
      <c r="C819" t="s">
        <v>4789</v>
      </c>
      <c r="D819" t="s">
        <v>14750</v>
      </c>
      <c r="E819" t="s">
        <v>14751</v>
      </c>
      <c r="F819">
        <v>4</v>
      </c>
      <c r="G819">
        <v>105</v>
      </c>
      <c r="H819">
        <v>3</v>
      </c>
      <c r="I819">
        <v>49</v>
      </c>
      <c r="J819">
        <v>0</v>
      </c>
      <c r="K819" t="s">
        <v>25</v>
      </c>
      <c r="L819" t="s">
        <v>25</v>
      </c>
      <c r="N819" t="b">
        <v>0</v>
      </c>
      <c r="O819" t="b">
        <v>1</v>
      </c>
    </row>
    <row r="820">
      <c r="A820" t="s">
        <v>12439</v>
      </c>
      <c r="B820" t="s">
        <v>1341</v>
      </c>
      <c r="C820" t="s">
        <v>1342</v>
      </c>
      <c r="D820" t="s">
        <v>12440</v>
      </c>
      <c r="E820" t="s">
        <v>12441</v>
      </c>
      <c r="F820">
        <v>3144</v>
      </c>
      <c r="G820">
        <v>2512</v>
      </c>
      <c r="H820">
        <v>6255</v>
      </c>
      <c r="I820">
        <v>4304</v>
      </c>
      <c r="J820">
        <v>35</v>
      </c>
      <c r="K820" t="s">
        <v>12442</v>
      </c>
      <c r="L820" t="s">
        <v>25</v>
      </c>
      <c r="N820" t="b">
        <v>0</v>
      </c>
      <c r="O820" t="b">
        <v>1</v>
      </c>
    </row>
    <row r="821">
      <c r="A821" t="s">
        <v>12439</v>
      </c>
      <c r="B821" t="s">
        <v>1341</v>
      </c>
      <c r="C821" t="s">
        <v>1342</v>
      </c>
      <c r="D821" t="s">
        <v>12440</v>
      </c>
      <c r="E821" t="s">
        <v>12441</v>
      </c>
      <c r="F821">
        <v>3144</v>
      </c>
      <c r="G821">
        <v>2512</v>
      </c>
      <c r="H821">
        <v>6255</v>
      </c>
      <c r="I821">
        <v>4304</v>
      </c>
      <c r="J821">
        <v>35</v>
      </c>
      <c r="K821" t="s">
        <v>12442</v>
      </c>
      <c r="L821" t="s">
        <v>25</v>
      </c>
      <c r="N821" t="b">
        <v>0</v>
      </c>
      <c r="O821" t="b">
        <v>1</v>
      </c>
    </row>
    <row r="822">
      <c r="A822" t="s">
        <v>14752</v>
      </c>
      <c r="B822" t="s">
        <v>4804</v>
      </c>
      <c r="C822" t="s">
        <v>4805</v>
      </c>
      <c r="D822" t="s">
        <v>14753</v>
      </c>
      <c r="E822" t="s">
        <v>14754</v>
      </c>
      <c r="F822">
        <v>111</v>
      </c>
      <c r="G822">
        <v>186</v>
      </c>
      <c r="H822">
        <v>70035</v>
      </c>
      <c r="I822">
        <v>15863</v>
      </c>
      <c r="J822">
        <v>27</v>
      </c>
      <c r="K822" t="s">
        <v>25</v>
      </c>
      <c r="L822" t="s">
        <v>25</v>
      </c>
      <c r="N822" t="b">
        <v>0</v>
      </c>
      <c r="O822" t="b">
        <v>1</v>
      </c>
    </row>
    <row r="823">
      <c r="A823" t="s">
        <v>14755</v>
      </c>
      <c r="B823" t="s">
        <v>4811</v>
      </c>
      <c r="C823" t="s">
        <v>4812</v>
      </c>
      <c r="D823" t="s">
        <v>14756</v>
      </c>
      <c r="E823" t="s">
        <v>14757</v>
      </c>
      <c r="F823">
        <v>782</v>
      </c>
      <c r="G823">
        <v>711</v>
      </c>
      <c r="H823">
        <v>339</v>
      </c>
      <c r="I823">
        <v>63434</v>
      </c>
      <c r="J823">
        <v>2</v>
      </c>
      <c r="K823" t="s">
        <v>14758</v>
      </c>
      <c r="L823" t="s">
        <v>25</v>
      </c>
      <c r="N823" t="b">
        <v>0</v>
      </c>
      <c r="O823" t="b">
        <v>0</v>
      </c>
    </row>
    <row r="824">
      <c r="A824" t="s">
        <v>12439</v>
      </c>
      <c r="B824" t="s">
        <v>1341</v>
      </c>
      <c r="C824" t="s">
        <v>1342</v>
      </c>
      <c r="D824" t="s">
        <v>12440</v>
      </c>
      <c r="E824" t="s">
        <v>12441</v>
      </c>
      <c r="F824">
        <v>3144</v>
      </c>
      <c r="G824">
        <v>2512</v>
      </c>
      <c r="H824">
        <v>6255</v>
      </c>
      <c r="I824">
        <v>4304</v>
      </c>
      <c r="J824">
        <v>35</v>
      </c>
      <c r="K824" t="s">
        <v>12442</v>
      </c>
      <c r="L824" t="s">
        <v>25</v>
      </c>
      <c r="N824" t="b">
        <v>0</v>
      </c>
      <c r="O824" t="b">
        <v>1</v>
      </c>
    </row>
    <row r="825">
      <c r="A825" t="s">
        <v>12439</v>
      </c>
      <c r="B825" t="s">
        <v>1341</v>
      </c>
      <c r="C825" t="s">
        <v>1342</v>
      </c>
      <c r="D825" t="s">
        <v>12440</v>
      </c>
      <c r="E825" t="s">
        <v>12441</v>
      </c>
      <c r="F825">
        <v>3144</v>
      </c>
      <c r="G825">
        <v>2512</v>
      </c>
      <c r="H825">
        <v>6255</v>
      </c>
      <c r="I825">
        <v>4304</v>
      </c>
      <c r="J825">
        <v>35</v>
      </c>
      <c r="K825" t="s">
        <v>12442</v>
      </c>
      <c r="L825" t="s">
        <v>25</v>
      </c>
      <c r="N825" t="b">
        <v>0</v>
      </c>
      <c r="O825" t="b">
        <v>1</v>
      </c>
    </row>
    <row r="826">
      <c r="A826" t="s">
        <v>12439</v>
      </c>
      <c r="B826" t="s">
        <v>1341</v>
      </c>
      <c r="C826" t="s">
        <v>1342</v>
      </c>
      <c r="D826" t="s">
        <v>12440</v>
      </c>
      <c r="E826" t="s">
        <v>12441</v>
      </c>
      <c r="F826">
        <v>3144</v>
      </c>
      <c r="G826">
        <v>2512</v>
      </c>
      <c r="H826">
        <v>6255</v>
      </c>
      <c r="I826">
        <v>4304</v>
      </c>
      <c r="J826">
        <v>35</v>
      </c>
      <c r="K826" t="s">
        <v>12442</v>
      </c>
      <c r="L826" t="s">
        <v>25</v>
      </c>
      <c r="N826" t="b">
        <v>0</v>
      </c>
      <c r="O826" t="b">
        <v>1</v>
      </c>
    </row>
    <row r="827">
      <c r="A827" t="s">
        <v>14759</v>
      </c>
      <c r="B827" t="s">
        <v>4829</v>
      </c>
      <c r="C827" t="s">
        <v>4830</v>
      </c>
      <c r="D827" t="s">
        <v>14760</v>
      </c>
      <c r="E827" t="s">
        <v>14761</v>
      </c>
      <c r="F827">
        <v>106</v>
      </c>
      <c r="G827">
        <v>42</v>
      </c>
      <c r="H827">
        <v>42</v>
      </c>
      <c r="I827">
        <v>7302</v>
      </c>
      <c r="J827">
        <v>2</v>
      </c>
      <c r="K827" t="s">
        <v>14762</v>
      </c>
      <c r="L827" t="s">
        <v>25</v>
      </c>
      <c r="N827" t="b">
        <v>0</v>
      </c>
      <c r="O827" t="b">
        <v>1</v>
      </c>
    </row>
    <row r="828">
      <c r="A828" t="s">
        <v>14763</v>
      </c>
      <c r="B828" t="s">
        <v>4835</v>
      </c>
      <c r="C828" t="s">
        <v>4836</v>
      </c>
      <c r="D828" t="s">
        <v>14764</v>
      </c>
      <c r="E828" t="s">
        <v>14765</v>
      </c>
      <c r="F828">
        <v>351</v>
      </c>
      <c r="G828">
        <v>464</v>
      </c>
      <c r="H828">
        <v>7790</v>
      </c>
      <c r="I828">
        <v>4991</v>
      </c>
      <c r="J828">
        <v>44</v>
      </c>
      <c r="K828" t="s">
        <v>14766</v>
      </c>
      <c r="L828" t="s">
        <v>14767</v>
      </c>
      <c r="N828" t="b">
        <v>0</v>
      </c>
      <c r="O828" t="b">
        <v>0</v>
      </c>
    </row>
    <row r="829">
      <c r="A829" t="s">
        <v>12439</v>
      </c>
      <c r="B829" t="s">
        <v>1341</v>
      </c>
      <c r="C829" t="s">
        <v>1342</v>
      </c>
      <c r="D829" t="s">
        <v>12440</v>
      </c>
      <c r="E829" t="s">
        <v>12441</v>
      </c>
      <c r="F829">
        <v>3144</v>
      </c>
      <c r="G829">
        <v>2512</v>
      </c>
      <c r="H829">
        <v>6255</v>
      </c>
      <c r="I829">
        <v>4304</v>
      </c>
      <c r="J829">
        <v>35</v>
      </c>
      <c r="K829" t="s">
        <v>12442</v>
      </c>
      <c r="L829" t="s">
        <v>25</v>
      </c>
      <c r="N829" t="b">
        <v>0</v>
      </c>
      <c r="O829" t="b">
        <v>1</v>
      </c>
    </row>
    <row r="830">
      <c r="A830" t="s">
        <v>14768</v>
      </c>
      <c r="B830" t="s">
        <v>4846</v>
      </c>
      <c r="C830" t="s">
        <v>4847</v>
      </c>
      <c r="D830" t="s">
        <v>14769</v>
      </c>
      <c r="E830" t="s">
        <v>14770</v>
      </c>
      <c r="F830">
        <v>0</v>
      </c>
      <c r="G830">
        <v>40</v>
      </c>
      <c r="H830">
        <v>25</v>
      </c>
      <c r="I830">
        <v>33</v>
      </c>
      <c r="J830">
        <v>0</v>
      </c>
      <c r="K830" t="s">
        <v>14771</v>
      </c>
      <c r="L830" t="s">
        <v>25</v>
      </c>
      <c r="N830" t="b">
        <v>0</v>
      </c>
      <c r="O830" t="b">
        <v>1</v>
      </c>
    </row>
    <row r="831">
      <c r="A831" t="s">
        <v>12439</v>
      </c>
      <c r="B831" t="s">
        <v>1341</v>
      </c>
      <c r="C831" t="s">
        <v>1342</v>
      </c>
      <c r="D831" t="s">
        <v>12440</v>
      </c>
      <c r="E831" t="s">
        <v>12441</v>
      </c>
      <c r="F831">
        <v>3144</v>
      </c>
      <c r="G831">
        <v>2512</v>
      </c>
      <c r="H831">
        <v>6255</v>
      </c>
      <c r="I831">
        <v>4304</v>
      </c>
      <c r="J831">
        <v>35</v>
      </c>
      <c r="K831" t="s">
        <v>12442</v>
      </c>
      <c r="L831" t="s">
        <v>25</v>
      </c>
      <c r="N831" t="b">
        <v>0</v>
      </c>
      <c r="O831" t="b">
        <v>1</v>
      </c>
    </row>
    <row r="832">
      <c r="A832" t="s">
        <v>12439</v>
      </c>
      <c r="B832" t="s">
        <v>1341</v>
      </c>
      <c r="C832" t="s">
        <v>1342</v>
      </c>
      <c r="D832" t="s">
        <v>12440</v>
      </c>
      <c r="E832" t="s">
        <v>12441</v>
      </c>
      <c r="F832">
        <v>3144</v>
      </c>
      <c r="G832">
        <v>2512</v>
      </c>
      <c r="H832">
        <v>6255</v>
      </c>
      <c r="I832">
        <v>4304</v>
      </c>
      <c r="J832">
        <v>35</v>
      </c>
      <c r="K832" t="s">
        <v>12442</v>
      </c>
      <c r="L832" t="s">
        <v>25</v>
      </c>
      <c r="N832" t="b">
        <v>0</v>
      </c>
      <c r="O832" t="b">
        <v>1</v>
      </c>
    </row>
    <row r="833">
      <c r="A833" t="s">
        <v>14772</v>
      </c>
      <c r="B833" t="s">
        <v>4861</v>
      </c>
      <c r="C833" t="s">
        <v>4862</v>
      </c>
      <c r="D833" t="s">
        <v>14773</v>
      </c>
      <c r="E833" t="s">
        <v>14774</v>
      </c>
      <c r="F833">
        <v>0</v>
      </c>
      <c r="G833">
        <v>8</v>
      </c>
      <c r="H833">
        <v>0</v>
      </c>
      <c r="I833">
        <v>9</v>
      </c>
      <c r="J833">
        <v>0</v>
      </c>
      <c r="K833" t="s">
        <v>25</v>
      </c>
      <c r="L833" t="s">
        <v>25</v>
      </c>
      <c r="N833" t="b">
        <v>0</v>
      </c>
      <c r="O833" t="b">
        <v>1</v>
      </c>
    </row>
    <row r="834">
      <c r="A834" t="s">
        <v>14775</v>
      </c>
      <c r="B834" t="s">
        <v>4866</v>
      </c>
      <c r="C834" t="s">
        <v>4867</v>
      </c>
      <c r="D834" t="s">
        <v>14776</v>
      </c>
      <c r="E834" t="s">
        <v>14777</v>
      </c>
      <c r="F834">
        <v>0</v>
      </c>
      <c r="G834">
        <v>17</v>
      </c>
      <c r="H834">
        <v>12</v>
      </c>
      <c r="I834">
        <v>14</v>
      </c>
      <c r="J834">
        <v>0</v>
      </c>
      <c r="K834" t="s">
        <v>14778</v>
      </c>
      <c r="L834" t="s">
        <v>25</v>
      </c>
      <c r="N834" t="b">
        <v>0</v>
      </c>
      <c r="O834" t="b">
        <v>1</v>
      </c>
    </row>
    <row r="835">
      <c r="A835" t="s">
        <v>12439</v>
      </c>
      <c r="B835" t="s">
        <v>1341</v>
      </c>
      <c r="C835" t="s">
        <v>1342</v>
      </c>
      <c r="D835" t="s">
        <v>12440</v>
      </c>
      <c r="E835" t="s">
        <v>12441</v>
      </c>
      <c r="F835">
        <v>3144</v>
      </c>
      <c r="G835">
        <v>2512</v>
      </c>
      <c r="H835">
        <v>6255</v>
      </c>
      <c r="I835">
        <v>4304</v>
      </c>
      <c r="J835">
        <v>35</v>
      </c>
      <c r="K835" t="s">
        <v>12442</v>
      </c>
      <c r="L835" t="s">
        <v>25</v>
      </c>
      <c r="N835" t="b">
        <v>0</v>
      </c>
      <c r="O835" t="b">
        <v>1</v>
      </c>
    </row>
    <row r="836">
      <c r="A836" t="s">
        <v>14779</v>
      </c>
      <c r="B836" t="s">
        <v>4877</v>
      </c>
      <c r="C836" t="s">
        <v>4878</v>
      </c>
      <c r="D836" t="s">
        <v>14780</v>
      </c>
      <c r="E836" t="s">
        <v>14781</v>
      </c>
      <c r="F836">
        <v>4680</v>
      </c>
      <c r="G836">
        <v>3</v>
      </c>
      <c r="H836">
        <v>5</v>
      </c>
      <c r="I836">
        <v>81225</v>
      </c>
      <c r="J836">
        <v>243</v>
      </c>
      <c r="K836" t="s">
        <v>14782</v>
      </c>
      <c r="L836" t="s">
        <v>11837</v>
      </c>
      <c r="M836" t="s">
        <v>14783</v>
      </c>
      <c r="N836" t="b">
        <v>0</v>
      </c>
      <c r="O836" t="b">
        <v>0</v>
      </c>
    </row>
    <row r="837">
      <c r="A837" t="s">
        <v>14784</v>
      </c>
      <c r="B837" t="s">
        <v>4885</v>
      </c>
      <c r="C837" t="s">
        <v>4886</v>
      </c>
      <c r="D837" t="s">
        <v>14785</v>
      </c>
      <c r="E837" t="s">
        <v>14786</v>
      </c>
      <c r="F837">
        <v>30800</v>
      </c>
      <c r="G837">
        <v>65</v>
      </c>
      <c r="H837">
        <v>824</v>
      </c>
      <c r="I837">
        <v>80205</v>
      </c>
      <c r="J837">
        <v>541</v>
      </c>
      <c r="K837" t="s">
        <v>14787</v>
      </c>
      <c r="L837" t="s">
        <v>14788</v>
      </c>
      <c r="M837" t="s">
        <v>14789</v>
      </c>
      <c r="N837" t="b">
        <v>0</v>
      </c>
      <c r="O837" t="b">
        <v>0</v>
      </c>
    </row>
    <row r="838">
      <c r="A838" t="s">
        <v>12439</v>
      </c>
      <c r="B838" t="s">
        <v>1341</v>
      </c>
      <c r="C838" t="s">
        <v>1342</v>
      </c>
      <c r="D838" t="s">
        <v>12440</v>
      </c>
      <c r="E838" t="s">
        <v>12441</v>
      </c>
      <c r="F838">
        <v>3144</v>
      </c>
      <c r="G838">
        <v>2512</v>
      </c>
      <c r="H838">
        <v>6255</v>
      </c>
      <c r="I838">
        <v>4304</v>
      </c>
      <c r="J838">
        <v>35</v>
      </c>
      <c r="K838" t="s">
        <v>12442</v>
      </c>
      <c r="L838" t="s">
        <v>25</v>
      </c>
      <c r="N838" t="b">
        <v>0</v>
      </c>
      <c r="O838" t="b">
        <v>1</v>
      </c>
    </row>
    <row r="839">
      <c r="A839" t="s">
        <v>12439</v>
      </c>
      <c r="B839" t="s">
        <v>1341</v>
      </c>
      <c r="C839" t="s">
        <v>1342</v>
      </c>
      <c r="D839" t="s">
        <v>12440</v>
      </c>
      <c r="E839" t="s">
        <v>12441</v>
      </c>
      <c r="F839">
        <v>3144</v>
      </c>
      <c r="G839">
        <v>2512</v>
      </c>
      <c r="H839">
        <v>6255</v>
      </c>
      <c r="I839">
        <v>4304</v>
      </c>
      <c r="J839">
        <v>35</v>
      </c>
      <c r="K839" t="s">
        <v>12442</v>
      </c>
      <c r="L839" t="s">
        <v>25</v>
      </c>
      <c r="N839" t="b">
        <v>0</v>
      </c>
      <c r="O839" t="b">
        <v>1</v>
      </c>
    </row>
    <row r="840">
      <c r="A840" t="s">
        <v>14790</v>
      </c>
      <c r="B840" t="s">
        <v>4900</v>
      </c>
      <c r="C840" t="s">
        <v>4901</v>
      </c>
      <c r="D840" t="s">
        <v>14791</v>
      </c>
      <c r="E840" t="s">
        <v>14792</v>
      </c>
      <c r="F840">
        <v>44</v>
      </c>
      <c r="G840">
        <v>388</v>
      </c>
      <c r="H840">
        <v>285</v>
      </c>
      <c r="I840">
        <v>454</v>
      </c>
      <c r="J840">
        <v>5</v>
      </c>
      <c r="K840" t="s">
        <v>25</v>
      </c>
      <c r="L840" t="s">
        <v>25</v>
      </c>
      <c r="N840" t="b">
        <v>0</v>
      </c>
      <c r="O840" t="b">
        <v>1</v>
      </c>
    </row>
    <row r="841">
      <c r="A841" t="s">
        <v>12439</v>
      </c>
      <c r="B841" t="s">
        <v>1341</v>
      </c>
      <c r="C841" t="s">
        <v>1342</v>
      </c>
      <c r="D841" t="s">
        <v>12440</v>
      </c>
      <c r="E841" t="s">
        <v>12441</v>
      </c>
      <c r="F841">
        <v>3144</v>
      </c>
      <c r="G841">
        <v>2512</v>
      </c>
      <c r="H841">
        <v>6255</v>
      </c>
      <c r="I841">
        <v>4304</v>
      </c>
      <c r="J841">
        <v>35</v>
      </c>
      <c r="K841" t="s">
        <v>12442</v>
      </c>
      <c r="L841" t="s">
        <v>25</v>
      </c>
      <c r="N841" t="b">
        <v>0</v>
      </c>
      <c r="O841" t="b">
        <v>1</v>
      </c>
    </row>
    <row r="842">
      <c r="A842" t="s">
        <v>14793</v>
      </c>
      <c r="B842" t="s">
        <v>4910</v>
      </c>
      <c r="C842" t="s">
        <v>4911</v>
      </c>
      <c r="D842" t="s">
        <v>14794</v>
      </c>
      <c r="E842" t="s">
        <v>14795</v>
      </c>
      <c r="F842">
        <v>0</v>
      </c>
      <c r="G842">
        <v>17</v>
      </c>
      <c r="H842">
        <v>12</v>
      </c>
      <c r="I842">
        <v>12</v>
      </c>
      <c r="J842">
        <v>0</v>
      </c>
      <c r="K842" t="s">
        <v>11502</v>
      </c>
      <c r="L842" t="s">
        <v>25</v>
      </c>
      <c r="N842" t="b">
        <v>0</v>
      </c>
      <c r="O842" t="b">
        <v>1</v>
      </c>
    </row>
    <row r="843">
      <c r="A843" t="s">
        <v>14796</v>
      </c>
      <c r="B843" t="s">
        <v>4915</v>
      </c>
      <c r="C843" t="s">
        <v>4916</v>
      </c>
      <c r="D843" t="s">
        <v>14797</v>
      </c>
      <c r="E843" t="s">
        <v>14798</v>
      </c>
      <c r="F843">
        <v>24</v>
      </c>
      <c r="G843">
        <v>172</v>
      </c>
      <c r="H843">
        <v>262</v>
      </c>
      <c r="I843">
        <v>259</v>
      </c>
      <c r="J843">
        <v>0</v>
      </c>
      <c r="K843" t="s">
        <v>25</v>
      </c>
      <c r="L843" t="s">
        <v>25</v>
      </c>
      <c r="N843" t="b">
        <v>0</v>
      </c>
      <c r="O843" t="b">
        <v>1</v>
      </c>
    </row>
    <row r="844">
      <c r="A844" t="s">
        <v>13760</v>
      </c>
      <c r="B844" t="s">
        <v>3176</v>
      </c>
      <c r="C844" t="s">
        <v>3177</v>
      </c>
      <c r="D844" t="s">
        <v>13761</v>
      </c>
      <c r="E844" t="s">
        <v>13762</v>
      </c>
      <c r="F844">
        <v>2589</v>
      </c>
      <c r="G844">
        <v>62</v>
      </c>
      <c r="H844">
        <v>4671</v>
      </c>
      <c r="I844">
        <v>19962</v>
      </c>
      <c r="J844">
        <v>345</v>
      </c>
      <c r="K844" t="s">
        <v>13763</v>
      </c>
      <c r="L844" t="s">
        <v>11837</v>
      </c>
      <c r="M844" t="s">
        <v>13764</v>
      </c>
      <c r="N844" t="b">
        <v>0</v>
      </c>
      <c r="O844" t="b">
        <v>0</v>
      </c>
    </row>
    <row r="845">
      <c r="A845" t="s">
        <v>12439</v>
      </c>
      <c r="B845" t="s">
        <v>1341</v>
      </c>
      <c r="C845" t="s">
        <v>1342</v>
      </c>
      <c r="D845" t="s">
        <v>12440</v>
      </c>
      <c r="E845" t="s">
        <v>12441</v>
      </c>
      <c r="F845">
        <v>3144</v>
      </c>
      <c r="G845">
        <v>2512</v>
      </c>
      <c r="H845">
        <v>6255</v>
      </c>
      <c r="I845">
        <v>4304</v>
      </c>
      <c r="J845">
        <v>35</v>
      </c>
      <c r="K845" t="s">
        <v>12442</v>
      </c>
      <c r="L845" t="s">
        <v>25</v>
      </c>
      <c r="N845" t="b">
        <v>0</v>
      </c>
      <c r="O845" t="b">
        <v>1</v>
      </c>
    </row>
    <row r="846">
      <c r="A846" t="s">
        <v>14799</v>
      </c>
      <c r="B846" t="s">
        <v>4928</v>
      </c>
      <c r="C846" t="s">
        <v>4929</v>
      </c>
      <c r="D846" t="s">
        <v>14800</v>
      </c>
      <c r="E846" t="s">
        <v>14801</v>
      </c>
      <c r="F846">
        <v>0</v>
      </c>
      <c r="G846">
        <v>16</v>
      </c>
      <c r="H846">
        <v>10</v>
      </c>
      <c r="I846">
        <v>12</v>
      </c>
      <c r="J846">
        <v>0</v>
      </c>
      <c r="K846" t="s">
        <v>14802</v>
      </c>
      <c r="L846" t="s">
        <v>25</v>
      </c>
      <c r="N846" t="b">
        <v>0</v>
      </c>
      <c r="O846" t="b">
        <v>1</v>
      </c>
    </row>
    <row r="847">
      <c r="A847" t="s">
        <v>12439</v>
      </c>
      <c r="B847" t="s">
        <v>1341</v>
      </c>
      <c r="C847" t="s">
        <v>1342</v>
      </c>
      <c r="D847" t="s">
        <v>12440</v>
      </c>
      <c r="E847" t="s">
        <v>12441</v>
      </c>
      <c r="F847">
        <v>3144</v>
      </c>
      <c r="G847">
        <v>2512</v>
      </c>
      <c r="H847">
        <v>6255</v>
      </c>
      <c r="I847">
        <v>4304</v>
      </c>
      <c r="J847">
        <v>35</v>
      </c>
      <c r="K847" t="s">
        <v>12442</v>
      </c>
      <c r="L847" t="s">
        <v>25</v>
      </c>
      <c r="N847" t="b">
        <v>0</v>
      </c>
      <c r="O847" t="b">
        <v>1</v>
      </c>
    </row>
    <row r="848">
      <c r="A848" t="s">
        <v>12439</v>
      </c>
      <c r="B848" t="s">
        <v>1341</v>
      </c>
      <c r="C848" t="s">
        <v>1342</v>
      </c>
      <c r="D848" t="s">
        <v>12440</v>
      </c>
      <c r="E848" t="s">
        <v>12441</v>
      </c>
      <c r="F848">
        <v>3144</v>
      </c>
      <c r="G848">
        <v>2512</v>
      </c>
      <c r="H848">
        <v>6255</v>
      </c>
      <c r="I848">
        <v>4304</v>
      </c>
      <c r="J848">
        <v>35</v>
      </c>
      <c r="K848" t="s">
        <v>12442</v>
      </c>
      <c r="L848" t="s">
        <v>25</v>
      </c>
      <c r="N848" t="b">
        <v>0</v>
      </c>
      <c r="O848" t="b">
        <v>1</v>
      </c>
    </row>
    <row r="849">
      <c r="A849" t="s">
        <v>14803</v>
      </c>
      <c r="B849" t="s">
        <v>4942</v>
      </c>
      <c r="C849" t="s">
        <v>4943</v>
      </c>
      <c r="D849" t="s">
        <v>14804</v>
      </c>
      <c r="E849" t="s">
        <v>14805</v>
      </c>
      <c r="F849">
        <v>18301</v>
      </c>
      <c r="G849">
        <v>5</v>
      </c>
      <c r="H849">
        <v>285</v>
      </c>
      <c r="I849">
        <v>183856</v>
      </c>
      <c r="J849">
        <v>457</v>
      </c>
      <c r="K849" t="s">
        <v>14806</v>
      </c>
      <c r="L849" t="s">
        <v>14807</v>
      </c>
      <c r="M849" t="s">
        <v>14808</v>
      </c>
      <c r="N849" t="b">
        <v>1</v>
      </c>
      <c r="O849" t="b">
        <v>0</v>
      </c>
    </row>
    <row r="850">
      <c r="A850" t="s">
        <v>12439</v>
      </c>
      <c r="B850" t="s">
        <v>1341</v>
      </c>
      <c r="C850" t="s">
        <v>1342</v>
      </c>
      <c r="D850" t="s">
        <v>12440</v>
      </c>
      <c r="E850" t="s">
        <v>12441</v>
      </c>
      <c r="F850">
        <v>3144</v>
      </c>
      <c r="G850">
        <v>2512</v>
      </c>
      <c r="H850">
        <v>6255</v>
      </c>
      <c r="I850">
        <v>4304</v>
      </c>
      <c r="J850">
        <v>35</v>
      </c>
      <c r="K850" t="s">
        <v>12442</v>
      </c>
      <c r="L850" t="s">
        <v>25</v>
      </c>
      <c r="N850" t="b">
        <v>0</v>
      </c>
      <c r="O850" t="b">
        <v>1</v>
      </c>
    </row>
    <row r="851">
      <c r="A851" t="s">
        <v>12439</v>
      </c>
      <c r="B851" t="s">
        <v>1341</v>
      </c>
      <c r="C851" t="s">
        <v>1342</v>
      </c>
      <c r="D851" t="s">
        <v>12440</v>
      </c>
      <c r="E851" t="s">
        <v>12441</v>
      </c>
      <c r="F851">
        <v>3144</v>
      </c>
      <c r="G851">
        <v>2512</v>
      </c>
      <c r="H851">
        <v>6255</v>
      </c>
      <c r="I851">
        <v>4304</v>
      </c>
      <c r="J851">
        <v>35</v>
      </c>
      <c r="K851" t="s">
        <v>12442</v>
      </c>
      <c r="L851" t="s">
        <v>25</v>
      </c>
      <c r="N851" t="b">
        <v>0</v>
      </c>
      <c r="O851" t="b">
        <v>1</v>
      </c>
    </row>
    <row r="852">
      <c r="A852" t="s">
        <v>14809</v>
      </c>
      <c r="B852" t="s">
        <v>4960</v>
      </c>
      <c r="C852" t="s">
        <v>4961</v>
      </c>
      <c r="D852" t="s">
        <v>14810</v>
      </c>
      <c r="E852" t="s">
        <v>14811</v>
      </c>
      <c r="F852">
        <v>1</v>
      </c>
      <c r="G852">
        <v>10</v>
      </c>
      <c r="H852">
        <v>2427</v>
      </c>
      <c r="I852">
        <v>63</v>
      </c>
      <c r="J852">
        <v>0</v>
      </c>
      <c r="K852" t="s">
        <v>25</v>
      </c>
      <c r="L852" t="s">
        <v>25</v>
      </c>
      <c r="N852" t="b">
        <v>0</v>
      </c>
      <c r="O852" t="b">
        <v>1</v>
      </c>
    </row>
    <row r="853">
      <c r="A853" t="s">
        <v>14812</v>
      </c>
      <c r="B853" t="s">
        <v>4966</v>
      </c>
      <c r="C853" t="s">
        <v>4967</v>
      </c>
      <c r="D853" t="s">
        <v>14813</v>
      </c>
      <c r="E853" t="s">
        <v>14814</v>
      </c>
      <c r="F853">
        <v>757</v>
      </c>
      <c r="G853">
        <v>0</v>
      </c>
      <c r="H853">
        <v>0</v>
      </c>
      <c r="I853">
        <v>69495</v>
      </c>
      <c r="J853">
        <v>9</v>
      </c>
      <c r="K853" t="s">
        <v>14815</v>
      </c>
      <c r="L853" t="s">
        <v>25</v>
      </c>
      <c r="N853" t="b">
        <v>0</v>
      </c>
      <c r="O853" t="b">
        <v>1</v>
      </c>
    </row>
    <row r="854">
      <c r="A854" t="s">
        <v>14816</v>
      </c>
      <c r="B854" t="s">
        <v>4973</v>
      </c>
      <c r="C854" t="s">
        <v>4974</v>
      </c>
      <c r="D854" t="s">
        <v>14817</v>
      </c>
      <c r="E854" t="s">
        <v>14818</v>
      </c>
      <c r="F854">
        <v>105978</v>
      </c>
      <c r="G854">
        <v>2118</v>
      </c>
      <c r="H854">
        <v>15499</v>
      </c>
      <c r="I854">
        <v>116965</v>
      </c>
      <c r="J854">
        <v>313</v>
      </c>
      <c r="K854" t="s">
        <v>14819</v>
      </c>
      <c r="L854" t="s">
        <v>14820</v>
      </c>
      <c r="N854" t="b">
        <v>0</v>
      </c>
      <c r="O854" t="b">
        <v>0</v>
      </c>
    </row>
    <row r="855">
      <c r="A855" t="s">
        <v>12439</v>
      </c>
      <c r="B855" t="s">
        <v>1341</v>
      </c>
      <c r="C855" t="s">
        <v>1342</v>
      </c>
      <c r="D855" t="s">
        <v>12440</v>
      </c>
      <c r="E855" t="s">
        <v>12441</v>
      </c>
      <c r="F855">
        <v>3144</v>
      </c>
      <c r="G855">
        <v>2512</v>
      </c>
      <c r="H855">
        <v>6255</v>
      </c>
      <c r="I855">
        <v>4304</v>
      </c>
      <c r="J855">
        <v>35</v>
      </c>
      <c r="K855" t="s">
        <v>12442</v>
      </c>
      <c r="L855" t="s">
        <v>25</v>
      </c>
      <c r="N855" t="b">
        <v>0</v>
      </c>
      <c r="O855" t="b">
        <v>1</v>
      </c>
    </row>
    <row r="856">
      <c r="A856" t="s">
        <v>14821</v>
      </c>
      <c r="B856" t="s">
        <v>4985</v>
      </c>
      <c r="C856" t="s">
        <v>4986</v>
      </c>
      <c r="D856" t="s">
        <v>14822</v>
      </c>
      <c r="E856" t="s">
        <v>14823</v>
      </c>
      <c r="F856">
        <v>88</v>
      </c>
      <c r="G856">
        <v>459</v>
      </c>
      <c r="H856">
        <v>16792</v>
      </c>
      <c r="I856">
        <v>8868</v>
      </c>
      <c r="J856">
        <v>1</v>
      </c>
      <c r="K856" t="s">
        <v>25</v>
      </c>
      <c r="L856" t="s">
        <v>14597</v>
      </c>
      <c r="N856" t="b">
        <v>0</v>
      </c>
      <c r="O856" t="b">
        <v>1</v>
      </c>
    </row>
    <row r="857">
      <c r="A857" t="s">
        <v>12439</v>
      </c>
      <c r="B857" t="s">
        <v>1341</v>
      </c>
      <c r="C857" t="s">
        <v>1342</v>
      </c>
      <c r="D857" t="s">
        <v>12440</v>
      </c>
      <c r="E857" t="s">
        <v>12441</v>
      </c>
      <c r="F857">
        <v>3144</v>
      </c>
      <c r="G857">
        <v>2512</v>
      </c>
      <c r="H857">
        <v>6255</v>
      </c>
      <c r="I857">
        <v>4304</v>
      </c>
      <c r="J857">
        <v>35</v>
      </c>
      <c r="K857" t="s">
        <v>12442</v>
      </c>
      <c r="L857" t="s">
        <v>25</v>
      </c>
      <c r="N857" t="b">
        <v>0</v>
      </c>
      <c r="O857" t="b">
        <v>1</v>
      </c>
    </row>
    <row r="858">
      <c r="A858" t="s">
        <v>14824</v>
      </c>
      <c r="B858" t="s">
        <v>4995</v>
      </c>
      <c r="C858" t="s">
        <v>4996</v>
      </c>
      <c r="D858" t="s">
        <v>14825</v>
      </c>
      <c r="E858" t="s">
        <v>14826</v>
      </c>
      <c r="F858">
        <v>34</v>
      </c>
      <c r="G858">
        <v>331</v>
      </c>
      <c r="H858">
        <v>252</v>
      </c>
      <c r="I858">
        <v>462</v>
      </c>
      <c r="J858">
        <v>2</v>
      </c>
      <c r="K858" t="s">
        <v>25</v>
      </c>
      <c r="L858" t="s">
        <v>25</v>
      </c>
      <c r="N858" t="b">
        <v>0</v>
      </c>
      <c r="O858" t="b">
        <v>1</v>
      </c>
    </row>
    <row r="859">
      <c r="A859" t="s">
        <v>12439</v>
      </c>
      <c r="B859" t="s">
        <v>1341</v>
      </c>
      <c r="C859" t="s">
        <v>1342</v>
      </c>
      <c r="D859" t="s">
        <v>12440</v>
      </c>
      <c r="E859" t="s">
        <v>12441</v>
      </c>
      <c r="F859">
        <v>3144</v>
      </c>
      <c r="G859">
        <v>2512</v>
      </c>
      <c r="H859">
        <v>6255</v>
      </c>
      <c r="I859">
        <v>4304</v>
      </c>
      <c r="J859">
        <v>35</v>
      </c>
      <c r="K859" t="s">
        <v>12442</v>
      </c>
      <c r="L859" t="s">
        <v>25</v>
      </c>
      <c r="N859" t="b">
        <v>0</v>
      </c>
      <c r="O859" t="b">
        <v>1</v>
      </c>
    </row>
    <row r="860">
      <c r="A860" t="s">
        <v>12439</v>
      </c>
      <c r="B860" t="s">
        <v>1341</v>
      </c>
      <c r="C860" t="s">
        <v>1342</v>
      </c>
      <c r="D860" t="s">
        <v>12440</v>
      </c>
      <c r="E860" t="s">
        <v>12441</v>
      </c>
      <c r="F860">
        <v>3144</v>
      </c>
      <c r="G860">
        <v>2512</v>
      </c>
      <c r="H860">
        <v>6255</v>
      </c>
      <c r="I860">
        <v>4304</v>
      </c>
      <c r="J860">
        <v>35</v>
      </c>
      <c r="K860" t="s">
        <v>12442</v>
      </c>
      <c r="L860" t="s">
        <v>25</v>
      </c>
      <c r="N860" t="b">
        <v>0</v>
      </c>
      <c r="O860" t="b">
        <v>1</v>
      </c>
    </row>
    <row r="861">
      <c r="A861" t="s">
        <v>14827</v>
      </c>
      <c r="B861" t="s">
        <v>5010</v>
      </c>
      <c r="C861" t="s">
        <v>5011</v>
      </c>
      <c r="D861" t="s">
        <v>14828</v>
      </c>
      <c r="E861" t="s">
        <v>14829</v>
      </c>
      <c r="F861">
        <v>763</v>
      </c>
      <c r="G861">
        <v>587</v>
      </c>
      <c r="H861">
        <v>217</v>
      </c>
      <c r="I861">
        <v>35148</v>
      </c>
      <c r="J861">
        <v>23</v>
      </c>
      <c r="K861" t="s">
        <v>14830</v>
      </c>
      <c r="L861" t="s">
        <v>14831</v>
      </c>
      <c r="M861" t="s">
        <v>14832</v>
      </c>
      <c r="N861" t="b">
        <v>0</v>
      </c>
      <c r="O861" t="b">
        <v>0</v>
      </c>
    </row>
    <row r="862">
      <c r="A862" t="s">
        <v>12439</v>
      </c>
      <c r="B862" t="s">
        <v>1341</v>
      </c>
      <c r="C862" t="s">
        <v>1342</v>
      </c>
      <c r="D862" t="s">
        <v>12440</v>
      </c>
      <c r="E862" t="s">
        <v>12441</v>
      </c>
      <c r="F862">
        <v>3144</v>
      </c>
      <c r="G862">
        <v>2512</v>
      </c>
      <c r="H862">
        <v>6255</v>
      </c>
      <c r="I862">
        <v>4304</v>
      </c>
      <c r="J862">
        <v>35</v>
      </c>
      <c r="K862" t="s">
        <v>12442</v>
      </c>
      <c r="L862" t="s">
        <v>25</v>
      </c>
      <c r="N862" t="b">
        <v>0</v>
      </c>
      <c r="O862" t="b">
        <v>1</v>
      </c>
    </row>
    <row r="863">
      <c r="A863" t="s">
        <v>12439</v>
      </c>
      <c r="B863" t="s">
        <v>1341</v>
      </c>
      <c r="C863" t="s">
        <v>1342</v>
      </c>
      <c r="D863" t="s">
        <v>12440</v>
      </c>
      <c r="E863" t="s">
        <v>12441</v>
      </c>
      <c r="F863">
        <v>3144</v>
      </c>
      <c r="G863">
        <v>2512</v>
      </c>
      <c r="H863">
        <v>6255</v>
      </c>
      <c r="I863">
        <v>4304</v>
      </c>
      <c r="J863">
        <v>35</v>
      </c>
      <c r="K863" t="s">
        <v>12442</v>
      </c>
      <c r="L863" t="s">
        <v>25</v>
      </c>
      <c r="N863" t="b">
        <v>0</v>
      </c>
      <c r="O863" t="b">
        <v>1</v>
      </c>
    </row>
    <row r="864">
      <c r="A864" t="s">
        <v>12439</v>
      </c>
      <c r="B864" t="s">
        <v>1341</v>
      </c>
      <c r="C864" t="s">
        <v>1342</v>
      </c>
      <c r="D864" t="s">
        <v>12440</v>
      </c>
      <c r="E864" t="s">
        <v>12441</v>
      </c>
      <c r="F864">
        <v>3144</v>
      </c>
      <c r="G864">
        <v>2512</v>
      </c>
      <c r="H864">
        <v>6255</v>
      </c>
      <c r="I864">
        <v>4304</v>
      </c>
      <c r="J864">
        <v>35</v>
      </c>
      <c r="K864" t="s">
        <v>12442</v>
      </c>
      <c r="L864" t="s">
        <v>25</v>
      </c>
      <c r="N864" t="b">
        <v>0</v>
      </c>
      <c r="O864" t="b">
        <v>1</v>
      </c>
    </row>
    <row r="865">
      <c r="A865" t="s">
        <v>12439</v>
      </c>
      <c r="B865" t="s">
        <v>1341</v>
      </c>
      <c r="C865" t="s">
        <v>1342</v>
      </c>
      <c r="D865" t="s">
        <v>12440</v>
      </c>
      <c r="E865" t="s">
        <v>12441</v>
      </c>
      <c r="F865">
        <v>3144</v>
      </c>
      <c r="G865">
        <v>2512</v>
      </c>
      <c r="H865">
        <v>6255</v>
      </c>
      <c r="I865">
        <v>4304</v>
      </c>
      <c r="J865">
        <v>35</v>
      </c>
      <c r="K865" t="s">
        <v>12442</v>
      </c>
      <c r="L865" t="s">
        <v>25</v>
      </c>
      <c r="N865" t="b">
        <v>0</v>
      </c>
      <c r="O865" t="b">
        <v>1</v>
      </c>
    </row>
    <row r="866">
      <c r="A866" t="s">
        <v>12439</v>
      </c>
      <c r="B866" t="s">
        <v>1341</v>
      </c>
      <c r="C866" t="s">
        <v>1342</v>
      </c>
      <c r="D866" t="s">
        <v>12440</v>
      </c>
      <c r="E866" t="s">
        <v>12441</v>
      </c>
      <c r="F866">
        <v>3144</v>
      </c>
      <c r="G866">
        <v>2512</v>
      </c>
      <c r="H866">
        <v>6255</v>
      </c>
      <c r="I866">
        <v>4304</v>
      </c>
      <c r="J866">
        <v>35</v>
      </c>
      <c r="K866" t="s">
        <v>12442</v>
      </c>
      <c r="L866" t="s">
        <v>25</v>
      </c>
      <c r="N866" t="b">
        <v>0</v>
      </c>
      <c r="O866" t="b">
        <v>1</v>
      </c>
    </row>
    <row r="867">
      <c r="A867" t="s">
        <v>14833</v>
      </c>
      <c r="B867" t="s">
        <v>5040</v>
      </c>
      <c r="C867" t="s">
        <v>5041</v>
      </c>
      <c r="D867" t="s">
        <v>14834</v>
      </c>
      <c r="E867" t="s">
        <v>14835</v>
      </c>
      <c r="F867">
        <v>24</v>
      </c>
      <c r="G867">
        <v>130</v>
      </c>
      <c r="H867">
        <v>93</v>
      </c>
      <c r="I867">
        <v>108</v>
      </c>
      <c r="J867">
        <v>2</v>
      </c>
      <c r="K867" t="s">
        <v>25</v>
      </c>
      <c r="L867" t="s">
        <v>25</v>
      </c>
      <c r="N867" t="b">
        <v>0</v>
      </c>
      <c r="O867" t="b">
        <v>1</v>
      </c>
    </row>
    <row r="868">
      <c r="A868" t="s">
        <v>14836</v>
      </c>
      <c r="B868" t="s">
        <v>5046</v>
      </c>
      <c r="C868" t="s">
        <v>5047</v>
      </c>
      <c r="D868" t="s">
        <v>14837</v>
      </c>
      <c r="E868" t="s">
        <v>14838</v>
      </c>
      <c r="F868">
        <v>674</v>
      </c>
      <c r="G868">
        <v>4739</v>
      </c>
      <c r="H868">
        <v>178</v>
      </c>
      <c r="I868">
        <v>745</v>
      </c>
      <c r="J868">
        <v>6</v>
      </c>
      <c r="K868" t="s">
        <v>14839</v>
      </c>
      <c r="L868" t="s">
        <v>12149</v>
      </c>
      <c r="M868" t="s">
        <v>14840</v>
      </c>
      <c r="N868" t="b">
        <v>0</v>
      </c>
      <c r="O868" t="b">
        <v>0</v>
      </c>
    </row>
    <row r="869">
      <c r="A869" t="s">
        <v>13009</v>
      </c>
      <c r="B869" t="s">
        <v>2133</v>
      </c>
      <c r="C869" t="s">
        <v>2134</v>
      </c>
      <c r="D869" t="s">
        <v>13010</v>
      </c>
      <c r="E869" t="s">
        <v>13011</v>
      </c>
      <c r="F869">
        <v>229</v>
      </c>
      <c r="G869">
        <v>347</v>
      </c>
      <c r="H869">
        <v>60</v>
      </c>
      <c r="I869">
        <v>10689</v>
      </c>
      <c r="J869">
        <v>0</v>
      </c>
      <c r="K869" t="s">
        <v>13012</v>
      </c>
      <c r="L869" t="s">
        <v>25</v>
      </c>
      <c r="N869" t="b">
        <v>0</v>
      </c>
      <c r="O869" t="b">
        <v>1</v>
      </c>
    </row>
    <row r="870">
      <c r="A870" t="s">
        <v>14841</v>
      </c>
      <c r="B870" t="s">
        <v>5056</v>
      </c>
      <c r="C870" t="s">
        <v>5057</v>
      </c>
      <c r="D870" t="s">
        <v>14842</v>
      </c>
      <c r="E870" t="s">
        <v>14843</v>
      </c>
      <c r="F870">
        <v>837</v>
      </c>
      <c r="G870">
        <v>494</v>
      </c>
      <c r="H870">
        <v>4540</v>
      </c>
      <c r="I870">
        <v>2445</v>
      </c>
      <c r="J870">
        <v>8</v>
      </c>
      <c r="K870" t="s">
        <v>14844</v>
      </c>
      <c r="L870" t="s">
        <v>14845</v>
      </c>
      <c r="M870" t="s">
        <v>14846</v>
      </c>
      <c r="N870" t="b">
        <v>0</v>
      </c>
      <c r="O870" t="b">
        <v>1</v>
      </c>
    </row>
    <row r="871">
      <c r="A871" t="s">
        <v>14847</v>
      </c>
      <c r="B871" t="s">
        <v>5061</v>
      </c>
      <c r="C871" t="s">
        <v>5062</v>
      </c>
      <c r="D871" t="s">
        <v>14848</v>
      </c>
      <c r="E871" t="s">
        <v>14849</v>
      </c>
      <c r="F871">
        <v>165</v>
      </c>
      <c r="G871">
        <v>1767</v>
      </c>
      <c r="H871">
        <v>51192</v>
      </c>
      <c r="I871">
        <v>15444</v>
      </c>
      <c r="J871">
        <v>0</v>
      </c>
      <c r="K871" t="s">
        <v>14850</v>
      </c>
      <c r="L871" t="s">
        <v>14851</v>
      </c>
      <c r="N871" t="b">
        <v>0</v>
      </c>
      <c r="O871" t="b">
        <v>0</v>
      </c>
    </row>
    <row r="872">
      <c r="A872" t="s">
        <v>14852</v>
      </c>
      <c r="B872" t="s">
        <v>5066</v>
      </c>
      <c r="C872" t="s">
        <v>5067</v>
      </c>
      <c r="D872" t="s">
        <v>14853</v>
      </c>
      <c r="E872" t="s">
        <v>14854</v>
      </c>
      <c r="F872">
        <v>0</v>
      </c>
      <c r="G872">
        <v>40</v>
      </c>
      <c r="H872">
        <v>25</v>
      </c>
      <c r="I872">
        <v>34</v>
      </c>
      <c r="J872">
        <v>0</v>
      </c>
      <c r="K872" t="s">
        <v>25</v>
      </c>
      <c r="L872" t="s">
        <v>25</v>
      </c>
      <c r="N872" t="b">
        <v>0</v>
      </c>
      <c r="O872" t="b">
        <v>1</v>
      </c>
    </row>
    <row r="873">
      <c r="A873" t="s">
        <v>14855</v>
      </c>
      <c r="B873" t="s">
        <v>5071</v>
      </c>
      <c r="C873" t="s">
        <v>5072</v>
      </c>
      <c r="D873" t="s">
        <v>14856</v>
      </c>
      <c r="E873" t="s">
        <v>14857</v>
      </c>
      <c r="F873">
        <v>843</v>
      </c>
      <c r="G873">
        <v>862</v>
      </c>
      <c r="H873">
        <v>6534</v>
      </c>
      <c r="I873">
        <v>2677</v>
      </c>
      <c r="J873">
        <v>30</v>
      </c>
      <c r="K873" t="s">
        <v>14858</v>
      </c>
      <c r="L873" t="s">
        <v>14859</v>
      </c>
      <c r="M873" t="s">
        <v>14860</v>
      </c>
      <c r="N873" t="b">
        <v>0</v>
      </c>
      <c r="O873" t="b">
        <v>0</v>
      </c>
    </row>
    <row r="874">
      <c r="A874" t="s">
        <v>14861</v>
      </c>
      <c r="B874" t="s">
        <v>5077</v>
      </c>
      <c r="C874" t="s">
        <v>5078</v>
      </c>
      <c r="D874" t="s">
        <v>14862</v>
      </c>
      <c r="E874" t="s">
        <v>14863</v>
      </c>
      <c r="F874">
        <v>965</v>
      </c>
      <c r="G874">
        <v>154</v>
      </c>
      <c r="H874">
        <v>153</v>
      </c>
      <c r="I874">
        <v>3994</v>
      </c>
      <c r="J874">
        <v>4</v>
      </c>
      <c r="K874" t="s">
        <v>14864</v>
      </c>
      <c r="L874" t="s">
        <v>14865</v>
      </c>
      <c r="M874" t="s">
        <v>14866</v>
      </c>
      <c r="N874" t="b">
        <v>0</v>
      </c>
      <c r="O874" t="b">
        <v>1</v>
      </c>
    </row>
    <row r="875">
      <c r="A875" t="s">
        <v>14867</v>
      </c>
      <c r="B875" t="s">
        <v>5083</v>
      </c>
      <c r="C875" t="s">
        <v>5084</v>
      </c>
      <c r="D875" t="s">
        <v>14868</v>
      </c>
      <c r="E875" t="s">
        <v>14869</v>
      </c>
      <c r="F875">
        <v>0</v>
      </c>
      <c r="G875">
        <v>21</v>
      </c>
      <c r="H875">
        <v>11</v>
      </c>
      <c r="I875">
        <v>13</v>
      </c>
      <c r="J875">
        <v>0</v>
      </c>
      <c r="K875" t="s">
        <v>14870</v>
      </c>
      <c r="L875" t="s">
        <v>25</v>
      </c>
      <c r="N875" t="b">
        <v>0</v>
      </c>
      <c r="O875" t="b">
        <v>1</v>
      </c>
    </row>
    <row r="876">
      <c r="A876" t="s">
        <v>14871</v>
      </c>
      <c r="B876" t="s">
        <v>5088</v>
      </c>
      <c r="C876" t="s">
        <v>5089</v>
      </c>
      <c r="D876" t="s">
        <v>14872</v>
      </c>
      <c r="E876" t="s">
        <v>14873</v>
      </c>
      <c r="F876">
        <v>0</v>
      </c>
      <c r="G876">
        <v>7</v>
      </c>
      <c r="H876">
        <v>4</v>
      </c>
      <c r="I876">
        <v>5</v>
      </c>
      <c r="J876">
        <v>0</v>
      </c>
      <c r="K876" t="s">
        <v>11502</v>
      </c>
      <c r="L876" t="s">
        <v>25</v>
      </c>
      <c r="N876" t="b">
        <v>0</v>
      </c>
      <c r="O876" t="b">
        <v>1</v>
      </c>
    </row>
    <row r="877">
      <c r="A877" t="s">
        <v>14874</v>
      </c>
      <c r="B877" t="s">
        <v>5094</v>
      </c>
      <c r="C877" t="s">
        <v>5095</v>
      </c>
      <c r="D877" t="s">
        <v>14875</v>
      </c>
      <c r="E877" t="s">
        <v>14876</v>
      </c>
      <c r="F877">
        <v>828</v>
      </c>
      <c r="G877">
        <v>135</v>
      </c>
      <c r="H877">
        <v>3589</v>
      </c>
      <c r="I877">
        <v>961</v>
      </c>
      <c r="J877">
        <v>8</v>
      </c>
      <c r="K877" t="s">
        <v>14877</v>
      </c>
      <c r="L877" t="s">
        <v>14878</v>
      </c>
      <c r="M877" t="s">
        <v>14879</v>
      </c>
      <c r="N877" t="b">
        <v>0</v>
      </c>
      <c r="O877" t="b">
        <v>1</v>
      </c>
    </row>
    <row r="878">
      <c r="A878" t="s">
        <v>14880</v>
      </c>
      <c r="B878" t="s">
        <v>5102</v>
      </c>
      <c r="C878" t="s">
        <v>5103</v>
      </c>
      <c r="D878" t="s">
        <v>14881</v>
      </c>
      <c r="E878" t="s">
        <v>14882</v>
      </c>
      <c r="F878">
        <v>47</v>
      </c>
      <c r="G878">
        <v>89</v>
      </c>
      <c r="H878">
        <v>5304</v>
      </c>
      <c r="I878">
        <v>579</v>
      </c>
      <c r="J878">
        <v>1</v>
      </c>
      <c r="K878" t="s">
        <v>14883</v>
      </c>
      <c r="L878" t="s">
        <v>14884</v>
      </c>
      <c r="M878" t="s">
        <v>14885</v>
      </c>
      <c r="N878" t="b">
        <v>0</v>
      </c>
      <c r="O878" t="b">
        <v>1</v>
      </c>
    </row>
    <row r="879">
      <c r="A879" t="s">
        <v>14886</v>
      </c>
      <c r="B879" t="s">
        <v>5109</v>
      </c>
      <c r="C879" t="s">
        <v>5110</v>
      </c>
      <c r="D879" t="s">
        <v>14887</v>
      </c>
      <c r="E879" t="s">
        <v>14888</v>
      </c>
      <c r="F879">
        <v>1132</v>
      </c>
      <c r="G879">
        <v>138</v>
      </c>
      <c r="H879">
        <v>3158</v>
      </c>
      <c r="I879">
        <v>13996</v>
      </c>
      <c r="J879">
        <v>21</v>
      </c>
      <c r="K879" t="s">
        <v>14889</v>
      </c>
      <c r="L879" t="s">
        <v>12149</v>
      </c>
      <c r="M879" t="s">
        <v>14890</v>
      </c>
      <c r="N879" t="b">
        <v>0</v>
      </c>
      <c r="O879" t="b">
        <v>0</v>
      </c>
    </row>
    <row r="880">
      <c r="A880" t="s">
        <v>14891</v>
      </c>
      <c r="B880" t="s">
        <v>5113</v>
      </c>
      <c r="C880" t="s">
        <v>5114</v>
      </c>
      <c r="D880" t="s">
        <v>14892</v>
      </c>
      <c r="E880" t="s">
        <v>14893</v>
      </c>
      <c r="F880">
        <v>253</v>
      </c>
      <c r="G880">
        <v>276</v>
      </c>
      <c r="H880">
        <v>1940</v>
      </c>
      <c r="I880">
        <v>373</v>
      </c>
      <c r="J880">
        <v>0</v>
      </c>
      <c r="K880" t="s">
        <v>14894</v>
      </c>
      <c r="L880" t="s">
        <v>25</v>
      </c>
      <c r="N880" t="b">
        <v>0</v>
      </c>
      <c r="O880" t="b">
        <v>1</v>
      </c>
    </row>
    <row r="881">
      <c r="A881" t="s">
        <v>14895</v>
      </c>
      <c r="B881" t="s">
        <v>5119</v>
      </c>
      <c r="C881" t="s">
        <v>5120</v>
      </c>
      <c r="D881" t="s">
        <v>14896</v>
      </c>
      <c r="E881" t="s">
        <v>14897</v>
      </c>
      <c r="F881">
        <v>18</v>
      </c>
      <c r="G881">
        <v>0</v>
      </c>
      <c r="H881">
        <v>0</v>
      </c>
      <c r="I881">
        <v>90</v>
      </c>
      <c r="J881">
        <v>0</v>
      </c>
      <c r="K881" t="s">
        <v>14898</v>
      </c>
      <c r="L881" t="s">
        <v>14899</v>
      </c>
      <c r="M881" t="s">
        <v>14900</v>
      </c>
      <c r="N881" t="b">
        <v>0</v>
      </c>
      <c r="O881" t="b">
        <v>0</v>
      </c>
    </row>
    <row r="882">
      <c r="A882" t="s">
        <v>14901</v>
      </c>
      <c r="B882" t="s">
        <v>5126</v>
      </c>
      <c r="C882" t="s">
        <v>5127</v>
      </c>
      <c r="D882" t="s">
        <v>14902</v>
      </c>
      <c r="E882" t="s">
        <v>14903</v>
      </c>
      <c r="F882">
        <v>3</v>
      </c>
      <c r="G882">
        <v>242</v>
      </c>
      <c r="H882">
        <v>269</v>
      </c>
      <c r="I882">
        <v>536</v>
      </c>
      <c r="J882">
        <v>1</v>
      </c>
      <c r="K882" t="s">
        <v>14904</v>
      </c>
      <c r="L882" t="s">
        <v>25</v>
      </c>
      <c r="N882" t="b">
        <v>0</v>
      </c>
      <c r="O882" t="b">
        <v>1</v>
      </c>
    </row>
    <row r="883">
      <c r="A883" t="s">
        <v>14905</v>
      </c>
      <c r="B883" t="s">
        <v>5131</v>
      </c>
      <c r="C883" t="s">
        <v>5132</v>
      </c>
      <c r="D883" t="s">
        <v>14906</v>
      </c>
      <c r="E883" t="s">
        <v>14907</v>
      </c>
      <c r="F883">
        <v>0</v>
      </c>
      <c r="G883">
        <v>15</v>
      </c>
      <c r="H883">
        <v>12</v>
      </c>
      <c r="I883">
        <v>15</v>
      </c>
      <c r="J883">
        <v>0</v>
      </c>
      <c r="K883" t="s">
        <v>25</v>
      </c>
      <c r="L883" t="s">
        <v>25</v>
      </c>
      <c r="N883" t="b">
        <v>0</v>
      </c>
      <c r="O883" t="b">
        <v>1</v>
      </c>
    </row>
    <row r="884">
      <c r="A884" t="s">
        <v>14908</v>
      </c>
      <c r="B884" t="s">
        <v>5136</v>
      </c>
      <c r="C884" t="s">
        <v>5137</v>
      </c>
      <c r="D884" t="s">
        <v>14909</v>
      </c>
      <c r="E884" t="s">
        <v>14910</v>
      </c>
      <c r="F884">
        <v>13</v>
      </c>
      <c r="G884">
        <v>0</v>
      </c>
      <c r="H884">
        <v>0</v>
      </c>
      <c r="I884">
        <v>5526</v>
      </c>
      <c r="J884">
        <v>2</v>
      </c>
      <c r="K884" t="s">
        <v>25</v>
      </c>
      <c r="L884" t="s">
        <v>25</v>
      </c>
      <c r="N884" t="b">
        <v>0</v>
      </c>
      <c r="O884" t="b">
        <v>1</v>
      </c>
    </row>
    <row r="885">
      <c r="A885" t="s">
        <v>14908</v>
      </c>
      <c r="B885" t="s">
        <v>5136</v>
      </c>
      <c r="C885" t="s">
        <v>5137</v>
      </c>
      <c r="D885" t="s">
        <v>14909</v>
      </c>
      <c r="E885" t="s">
        <v>14910</v>
      </c>
      <c r="F885">
        <v>13</v>
      </c>
      <c r="G885">
        <v>0</v>
      </c>
      <c r="H885">
        <v>0</v>
      </c>
      <c r="I885">
        <v>5526</v>
      </c>
      <c r="J885">
        <v>2</v>
      </c>
      <c r="K885" t="s">
        <v>25</v>
      </c>
      <c r="L885" t="s">
        <v>25</v>
      </c>
      <c r="N885" t="b">
        <v>0</v>
      </c>
      <c r="O885" t="b">
        <v>1</v>
      </c>
    </row>
    <row r="886">
      <c r="A886" t="s">
        <v>14911</v>
      </c>
      <c r="B886" t="s">
        <v>5143</v>
      </c>
      <c r="C886" t="s">
        <v>5144</v>
      </c>
      <c r="D886" t="s">
        <v>14912</v>
      </c>
      <c r="E886" t="s">
        <v>14913</v>
      </c>
      <c r="F886">
        <v>153</v>
      </c>
      <c r="G886">
        <v>81</v>
      </c>
      <c r="H886">
        <v>596</v>
      </c>
      <c r="I886">
        <v>3610</v>
      </c>
      <c r="J886">
        <v>10</v>
      </c>
      <c r="K886" t="s">
        <v>25</v>
      </c>
      <c r="L886" t="s">
        <v>13858</v>
      </c>
      <c r="M886" t="s">
        <v>14914</v>
      </c>
      <c r="N886" t="b">
        <v>0</v>
      </c>
      <c r="O886" t="b">
        <v>0</v>
      </c>
    </row>
    <row r="887">
      <c r="A887" t="s">
        <v>14915</v>
      </c>
      <c r="B887" t="s">
        <v>5149</v>
      </c>
      <c r="C887" t="s">
        <v>5150</v>
      </c>
      <c r="D887" t="s">
        <v>14916</v>
      </c>
      <c r="E887" t="s">
        <v>14917</v>
      </c>
      <c r="F887">
        <v>0</v>
      </c>
      <c r="G887">
        <v>17</v>
      </c>
      <c r="H887">
        <v>12</v>
      </c>
      <c r="I887">
        <v>15</v>
      </c>
      <c r="J887">
        <v>0</v>
      </c>
      <c r="K887" t="s">
        <v>14918</v>
      </c>
      <c r="L887" t="s">
        <v>25</v>
      </c>
      <c r="N887" t="b">
        <v>0</v>
      </c>
      <c r="O887" t="b">
        <v>1</v>
      </c>
    </row>
    <row r="888">
      <c r="A888" t="s">
        <v>14919</v>
      </c>
      <c r="B888" t="s">
        <v>5155</v>
      </c>
      <c r="C888" t="s">
        <v>5156</v>
      </c>
      <c r="D888" t="s">
        <v>14920</v>
      </c>
      <c r="E888" t="s">
        <v>14921</v>
      </c>
      <c r="F888">
        <v>81</v>
      </c>
      <c r="G888">
        <v>134</v>
      </c>
      <c r="H888">
        <v>51</v>
      </c>
      <c r="I888">
        <v>59</v>
      </c>
      <c r="J888">
        <v>1</v>
      </c>
      <c r="K888" t="s">
        <v>14922</v>
      </c>
      <c r="L888" t="s">
        <v>14923</v>
      </c>
      <c r="M888" t="s">
        <v>14924</v>
      </c>
      <c r="N888" t="b">
        <v>0</v>
      </c>
      <c r="O888" t="b">
        <v>1</v>
      </c>
    </row>
    <row r="889">
      <c r="A889" t="s">
        <v>14925</v>
      </c>
      <c r="B889" t="s">
        <v>5161</v>
      </c>
      <c r="C889" t="s">
        <v>5162</v>
      </c>
      <c r="D889" t="s">
        <v>14926</v>
      </c>
      <c r="E889" t="s">
        <v>14927</v>
      </c>
      <c r="F889">
        <v>271</v>
      </c>
      <c r="G889">
        <v>4276</v>
      </c>
      <c r="H889">
        <v>6850</v>
      </c>
      <c r="I889">
        <v>18016</v>
      </c>
      <c r="J889">
        <v>7</v>
      </c>
      <c r="K889" t="s">
        <v>14928</v>
      </c>
      <c r="L889" t="s">
        <v>14929</v>
      </c>
      <c r="M889" t="s">
        <v>14930</v>
      </c>
      <c r="N889" t="b">
        <v>0</v>
      </c>
      <c r="O889" t="b">
        <v>1</v>
      </c>
    </row>
    <row r="890">
      <c r="A890" t="s">
        <v>14931</v>
      </c>
      <c r="B890" t="s">
        <v>5167</v>
      </c>
      <c r="C890" t="s">
        <v>5168</v>
      </c>
      <c r="D890" t="s">
        <v>14932</v>
      </c>
      <c r="E890" t="s">
        <v>14933</v>
      </c>
      <c r="F890">
        <v>10</v>
      </c>
      <c r="G890">
        <v>12</v>
      </c>
      <c r="H890">
        <v>169</v>
      </c>
      <c r="I890">
        <v>211</v>
      </c>
      <c r="J890">
        <v>0</v>
      </c>
      <c r="K890" t="s">
        <v>14934</v>
      </c>
      <c r="L890" t="s">
        <v>11546</v>
      </c>
      <c r="M890" t="s">
        <v>14935</v>
      </c>
      <c r="N890" t="b">
        <v>0</v>
      </c>
      <c r="O890" t="b">
        <v>1</v>
      </c>
    </row>
    <row r="891">
      <c r="A891" t="s">
        <v>14936</v>
      </c>
      <c r="B891" t="s">
        <v>5173</v>
      </c>
      <c r="C891" t="s">
        <v>5174</v>
      </c>
      <c r="D891" t="s">
        <v>14937</v>
      </c>
      <c r="E891" t="s">
        <v>14938</v>
      </c>
      <c r="F891">
        <v>0</v>
      </c>
      <c r="G891">
        <v>9</v>
      </c>
      <c r="H891">
        <v>0</v>
      </c>
      <c r="I891">
        <v>6</v>
      </c>
      <c r="J891">
        <v>0</v>
      </c>
      <c r="K891" t="s">
        <v>14939</v>
      </c>
      <c r="L891" t="s">
        <v>25</v>
      </c>
      <c r="N891" t="b">
        <v>0</v>
      </c>
      <c r="O891" t="b">
        <v>1</v>
      </c>
    </row>
    <row r="892">
      <c r="A892" t="s">
        <v>14940</v>
      </c>
      <c r="B892" t="s">
        <v>5178</v>
      </c>
      <c r="C892" t="s">
        <v>5178</v>
      </c>
      <c r="D892" t="s">
        <v>14941</v>
      </c>
      <c r="E892" t="s">
        <v>14942</v>
      </c>
      <c r="F892">
        <v>36</v>
      </c>
      <c r="G892">
        <v>141</v>
      </c>
      <c r="H892">
        <v>96</v>
      </c>
      <c r="I892">
        <v>112</v>
      </c>
      <c r="J892">
        <v>0</v>
      </c>
      <c r="K892" t="s">
        <v>25</v>
      </c>
      <c r="L892" t="s">
        <v>25</v>
      </c>
      <c r="N892" t="b">
        <v>0</v>
      </c>
      <c r="O892" t="b">
        <v>1</v>
      </c>
    </row>
    <row r="893">
      <c r="A893" t="s">
        <v>14943</v>
      </c>
      <c r="B893" t="s">
        <v>5182</v>
      </c>
      <c r="C893" t="s">
        <v>5183</v>
      </c>
      <c r="D893" t="s">
        <v>14944</v>
      </c>
      <c r="E893" t="s">
        <v>14945</v>
      </c>
      <c r="F893">
        <v>0</v>
      </c>
      <c r="G893">
        <v>20</v>
      </c>
      <c r="H893">
        <v>11</v>
      </c>
      <c r="I893">
        <v>13</v>
      </c>
      <c r="J893">
        <v>0</v>
      </c>
      <c r="K893" t="s">
        <v>14946</v>
      </c>
      <c r="L893" t="s">
        <v>25</v>
      </c>
      <c r="N893" t="b">
        <v>0</v>
      </c>
      <c r="O893" t="b">
        <v>1</v>
      </c>
    </row>
    <row r="894">
      <c r="A894" t="s">
        <v>14947</v>
      </c>
      <c r="B894" t="s">
        <v>5188</v>
      </c>
      <c r="C894" t="s">
        <v>5189</v>
      </c>
      <c r="D894" t="s">
        <v>14948</v>
      </c>
      <c r="E894" t="s">
        <v>14949</v>
      </c>
      <c r="F894">
        <v>211</v>
      </c>
      <c r="G894">
        <v>947</v>
      </c>
      <c r="H894">
        <v>848</v>
      </c>
      <c r="I894">
        <v>687</v>
      </c>
      <c r="J894">
        <v>2</v>
      </c>
      <c r="K894" t="s">
        <v>14950</v>
      </c>
      <c r="L894" t="s">
        <v>14951</v>
      </c>
      <c r="N894" t="b">
        <v>0</v>
      </c>
      <c r="O894" t="b">
        <v>1</v>
      </c>
    </row>
    <row r="895">
      <c r="A895" t="s">
        <v>14952</v>
      </c>
      <c r="B895" t="s">
        <v>5194</v>
      </c>
      <c r="C895" t="s">
        <v>5195</v>
      </c>
      <c r="D895" t="s">
        <v>14953</v>
      </c>
      <c r="E895" t="s">
        <v>14954</v>
      </c>
      <c r="F895">
        <v>28</v>
      </c>
      <c r="G895">
        <v>395</v>
      </c>
      <c r="H895">
        <v>534</v>
      </c>
      <c r="I895">
        <v>914</v>
      </c>
      <c r="J895">
        <v>5</v>
      </c>
      <c r="K895" t="s">
        <v>14955</v>
      </c>
      <c r="L895" t="s">
        <v>25</v>
      </c>
      <c r="N895" t="b">
        <v>0</v>
      </c>
      <c r="O895" t="b">
        <v>1</v>
      </c>
    </row>
    <row r="896">
      <c r="A896" t="s">
        <v>14956</v>
      </c>
      <c r="B896" t="s">
        <v>5200</v>
      </c>
      <c r="C896" t="s">
        <v>5201</v>
      </c>
      <c r="D896" t="s">
        <v>14957</v>
      </c>
      <c r="E896" t="s">
        <v>14958</v>
      </c>
      <c r="F896">
        <v>2920</v>
      </c>
      <c r="G896">
        <v>954</v>
      </c>
      <c r="H896">
        <v>45129</v>
      </c>
      <c r="I896">
        <v>20773</v>
      </c>
      <c r="J896">
        <v>167</v>
      </c>
      <c r="K896" t="s">
        <v>14959</v>
      </c>
      <c r="L896" t="s">
        <v>14960</v>
      </c>
      <c r="M896" t="s">
        <v>14961</v>
      </c>
      <c r="N896" t="b">
        <v>0</v>
      </c>
      <c r="O896" t="b">
        <v>1</v>
      </c>
    </row>
    <row r="897">
      <c r="A897" t="s">
        <v>14962</v>
      </c>
      <c r="B897" t="s">
        <v>5206</v>
      </c>
      <c r="C897" t="s">
        <v>5207</v>
      </c>
      <c r="D897" t="s">
        <v>14963</v>
      </c>
      <c r="E897" t="s">
        <v>14964</v>
      </c>
      <c r="F897">
        <v>0</v>
      </c>
      <c r="G897">
        <v>16</v>
      </c>
      <c r="H897">
        <v>12</v>
      </c>
      <c r="I897">
        <v>14</v>
      </c>
      <c r="J897">
        <v>0</v>
      </c>
      <c r="K897" t="s">
        <v>25</v>
      </c>
      <c r="L897" t="s">
        <v>25</v>
      </c>
      <c r="N897" t="b">
        <v>0</v>
      </c>
      <c r="O897" t="b">
        <v>1</v>
      </c>
    </row>
    <row r="898">
      <c r="A898" t="s">
        <v>14965</v>
      </c>
      <c r="B898" t="s">
        <v>5211</v>
      </c>
      <c r="C898" t="s">
        <v>5212</v>
      </c>
      <c r="D898" t="s">
        <v>14966</v>
      </c>
      <c r="E898" t="s">
        <v>14967</v>
      </c>
      <c r="F898">
        <v>4</v>
      </c>
      <c r="G898">
        <v>222</v>
      </c>
      <c r="H898">
        <v>362</v>
      </c>
      <c r="I898">
        <v>352</v>
      </c>
      <c r="J898">
        <v>0</v>
      </c>
      <c r="K898" t="s">
        <v>25</v>
      </c>
      <c r="L898" t="s">
        <v>25</v>
      </c>
      <c r="N898" t="b">
        <v>0</v>
      </c>
      <c r="O898" t="b">
        <v>1</v>
      </c>
    </row>
    <row r="899">
      <c r="A899" t="s">
        <v>14968</v>
      </c>
      <c r="B899" t="s">
        <v>5217</v>
      </c>
      <c r="C899" t="s">
        <v>5218</v>
      </c>
      <c r="D899" t="s">
        <v>14969</v>
      </c>
      <c r="E899" t="s">
        <v>14970</v>
      </c>
      <c r="F899">
        <v>536</v>
      </c>
      <c r="G899">
        <v>345</v>
      </c>
      <c r="H899">
        <v>201</v>
      </c>
      <c r="I899">
        <v>12432</v>
      </c>
      <c r="J899">
        <v>23</v>
      </c>
      <c r="K899" t="s">
        <v>14971</v>
      </c>
      <c r="L899" t="s">
        <v>12577</v>
      </c>
      <c r="N899" t="b">
        <v>0</v>
      </c>
      <c r="O899" t="b">
        <v>0</v>
      </c>
    </row>
    <row r="900">
      <c r="A900" t="s">
        <v>14972</v>
      </c>
      <c r="B900" t="s">
        <v>5223</v>
      </c>
      <c r="C900" t="s">
        <v>5224</v>
      </c>
      <c r="D900" t="s">
        <v>14973</v>
      </c>
      <c r="E900" t="s">
        <v>14974</v>
      </c>
      <c r="F900">
        <v>20</v>
      </c>
      <c r="G900">
        <v>490</v>
      </c>
      <c r="H900">
        <v>617</v>
      </c>
      <c r="I900">
        <v>866</v>
      </c>
      <c r="J900">
        <v>10</v>
      </c>
      <c r="K900" t="s">
        <v>14975</v>
      </c>
      <c r="L900" t="s">
        <v>14976</v>
      </c>
      <c r="N900" t="b">
        <v>0</v>
      </c>
      <c r="O900" t="b">
        <v>1</v>
      </c>
    </row>
    <row r="901">
      <c r="A901" t="s">
        <v>14977</v>
      </c>
      <c r="B901" t="s">
        <v>5228</v>
      </c>
      <c r="C901" t="s">
        <v>5229</v>
      </c>
      <c r="D901" t="s">
        <v>14978</v>
      </c>
      <c r="E901" t="s">
        <v>14979</v>
      </c>
      <c r="F901">
        <v>41</v>
      </c>
      <c r="G901">
        <v>135</v>
      </c>
      <c r="H901">
        <v>4161</v>
      </c>
      <c r="I901">
        <v>14625</v>
      </c>
      <c r="J901">
        <v>3</v>
      </c>
      <c r="K901" t="s">
        <v>25</v>
      </c>
      <c r="L901" t="s">
        <v>25</v>
      </c>
      <c r="N901" t="b">
        <v>0</v>
      </c>
      <c r="O901" t="b">
        <v>1</v>
      </c>
    </row>
    <row r="902">
      <c r="A902" t="s">
        <v>12266</v>
      </c>
      <c r="B902" t="s">
        <v>1113</v>
      </c>
      <c r="C902" t="s">
        <v>1114</v>
      </c>
      <c r="D902" t="s">
        <v>12267</v>
      </c>
      <c r="E902" t="s">
        <v>12268</v>
      </c>
      <c r="F902">
        <v>541</v>
      </c>
      <c r="G902">
        <v>47</v>
      </c>
      <c r="H902">
        <v>0</v>
      </c>
      <c r="I902">
        <v>13588</v>
      </c>
      <c r="J902">
        <v>1</v>
      </c>
      <c r="K902" t="s">
        <v>12269</v>
      </c>
      <c r="L902" t="s">
        <v>11546</v>
      </c>
      <c r="M902" t="s">
        <v>12270</v>
      </c>
      <c r="N902" t="b">
        <v>1</v>
      </c>
      <c r="O902" t="b">
        <v>1</v>
      </c>
    </row>
    <row r="903">
      <c r="A903" t="s">
        <v>14980</v>
      </c>
      <c r="B903" t="s">
        <v>5239</v>
      </c>
      <c r="C903" t="s">
        <v>5240</v>
      </c>
      <c r="D903" t="s">
        <v>14981</v>
      </c>
      <c r="E903" t="s">
        <v>14982</v>
      </c>
      <c r="F903">
        <v>828</v>
      </c>
      <c r="G903">
        <v>897</v>
      </c>
      <c r="H903">
        <v>117</v>
      </c>
      <c r="I903">
        <v>1497</v>
      </c>
      <c r="J903">
        <v>15</v>
      </c>
      <c r="K903" t="s">
        <v>14983</v>
      </c>
      <c r="L903" t="s">
        <v>14984</v>
      </c>
      <c r="M903" t="s">
        <v>14985</v>
      </c>
      <c r="N903" t="b">
        <v>0</v>
      </c>
      <c r="O903" t="b">
        <v>0</v>
      </c>
    </row>
    <row r="904">
      <c r="A904" t="s">
        <v>14986</v>
      </c>
      <c r="B904" t="s">
        <v>5245</v>
      </c>
      <c r="C904" t="s">
        <v>5246</v>
      </c>
      <c r="D904" t="s">
        <v>14987</v>
      </c>
      <c r="E904" t="s">
        <v>14988</v>
      </c>
      <c r="F904">
        <v>37</v>
      </c>
      <c r="G904">
        <v>262</v>
      </c>
      <c r="H904">
        <v>229</v>
      </c>
      <c r="I904">
        <v>329</v>
      </c>
      <c r="J904">
        <v>0</v>
      </c>
      <c r="K904" t="s">
        <v>14989</v>
      </c>
      <c r="L904" t="s">
        <v>14990</v>
      </c>
      <c r="N904" t="b">
        <v>0</v>
      </c>
      <c r="O904" t="b">
        <v>1</v>
      </c>
    </row>
    <row r="905">
      <c r="A905" t="s">
        <v>14991</v>
      </c>
      <c r="B905" t="s">
        <v>5252</v>
      </c>
      <c r="C905" t="s">
        <v>5253</v>
      </c>
      <c r="D905" t="s">
        <v>14992</v>
      </c>
      <c r="E905" t="s">
        <v>14993</v>
      </c>
      <c r="F905">
        <v>384246</v>
      </c>
      <c r="G905">
        <v>475</v>
      </c>
      <c r="H905">
        <v>812</v>
      </c>
      <c r="I905">
        <v>275378</v>
      </c>
      <c r="J905">
        <v>621</v>
      </c>
      <c r="K905" t="s">
        <v>14994</v>
      </c>
      <c r="L905" t="s">
        <v>14487</v>
      </c>
      <c r="M905" t="s">
        <v>14995</v>
      </c>
      <c r="N905" t="b">
        <v>1</v>
      </c>
      <c r="O905" t="b">
        <v>0</v>
      </c>
    </row>
    <row r="906">
      <c r="A906" t="s">
        <v>14996</v>
      </c>
      <c r="B906" t="s">
        <v>5259</v>
      </c>
      <c r="C906" t="s">
        <v>5260</v>
      </c>
      <c r="D906" t="s">
        <v>14997</v>
      </c>
      <c r="E906" t="s">
        <v>14998</v>
      </c>
      <c r="F906">
        <v>1971501</v>
      </c>
      <c r="G906">
        <v>57</v>
      </c>
      <c r="H906">
        <v>3961</v>
      </c>
      <c r="I906">
        <v>28518</v>
      </c>
      <c r="J906">
        <v>837</v>
      </c>
      <c r="K906" t="s">
        <v>14999</v>
      </c>
      <c r="L906" t="s">
        <v>12394</v>
      </c>
      <c r="M906" t="s">
        <v>15000</v>
      </c>
      <c r="N906" t="b">
        <v>1</v>
      </c>
      <c r="O906" t="b">
        <v>0</v>
      </c>
    </row>
    <row r="907">
      <c r="A907" t="s">
        <v>15001</v>
      </c>
      <c r="B907" t="s">
        <v>5265</v>
      </c>
      <c r="C907" t="s">
        <v>5266</v>
      </c>
      <c r="D907" t="s">
        <v>15002</v>
      </c>
      <c r="E907" t="s">
        <v>15003</v>
      </c>
      <c r="F907">
        <v>133</v>
      </c>
      <c r="G907">
        <v>766</v>
      </c>
      <c r="H907">
        <v>5860</v>
      </c>
      <c r="I907">
        <v>1892</v>
      </c>
      <c r="J907">
        <v>0</v>
      </c>
      <c r="K907" t="s">
        <v>15004</v>
      </c>
      <c r="L907" t="s">
        <v>15005</v>
      </c>
      <c r="N907" t="b">
        <v>0</v>
      </c>
      <c r="O907" t="b">
        <v>1</v>
      </c>
    </row>
    <row r="908">
      <c r="A908" t="s">
        <v>15006</v>
      </c>
      <c r="B908" t="s">
        <v>5270</v>
      </c>
      <c r="C908" t="s">
        <v>5271</v>
      </c>
      <c r="D908" t="s">
        <v>15007</v>
      </c>
      <c r="E908" t="s">
        <v>15008</v>
      </c>
      <c r="F908">
        <v>944</v>
      </c>
      <c r="G908">
        <v>2627</v>
      </c>
      <c r="H908">
        <v>157884</v>
      </c>
      <c r="I908">
        <v>155315</v>
      </c>
      <c r="J908">
        <v>29</v>
      </c>
      <c r="K908" t="s">
        <v>15009</v>
      </c>
      <c r="L908" t="s">
        <v>25</v>
      </c>
      <c r="N908" t="b">
        <v>0</v>
      </c>
      <c r="O908" t="b">
        <v>0</v>
      </c>
    </row>
    <row r="909">
      <c r="A909" t="s">
        <v>15010</v>
      </c>
      <c r="B909" t="s">
        <v>5275</v>
      </c>
      <c r="C909" t="s">
        <v>5276</v>
      </c>
      <c r="D909" t="s">
        <v>15011</v>
      </c>
      <c r="E909" t="s">
        <v>15012</v>
      </c>
      <c r="F909">
        <v>0</v>
      </c>
      <c r="G909">
        <v>20</v>
      </c>
      <c r="H909">
        <v>13</v>
      </c>
      <c r="I909">
        <v>16</v>
      </c>
      <c r="J909">
        <v>0</v>
      </c>
      <c r="K909" t="s">
        <v>25</v>
      </c>
      <c r="L909" t="s">
        <v>25</v>
      </c>
      <c r="N909" t="b">
        <v>0</v>
      </c>
      <c r="O909" t="b">
        <v>1</v>
      </c>
    </row>
    <row r="910">
      <c r="A910" t="s">
        <v>15013</v>
      </c>
      <c r="B910" t="s">
        <v>5280</v>
      </c>
      <c r="C910" t="s">
        <v>5281</v>
      </c>
      <c r="D910" t="s">
        <v>15014</v>
      </c>
      <c r="E910" t="s">
        <v>15015</v>
      </c>
      <c r="F910">
        <v>1186</v>
      </c>
      <c r="G910">
        <v>0</v>
      </c>
      <c r="H910">
        <v>26</v>
      </c>
      <c r="I910">
        <v>171872</v>
      </c>
      <c r="J910">
        <v>23</v>
      </c>
      <c r="K910" t="s">
        <v>15016</v>
      </c>
      <c r="L910" t="s">
        <v>25</v>
      </c>
      <c r="N910" t="b">
        <v>0</v>
      </c>
      <c r="O910" t="b">
        <v>1</v>
      </c>
    </row>
    <row r="911">
      <c r="A911" t="s">
        <v>15017</v>
      </c>
      <c r="B911" t="s">
        <v>5287</v>
      </c>
      <c r="C911" t="s">
        <v>5288</v>
      </c>
      <c r="D911" t="s">
        <v>15018</v>
      </c>
      <c r="E911" t="s">
        <v>15019</v>
      </c>
      <c r="F911">
        <v>398</v>
      </c>
      <c r="G911">
        <v>1897</v>
      </c>
      <c r="H911">
        <v>54</v>
      </c>
      <c r="I911">
        <v>492</v>
      </c>
      <c r="J911">
        <v>2</v>
      </c>
      <c r="K911" t="s">
        <v>15020</v>
      </c>
      <c r="L911" t="s">
        <v>11905</v>
      </c>
      <c r="M911" t="s">
        <v>15021</v>
      </c>
      <c r="N911" t="b">
        <v>0</v>
      </c>
      <c r="O911" t="b">
        <v>1</v>
      </c>
    </row>
    <row r="912">
      <c r="A912" t="s">
        <v>15022</v>
      </c>
      <c r="B912" t="s">
        <v>5293</v>
      </c>
      <c r="C912" t="s">
        <v>5294</v>
      </c>
      <c r="D912" t="s">
        <v>15023</v>
      </c>
      <c r="E912" t="s">
        <v>15024</v>
      </c>
      <c r="F912">
        <v>0</v>
      </c>
      <c r="G912">
        <v>16</v>
      </c>
      <c r="H912">
        <v>7</v>
      </c>
      <c r="I912">
        <v>9</v>
      </c>
      <c r="J912">
        <v>0</v>
      </c>
      <c r="K912" t="s">
        <v>25</v>
      </c>
      <c r="L912" t="s">
        <v>25</v>
      </c>
      <c r="N912" t="b">
        <v>0</v>
      </c>
      <c r="O912" t="b">
        <v>1</v>
      </c>
    </row>
    <row r="913">
      <c r="A913" t="s">
        <v>15025</v>
      </c>
      <c r="B913" t="s">
        <v>5298</v>
      </c>
      <c r="C913" t="s">
        <v>5299</v>
      </c>
      <c r="D913" t="s">
        <v>15026</v>
      </c>
      <c r="E913" t="s">
        <v>15027</v>
      </c>
      <c r="F913">
        <v>48</v>
      </c>
      <c r="G913">
        <v>2360</v>
      </c>
      <c r="H913">
        <v>2721</v>
      </c>
      <c r="I913">
        <v>8658</v>
      </c>
      <c r="J913">
        <v>8</v>
      </c>
      <c r="K913" t="s">
        <v>15028</v>
      </c>
      <c r="L913" t="s">
        <v>25</v>
      </c>
      <c r="N913" t="b">
        <v>0</v>
      </c>
      <c r="O913" t="b">
        <v>1</v>
      </c>
    </row>
    <row r="914">
      <c r="A914" t="s">
        <v>15029</v>
      </c>
      <c r="B914" t="s">
        <v>5304</v>
      </c>
      <c r="C914" t="s">
        <v>5305</v>
      </c>
      <c r="D914" t="s">
        <v>15030</v>
      </c>
      <c r="E914" t="s">
        <v>15031</v>
      </c>
      <c r="F914">
        <v>54</v>
      </c>
      <c r="G914">
        <v>5</v>
      </c>
      <c r="H914">
        <v>104</v>
      </c>
      <c r="I914">
        <v>264</v>
      </c>
      <c r="J914">
        <v>1</v>
      </c>
      <c r="K914" t="s">
        <v>15032</v>
      </c>
      <c r="L914" t="s">
        <v>11790</v>
      </c>
      <c r="M914" t="s">
        <v>15033</v>
      </c>
      <c r="N914" t="b">
        <v>0</v>
      </c>
      <c r="O914" t="b">
        <v>0</v>
      </c>
    </row>
    <row r="915">
      <c r="A915" t="s">
        <v>15034</v>
      </c>
      <c r="B915" t="s">
        <v>5311</v>
      </c>
      <c r="C915" t="s">
        <v>5311</v>
      </c>
      <c r="D915" t="s">
        <v>15035</v>
      </c>
      <c r="E915" t="s">
        <v>15036</v>
      </c>
      <c r="F915">
        <v>42</v>
      </c>
      <c r="G915">
        <v>82</v>
      </c>
      <c r="H915">
        <v>327</v>
      </c>
      <c r="I915">
        <v>667</v>
      </c>
      <c r="J915">
        <v>0</v>
      </c>
      <c r="K915" t="s">
        <v>15037</v>
      </c>
      <c r="L915" t="s">
        <v>25</v>
      </c>
      <c r="M915" t="s">
        <v>15038</v>
      </c>
      <c r="N915" t="b">
        <v>0</v>
      </c>
      <c r="O915" t="b">
        <v>1</v>
      </c>
    </row>
    <row r="916">
      <c r="A916" t="s">
        <v>15039</v>
      </c>
      <c r="B916" t="s">
        <v>5318</v>
      </c>
      <c r="C916" t="s">
        <v>5319</v>
      </c>
      <c r="D916" t="s">
        <v>15040</v>
      </c>
      <c r="E916" t="s">
        <v>15041</v>
      </c>
      <c r="F916">
        <v>18</v>
      </c>
      <c r="G916">
        <v>5</v>
      </c>
      <c r="H916">
        <v>16</v>
      </c>
      <c r="I916">
        <v>523</v>
      </c>
      <c r="J916">
        <v>0</v>
      </c>
      <c r="K916" t="s">
        <v>15042</v>
      </c>
      <c r="L916" t="s">
        <v>13273</v>
      </c>
      <c r="M916" t="s">
        <v>15043</v>
      </c>
      <c r="N916" t="b">
        <v>0</v>
      </c>
      <c r="O916" t="b">
        <v>1</v>
      </c>
    </row>
    <row r="917">
      <c r="A917" t="s">
        <v>15044</v>
      </c>
      <c r="B917" t="s">
        <v>5323</v>
      </c>
      <c r="C917" t="s">
        <v>5324</v>
      </c>
      <c r="D917" t="s">
        <v>15045</v>
      </c>
      <c r="E917" t="s">
        <v>15046</v>
      </c>
      <c r="F917">
        <v>25</v>
      </c>
      <c r="G917">
        <v>3</v>
      </c>
      <c r="H917">
        <v>0</v>
      </c>
      <c r="I917">
        <v>15026</v>
      </c>
      <c r="J917">
        <v>2</v>
      </c>
      <c r="K917" t="s">
        <v>25</v>
      </c>
      <c r="L917" t="s">
        <v>25</v>
      </c>
      <c r="N917" t="b">
        <v>0</v>
      </c>
      <c r="O917" t="b">
        <v>1</v>
      </c>
    </row>
    <row r="918">
      <c r="A918" t="s">
        <v>15047</v>
      </c>
      <c r="B918" t="s">
        <v>5329</v>
      </c>
      <c r="C918" t="s">
        <v>5330</v>
      </c>
      <c r="D918" t="s">
        <v>15048</v>
      </c>
      <c r="E918" t="s">
        <v>15049</v>
      </c>
      <c r="F918">
        <v>754</v>
      </c>
      <c r="G918">
        <v>501</v>
      </c>
      <c r="H918">
        <v>813</v>
      </c>
      <c r="I918">
        <v>3453</v>
      </c>
      <c r="J918">
        <v>113</v>
      </c>
      <c r="K918" t="s">
        <v>15050</v>
      </c>
      <c r="L918" t="s">
        <v>11905</v>
      </c>
      <c r="M918" t="s">
        <v>15051</v>
      </c>
      <c r="N918" t="b">
        <v>0</v>
      </c>
      <c r="O918" t="b">
        <v>0</v>
      </c>
    </row>
    <row r="919">
      <c r="A919" t="s">
        <v>15052</v>
      </c>
      <c r="B919" t="s">
        <v>5336</v>
      </c>
      <c r="C919" t="s">
        <v>5336</v>
      </c>
      <c r="D919" t="s">
        <v>15053</v>
      </c>
      <c r="E919" t="s">
        <v>15054</v>
      </c>
      <c r="F919">
        <v>8</v>
      </c>
      <c r="G919">
        <v>476</v>
      </c>
      <c r="H919">
        <v>292</v>
      </c>
      <c r="I919">
        <v>594</v>
      </c>
      <c r="J919">
        <v>0</v>
      </c>
      <c r="K919" t="s">
        <v>15055</v>
      </c>
      <c r="L919" t="s">
        <v>25</v>
      </c>
      <c r="N919" t="b">
        <v>0</v>
      </c>
      <c r="O919" t="b">
        <v>1</v>
      </c>
    </row>
    <row r="920">
      <c r="A920" t="s">
        <v>12910</v>
      </c>
      <c r="B920" t="s">
        <v>1986</v>
      </c>
      <c r="C920" t="s">
        <v>1987</v>
      </c>
      <c r="D920" t="s">
        <v>12911</v>
      </c>
      <c r="E920" t="s">
        <v>12912</v>
      </c>
      <c r="F920">
        <v>14911</v>
      </c>
      <c r="G920">
        <v>9346</v>
      </c>
      <c r="H920">
        <v>2</v>
      </c>
      <c r="I920">
        <v>298346</v>
      </c>
      <c r="J920">
        <v>823</v>
      </c>
      <c r="K920" t="s">
        <v>12913</v>
      </c>
      <c r="L920" t="s">
        <v>12914</v>
      </c>
      <c r="M920" t="s">
        <v>12915</v>
      </c>
      <c r="N920" t="b">
        <v>0</v>
      </c>
      <c r="O920" t="b">
        <v>0</v>
      </c>
    </row>
    <row r="921">
      <c r="A921" t="s">
        <v>15056</v>
      </c>
      <c r="B921" t="s">
        <v>5346</v>
      </c>
      <c r="C921" t="s">
        <v>5346</v>
      </c>
      <c r="D921" t="s">
        <v>15057</v>
      </c>
      <c r="E921" t="s">
        <v>15058</v>
      </c>
      <c r="F921">
        <v>135</v>
      </c>
      <c r="G921">
        <v>220</v>
      </c>
      <c r="H921">
        <v>2</v>
      </c>
      <c r="I921">
        <v>820</v>
      </c>
      <c r="J921">
        <v>4</v>
      </c>
      <c r="K921" t="s">
        <v>15059</v>
      </c>
      <c r="L921" t="s">
        <v>12021</v>
      </c>
      <c r="M921" t="s">
        <v>15060</v>
      </c>
      <c r="N921" t="b">
        <v>0</v>
      </c>
      <c r="O921" t="b">
        <v>1</v>
      </c>
    </row>
    <row r="922">
      <c r="A922" t="s">
        <v>15061</v>
      </c>
      <c r="B922" t="s">
        <v>5350</v>
      </c>
      <c r="C922" t="s">
        <v>5351</v>
      </c>
      <c r="D922" t="s">
        <v>15062</v>
      </c>
      <c r="E922" t="s">
        <v>15063</v>
      </c>
      <c r="F922">
        <v>5</v>
      </c>
      <c r="G922">
        <v>21</v>
      </c>
      <c r="H922">
        <v>244</v>
      </c>
      <c r="I922">
        <v>2049</v>
      </c>
      <c r="J922">
        <v>0</v>
      </c>
      <c r="K922" t="s">
        <v>15064</v>
      </c>
      <c r="L922" t="s">
        <v>11546</v>
      </c>
      <c r="N922" t="b">
        <v>0</v>
      </c>
      <c r="O922" t="b">
        <v>1</v>
      </c>
    </row>
    <row r="923">
      <c r="A923" t="s">
        <v>15065</v>
      </c>
      <c r="B923" t="s">
        <v>5354</v>
      </c>
      <c r="C923" t="s">
        <v>5355</v>
      </c>
      <c r="D923" t="s">
        <v>15066</v>
      </c>
      <c r="E923" t="s">
        <v>15067</v>
      </c>
      <c r="F923">
        <v>656</v>
      </c>
      <c r="G923">
        <v>311</v>
      </c>
      <c r="H923">
        <v>38</v>
      </c>
      <c r="I923">
        <v>69234</v>
      </c>
      <c r="J923">
        <v>8</v>
      </c>
      <c r="K923" t="s">
        <v>15068</v>
      </c>
      <c r="L923" t="s">
        <v>25</v>
      </c>
      <c r="M923" t="s">
        <v>15069</v>
      </c>
      <c r="N923" t="b">
        <v>0</v>
      </c>
      <c r="O923" t="b">
        <v>1</v>
      </c>
    </row>
    <row r="924">
      <c r="A924" t="s">
        <v>15070</v>
      </c>
      <c r="B924" t="s">
        <v>5361</v>
      </c>
      <c r="C924" t="s">
        <v>5362</v>
      </c>
      <c r="D924" t="s">
        <v>15071</v>
      </c>
      <c r="E924" t="s">
        <v>15072</v>
      </c>
      <c r="F924">
        <v>864</v>
      </c>
      <c r="G924">
        <v>3301</v>
      </c>
      <c r="H924">
        <v>1764</v>
      </c>
      <c r="I924">
        <v>2903</v>
      </c>
      <c r="J924">
        <v>64</v>
      </c>
      <c r="K924" t="s">
        <v>25</v>
      </c>
      <c r="L924" t="s">
        <v>25</v>
      </c>
      <c r="N924" t="b">
        <v>0</v>
      </c>
      <c r="O924" t="b">
        <v>1</v>
      </c>
    </row>
    <row r="925">
      <c r="A925" t="s">
        <v>15073</v>
      </c>
      <c r="B925" t="s">
        <v>5366</v>
      </c>
      <c r="C925" t="s">
        <v>5367</v>
      </c>
      <c r="D925" t="s">
        <v>15074</v>
      </c>
      <c r="E925" t="s">
        <v>15075</v>
      </c>
      <c r="F925">
        <v>3</v>
      </c>
      <c r="G925">
        <v>230</v>
      </c>
      <c r="H925">
        <v>250</v>
      </c>
      <c r="I925">
        <v>384</v>
      </c>
      <c r="J925">
        <v>2</v>
      </c>
      <c r="K925" t="s">
        <v>15076</v>
      </c>
      <c r="L925" t="s">
        <v>25</v>
      </c>
      <c r="N925" t="b">
        <v>0</v>
      </c>
      <c r="O925" t="b">
        <v>1</v>
      </c>
    </row>
    <row r="926">
      <c r="A926" t="s">
        <v>13603</v>
      </c>
      <c r="B926" t="s">
        <v>2963</v>
      </c>
      <c r="C926" t="s">
        <v>2964</v>
      </c>
      <c r="D926" t="s">
        <v>13604</v>
      </c>
      <c r="E926" t="s">
        <v>13605</v>
      </c>
      <c r="F926">
        <v>1497</v>
      </c>
      <c r="G926">
        <v>741</v>
      </c>
      <c r="H926">
        <v>444</v>
      </c>
      <c r="I926">
        <v>749805</v>
      </c>
      <c r="J926">
        <v>102</v>
      </c>
      <c r="K926" t="s">
        <v>13606</v>
      </c>
      <c r="L926" t="s">
        <v>13607</v>
      </c>
      <c r="M926" t="s">
        <v>13608</v>
      </c>
      <c r="N926" t="b">
        <v>0</v>
      </c>
      <c r="O926" t="b">
        <v>0</v>
      </c>
    </row>
    <row r="927">
      <c r="A927" t="s">
        <v>13603</v>
      </c>
      <c r="B927" t="s">
        <v>2963</v>
      </c>
      <c r="C927" t="s">
        <v>2964</v>
      </c>
      <c r="D927" t="s">
        <v>13604</v>
      </c>
      <c r="E927" t="s">
        <v>13605</v>
      </c>
      <c r="F927">
        <v>1497</v>
      </c>
      <c r="G927">
        <v>741</v>
      </c>
      <c r="H927">
        <v>444</v>
      </c>
      <c r="I927">
        <v>749805</v>
      </c>
      <c r="J927">
        <v>102</v>
      </c>
      <c r="K927" t="s">
        <v>13606</v>
      </c>
      <c r="L927" t="s">
        <v>13607</v>
      </c>
      <c r="M927" t="s">
        <v>13608</v>
      </c>
      <c r="N927" t="b">
        <v>0</v>
      </c>
      <c r="O927" t="b">
        <v>0</v>
      </c>
    </row>
    <row r="928">
      <c r="A928" t="s">
        <v>13603</v>
      </c>
      <c r="B928" t="s">
        <v>2963</v>
      </c>
      <c r="C928" t="s">
        <v>2964</v>
      </c>
      <c r="D928" t="s">
        <v>13604</v>
      </c>
      <c r="E928" t="s">
        <v>13605</v>
      </c>
      <c r="F928">
        <v>1497</v>
      </c>
      <c r="G928">
        <v>741</v>
      </c>
      <c r="H928">
        <v>444</v>
      </c>
      <c r="I928">
        <v>749805</v>
      </c>
      <c r="J928">
        <v>102</v>
      </c>
      <c r="K928" t="s">
        <v>13606</v>
      </c>
      <c r="L928" t="s">
        <v>13607</v>
      </c>
      <c r="M928" t="s">
        <v>13608</v>
      </c>
      <c r="N928" t="b">
        <v>0</v>
      </c>
      <c r="O928" t="b">
        <v>0</v>
      </c>
    </row>
    <row r="929">
      <c r="A929" t="s">
        <v>15077</v>
      </c>
      <c r="B929" t="s">
        <v>5382</v>
      </c>
      <c r="C929" t="s">
        <v>5383</v>
      </c>
      <c r="D929" t="s">
        <v>15078</v>
      </c>
      <c r="E929" t="s">
        <v>15079</v>
      </c>
      <c r="F929">
        <v>0</v>
      </c>
      <c r="G929">
        <v>41</v>
      </c>
      <c r="H929">
        <v>27</v>
      </c>
      <c r="I929">
        <v>36</v>
      </c>
      <c r="J929">
        <v>0</v>
      </c>
      <c r="K929" t="s">
        <v>15080</v>
      </c>
      <c r="L929" t="s">
        <v>25</v>
      </c>
      <c r="N929" t="b">
        <v>0</v>
      </c>
      <c r="O929" t="b">
        <v>1</v>
      </c>
    </row>
    <row r="930">
      <c r="A930" t="s">
        <v>15081</v>
      </c>
      <c r="B930" t="s">
        <v>5388</v>
      </c>
      <c r="C930" t="s">
        <v>5389</v>
      </c>
      <c r="D930" t="s">
        <v>15082</v>
      </c>
      <c r="E930" t="s">
        <v>15083</v>
      </c>
      <c r="F930">
        <v>3127</v>
      </c>
      <c r="G930">
        <v>272</v>
      </c>
      <c r="H930">
        <v>894</v>
      </c>
      <c r="I930">
        <v>1613</v>
      </c>
      <c r="J930">
        <v>41</v>
      </c>
      <c r="K930" t="s">
        <v>15084</v>
      </c>
      <c r="L930" t="s">
        <v>15085</v>
      </c>
      <c r="M930" t="s">
        <v>15086</v>
      </c>
      <c r="N930" t="b">
        <v>0</v>
      </c>
      <c r="O930" t="b">
        <v>1</v>
      </c>
    </row>
    <row r="931">
      <c r="A931" t="s">
        <v>15087</v>
      </c>
      <c r="B931" t="s">
        <v>5394</v>
      </c>
      <c r="C931" t="s">
        <v>5395</v>
      </c>
      <c r="D931" t="s">
        <v>15088</v>
      </c>
      <c r="E931" t="s">
        <v>15089</v>
      </c>
      <c r="F931">
        <v>57</v>
      </c>
      <c r="G931">
        <v>2919</v>
      </c>
      <c r="H931">
        <v>7713</v>
      </c>
      <c r="I931">
        <v>13327</v>
      </c>
      <c r="J931">
        <v>12</v>
      </c>
      <c r="K931" t="s">
        <v>25</v>
      </c>
      <c r="L931" t="s">
        <v>15090</v>
      </c>
      <c r="N931" t="b">
        <v>0</v>
      </c>
      <c r="O931" t="b">
        <v>1</v>
      </c>
    </row>
    <row r="932">
      <c r="A932" t="s">
        <v>15087</v>
      </c>
      <c r="B932" t="s">
        <v>5394</v>
      </c>
      <c r="C932" t="s">
        <v>5395</v>
      </c>
      <c r="D932" t="s">
        <v>15088</v>
      </c>
      <c r="E932" t="s">
        <v>15089</v>
      </c>
      <c r="F932">
        <v>57</v>
      </c>
      <c r="G932">
        <v>2919</v>
      </c>
      <c r="H932">
        <v>7713</v>
      </c>
      <c r="I932">
        <v>13327</v>
      </c>
      <c r="J932">
        <v>12</v>
      </c>
      <c r="K932" t="s">
        <v>25</v>
      </c>
      <c r="L932" t="s">
        <v>15090</v>
      </c>
      <c r="N932" t="b">
        <v>0</v>
      </c>
      <c r="O932" t="b">
        <v>1</v>
      </c>
    </row>
    <row r="933">
      <c r="A933" t="s">
        <v>11811</v>
      </c>
      <c r="B933" t="s">
        <v>496</v>
      </c>
      <c r="C933" t="s">
        <v>497</v>
      </c>
      <c r="D933" t="s">
        <v>11812</v>
      </c>
      <c r="E933" t="s">
        <v>11813</v>
      </c>
      <c r="F933">
        <v>12317</v>
      </c>
      <c r="G933">
        <v>10667</v>
      </c>
      <c r="H933">
        <v>29664</v>
      </c>
      <c r="I933">
        <v>28436</v>
      </c>
      <c r="J933">
        <v>766</v>
      </c>
      <c r="K933" t="s">
        <v>11814</v>
      </c>
      <c r="L933" t="s">
        <v>11815</v>
      </c>
      <c r="M933" t="s">
        <v>11816</v>
      </c>
      <c r="N933" t="b">
        <v>0</v>
      </c>
      <c r="O933" t="b">
        <v>0</v>
      </c>
    </row>
    <row r="934">
      <c r="A934" t="s">
        <v>11823</v>
      </c>
      <c r="B934" t="s">
        <v>510</v>
      </c>
      <c r="C934" t="s">
        <v>511</v>
      </c>
      <c r="D934" t="s">
        <v>11824</v>
      </c>
      <c r="E934" t="s">
        <v>11825</v>
      </c>
      <c r="F934">
        <v>174</v>
      </c>
      <c r="G934">
        <v>234</v>
      </c>
      <c r="H934">
        <v>66</v>
      </c>
      <c r="I934">
        <v>43</v>
      </c>
      <c r="J934">
        <v>2</v>
      </c>
      <c r="K934" t="s">
        <v>11826</v>
      </c>
      <c r="L934" t="s">
        <v>11827</v>
      </c>
      <c r="N934" t="b">
        <v>0</v>
      </c>
      <c r="O934" t="b">
        <v>1</v>
      </c>
    </row>
    <row r="935">
      <c r="A935" t="s">
        <v>15091</v>
      </c>
      <c r="B935" t="s">
        <v>5412</v>
      </c>
      <c r="C935" t="s">
        <v>5413</v>
      </c>
      <c r="D935" t="s">
        <v>15092</v>
      </c>
      <c r="E935" t="s">
        <v>15093</v>
      </c>
      <c r="F935">
        <v>0</v>
      </c>
      <c r="G935">
        <v>18</v>
      </c>
      <c r="H935">
        <v>13</v>
      </c>
      <c r="I935">
        <v>16</v>
      </c>
      <c r="J935">
        <v>0</v>
      </c>
      <c r="K935" t="s">
        <v>25</v>
      </c>
      <c r="L935" t="s">
        <v>25</v>
      </c>
      <c r="N935" t="b">
        <v>0</v>
      </c>
      <c r="O935" t="b">
        <v>1</v>
      </c>
    </row>
    <row r="936">
      <c r="A936" t="s">
        <v>15094</v>
      </c>
      <c r="B936" t="s">
        <v>5418</v>
      </c>
      <c r="C936" t="s">
        <v>5419</v>
      </c>
      <c r="D936" t="s">
        <v>15095</v>
      </c>
      <c r="E936" t="s">
        <v>15096</v>
      </c>
      <c r="F936">
        <v>710</v>
      </c>
      <c r="G936">
        <v>726</v>
      </c>
      <c r="H936">
        <v>2742</v>
      </c>
      <c r="I936">
        <v>2051</v>
      </c>
      <c r="J936">
        <v>0</v>
      </c>
      <c r="K936" t="s">
        <v>15097</v>
      </c>
      <c r="L936" t="s">
        <v>15098</v>
      </c>
      <c r="N936" t="b">
        <v>0</v>
      </c>
      <c r="O936" t="b">
        <v>1</v>
      </c>
    </row>
    <row r="937">
      <c r="A937" t="s">
        <v>15099</v>
      </c>
      <c r="B937" t="s">
        <v>5423</v>
      </c>
      <c r="C937" t="s">
        <v>5424</v>
      </c>
      <c r="D937" t="s">
        <v>15100</v>
      </c>
      <c r="E937" t="s">
        <v>15101</v>
      </c>
      <c r="F937">
        <v>32</v>
      </c>
      <c r="G937">
        <v>661</v>
      </c>
      <c r="H937">
        <v>498</v>
      </c>
      <c r="I937">
        <v>836</v>
      </c>
      <c r="J937">
        <v>8</v>
      </c>
      <c r="K937" t="s">
        <v>15102</v>
      </c>
      <c r="L937" t="s">
        <v>15103</v>
      </c>
      <c r="N937" t="b">
        <v>0</v>
      </c>
      <c r="O937" t="b">
        <v>1</v>
      </c>
    </row>
    <row r="938">
      <c r="A938" t="s">
        <v>15104</v>
      </c>
      <c r="B938" t="s">
        <v>5428</v>
      </c>
      <c r="C938" t="s">
        <v>5429</v>
      </c>
      <c r="D938" t="s">
        <v>15105</v>
      </c>
      <c r="E938" t="s">
        <v>15106</v>
      </c>
      <c r="F938">
        <v>6</v>
      </c>
      <c r="G938">
        <v>432</v>
      </c>
      <c r="H938">
        <v>458</v>
      </c>
      <c r="I938">
        <v>831</v>
      </c>
      <c r="J938">
        <v>0</v>
      </c>
      <c r="K938" t="s">
        <v>15107</v>
      </c>
      <c r="L938" t="s">
        <v>25</v>
      </c>
      <c r="N938" t="b">
        <v>0</v>
      </c>
      <c r="O938" t="b">
        <v>1</v>
      </c>
    </row>
    <row r="939">
      <c r="A939" t="s">
        <v>15108</v>
      </c>
      <c r="B939" t="s">
        <v>5433</v>
      </c>
      <c r="C939" t="s">
        <v>5434</v>
      </c>
      <c r="D939" t="s">
        <v>15109</v>
      </c>
      <c r="E939" t="s">
        <v>15110</v>
      </c>
      <c r="F939">
        <v>32</v>
      </c>
      <c r="G939">
        <v>0</v>
      </c>
      <c r="H939">
        <v>0</v>
      </c>
      <c r="I939">
        <v>22144</v>
      </c>
      <c r="J939">
        <v>2</v>
      </c>
      <c r="K939" t="s">
        <v>25</v>
      </c>
      <c r="L939" t="s">
        <v>25</v>
      </c>
      <c r="N939" t="b">
        <v>0</v>
      </c>
      <c r="O939" t="b">
        <v>1</v>
      </c>
    </row>
    <row r="940">
      <c r="A940" t="s">
        <v>15111</v>
      </c>
      <c r="B940" t="s">
        <v>5438</v>
      </c>
      <c r="C940" t="s">
        <v>5439</v>
      </c>
      <c r="D940" t="s">
        <v>15112</v>
      </c>
      <c r="E940" t="s">
        <v>15113</v>
      </c>
      <c r="F940">
        <v>33</v>
      </c>
      <c r="G940">
        <v>1475</v>
      </c>
      <c r="H940">
        <v>898</v>
      </c>
      <c r="I940">
        <v>1560</v>
      </c>
      <c r="J940">
        <v>3</v>
      </c>
      <c r="K940" t="s">
        <v>15114</v>
      </c>
      <c r="L940" t="s">
        <v>25</v>
      </c>
      <c r="N940" t="b">
        <v>0</v>
      </c>
      <c r="O940" t="b">
        <v>1</v>
      </c>
    </row>
    <row r="941">
      <c r="A941" t="s">
        <v>15115</v>
      </c>
      <c r="B941" t="s">
        <v>5443</v>
      </c>
      <c r="C941" t="s">
        <v>5444</v>
      </c>
      <c r="D941" t="s">
        <v>15116</v>
      </c>
      <c r="E941" t="s">
        <v>15117</v>
      </c>
      <c r="F941">
        <v>36</v>
      </c>
      <c r="G941">
        <v>0</v>
      </c>
      <c r="H941">
        <v>0</v>
      </c>
      <c r="I941">
        <v>24022</v>
      </c>
      <c r="J941">
        <v>1</v>
      </c>
      <c r="K941" t="s">
        <v>25</v>
      </c>
      <c r="L941" t="s">
        <v>25</v>
      </c>
      <c r="N941" t="b">
        <v>0</v>
      </c>
      <c r="O941" t="b">
        <v>1</v>
      </c>
    </row>
    <row r="942">
      <c r="A942" t="s">
        <v>15118</v>
      </c>
      <c r="B942" t="s">
        <v>5449</v>
      </c>
      <c r="C942" t="s">
        <v>5450</v>
      </c>
      <c r="D942" t="s">
        <v>15119</v>
      </c>
      <c r="E942" t="s">
        <v>15120</v>
      </c>
      <c r="F942">
        <v>1697</v>
      </c>
      <c r="G942">
        <v>1566</v>
      </c>
      <c r="H942">
        <v>227</v>
      </c>
      <c r="I942">
        <v>1116</v>
      </c>
      <c r="J942">
        <v>10</v>
      </c>
      <c r="K942" t="s">
        <v>15121</v>
      </c>
      <c r="L942" t="s">
        <v>15122</v>
      </c>
      <c r="M942" t="s">
        <v>15123</v>
      </c>
      <c r="N942" t="b">
        <v>0</v>
      </c>
      <c r="O942" t="b">
        <v>0</v>
      </c>
    </row>
    <row r="943">
      <c r="A943" t="s">
        <v>15124</v>
      </c>
      <c r="B943" t="s">
        <v>5456</v>
      </c>
      <c r="C943" t="s">
        <v>5457</v>
      </c>
      <c r="D943" t="s">
        <v>15125</v>
      </c>
      <c r="E943" t="s">
        <v>15126</v>
      </c>
      <c r="F943">
        <v>49</v>
      </c>
      <c r="G943">
        <v>119</v>
      </c>
      <c r="H943">
        <v>221</v>
      </c>
      <c r="I943">
        <v>82</v>
      </c>
      <c r="J943">
        <v>0</v>
      </c>
      <c r="K943" t="s">
        <v>15127</v>
      </c>
      <c r="L943" t="s">
        <v>13499</v>
      </c>
      <c r="M943" t="s">
        <v>15128</v>
      </c>
      <c r="N943" t="b">
        <v>0</v>
      </c>
      <c r="O943" t="b">
        <v>1</v>
      </c>
    </row>
    <row r="944">
      <c r="A944" t="s">
        <v>12603</v>
      </c>
      <c r="B944" t="s">
        <v>1560</v>
      </c>
      <c r="C944" t="s">
        <v>1561</v>
      </c>
      <c r="D944" t="s">
        <v>12604</v>
      </c>
      <c r="E944" t="s">
        <v>12605</v>
      </c>
      <c r="F944">
        <v>1626</v>
      </c>
      <c r="G944">
        <v>1486</v>
      </c>
      <c r="H944">
        <v>6185</v>
      </c>
      <c r="I944">
        <v>18305</v>
      </c>
      <c r="J944">
        <v>151</v>
      </c>
      <c r="K944" t="s">
        <v>12606</v>
      </c>
      <c r="L944" t="s">
        <v>12607</v>
      </c>
      <c r="M944" t="s">
        <v>12608</v>
      </c>
      <c r="N944" t="b">
        <v>1</v>
      </c>
      <c r="O944" t="b">
        <v>0</v>
      </c>
    </row>
    <row r="945">
      <c r="A945" t="s">
        <v>15129</v>
      </c>
      <c r="B945" t="s">
        <v>5467</v>
      </c>
      <c r="C945" t="s">
        <v>5468</v>
      </c>
      <c r="D945" t="s">
        <v>15130</v>
      </c>
      <c r="E945" t="s">
        <v>15131</v>
      </c>
      <c r="F945">
        <v>142</v>
      </c>
      <c r="G945">
        <v>199</v>
      </c>
      <c r="H945">
        <v>171</v>
      </c>
      <c r="I945">
        <v>161</v>
      </c>
      <c r="J945">
        <v>9</v>
      </c>
      <c r="K945" t="s">
        <v>15132</v>
      </c>
      <c r="L945" t="s">
        <v>14592</v>
      </c>
      <c r="M945" t="s">
        <v>15133</v>
      </c>
      <c r="N945" t="b">
        <v>0</v>
      </c>
      <c r="O945" t="b">
        <v>0</v>
      </c>
    </row>
    <row r="946">
      <c r="A946" t="s">
        <v>15134</v>
      </c>
      <c r="B946" t="s">
        <v>5472</v>
      </c>
      <c r="C946" t="s">
        <v>5473</v>
      </c>
      <c r="D946" t="s">
        <v>15135</v>
      </c>
      <c r="E946" t="s">
        <v>15136</v>
      </c>
      <c r="F946">
        <v>20</v>
      </c>
      <c r="G946">
        <v>54</v>
      </c>
      <c r="H946">
        <v>10</v>
      </c>
      <c r="I946">
        <v>13</v>
      </c>
      <c r="J946">
        <v>0</v>
      </c>
      <c r="K946" t="s">
        <v>25</v>
      </c>
      <c r="L946" t="s">
        <v>25</v>
      </c>
      <c r="N946" t="b">
        <v>0</v>
      </c>
      <c r="O946" t="b">
        <v>1</v>
      </c>
    </row>
    <row r="947">
      <c r="A947" t="s">
        <v>15137</v>
      </c>
      <c r="B947" t="s">
        <v>5478</v>
      </c>
      <c r="C947" t="s">
        <v>5479</v>
      </c>
      <c r="D947" t="s">
        <v>15138</v>
      </c>
      <c r="E947" t="s">
        <v>15139</v>
      </c>
      <c r="F947">
        <v>40</v>
      </c>
      <c r="G947">
        <v>596</v>
      </c>
      <c r="H947">
        <v>1613</v>
      </c>
      <c r="I947">
        <v>6077</v>
      </c>
      <c r="J947">
        <v>1</v>
      </c>
      <c r="K947" t="s">
        <v>15140</v>
      </c>
      <c r="L947" t="s">
        <v>15141</v>
      </c>
      <c r="M947" t="s">
        <v>15142</v>
      </c>
      <c r="N947" t="b">
        <v>0</v>
      </c>
      <c r="O947" t="b">
        <v>0</v>
      </c>
    </row>
    <row r="948">
      <c r="A948" t="s">
        <v>15143</v>
      </c>
      <c r="B948" t="s">
        <v>5485</v>
      </c>
      <c r="C948" t="s">
        <v>5486</v>
      </c>
      <c r="D948" t="s">
        <v>15144</v>
      </c>
      <c r="E948" t="s">
        <v>15145</v>
      </c>
      <c r="F948">
        <v>29</v>
      </c>
      <c r="G948">
        <v>0</v>
      </c>
      <c r="H948">
        <v>0</v>
      </c>
      <c r="I948">
        <v>19933</v>
      </c>
      <c r="J948">
        <v>2</v>
      </c>
      <c r="K948" t="s">
        <v>25</v>
      </c>
      <c r="L948" t="s">
        <v>25</v>
      </c>
      <c r="N948" t="b">
        <v>0</v>
      </c>
      <c r="O948" t="b">
        <v>1</v>
      </c>
    </row>
    <row r="949">
      <c r="A949" t="s">
        <v>15146</v>
      </c>
      <c r="B949" t="s">
        <v>5491</v>
      </c>
      <c r="C949" t="s">
        <v>5492</v>
      </c>
      <c r="D949" t="s">
        <v>15147</v>
      </c>
      <c r="E949" t="s">
        <v>15148</v>
      </c>
      <c r="F949">
        <v>184</v>
      </c>
      <c r="G949">
        <v>453</v>
      </c>
      <c r="H949">
        <v>5436</v>
      </c>
      <c r="I949">
        <v>441777</v>
      </c>
      <c r="J949">
        <v>8</v>
      </c>
      <c r="K949" t="s">
        <v>15149</v>
      </c>
      <c r="L949" t="s">
        <v>15150</v>
      </c>
      <c r="M949" t="s">
        <v>15151</v>
      </c>
      <c r="N949" t="b">
        <v>0</v>
      </c>
      <c r="O949" t="b">
        <v>0</v>
      </c>
    </row>
    <row r="950">
      <c r="A950" t="s">
        <v>15152</v>
      </c>
      <c r="B950" t="s">
        <v>5497</v>
      </c>
      <c r="C950" t="s">
        <v>5498</v>
      </c>
      <c r="D950" t="s">
        <v>15153</v>
      </c>
      <c r="E950" t="s">
        <v>15154</v>
      </c>
      <c r="F950">
        <v>7</v>
      </c>
      <c r="G950">
        <v>693</v>
      </c>
      <c r="H950">
        <v>916</v>
      </c>
      <c r="I950">
        <v>1175</v>
      </c>
      <c r="J950">
        <v>3</v>
      </c>
      <c r="K950" t="s">
        <v>15155</v>
      </c>
      <c r="L950" t="s">
        <v>25</v>
      </c>
      <c r="N950" t="b">
        <v>0</v>
      </c>
      <c r="O950" t="b">
        <v>1</v>
      </c>
    </row>
    <row r="951">
      <c r="A951" t="s">
        <v>15156</v>
      </c>
      <c r="B951" t="s">
        <v>5502</v>
      </c>
      <c r="C951" t="s">
        <v>5503</v>
      </c>
      <c r="D951" t="s">
        <v>15157</v>
      </c>
      <c r="E951" t="s">
        <v>15158</v>
      </c>
      <c r="F951">
        <v>44</v>
      </c>
      <c r="G951">
        <v>40</v>
      </c>
      <c r="H951">
        <v>11</v>
      </c>
      <c r="I951">
        <v>13</v>
      </c>
      <c r="J951">
        <v>0</v>
      </c>
      <c r="K951" t="s">
        <v>25</v>
      </c>
      <c r="L951" t="s">
        <v>25</v>
      </c>
      <c r="N951" t="b">
        <v>0</v>
      </c>
      <c r="O951" t="b">
        <v>1</v>
      </c>
    </row>
    <row r="952">
      <c r="A952" t="s">
        <v>15159</v>
      </c>
      <c r="B952" t="s">
        <v>5505</v>
      </c>
      <c r="C952" t="s">
        <v>5506</v>
      </c>
      <c r="D952" t="s">
        <v>15160</v>
      </c>
      <c r="E952" t="s">
        <v>15161</v>
      </c>
      <c r="F952">
        <v>2222</v>
      </c>
      <c r="G952">
        <v>720</v>
      </c>
      <c r="H952">
        <v>8590</v>
      </c>
      <c r="I952">
        <v>264712</v>
      </c>
      <c r="J952">
        <v>7</v>
      </c>
      <c r="K952" t="s">
        <v>15162</v>
      </c>
      <c r="L952" t="s">
        <v>15163</v>
      </c>
      <c r="M952" t="s">
        <v>15164</v>
      </c>
      <c r="N952" t="b">
        <v>0</v>
      </c>
      <c r="O952" t="b">
        <v>0</v>
      </c>
    </row>
    <row r="953">
      <c r="A953" t="s">
        <v>14841</v>
      </c>
      <c r="B953" t="s">
        <v>5056</v>
      </c>
      <c r="C953" t="s">
        <v>5057</v>
      </c>
      <c r="D953" t="s">
        <v>14842</v>
      </c>
      <c r="E953" t="s">
        <v>14843</v>
      </c>
      <c r="F953">
        <v>837</v>
      </c>
      <c r="G953">
        <v>494</v>
      </c>
      <c r="H953">
        <v>4540</v>
      </c>
      <c r="I953">
        <v>2445</v>
      </c>
      <c r="J953">
        <v>8</v>
      </c>
      <c r="K953" t="s">
        <v>14844</v>
      </c>
      <c r="L953" t="s">
        <v>14845</v>
      </c>
      <c r="M953" t="s">
        <v>14846</v>
      </c>
      <c r="N953" t="b">
        <v>0</v>
      </c>
      <c r="O953" t="b">
        <v>1</v>
      </c>
    </row>
    <row r="954">
      <c r="A954" t="s">
        <v>15165</v>
      </c>
      <c r="B954" t="s">
        <v>5514</v>
      </c>
      <c r="C954" t="s">
        <v>5515</v>
      </c>
      <c r="D954" t="s">
        <v>15166</v>
      </c>
      <c r="E954" t="s">
        <v>15167</v>
      </c>
      <c r="F954">
        <v>19</v>
      </c>
      <c r="G954">
        <v>509</v>
      </c>
      <c r="H954">
        <v>852</v>
      </c>
      <c r="I954">
        <v>1440</v>
      </c>
      <c r="J954">
        <v>3</v>
      </c>
      <c r="K954" t="s">
        <v>25</v>
      </c>
      <c r="L954" t="s">
        <v>25</v>
      </c>
      <c r="N954" t="b">
        <v>0</v>
      </c>
      <c r="O954" t="b">
        <v>1</v>
      </c>
    </row>
    <row r="955">
      <c r="A955" t="s">
        <v>15168</v>
      </c>
      <c r="B955" t="s">
        <v>5520</v>
      </c>
      <c r="C955" t="s">
        <v>5521</v>
      </c>
      <c r="D955" t="s">
        <v>15169</v>
      </c>
      <c r="E955" t="s">
        <v>15170</v>
      </c>
      <c r="F955">
        <v>1</v>
      </c>
      <c r="G955">
        <v>24</v>
      </c>
      <c r="H955">
        <v>14</v>
      </c>
      <c r="I955">
        <v>40</v>
      </c>
      <c r="J955">
        <v>0</v>
      </c>
      <c r="K955" t="s">
        <v>25</v>
      </c>
      <c r="L955" t="s">
        <v>25</v>
      </c>
      <c r="N955" t="b">
        <v>0</v>
      </c>
      <c r="O955" t="b">
        <v>1</v>
      </c>
    </row>
    <row r="956">
      <c r="A956" t="s">
        <v>15171</v>
      </c>
      <c r="B956" t="s">
        <v>5525</v>
      </c>
      <c r="C956" t="s">
        <v>5526</v>
      </c>
      <c r="D956" t="s">
        <v>15172</v>
      </c>
      <c r="E956" t="s">
        <v>15173</v>
      </c>
      <c r="F956">
        <v>0</v>
      </c>
      <c r="G956">
        <v>23</v>
      </c>
      <c r="H956">
        <v>13</v>
      </c>
      <c r="I956">
        <v>15</v>
      </c>
      <c r="J956">
        <v>0</v>
      </c>
      <c r="K956" t="s">
        <v>15174</v>
      </c>
      <c r="L956" t="s">
        <v>25</v>
      </c>
      <c r="N956" t="b">
        <v>0</v>
      </c>
      <c r="O956" t="b">
        <v>1</v>
      </c>
    </row>
    <row r="957">
      <c r="A957" t="s">
        <v>15175</v>
      </c>
      <c r="B957" t="s">
        <v>5530</v>
      </c>
      <c r="C957" t="s">
        <v>5531</v>
      </c>
      <c r="D957" t="s">
        <v>15176</v>
      </c>
      <c r="E957" t="s">
        <v>15177</v>
      </c>
      <c r="F957">
        <v>53867</v>
      </c>
      <c r="G957">
        <v>5746</v>
      </c>
      <c r="H957">
        <v>53241</v>
      </c>
      <c r="I957">
        <v>74173</v>
      </c>
      <c r="J957">
        <v>3079</v>
      </c>
      <c r="K957" t="s">
        <v>15178</v>
      </c>
      <c r="L957" t="s">
        <v>15179</v>
      </c>
      <c r="M957" t="s">
        <v>15180</v>
      </c>
      <c r="N957" t="b">
        <v>0</v>
      </c>
      <c r="O957" t="b">
        <v>1</v>
      </c>
    </row>
    <row r="958">
      <c r="A958" t="s">
        <v>15181</v>
      </c>
      <c r="B958" t="s">
        <v>5535</v>
      </c>
      <c r="C958" t="s">
        <v>5536</v>
      </c>
      <c r="D958" t="s">
        <v>15182</v>
      </c>
      <c r="E958" t="s">
        <v>15183</v>
      </c>
      <c r="F958">
        <v>1</v>
      </c>
      <c r="G958">
        <v>18</v>
      </c>
      <c r="H958">
        <v>15</v>
      </c>
      <c r="I958">
        <v>19</v>
      </c>
      <c r="J958">
        <v>0</v>
      </c>
      <c r="K958" t="s">
        <v>25</v>
      </c>
      <c r="L958" t="s">
        <v>25</v>
      </c>
      <c r="N958" t="b">
        <v>0</v>
      </c>
      <c r="O958" t="b">
        <v>1</v>
      </c>
    </row>
    <row r="959">
      <c r="A959" t="s">
        <v>15184</v>
      </c>
      <c r="B959" t="s">
        <v>5540</v>
      </c>
      <c r="C959" t="s">
        <v>5541</v>
      </c>
      <c r="D959" t="s">
        <v>15185</v>
      </c>
      <c r="E959" t="s">
        <v>15186</v>
      </c>
      <c r="F959">
        <v>102</v>
      </c>
      <c r="G959">
        <v>947</v>
      </c>
      <c r="H959">
        <v>4379</v>
      </c>
      <c r="I959">
        <v>3667</v>
      </c>
      <c r="J959">
        <v>5</v>
      </c>
      <c r="K959" t="s">
        <v>15187</v>
      </c>
      <c r="L959" t="s">
        <v>25</v>
      </c>
      <c r="N959" t="b">
        <v>0</v>
      </c>
      <c r="O959" t="b">
        <v>1</v>
      </c>
    </row>
    <row r="960">
      <c r="A960" t="s">
        <v>15188</v>
      </c>
      <c r="B960" t="s">
        <v>5546</v>
      </c>
      <c r="C960" t="s">
        <v>5547</v>
      </c>
      <c r="D960" t="s">
        <v>15189</v>
      </c>
      <c r="E960" t="s">
        <v>15190</v>
      </c>
      <c r="F960">
        <v>1358</v>
      </c>
      <c r="G960">
        <v>347</v>
      </c>
      <c r="H960">
        <v>342</v>
      </c>
      <c r="I960">
        <v>5837</v>
      </c>
      <c r="J960">
        <v>174</v>
      </c>
      <c r="K960" t="s">
        <v>15191</v>
      </c>
      <c r="L960" t="s">
        <v>15192</v>
      </c>
      <c r="M960" t="s">
        <v>15193</v>
      </c>
      <c r="N960" t="b">
        <v>0</v>
      </c>
      <c r="O960" t="b">
        <v>0</v>
      </c>
    </row>
    <row r="961">
      <c r="A961" t="s">
        <v>15194</v>
      </c>
      <c r="B961" t="s">
        <v>5553</v>
      </c>
      <c r="C961" t="s">
        <v>5554</v>
      </c>
      <c r="D961" t="s">
        <v>15195</v>
      </c>
      <c r="E961" t="s">
        <v>15196</v>
      </c>
      <c r="F961">
        <v>41083</v>
      </c>
      <c r="G961">
        <v>14397</v>
      </c>
      <c r="H961">
        <v>128952</v>
      </c>
      <c r="I961">
        <v>398831</v>
      </c>
      <c r="J961">
        <v>2068</v>
      </c>
      <c r="K961" t="s">
        <v>15197</v>
      </c>
      <c r="L961" t="s">
        <v>15198</v>
      </c>
      <c r="N961" t="b">
        <v>0</v>
      </c>
      <c r="O961" t="b">
        <v>0</v>
      </c>
    </row>
    <row r="962">
      <c r="A962" t="s">
        <v>15199</v>
      </c>
      <c r="B962" t="s">
        <v>5557</v>
      </c>
      <c r="C962" t="s">
        <v>5558</v>
      </c>
      <c r="D962" t="s">
        <v>15200</v>
      </c>
      <c r="E962" t="s">
        <v>15201</v>
      </c>
      <c r="F962">
        <v>7</v>
      </c>
      <c r="G962">
        <v>52</v>
      </c>
      <c r="H962">
        <v>35</v>
      </c>
      <c r="I962">
        <v>82</v>
      </c>
      <c r="J962">
        <v>0</v>
      </c>
      <c r="K962" t="s">
        <v>15202</v>
      </c>
      <c r="L962" t="s">
        <v>15203</v>
      </c>
      <c r="N962" t="b">
        <v>0</v>
      </c>
      <c r="O962" t="b">
        <v>1</v>
      </c>
    </row>
    <row r="963">
      <c r="A963" t="s">
        <v>15204</v>
      </c>
      <c r="B963" t="s">
        <v>5562</v>
      </c>
      <c r="C963" t="s">
        <v>5563</v>
      </c>
      <c r="D963" t="s">
        <v>15205</v>
      </c>
      <c r="E963" t="s">
        <v>15206</v>
      </c>
      <c r="F963">
        <v>0</v>
      </c>
      <c r="G963">
        <v>41</v>
      </c>
      <c r="H963">
        <v>27</v>
      </c>
      <c r="I963">
        <v>35</v>
      </c>
      <c r="J963">
        <v>0</v>
      </c>
      <c r="K963" t="s">
        <v>15207</v>
      </c>
      <c r="L963" t="s">
        <v>25</v>
      </c>
      <c r="N963" t="b">
        <v>0</v>
      </c>
      <c r="O963" t="b">
        <v>1</v>
      </c>
    </row>
    <row r="964">
      <c r="A964" t="s">
        <v>15208</v>
      </c>
      <c r="B964" t="s">
        <v>5567</v>
      </c>
      <c r="C964" t="s">
        <v>5568</v>
      </c>
      <c r="D964" t="s">
        <v>15209</v>
      </c>
      <c r="E964" t="s">
        <v>15210</v>
      </c>
      <c r="F964">
        <v>713</v>
      </c>
      <c r="G964">
        <v>977</v>
      </c>
      <c r="H964">
        <v>67463</v>
      </c>
      <c r="I964">
        <v>140233</v>
      </c>
      <c r="J964">
        <v>66</v>
      </c>
      <c r="K964" t="s">
        <v>15211</v>
      </c>
      <c r="L964" t="s">
        <v>15212</v>
      </c>
      <c r="N964" t="b">
        <v>0</v>
      </c>
      <c r="O964" t="b">
        <v>0</v>
      </c>
    </row>
    <row r="965">
      <c r="A965" t="s">
        <v>15213</v>
      </c>
      <c r="B965" t="s">
        <v>5573</v>
      </c>
      <c r="C965" t="s">
        <v>5574</v>
      </c>
      <c r="D965" t="s">
        <v>15214</v>
      </c>
      <c r="E965" t="s">
        <v>15215</v>
      </c>
      <c r="F965">
        <v>9933</v>
      </c>
      <c r="G965">
        <v>97</v>
      </c>
      <c r="H965">
        <v>15</v>
      </c>
      <c r="I965">
        <v>61930</v>
      </c>
      <c r="J965">
        <v>25</v>
      </c>
      <c r="K965" t="s">
        <v>15216</v>
      </c>
      <c r="L965" t="s">
        <v>12084</v>
      </c>
      <c r="M965" t="s">
        <v>15217</v>
      </c>
      <c r="N965" t="b">
        <v>0</v>
      </c>
      <c r="O965" t="b">
        <v>1</v>
      </c>
    </row>
    <row r="966">
      <c r="A966" t="s">
        <v>15218</v>
      </c>
      <c r="B966" t="s">
        <v>5579</v>
      </c>
      <c r="C966" t="s">
        <v>5580</v>
      </c>
      <c r="D966" t="s">
        <v>15219</v>
      </c>
      <c r="E966" t="s">
        <v>15220</v>
      </c>
      <c r="F966">
        <v>2</v>
      </c>
      <c r="G966">
        <v>192</v>
      </c>
      <c r="H966">
        <v>255</v>
      </c>
      <c r="I966">
        <v>388</v>
      </c>
      <c r="J966">
        <v>0</v>
      </c>
      <c r="K966" t="s">
        <v>15221</v>
      </c>
      <c r="L966" t="s">
        <v>25</v>
      </c>
      <c r="N966" t="b">
        <v>0</v>
      </c>
      <c r="O966" t="b">
        <v>1</v>
      </c>
    </row>
    <row r="967">
      <c r="A967" t="s">
        <v>15222</v>
      </c>
      <c r="B967" t="s">
        <v>5584</v>
      </c>
      <c r="C967" t="s">
        <v>5585</v>
      </c>
      <c r="D967" t="s">
        <v>15223</v>
      </c>
      <c r="E967" t="s">
        <v>15224</v>
      </c>
      <c r="F967">
        <v>0</v>
      </c>
      <c r="G967">
        <v>16</v>
      </c>
      <c r="H967">
        <v>12</v>
      </c>
      <c r="I967">
        <v>13</v>
      </c>
      <c r="J967">
        <v>0</v>
      </c>
      <c r="K967" t="s">
        <v>15225</v>
      </c>
      <c r="L967" t="s">
        <v>25</v>
      </c>
      <c r="N967" t="b">
        <v>0</v>
      </c>
      <c r="O967" t="b">
        <v>1</v>
      </c>
    </row>
    <row r="968">
      <c r="A968" t="s">
        <v>15226</v>
      </c>
      <c r="B968" t="s">
        <v>5589</v>
      </c>
      <c r="C968" t="s">
        <v>5590</v>
      </c>
      <c r="D968" t="s">
        <v>15227</v>
      </c>
      <c r="E968" t="s">
        <v>15228</v>
      </c>
      <c r="F968">
        <v>19</v>
      </c>
      <c r="G968">
        <v>804</v>
      </c>
      <c r="H968">
        <v>1006</v>
      </c>
      <c r="I968">
        <v>1300</v>
      </c>
      <c r="J968">
        <v>0</v>
      </c>
      <c r="K968" t="s">
        <v>15229</v>
      </c>
      <c r="L968" t="s">
        <v>15230</v>
      </c>
      <c r="M968" t="s">
        <v>15231</v>
      </c>
      <c r="N968" t="b">
        <v>0</v>
      </c>
      <c r="O968" t="b">
        <v>1</v>
      </c>
    </row>
    <row r="969">
      <c r="A969" t="s">
        <v>15232</v>
      </c>
      <c r="B969" t="s">
        <v>5594</v>
      </c>
      <c r="C969" t="s">
        <v>5595</v>
      </c>
      <c r="D969" t="s">
        <v>15233</v>
      </c>
      <c r="E969" t="s">
        <v>15234</v>
      </c>
      <c r="F969">
        <v>3</v>
      </c>
      <c r="G969">
        <v>513</v>
      </c>
      <c r="H969">
        <v>740</v>
      </c>
      <c r="I969">
        <v>1048</v>
      </c>
      <c r="J969">
        <v>3</v>
      </c>
      <c r="K969" t="s">
        <v>25</v>
      </c>
      <c r="L969" t="s">
        <v>25</v>
      </c>
      <c r="N969" t="b">
        <v>0</v>
      </c>
      <c r="O969" t="b">
        <v>1</v>
      </c>
    </row>
    <row r="970">
      <c r="A970" t="s">
        <v>15235</v>
      </c>
      <c r="B970" t="s">
        <v>5599</v>
      </c>
      <c r="C970" t="s">
        <v>5600</v>
      </c>
      <c r="D970" t="s">
        <v>15236</v>
      </c>
      <c r="E970" t="s">
        <v>15237</v>
      </c>
      <c r="F970">
        <v>31</v>
      </c>
      <c r="G970">
        <v>604</v>
      </c>
      <c r="H970">
        <v>770</v>
      </c>
      <c r="I970">
        <v>834</v>
      </c>
      <c r="J970">
        <v>2</v>
      </c>
      <c r="K970" t="s">
        <v>15238</v>
      </c>
      <c r="L970" t="s">
        <v>25</v>
      </c>
      <c r="N970" t="b">
        <v>0</v>
      </c>
      <c r="O970" t="b">
        <v>1</v>
      </c>
    </row>
    <row r="971">
      <c r="A971" t="s">
        <v>14779</v>
      </c>
      <c r="B971" t="s">
        <v>4877</v>
      </c>
      <c r="C971" t="s">
        <v>4878</v>
      </c>
      <c r="D971" t="s">
        <v>14780</v>
      </c>
      <c r="E971" t="s">
        <v>14781</v>
      </c>
      <c r="F971">
        <v>4680</v>
      </c>
      <c r="G971">
        <v>3</v>
      </c>
      <c r="H971">
        <v>5</v>
      </c>
      <c r="I971">
        <v>81225</v>
      </c>
      <c r="J971">
        <v>243</v>
      </c>
      <c r="K971" t="s">
        <v>14782</v>
      </c>
      <c r="L971" t="s">
        <v>11837</v>
      </c>
      <c r="M971" t="s">
        <v>14783</v>
      </c>
      <c r="N971" t="b">
        <v>0</v>
      </c>
      <c r="O971" t="b">
        <v>0</v>
      </c>
    </row>
    <row r="972">
      <c r="A972" t="s">
        <v>14784</v>
      </c>
      <c r="B972" t="s">
        <v>4885</v>
      </c>
      <c r="C972" t="s">
        <v>4886</v>
      </c>
      <c r="D972" t="s">
        <v>14785</v>
      </c>
      <c r="E972" t="s">
        <v>14786</v>
      </c>
      <c r="F972">
        <v>30800</v>
      </c>
      <c r="G972">
        <v>65</v>
      </c>
      <c r="H972">
        <v>824</v>
      </c>
      <c r="I972">
        <v>80205</v>
      </c>
      <c r="J972">
        <v>541</v>
      </c>
      <c r="K972" t="s">
        <v>14787</v>
      </c>
      <c r="L972" t="s">
        <v>14788</v>
      </c>
      <c r="M972" t="s">
        <v>14789</v>
      </c>
      <c r="N972" t="b">
        <v>0</v>
      </c>
      <c r="O972" t="b">
        <v>0</v>
      </c>
    </row>
    <row r="973">
      <c r="A973" t="s">
        <v>15239</v>
      </c>
      <c r="B973" t="s">
        <v>5615</v>
      </c>
      <c r="C973" t="s">
        <v>5616</v>
      </c>
      <c r="D973" t="s">
        <v>15240</v>
      </c>
      <c r="E973" t="s">
        <v>15241</v>
      </c>
      <c r="F973">
        <v>0</v>
      </c>
      <c r="G973">
        <v>17</v>
      </c>
      <c r="H973">
        <v>12</v>
      </c>
      <c r="I973">
        <v>14</v>
      </c>
      <c r="J973">
        <v>0</v>
      </c>
      <c r="K973" t="s">
        <v>15242</v>
      </c>
      <c r="L973" t="s">
        <v>25</v>
      </c>
      <c r="N973" t="b">
        <v>0</v>
      </c>
      <c r="O973" t="b">
        <v>1</v>
      </c>
    </row>
    <row r="974">
      <c r="A974" t="s">
        <v>15243</v>
      </c>
      <c r="B974" t="s">
        <v>5620</v>
      </c>
      <c r="C974" t="s">
        <v>5621</v>
      </c>
      <c r="D974" t="s">
        <v>15244</v>
      </c>
      <c r="E974" t="s">
        <v>15245</v>
      </c>
      <c r="F974">
        <v>0</v>
      </c>
      <c r="G974">
        <v>18</v>
      </c>
      <c r="H974">
        <v>14</v>
      </c>
      <c r="I974">
        <v>17</v>
      </c>
      <c r="J974">
        <v>0</v>
      </c>
      <c r="K974" t="s">
        <v>25</v>
      </c>
      <c r="L974" t="s">
        <v>25</v>
      </c>
      <c r="N974" t="b">
        <v>0</v>
      </c>
      <c r="O974" t="b">
        <v>1</v>
      </c>
    </row>
    <row r="975">
      <c r="A975" t="s">
        <v>15246</v>
      </c>
      <c r="B975" t="s">
        <v>5625</v>
      </c>
      <c r="C975" t="s">
        <v>5626</v>
      </c>
      <c r="D975" t="s">
        <v>15247</v>
      </c>
      <c r="E975" t="s">
        <v>15248</v>
      </c>
      <c r="F975">
        <v>518</v>
      </c>
      <c r="G975">
        <v>1722</v>
      </c>
      <c r="H975">
        <v>2</v>
      </c>
      <c r="I975">
        <v>10571</v>
      </c>
      <c r="J975">
        <v>9</v>
      </c>
      <c r="K975" t="s">
        <v>15249</v>
      </c>
      <c r="L975" t="s">
        <v>15250</v>
      </c>
      <c r="M975" t="s">
        <v>15251</v>
      </c>
      <c r="N975" t="b">
        <v>0</v>
      </c>
      <c r="O975" t="b">
        <v>0</v>
      </c>
    </row>
    <row r="976">
      <c r="A976" t="s">
        <v>15252</v>
      </c>
      <c r="B976" t="s">
        <v>5632</v>
      </c>
      <c r="C976" t="s">
        <v>5633</v>
      </c>
      <c r="D976" t="s">
        <v>15253</v>
      </c>
      <c r="E976" t="s">
        <v>15254</v>
      </c>
      <c r="F976">
        <v>12095</v>
      </c>
      <c r="G976">
        <v>35</v>
      </c>
      <c r="H976">
        <v>196</v>
      </c>
      <c r="I976">
        <v>1504</v>
      </c>
      <c r="J976">
        <v>6</v>
      </c>
      <c r="K976" t="s">
        <v>15255</v>
      </c>
      <c r="L976" t="s">
        <v>15256</v>
      </c>
      <c r="M976" t="s">
        <v>15257</v>
      </c>
      <c r="N976" t="b">
        <v>0</v>
      </c>
      <c r="O976" t="b">
        <v>1</v>
      </c>
    </row>
    <row r="977">
      <c r="A977" t="s">
        <v>15258</v>
      </c>
      <c r="B977" t="s">
        <v>5638</v>
      </c>
      <c r="C977" t="s">
        <v>5639</v>
      </c>
      <c r="D977" t="s">
        <v>15259</v>
      </c>
      <c r="E977" t="s">
        <v>15260</v>
      </c>
      <c r="F977">
        <v>21</v>
      </c>
      <c r="G977">
        <v>34</v>
      </c>
      <c r="H977">
        <v>11</v>
      </c>
      <c r="I977">
        <v>13</v>
      </c>
      <c r="J977">
        <v>0</v>
      </c>
      <c r="K977" t="s">
        <v>25</v>
      </c>
      <c r="L977" t="s">
        <v>25</v>
      </c>
      <c r="N977" t="b">
        <v>0</v>
      </c>
      <c r="O977" t="b">
        <v>1</v>
      </c>
    </row>
    <row r="978">
      <c r="A978" t="s">
        <v>15261</v>
      </c>
      <c r="B978" t="s">
        <v>5644</v>
      </c>
      <c r="C978" t="s">
        <v>5645</v>
      </c>
      <c r="D978" t="s">
        <v>15262</v>
      </c>
      <c r="E978" t="s">
        <v>15263</v>
      </c>
      <c r="F978">
        <v>470</v>
      </c>
      <c r="G978">
        <v>530</v>
      </c>
      <c r="H978">
        <v>592</v>
      </c>
      <c r="I978">
        <v>811</v>
      </c>
      <c r="J978">
        <v>4</v>
      </c>
      <c r="K978" t="s">
        <v>15264</v>
      </c>
      <c r="L978" t="s">
        <v>15265</v>
      </c>
      <c r="M978" t="s">
        <v>15266</v>
      </c>
      <c r="N978" t="b">
        <v>0</v>
      </c>
      <c r="O978" t="b">
        <v>0</v>
      </c>
    </row>
    <row r="979">
      <c r="A979" t="s">
        <v>15267</v>
      </c>
      <c r="B979" t="s">
        <v>5650</v>
      </c>
      <c r="C979" t="s">
        <v>5651</v>
      </c>
      <c r="D979" t="s">
        <v>15268</v>
      </c>
      <c r="E979" t="s">
        <v>15269</v>
      </c>
      <c r="F979">
        <v>0</v>
      </c>
      <c r="G979">
        <v>17</v>
      </c>
      <c r="H979">
        <v>12</v>
      </c>
      <c r="I979">
        <v>14</v>
      </c>
      <c r="J979">
        <v>0</v>
      </c>
      <c r="K979" t="s">
        <v>15270</v>
      </c>
      <c r="L979" t="s">
        <v>25</v>
      </c>
      <c r="N979" t="b">
        <v>0</v>
      </c>
      <c r="O979" t="b">
        <v>1</v>
      </c>
    </row>
    <row r="980">
      <c r="A980" t="s">
        <v>15271</v>
      </c>
      <c r="B980" t="s">
        <v>5655</v>
      </c>
      <c r="C980" t="s">
        <v>5656</v>
      </c>
      <c r="D980" t="s">
        <v>15272</v>
      </c>
      <c r="E980" t="s">
        <v>15273</v>
      </c>
      <c r="F980">
        <v>25</v>
      </c>
      <c r="G980">
        <v>0</v>
      </c>
      <c r="H980">
        <v>1</v>
      </c>
      <c r="I980">
        <v>8322</v>
      </c>
      <c r="J980">
        <v>1</v>
      </c>
      <c r="K980" t="s">
        <v>25</v>
      </c>
      <c r="L980" t="s">
        <v>25</v>
      </c>
      <c r="N980" t="b">
        <v>0</v>
      </c>
      <c r="O980" t="b">
        <v>1</v>
      </c>
    </row>
    <row r="981">
      <c r="A981" t="s">
        <v>15274</v>
      </c>
      <c r="B981" t="s">
        <v>5661</v>
      </c>
      <c r="C981" t="s">
        <v>5662</v>
      </c>
      <c r="D981" t="s">
        <v>15275</v>
      </c>
      <c r="E981" t="s">
        <v>15276</v>
      </c>
      <c r="F981">
        <v>57</v>
      </c>
      <c r="G981">
        <v>109</v>
      </c>
      <c r="H981">
        <v>90</v>
      </c>
      <c r="I981">
        <v>543</v>
      </c>
      <c r="J981">
        <v>3</v>
      </c>
      <c r="K981" t="s">
        <v>15277</v>
      </c>
      <c r="L981" t="s">
        <v>13252</v>
      </c>
      <c r="M981" t="s">
        <v>15278</v>
      </c>
      <c r="N981" t="b">
        <v>0</v>
      </c>
      <c r="O981" t="b">
        <v>1</v>
      </c>
    </row>
    <row r="982">
      <c r="A982" t="s">
        <v>15279</v>
      </c>
      <c r="B982" t="s">
        <v>5667</v>
      </c>
      <c r="C982" t="s">
        <v>5668</v>
      </c>
      <c r="D982" t="s">
        <v>15280</v>
      </c>
      <c r="E982" t="s">
        <v>15281</v>
      </c>
      <c r="F982">
        <v>12</v>
      </c>
      <c r="G982">
        <v>21</v>
      </c>
      <c r="H982">
        <v>11</v>
      </c>
      <c r="I982">
        <v>13</v>
      </c>
      <c r="J982">
        <v>0</v>
      </c>
      <c r="K982" t="s">
        <v>25</v>
      </c>
      <c r="L982" t="s">
        <v>25</v>
      </c>
      <c r="N982" t="b">
        <v>0</v>
      </c>
      <c r="O982" t="b">
        <v>1</v>
      </c>
    </row>
    <row r="983">
      <c r="A983" t="s">
        <v>15282</v>
      </c>
      <c r="B983" t="s">
        <v>5673</v>
      </c>
      <c r="C983" t="s">
        <v>5674</v>
      </c>
      <c r="D983" t="s">
        <v>15283</v>
      </c>
      <c r="E983" t="s">
        <v>15284</v>
      </c>
      <c r="F983">
        <v>710</v>
      </c>
      <c r="G983">
        <v>494</v>
      </c>
      <c r="H983">
        <v>3611</v>
      </c>
      <c r="I983">
        <v>3830</v>
      </c>
      <c r="J983">
        <v>54</v>
      </c>
      <c r="K983" t="s">
        <v>15285</v>
      </c>
      <c r="L983" t="s">
        <v>15286</v>
      </c>
      <c r="M983" t="s">
        <v>15287</v>
      </c>
      <c r="N983" t="b">
        <v>0</v>
      </c>
      <c r="O983" t="b">
        <v>0</v>
      </c>
    </row>
    <row r="984">
      <c r="A984" t="s">
        <v>15288</v>
      </c>
      <c r="B984" t="s">
        <v>5679</v>
      </c>
      <c r="C984" t="s">
        <v>5680</v>
      </c>
      <c r="D984" t="s">
        <v>15289</v>
      </c>
      <c r="E984" t="s">
        <v>15290</v>
      </c>
      <c r="F984">
        <v>1</v>
      </c>
      <c r="G984">
        <v>24</v>
      </c>
      <c r="H984">
        <v>13</v>
      </c>
      <c r="I984">
        <v>16</v>
      </c>
      <c r="J984">
        <v>0</v>
      </c>
      <c r="K984" t="s">
        <v>25</v>
      </c>
      <c r="L984" t="s">
        <v>25</v>
      </c>
      <c r="N984" t="b">
        <v>0</v>
      </c>
      <c r="O984" t="b">
        <v>1</v>
      </c>
    </row>
    <row r="985">
      <c r="A985" t="s">
        <v>15291</v>
      </c>
      <c r="B985" t="s">
        <v>5684</v>
      </c>
      <c r="C985" t="s">
        <v>5685</v>
      </c>
      <c r="D985" t="s">
        <v>15292</v>
      </c>
      <c r="E985" t="s">
        <v>15293</v>
      </c>
      <c r="F985">
        <v>61</v>
      </c>
      <c r="G985">
        <v>2206</v>
      </c>
      <c r="H985">
        <v>2155</v>
      </c>
      <c r="I985">
        <v>3028</v>
      </c>
      <c r="J985">
        <v>0</v>
      </c>
      <c r="K985" t="s">
        <v>15294</v>
      </c>
      <c r="L985" t="s">
        <v>25</v>
      </c>
      <c r="N985" t="b">
        <v>0</v>
      </c>
      <c r="O985" t="b">
        <v>1</v>
      </c>
    </row>
    <row r="986">
      <c r="A986" t="s">
        <v>15295</v>
      </c>
      <c r="B986" t="s">
        <v>5689</v>
      </c>
      <c r="C986" t="s">
        <v>5690</v>
      </c>
      <c r="D986" t="s">
        <v>15296</v>
      </c>
      <c r="E986" t="s">
        <v>15297</v>
      </c>
      <c r="F986">
        <v>0</v>
      </c>
      <c r="G986">
        <v>17</v>
      </c>
      <c r="H986">
        <v>14</v>
      </c>
      <c r="I986">
        <v>15</v>
      </c>
      <c r="J986">
        <v>0</v>
      </c>
      <c r="K986" t="s">
        <v>15298</v>
      </c>
      <c r="L986" t="s">
        <v>25</v>
      </c>
      <c r="N986" t="b">
        <v>0</v>
      </c>
      <c r="O986" t="b">
        <v>1</v>
      </c>
    </row>
    <row r="987">
      <c r="A987" t="s">
        <v>15299</v>
      </c>
      <c r="B987" t="s">
        <v>5694</v>
      </c>
      <c r="C987" t="s">
        <v>5695</v>
      </c>
      <c r="D987" t="s">
        <v>15300</v>
      </c>
      <c r="E987" t="s">
        <v>15301</v>
      </c>
      <c r="F987">
        <v>11</v>
      </c>
      <c r="G987">
        <v>108</v>
      </c>
      <c r="H987">
        <v>43</v>
      </c>
      <c r="I987">
        <v>107</v>
      </c>
      <c r="J987">
        <v>0</v>
      </c>
      <c r="K987" t="s">
        <v>25</v>
      </c>
      <c r="L987" t="s">
        <v>25</v>
      </c>
      <c r="N987" t="b">
        <v>0</v>
      </c>
      <c r="O987" t="b">
        <v>1</v>
      </c>
    </row>
    <row r="988">
      <c r="A988" t="s">
        <v>12586</v>
      </c>
      <c r="B988" t="s">
        <v>1531</v>
      </c>
      <c r="C988" t="s">
        <v>1532</v>
      </c>
      <c r="D988" t="s">
        <v>12587</v>
      </c>
      <c r="E988" t="s">
        <v>12588</v>
      </c>
      <c r="F988">
        <v>4197</v>
      </c>
      <c r="G988">
        <v>2241</v>
      </c>
      <c r="H988">
        <v>126719</v>
      </c>
      <c r="I988">
        <v>29968</v>
      </c>
      <c r="J988">
        <v>5</v>
      </c>
      <c r="K988" t="s">
        <v>12589</v>
      </c>
      <c r="L988" t="s">
        <v>12590</v>
      </c>
      <c r="N988" t="b">
        <v>0</v>
      </c>
      <c r="O988" t="b">
        <v>1</v>
      </c>
    </row>
    <row r="989">
      <c r="A989" t="s">
        <v>15302</v>
      </c>
      <c r="B989" t="s">
        <v>5703</v>
      </c>
      <c r="C989" t="s">
        <v>5704</v>
      </c>
      <c r="D989" t="s">
        <v>15303</v>
      </c>
      <c r="E989" t="s">
        <v>15304</v>
      </c>
      <c r="F989">
        <v>362</v>
      </c>
      <c r="G989">
        <v>4391</v>
      </c>
      <c r="H989">
        <v>235969</v>
      </c>
      <c r="I989">
        <v>125905</v>
      </c>
      <c r="J989">
        <v>13</v>
      </c>
      <c r="K989" t="s">
        <v>15305</v>
      </c>
      <c r="L989" t="s">
        <v>15306</v>
      </c>
      <c r="M989" t="s">
        <v>15307</v>
      </c>
      <c r="N989" t="b">
        <v>0</v>
      </c>
      <c r="O989" t="b">
        <v>0</v>
      </c>
    </row>
    <row r="990">
      <c r="A990" t="s">
        <v>15308</v>
      </c>
      <c r="B990" t="s">
        <v>5709</v>
      </c>
      <c r="C990" t="s">
        <v>5710</v>
      </c>
      <c r="D990" t="s">
        <v>15309</v>
      </c>
      <c r="E990" t="s">
        <v>15310</v>
      </c>
      <c r="F990">
        <v>0</v>
      </c>
      <c r="G990">
        <v>42</v>
      </c>
      <c r="H990">
        <v>28</v>
      </c>
      <c r="I990">
        <v>36</v>
      </c>
      <c r="J990">
        <v>0</v>
      </c>
      <c r="K990" t="s">
        <v>25</v>
      </c>
      <c r="L990" t="s">
        <v>25</v>
      </c>
      <c r="N990" t="b">
        <v>0</v>
      </c>
      <c r="O990" t="b">
        <v>1</v>
      </c>
    </row>
    <row r="991">
      <c r="A991" t="s">
        <v>15311</v>
      </c>
      <c r="B991" t="s">
        <v>5715</v>
      </c>
      <c r="C991" t="s">
        <v>5716</v>
      </c>
      <c r="D991" t="s">
        <v>15312</v>
      </c>
      <c r="E991" t="s">
        <v>15313</v>
      </c>
      <c r="F991">
        <v>0</v>
      </c>
      <c r="G991">
        <v>1</v>
      </c>
      <c r="H991">
        <v>3</v>
      </c>
      <c r="I991">
        <v>51</v>
      </c>
      <c r="J991">
        <v>0</v>
      </c>
      <c r="K991" t="s">
        <v>15314</v>
      </c>
      <c r="L991" t="s">
        <v>15315</v>
      </c>
      <c r="M991" t="s">
        <v>15316</v>
      </c>
      <c r="N991" t="b">
        <v>0</v>
      </c>
      <c r="O991" t="b">
        <v>1</v>
      </c>
    </row>
    <row r="992">
      <c r="A992" t="s">
        <v>15317</v>
      </c>
      <c r="B992" t="s">
        <v>5721</v>
      </c>
      <c r="C992" t="s">
        <v>5722</v>
      </c>
      <c r="D992" t="s">
        <v>15318</v>
      </c>
      <c r="E992" t="s">
        <v>15319</v>
      </c>
      <c r="F992">
        <v>10</v>
      </c>
      <c r="G992">
        <v>30</v>
      </c>
      <c r="H992">
        <v>11</v>
      </c>
      <c r="I992">
        <v>13</v>
      </c>
      <c r="J992">
        <v>0</v>
      </c>
      <c r="K992" t="s">
        <v>25</v>
      </c>
      <c r="L992" t="s">
        <v>25</v>
      </c>
      <c r="N992" t="b">
        <v>0</v>
      </c>
      <c r="O992" t="b">
        <v>1</v>
      </c>
    </row>
    <row r="993">
      <c r="A993" t="s">
        <v>15320</v>
      </c>
      <c r="B993" t="s">
        <v>5726</v>
      </c>
      <c r="C993" t="s">
        <v>5727</v>
      </c>
      <c r="D993" t="s">
        <v>15321</v>
      </c>
      <c r="E993" t="s">
        <v>15322</v>
      </c>
      <c r="F993">
        <v>42</v>
      </c>
      <c r="G993">
        <v>2198</v>
      </c>
      <c r="H993">
        <v>2479</v>
      </c>
      <c r="I993">
        <v>4564</v>
      </c>
      <c r="J993">
        <v>6</v>
      </c>
      <c r="K993" t="s">
        <v>15323</v>
      </c>
      <c r="L993" t="s">
        <v>25</v>
      </c>
      <c r="N993" t="b">
        <v>0</v>
      </c>
      <c r="O993" t="b">
        <v>1</v>
      </c>
    </row>
    <row r="994">
      <c r="A994" t="s">
        <v>15324</v>
      </c>
      <c r="B994" t="s">
        <v>5731</v>
      </c>
      <c r="C994" t="s">
        <v>5732</v>
      </c>
      <c r="D994" t="s">
        <v>15325</v>
      </c>
      <c r="E994" t="s">
        <v>15326</v>
      </c>
      <c r="F994">
        <v>0</v>
      </c>
      <c r="G994">
        <v>24</v>
      </c>
      <c r="H994">
        <v>12</v>
      </c>
      <c r="I994">
        <v>15</v>
      </c>
      <c r="J994">
        <v>0</v>
      </c>
      <c r="K994" t="s">
        <v>25</v>
      </c>
      <c r="L994" t="s">
        <v>25</v>
      </c>
      <c r="N994" t="b">
        <v>0</v>
      </c>
      <c r="O994" t="b">
        <v>1</v>
      </c>
    </row>
    <row r="995">
      <c r="A995" t="s">
        <v>15327</v>
      </c>
      <c r="B995" t="s">
        <v>5737</v>
      </c>
      <c r="C995" t="s">
        <v>5738</v>
      </c>
      <c r="D995" t="s">
        <v>15328</v>
      </c>
      <c r="E995" t="s">
        <v>15329</v>
      </c>
      <c r="F995">
        <v>14290</v>
      </c>
      <c r="G995">
        <v>3210</v>
      </c>
      <c r="H995">
        <v>3242</v>
      </c>
      <c r="I995">
        <v>24921</v>
      </c>
      <c r="J995">
        <v>197</v>
      </c>
      <c r="K995" t="s">
        <v>15330</v>
      </c>
      <c r="L995" t="s">
        <v>15331</v>
      </c>
      <c r="N995" t="b">
        <v>0</v>
      </c>
      <c r="O995" t="b">
        <v>0</v>
      </c>
    </row>
    <row r="996">
      <c r="A996" t="s">
        <v>15332</v>
      </c>
      <c r="B996" t="s">
        <v>5744</v>
      </c>
      <c r="C996" t="s">
        <v>5745</v>
      </c>
      <c r="D996" t="s">
        <v>15333</v>
      </c>
      <c r="E996" t="s">
        <v>15334</v>
      </c>
      <c r="F996">
        <v>6</v>
      </c>
      <c r="G996">
        <v>567</v>
      </c>
      <c r="H996">
        <v>729</v>
      </c>
      <c r="I996">
        <v>1328</v>
      </c>
      <c r="J996">
        <v>2</v>
      </c>
      <c r="K996" t="s">
        <v>15335</v>
      </c>
      <c r="L996" t="s">
        <v>25</v>
      </c>
      <c r="N996" t="b">
        <v>0</v>
      </c>
      <c r="O996" t="b">
        <v>1</v>
      </c>
    </row>
    <row r="997">
      <c r="A997" t="s">
        <v>15336</v>
      </c>
      <c r="B997" t="s">
        <v>5750</v>
      </c>
      <c r="C997" t="s">
        <v>5751</v>
      </c>
      <c r="D997" t="s">
        <v>15337</v>
      </c>
      <c r="E997" t="s">
        <v>15338</v>
      </c>
      <c r="F997">
        <v>3094</v>
      </c>
      <c r="G997">
        <v>788</v>
      </c>
      <c r="H997">
        <v>113</v>
      </c>
      <c r="I997">
        <v>45482</v>
      </c>
      <c r="J997">
        <v>6</v>
      </c>
      <c r="K997" t="s">
        <v>15339</v>
      </c>
      <c r="L997" t="s">
        <v>25</v>
      </c>
      <c r="M997" t="s">
        <v>15340</v>
      </c>
      <c r="N997" t="b">
        <v>0</v>
      </c>
      <c r="O997" t="b">
        <v>1</v>
      </c>
    </row>
    <row r="998">
      <c r="A998" t="s">
        <v>15341</v>
      </c>
      <c r="B998" t="s">
        <v>5757</v>
      </c>
      <c r="C998" t="s">
        <v>5758</v>
      </c>
      <c r="D998" t="s">
        <v>15342</v>
      </c>
      <c r="E998" t="s">
        <v>15343</v>
      </c>
      <c r="F998">
        <v>188</v>
      </c>
      <c r="G998">
        <v>120</v>
      </c>
      <c r="H998">
        <v>136</v>
      </c>
      <c r="I998">
        <v>1107</v>
      </c>
      <c r="J998">
        <v>3</v>
      </c>
      <c r="K998" t="s">
        <v>15344</v>
      </c>
      <c r="L998" t="s">
        <v>25</v>
      </c>
      <c r="M998" t="s">
        <v>15345</v>
      </c>
      <c r="N998" t="b">
        <v>0</v>
      </c>
      <c r="O998" t="b">
        <v>0</v>
      </c>
    </row>
    <row r="999">
      <c r="A999" t="s">
        <v>15346</v>
      </c>
      <c r="B999" t="s">
        <v>5763</v>
      </c>
      <c r="C999" t="s">
        <v>5764</v>
      </c>
      <c r="D999" t="s">
        <v>15347</v>
      </c>
      <c r="E999" t="s">
        <v>15348</v>
      </c>
      <c r="F999">
        <v>1772</v>
      </c>
      <c r="G999">
        <v>2045</v>
      </c>
      <c r="H999">
        <v>395</v>
      </c>
      <c r="I999">
        <v>6579</v>
      </c>
      <c r="J999">
        <v>44</v>
      </c>
      <c r="K999" t="s">
        <v>15349</v>
      </c>
      <c r="L999" t="s">
        <v>15350</v>
      </c>
      <c r="M999" t="s">
        <v>15351</v>
      </c>
      <c r="N999" t="b">
        <v>0</v>
      </c>
      <c r="O999" t="b">
        <v>0</v>
      </c>
    </row>
    <row r="1000">
      <c r="A1000" t="s">
        <v>15352</v>
      </c>
      <c r="B1000" t="s">
        <v>5771</v>
      </c>
      <c r="C1000" t="s">
        <v>5772</v>
      </c>
      <c r="D1000" t="s">
        <v>15353</v>
      </c>
      <c r="E1000" t="s">
        <v>15354</v>
      </c>
      <c r="F1000">
        <v>1419</v>
      </c>
      <c r="G1000">
        <v>4999</v>
      </c>
      <c r="H1000">
        <v>93176</v>
      </c>
      <c r="I1000">
        <v>95096</v>
      </c>
      <c r="J1000">
        <v>318</v>
      </c>
      <c r="K1000" t="s">
        <v>15355</v>
      </c>
      <c r="L1000" t="s">
        <v>15356</v>
      </c>
      <c r="M1000" t="s">
        <v>15357</v>
      </c>
      <c r="N1000" t="b">
        <v>0</v>
      </c>
      <c r="O1000" t="b">
        <v>0</v>
      </c>
    </row>
    <row r="1001">
      <c r="A1001" t="s">
        <v>15358</v>
      </c>
      <c r="B1001" t="s">
        <v>5776</v>
      </c>
      <c r="C1001" t="s">
        <v>5777</v>
      </c>
      <c r="D1001" t="s">
        <v>15359</v>
      </c>
      <c r="E1001" t="s">
        <v>15360</v>
      </c>
      <c r="F1001">
        <v>744</v>
      </c>
      <c r="G1001">
        <v>0</v>
      </c>
      <c r="H1001">
        <v>2</v>
      </c>
      <c r="I1001">
        <v>74508</v>
      </c>
      <c r="J1001">
        <v>9</v>
      </c>
      <c r="K1001" t="s">
        <v>15361</v>
      </c>
      <c r="L1001" t="s">
        <v>25</v>
      </c>
      <c r="N1001" t="b">
        <v>0</v>
      </c>
      <c r="O1001" t="b">
        <v>1</v>
      </c>
    </row>
    <row r="1002">
      <c r="A1002" t="s">
        <v>15358</v>
      </c>
      <c r="B1002" t="s">
        <v>5776</v>
      </c>
      <c r="C1002" t="s">
        <v>5777</v>
      </c>
      <c r="D1002" t="s">
        <v>15359</v>
      </c>
      <c r="E1002" t="s">
        <v>15360</v>
      </c>
      <c r="F1002">
        <v>744</v>
      </c>
      <c r="G1002">
        <v>0</v>
      </c>
      <c r="H1002">
        <v>2</v>
      </c>
      <c r="I1002">
        <v>74508</v>
      </c>
      <c r="J1002">
        <v>9</v>
      </c>
      <c r="K1002" t="s">
        <v>15361</v>
      </c>
      <c r="L1002" t="s">
        <v>25</v>
      </c>
      <c r="N1002" t="b">
        <v>0</v>
      </c>
      <c r="O1002" t="b">
        <v>1</v>
      </c>
    </row>
    <row r="1003">
      <c r="A1003" t="s">
        <v>15362</v>
      </c>
      <c r="B1003" t="s">
        <v>5787</v>
      </c>
      <c r="C1003" t="s">
        <v>5788</v>
      </c>
      <c r="D1003" t="s">
        <v>15363</v>
      </c>
      <c r="E1003" t="s">
        <v>15364</v>
      </c>
      <c r="F1003">
        <v>183</v>
      </c>
      <c r="G1003">
        <v>822</v>
      </c>
      <c r="H1003">
        <v>328</v>
      </c>
      <c r="I1003">
        <v>579</v>
      </c>
      <c r="J1003">
        <v>1</v>
      </c>
      <c r="K1003" t="s">
        <v>15365</v>
      </c>
      <c r="L1003" t="s">
        <v>15366</v>
      </c>
      <c r="M1003" t="s">
        <v>15367</v>
      </c>
      <c r="N1003" t="b">
        <v>0</v>
      </c>
      <c r="O1003" t="b">
        <v>1</v>
      </c>
    </row>
    <row r="1004">
      <c r="A1004" t="s">
        <v>15368</v>
      </c>
      <c r="B1004" t="s">
        <v>5793</v>
      </c>
      <c r="C1004" t="s">
        <v>5794</v>
      </c>
      <c r="D1004" t="s">
        <v>15369</v>
      </c>
      <c r="E1004" t="s">
        <v>15370</v>
      </c>
      <c r="F1004">
        <v>396</v>
      </c>
      <c r="G1004">
        <v>394</v>
      </c>
      <c r="H1004">
        <v>543</v>
      </c>
      <c r="I1004">
        <v>20150</v>
      </c>
      <c r="J1004">
        <v>2</v>
      </c>
      <c r="K1004" t="s">
        <v>15371</v>
      </c>
      <c r="L1004" t="s">
        <v>15372</v>
      </c>
      <c r="N1004" t="b">
        <v>0</v>
      </c>
      <c r="O1004" t="b">
        <v>0</v>
      </c>
    </row>
    <row r="1005">
      <c r="A1005" t="s">
        <v>15373</v>
      </c>
      <c r="B1005" t="s">
        <v>5798</v>
      </c>
      <c r="C1005" t="s">
        <v>5799</v>
      </c>
      <c r="D1005" t="s">
        <v>15374</v>
      </c>
      <c r="E1005" t="s">
        <v>15375</v>
      </c>
      <c r="F1005">
        <v>0</v>
      </c>
      <c r="G1005">
        <v>19</v>
      </c>
      <c r="H1005">
        <v>12</v>
      </c>
      <c r="I1005">
        <v>15</v>
      </c>
      <c r="J1005">
        <v>0</v>
      </c>
      <c r="K1005" t="s">
        <v>25</v>
      </c>
      <c r="L1005" t="s">
        <v>25</v>
      </c>
      <c r="N1005" t="b">
        <v>0</v>
      </c>
      <c r="O1005" t="b">
        <v>1</v>
      </c>
    </row>
    <row r="1006">
      <c r="A1006" t="s">
        <v>15376</v>
      </c>
      <c r="B1006" t="s">
        <v>5803</v>
      </c>
      <c r="C1006" t="s">
        <v>5804</v>
      </c>
      <c r="D1006" t="s">
        <v>15377</v>
      </c>
      <c r="E1006" t="s">
        <v>15378</v>
      </c>
      <c r="F1006">
        <v>0</v>
      </c>
      <c r="G1006">
        <v>18</v>
      </c>
      <c r="H1006">
        <v>12</v>
      </c>
      <c r="I1006">
        <v>15</v>
      </c>
      <c r="J1006">
        <v>0</v>
      </c>
      <c r="K1006" t="s">
        <v>25</v>
      </c>
      <c r="L1006" t="s">
        <v>25</v>
      </c>
      <c r="N1006" t="b">
        <v>0</v>
      </c>
      <c r="O1006" t="b">
        <v>1</v>
      </c>
    </row>
    <row r="1007">
      <c r="A1007" t="s">
        <v>15379</v>
      </c>
      <c r="B1007" t="s">
        <v>5808</v>
      </c>
      <c r="C1007" t="s">
        <v>5809</v>
      </c>
      <c r="D1007" t="s">
        <v>15380</v>
      </c>
      <c r="E1007" t="s">
        <v>15381</v>
      </c>
      <c r="F1007">
        <v>0</v>
      </c>
      <c r="G1007">
        <v>69</v>
      </c>
      <c r="H1007">
        <v>57</v>
      </c>
      <c r="I1007">
        <v>68</v>
      </c>
      <c r="J1007">
        <v>0</v>
      </c>
      <c r="K1007" t="s">
        <v>15382</v>
      </c>
      <c r="L1007" t="s">
        <v>25</v>
      </c>
      <c r="N1007" t="b">
        <v>0</v>
      </c>
      <c r="O1007" t="b">
        <v>1</v>
      </c>
    </row>
    <row r="1008">
      <c r="A1008" t="s">
        <v>14012</v>
      </c>
      <c r="B1008" t="s">
        <v>3532</v>
      </c>
      <c r="C1008" t="s">
        <v>3533</v>
      </c>
      <c r="D1008" t="s">
        <v>14013</v>
      </c>
      <c r="E1008" t="s">
        <v>14014</v>
      </c>
      <c r="F1008">
        <v>622</v>
      </c>
      <c r="G1008">
        <v>25</v>
      </c>
      <c r="H1008">
        <v>219</v>
      </c>
      <c r="I1008">
        <v>46759</v>
      </c>
      <c r="J1008">
        <v>6</v>
      </c>
      <c r="K1008" t="s">
        <v>14015</v>
      </c>
      <c r="L1008" t="s">
        <v>25</v>
      </c>
      <c r="N1008" t="b">
        <v>0</v>
      </c>
      <c r="O1008" t="b">
        <v>1</v>
      </c>
    </row>
    <row r="1009">
      <c r="A1009" t="s">
        <v>15383</v>
      </c>
      <c r="B1009" t="s">
        <v>5819</v>
      </c>
      <c r="C1009" t="s">
        <v>5820</v>
      </c>
      <c r="D1009" t="s">
        <v>15384</v>
      </c>
      <c r="E1009" t="s">
        <v>15385</v>
      </c>
      <c r="F1009">
        <v>262</v>
      </c>
      <c r="G1009">
        <v>1</v>
      </c>
      <c r="H1009">
        <v>1</v>
      </c>
      <c r="I1009">
        <v>25844</v>
      </c>
      <c r="J1009">
        <v>5</v>
      </c>
      <c r="K1009" t="s">
        <v>15386</v>
      </c>
      <c r="L1009" t="s">
        <v>25</v>
      </c>
      <c r="N1009" t="b">
        <v>0</v>
      </c>
      <c r="O1009" t="b">
        <v>1</v>
      </c>
    </row>
    <row r="1010">
      <c r="A1010" t="s">
        <v>15387</v>
      </c>
      <c r="B1010" t="s">
        <v>5827</v>
      </c>
      <c r="C1010" t="s">
        <v>5828</v>
      </c>
      <c r="D1010" t="s">
        <v>15388</v>
      </c>
      <c r="E1010" t="s">
        <v>15389</v>
      </c>
      <c r="F1010">
        <v>4</v>
      </c>
      <c r="G1010">
        <v>1</v>
      </c>
      <c r="H1010">
        <v>354</v>
      </c>
      <c r="I1010">
        <v>9480</v>
      </c>
      <c r="J1010">
        <v>0</v>
      </c>
      <c r="K1010" t="s">
        <v>15390</v>
      </c>
      <c r="L1010" t="s">
        <v>25</v>
      </c>
      <c r="N1010" t="b">
        <v>0</v>
      </c>
      <c r="O1010" t="b">
        <v>1</v>
      </c>
    </row>
    <row r="1011">
      <c r="A1011" t="s">
        <v>15391</v>
      </c>
      <c r="B1011" t="s">
        <v>5834</v>
      </c>
      <c r="C1011" t="s">
        <v>5835</v>
      </c>
      <c r="D1011" t="s">
        <v>15392</v>
      </c>
      <c r="E1011" t="s">
        <v>15393</v>
      </c>
      <c r="F1011">
        <v>2</v>
      </c>
      <c r="G1011">
        <v>19</v>
      </c>
      <c r="H1011">
        <v>14</v>
      </c>
      <c r="I1011">
        <v>17</v>
      </c>
      <c r="J1011">
        <v>0</v>
      </c>
      <c r="K1011" t="s">
        <v>25</v>
      </c>
      <c r="L1011" t="s">
        <v>25</v>
      </c>
      <c r="N1011" t="b">
        <v>0</v>
      </c>
      <c r="O1011" t="b">
        <v>1</v>
      </c>
    </row>
    <row r="1012">
      <c r="A1012" t="s">
        <v>15394</v>
      </c>
      <c r="B1012" t="s">
        <v>5840</v>
      </c>
      <c r="C1012" t="s">
        <v>5841</v>
      </c>
      <c r="D1012" t="s">
        <v>15395</v>
      </c>
      <c r="E1012" t="s">
        <v>15396</v>
      </c>
      <c r="F1012">
        <v>1974</v>
      </c>
      <c r="G1012">
        <v>1</v>
      </c>
      <c r="H1012">
        <v>225337</v>
      </c>
      <c r="I1012">
        <v>236087</v>
      </c>
      <c r="J1012">
        <v>19</v>
      </c>
      <c r="K1012" t="s">
        <v>15397</v>
      </c>
      <c r="L1012" t="s">
        <v>25</v>
      </c>
      <c r="M1012" t="s">
        <v>15398</v>
      </c>
      <c r="N1012" t="b">
        <v>0</v>
      </c>
      <c r="O1012" t="b">
        <v>1</v>
      </c>
    </row>
    <row r="1013">
      <c r="A1013" t="s">
        <v>15399</v>
      </c>
      <c r="B1013" t="s">
        <v>5847</v>
      </c>
      <c r="C1013" t="s">
        <v>5848</v>
      </c>
      <c r="D1013" t="s">
        <v>15400</v>
      </c>
      <c r="E1013" t="s">
        <v>15401</v>
      </c>
      <c r="F1013">
        <v>9092</v>
      </c>
      <c r="G1013">
        <v>410</v>
      </c>
      <c r="H1013">
        <v>112652</v>
      </c>
      <c r="I1013">
        <v>587267</v>
      </c>
      <c r="J1013">
        <v>608</v>
      </c>
      <c r="K1013" t="s">
        <v>15402</v>
      </c>
      <c r="L1013" t="s">
        <v>15403</v>
      </c>
      <c r="M1013" t="s">
        <v>15404</v>
      </c>
      <c r="N1013" t="b">
        <v>0</v>
      </c>
      <c r="O1013" t="b">
        <v>0</v>
      </c>
    </row>
    <row r="1014">
      <c r="A1014" t="s">
        <v>15405</v>
      </c>
      <c r="B1014" t="s">
        <v>5853</v>
      </c>
      <c r="C1014" t="s">
        <v>5854</v>
      </c>
      <c r="D1014" t="s">
        <v>15406</v>
      </c>
      <c r="E1014" t="s">
        <v>15407</v>
      </c>
      <c r="F1014">
        <v>159</v>
      </c>
      <c r="G1014">
        <v>224</v>
      </c>
      <c r="H1014">
        <v>4262</v>
      </c>
      <c r="I1014">
        <v>14563</v>
      </c>
      <c r="J1014">
        <v>2</v>
      </c>
      <c r="K1014" t="s">
        <v>15408</v>
      </c>
      <c r="L1014" t="s">
        <v>15409</v>
      </c>
      <c r="N1014" t="b">
        <v>0</v>
      </c>
      <c r="O1014" t="b">
        <v>1</v>
      </c>
    </row>
    <row r="1015">
      <c r="A1015" t="s">
        <v>15410</v>
      </c>
      <c r="B1015" t="s">
        <v>5860</v>
      </c>
      <c r="C1015" t="s">
        <v>5861</v>
      </c>
      <c r="D1015" t="s">
        <v>15411</v>
      </c>
      <c r="E1015" t="s">
        <v>15412</v>
      </c>
      <c r="F1015">
        <v>339549</v>
      </c>
      <c r="G1015">
        <v>294</v>
      </c>
      <c r="H1015">
        <v>4</v>
      </c>
      <c r="I1015">
        <v>240705</v>
      </c>
      <c r="J1015">
        <v>620</v>
      </c>
      <c r="K1015" t="s">
        <v>15413</v>
      </c>
      <c r="L1015" t="s">
        <v>15414</v>
      </c>
      <c r="M1015" t="s">
        <v>15415</v>
      </c>
      <c r="N1015" t="b">
        <v>1</v>
      </c>
      <c r="O1015" t="b">
        <v>0</v>
      </c>
    </row>
    <row r="1016">
      <c r="A1016" t="s">
        <v>15416</v>
      </c>
      <c r="B1016" t="s">
        <v>5866</v>
      </c>
      <c r="C1016" t="s">
        <v>5867</v>
      </c>
      <c r="D1016" t="s">
        <v>15417</v>
      </c>
      <c r="E1016" t="s">
        <v>15418</v>
      </c>
      <c r="F1016">
        <v>3222</v>
      </c>
      <c r="G1016">
        <v>1</v>
      </c>
      <c r="H1016">
        <v>102</v>
      </c>
      <c r="I1016">
        <v>433775</v>
      </c>
      <c r="J1016">
        <v>58</v>
      </c>
      <c r="K1016" t="s">
        <v>15419</v>
      </c>
      <c r="L1016" t="s">
        <v>25</v>
      </c>
      <c r="N1016" t="b">
        <v>0</v>
      </c>
      <c r="O1016" t="b">
        <v>1</v>
      </c>
    </row>
    <row r="1017">
      <c r="A1017" t="s">
        <v>15420</v>
      </c>
      <c r="B1017" t="s">
        <v>5872</v>
      </c>
      <c r="C1017" t="s">
        <v>5873</v>
      </c>
      <c r="D1017" t="s">
        <v>15421</v>
      </c>
      <c r="E1017" t="s">
        <v>15422</v>
      </c>
      <c r="F1017">
        <v>0</v>
      </c>
      <c r="G1017">
        <v>20</v>
      </c>
      <c r="H1017">
        <v>20</v>
      </c>
      <c r="I1017">
        <v>21</v>
      </c>
      <c r="J1017">
        <v>0</v>
      </c>
      <c r="K1017" t="s">
        <v>25</v>
      </c>
      <c r="L1017" t="s">
        <v>25</v>
      </c>
      <c r="N1017" t="b">
        <v>0</v>
      </c>
      <c r="O1017" t="b">
        <v>1</v>
      </c>
    </row>
    <row r="1018">
      <c r="A1018" t="s">
        <v>15423</v>
      </c>
      <c r="B1018" t="s">
        <v>5878</v>
      </c>
      <c r="C1018" t="s">
        <v>5879</v>
      </c>
      <c r="D1018" t="s">
        <v>15424</v>
      </c>
      <c r="E1018" t="s">
        <v>15425</v>
      </c>
      <c r="F1018">
        <v>123</v>
      </c>
      <c r="G1018">
        <v>73</v>
      </c>
      <c r="H1018">
        <v>113</v>
      </c>
      <c r="I1018">
        <v>136</v>
      </c>
      <c r="J1018">
        <v>4</v>
      </c>
      <c r="K1018" t="s">
        <v>15426</v>
      </c>
      <c r="L1018" t="s">
        <v>11546</v>
      </c>
      <c r="M1018" t="s">
        <v>15427</v>
      </c>
      <c r="N1018" t="b">
        <v>0</v>
      </c>
      <c r="O1018" t="b">
        <v>1</v>
      </c>
    </row>
    <row r="1019">
      <c r="A1019" t="s">
        <v>15428</v>
      </c>
      <c r="B1019" t="s">
        <v>5882</v>
      </c>
      <c r="C1019" t="s">
        <v>5883</v>
      </c>
      <c r="D1019" t="s">
        <v>15429</v>
      </c>
      <c r="E1019" t="s">
        <v>15430</v>
      </c>
      <c r="F1019">
        <v>10</v>
      </c>
      <c r="G1019">
        <v>29</v>
      </c>
      <c r="H1019">
        <v>12</v>
      </c>
      <c r="I1019">
        <v>14</v>
      </c>
      <c r="J1019">
        <v>0</v>
      </c>
      <c r="K1019" t="s">
        <v>25</v>
      </c>
      <c r="L1019" t="s">
        <v>25</v>
      </c>
      <c r="N1019" t="b">
        <v>0</v>
      </c>
      <c r="O1019" t="b">
        <v>1</v>
      </c>
    </row>
    <row r="1020">
      <c r="A1020" t="s">
        <v>15431</v>
      </c>
      <c r="B1020" t="s">
        <v>5888</v>
      </c>
      <c r="C1020" t="s">
        <v>5889</v>
      </c>
      <c r="D1020" t="s">
        <v>15432</v>
      </c>
      <c r="E1020" t="s">
        <v>15433</v>
      </c>
      <c r="F1020">
        <v>2263</v>
      </c>
      <c r="G1020">
        <v>519</v>
      </c>
      <c r="H1020">
        <v>1604</v>
      </c>
      <c r="I1020">
        <v>12609</v>
      </c>
      <c r="J1020">
        <v>48</v>
      </c>
      <c r="K1020" t="s">
        <v>15434</v>
      </c>
      <c r="L1020" t="s">
        <v>15435</v>
      </c>
      <c r="M1020" t="s">
        <v>15436</v>
      </c>
      <c r="N1020" t="b">
        <v>0</v>
      </c>
      <c r="O1020" t="b">
        <v>0</v>
      </c>
    </row>
    <row r="1021">
      <c r="A1021" t="s">
        <v>15437</v>
      </c>
      <c r="B1021" t="s">
        <v>5893</v>
      </c>
      <c r="C1021" t="s">
        <v>5894</v>
      </c>
      <c r="D1021" t="s">
        <v>15438</v>
      </c>
      <c r="E1021" t="s">
        <v>15439</v>
      </c>
      <c r="F1021">
        <v>1</v>
      </c>
      <c r="G1021">
        <v>19</v>
      </c>
      <c r="H1021">
        <v>14</v>
      </c>
      <c r="I1021">
        <v>17</v>
      </c>
      <c r="J1021">
        <v>0</v>
      </c>
      <c r="K1021" t="s">
        <v>25</v>
      </c>
      <c r="L1021" t="s">
        <v>25</v>
      </c>
      <c r="N1021" t="b">
        <v>0</v>
      </c>
      <c r="O1021" t="b">
        <v>1</v>
      </c>
    </row>
    <row r="1022">
      <c r="A1022" t="s">
        <v>13013</v>
      </c>
      <c r="B1022" t="s">
        <v>2141</v>
      </c>
      <c r="C1022" t="s">
        <v>2142</v>
      </c>
      <c r="D1022" t="s">
        <v>13014</v>
      </c>
      <c r="E1022" t="s">
        <v>13015</v>
      </c>
      <c r="F1022">
        <v>259</v>
      </c>
      <c r="G1022">
        <v>648</v>
      </c>
      <c r="H1022">
        <v>1378</v>
      </c>
      <c r="I1022">
        <v>132</v>
      </c>
      <c r="J1022">
        <v>5</v>
      </c>
      <c r="K1022" t="s">
        <v>13016</v>
      </c>
      <c r="L1022" t="s">
        <v>13017</v>
      </c>
      <c r="M1022" t="s">
        <v>13018</v>
      </c>
      <c r="N1022" t="b">
        <v>0</v>
      </c>
      <c r="O1022" t="b">
        <v>1</v>
      </c>
    </row>
    <row r="1023">
      <c r="A1023" t="s">
        <v>15440</v>
      </c>
      <c r="B1023" t="s">
        <v>5903</v>
      </c>
      <c r="C1023" t="s">
        <v>5904</v>
      </c>
      <c r="D1023" t="s">
        <v>15441</v>
      </c>
      <c r="E1023" t="s">
        <v>15442</v>
      </c>
      <c r="F1023">
        <v>6430</v>
      </c>
      <c r="G1023">
        <v>7</v>
      </c>
      <c r="H1023">
        <v>441344</v>
      </c>
      <c r="I1023">
        <v>1704847</v>
      </c>
      <c r="J1023">
        <v>107</v>
      </c>
      <c r="K1023" t="s">
        <v>15443</v>
      </c>
      <c r="L1023" t="s">
        <v>15444</v>
      </c>
      <c r="M1023" t="s">
        <v>15445</v>
      </c>
      <c r="N1023" t="b">
        <v>0</v>
      </c>
      <c r="O1023" t="b">
        <v>1</v>
      </c>
    </row>
    <row r="1024">
      <c r="A1024" t="s">
        <v>15446</v>
      </c>
      <c r="B1024" t="s">
        <v>5910</v>
      </c>
      <c r="C1024" t="s">
        <v>5911</v>
      </c>
      <c r="D1024" t="s">
        <v>15447</v>
      </c>
      <c r="E1024" t="s">
        <v>15448</v>
      </c>
      <c r="F1024">
        <v>5</v>
      </c>
      <c r="G1024">
        <v>5</v>
      </c>
      <c r="H1024">
        <v>26</v>
      </c>
      <c r="I1024">
        <v>384</v>
      </c>
      <c r="J1024">
        <v>0</v>
      </c>
      <c r="K1024" t="s">
        <v>15449</v>
      </c>
      <c r="L1024" t="s">
        <v>15450</v>
      </c>
      <c r="M1024" t="s">
        <v>15451</v>
      </c>
      <c r="N1024" t="b">
        <v>0</v>
      </c>
      <c r="O1024" t="b">
        <v>1</v>
      </c>
    </row>
    <row r="1025">
      <c r="A1025" t="s">
        <v>15452</v>
      </c>
      <c r="B1025" t="s">
        <v>5918</v>
      </c>
      <c r="C1025" t="s">
        <v>5919</v>
      </c>
      <c r="D1025" t="s">
        <v>15453</v>
      </c>
      <c r="E1025" t="s">
        <v>15454</v>
      </c>
      <c r="F1025">
        <v>150</v>
      </c>
      <c r="G1025">
        <v>255</v>
      </c>
      <c r="H1025">
        <v>14370</v>
      </c>
      <c r="I1025">
        <v>6723</v>
      </c>
      <c r="J1025">
        <v>4</v>
      </c>
      <c r="K1025" t="s">
        <v>15455</v>
      </c>
      <c r="L1025" t="s">
        <v>13686</v>
      </c>
      <c r="N1025" t="b">
        <v>0</v>
      </c>
      <c r="O1025" t="b">
        <v>1</v>
      </c>
    </row>
    <row r="1026">
      <c r="A1026" t="s">
        <v>15456</v>
      </c>
      <c r="B1026" t="s">
        <v>5924</v>
      </c>
      <c r="C1026" t="s">
        <v>5925</v>
      </c>
      <c r="D1026" t="s">
        <v>15457</v>
      </c>
      <c r="E1026" t="s">
        <v>15458</v>
      </c>
      <c r="F1026">
        <v>49</v>
      </c>
      <c r="G1026">
        <v>70</v>
      </c>
      <c r="H1026">
        <v>900</v>
      </c>
      <c r="I1026">
        <v>5451</v>
      </c>
      <c r="J1026">
        <v>3</v>
      </c>
      <c r="K1026" t="s">
        <v>25</v>
      </c>
      <c r="L1026" t="s">
        <v>25</v>
      </c>
      <c r="N1026" t="b">
        <v>0</v>
      </c>
      <c r="O1026" t="b">
        <v>0</v>
      </c>
    </row>
    <row r="1027">
      <c r="A1027" t="s">
        <v>15459</v>
      </c>
      <c r="B1027" t="s">
        <v>5930</v>
      </c>
      <c r="C1027" t="s">
        <v>5931</v>
      </c>
      <c r="D1027" t="s">
        <v>15460</v>
      </c>
      <c r="E1027" t="s">
        <v>15461</v>
      </c>
      <c r="F1027">
        <v>7</v>
      </c>
      <c r="G1027">
        <v>192</v>
      </c>
      <c r="H1027">
        <v>197</v>
      </c>
      <c r="I1027">
        <v>307</v>
      </c>
      <c r="J1027">
        <v>2</v>
      </c>
      <c r="K1027" t="s">
        <v>15462</v>
      </c>
      <c r="L1027" t="s">
        <v>25</v>
      </c>
      <c r="N1027" t="b">
        <v>0</v>
      </c>
      <c r="O1027" t="b">
        <v>1</v>
      </c>
    </row>
    <row r="1028">
      <c r="A1028" t="s">
        <v>15463</v>
      </c>
      <c r="B1028" t="s">
        <v>5935</v>
      </c>
      <c r="C1028" t="s">
        <v>5936</v>
      </c>
      <c r="D1028" t="s">
        <v>15464</v>
      </c>
      <c r="E1028" t="s">
        <v>15465</v>
      </c>
      <c r="F1028">
        <v>90</v>
      </c>
      <c r="G1028">
        <v>0</v>
      </c>
      <c r="H1028">
        <v>0</v>
      </c>
      <c r="I1028">
        <v>38893</v>
      </c>
      <c r="J1028">
        <v>3</v>
      </c>
      <c r="K1028" t="s">
        <v>25</v>
      </c>
      <c r="L1028" t="s">
        <v>25</v>
      </c>
      <c r="N1028" t="b">
        <v>0</v>
      </c>
      <c r="O1028" t="b">
        <v>1</v>
      </c>
    </row>
    <row r="1029">
      <c r="A1029" t="s">
        <v>15466</v>
      </c>
      <c r="B1029" t="s">
        <v>5941</v>
      </c>
      <c r="C1029" t="s">
        <v>5942</v>
      </c>
      <c r="D1029" t="s">
        <v>15467</v>
      </c>
      <c r="E1029" t="s">
        <v>15468</v>
      </c>
      <c r="F1029">
        <v>1026</v>
      </c>
      <c r="G1029">
        <v>2480</v>
      </c>
      <c r="H1029">
        <v>5449</v>
      </c>
      <c r="I1029">
        <v>1023</v>
      </c>
      <c r="J1029">
        <v>8</v>
      </c>
      <c r="K1029" t="s">
        <v>15469</v>
      </c>
      <c r="L1029" t="s">
        <v>15470</v>
      </c>
      <c r="N1029" t="b">
        <v>0</v>
      </c>
      <c r="O1029" t="b">
        <v>1</v>
      </c>
    </row>
    <row r="1030">
      <c r="A1030" t="s">
        <v>15471</v>
      </c>
      <c r="B1030" t="s">
        <v>5948</v>
      </c>
      <c r="C1030" t="s">
        <v>5949</v>
      </c>
      <c r="D1030" t="s">
        <v>15472</v>
      </c>
      <c r="E1030" t="s">
        <v>15473</v>
      </c>
      <c r="F1030">
        <v>518</v>
      </c>
      <c r="G1030">
        <v>650</v>
      </c>
      <c r="H1030">
        <v>29796</v>
      </c>
      <c r="I1030">
        <v>1531</v>
      </c>
      <c r="J1030">
        <v>0</v>
      </c>
      <c r="K1030" t="s">
        <v>15474</v>
      </c>
      <c r="L1030" t="s">
        <v>15475</v>
      </c>
      <c r="N1030" t="b">
        <v>0</v>
      </c>
      <c r="O1030" t="b">
        <v>1</v>
      </c>
    </row>
    <row r="1031">
      <c r="A1031" t="s">
        <v>15476</v>
      </c>
      <c r="B1031" t="s">
        <v>5953</v>
      </c>
      <c r="C1031" t="s">
        <v>5954</v>
      </c>
      <c r="D1031" t="s">
        <v>15477</v>
      </c>
      <c r="E1031" t="s">
        <v>15478</v>
      </c>
      <c r="F1031">
        <v>0</v>
      </c>
      <c r="G1031">
        <v>21</v>
      </c>
      <c r="H1031">
        <v>16</v>
      </c>
      <c r="I1031">
        <v>20</v>
      </c>
      <c r="J1031">
        <v>0</v>
      </c>
      <c r="K1031" t="s">
        <v>25</v>
      </c>
      <c r="L1031" t="s">
        <v>25</v>
      </c>
      <c r="N1031" t="b">
        <v>0</v>
      </c>
      <c r="O1031" t="b">
        <v>1</v>
      </c>
    </row>
    <row r="1032">
      <c r="A1032" t="s">
        <v>15479</v>
      </c>
      <c r="B1032" t="s">
        <v>5959</v>
      </c>
      <c r="C1032" t="s">
        <v>5960</v>
      </c>
      <c r="D1032" t="s">
        <v>15480</v>
      </c>
      <c r="E1032" t="s">
        <v>15481</v>
      </c>
      <c r="F1032">
        <v>77</v>
      </c>
      <c r="G1032">
        <v>98</v>
      </c>
      <c r="H1032">
        <v>30</v>
      </c>
      <c r="I1032">
        <v>324</v>
      </c>
      <c r="J1032">
        <v>0</v>
      </c>
      <c r="K1032" t="s">
        <v>15482</v>
      </c>
      <c r="L1032" t="s">
        <v>11815</v>
      </c>
      <c r="M1032" t="s">
        <v>15483</v>
      </c>
      <c r="N1032" t="b">
        <v>0</v>
      </c>
      <c r="O1032" t="b">
        <v>0</v>
      </c>
    </row>
    <row r="1033">
      <c r="A1033" t="s">
        <v>11817</v>
      </c>
      <c r="B1033" t="s">
        <v>502</v>
      </c>
      <c r="C1033" t="s">
        <v>503</v>
      </c>
      <c r="D1033" t="s">
        <v>11818</v>
      </c>
      <c r="E1033" t="s">
        <v>11819</v>
      </c>
      <c r="F1033">
        <v>183</v>
      </c>
      <c r="G1033">
        <v>676</v>
      </c>
      <c r="H1033">
        <v>85</v>
      </c>
      <c r="I1033">
        <v>19368</v>
      </c>
      <c r="J1033">
        <v>5</v>
      </c>
      <c r="K1033" t="s">
        <v>11820</v>
      </c>
      <c r="L1033" t="s">
        <v>11821</v>
      </c>
      <c r="M1033" t="s">
        <v>11822</v>
      </c>
      <c r="N1033" t="b">
        <v>0</v>
      </c>
      <c r="O1033" t="b">
        <v>1</v>
      </c>
    </row>
    <row r="1034">
      <c r="A1034" t="s">
        <v>15484</v>
      </c>
      <c r="B1034" t="s">
        <v>5970</v>
      </c>
      <c r="C1034" t="s">
        <v>5971</v>
      </c>
      <c r="D1034" t="s">
        <v>15485</v>
      </c>
      <c r="E1034" t="s">
        <v>15486</v>
      </c>
      <c r="F1034">
        <v>14</v>
      </c>
      <c r="G1034">
        <v>29</v>
      </c>
      <c r="H1034">
        <v>12</v>
      </c>
      <c r="I1034">
        <v>14</v>
      </c>
      <c r="J1034">
        <v>0</v>
      </c>
      <c r="K1034" t="s">
        <v>25</v>
      </c>
      <c r="L1034" t="s">
        <v>25</v>
      </c>
      <c r="N1034" t="b">
        <v>0</v>
      </c>
      <c r="O1034" t="b">
        <v>1</v>
      </c>
    </row>
    <row r="1035">
      <c r="A1035" t="s">
        <v>15487</v>
      </c>
      <c r="B1035" t="s">
        <v>5975</v>
      </c>
      <c r="C1035" t="s">
        <v>5976</v>
      </c>
      <c r="D1035" t="s">
        <v>15488</v>
      </c>
      <c r="E1035" t="s">
        <v>15489</v>
      </c>
      <c r="F1035">
        <v>1</v>
      </c>
      <c r="G1035">
        <v>18</v>
      </c>
      <c r="H1035">
        <v>15</v>
      </c>
      <c r="I1035">
        <v>17</v>
      </c>
      <c r="J1035">
        <v>0</v>
      </c>
      <c r="K1035" t="s">
        <v>25</v>
      </c>
      <c r="L1035" t="s">
        <v>25</v>
      </c>
      <c r="N1035" t="b">
        <v>0</v>
      </c>
      <c r="O1035" t="b">
        <v>1</v>
      </c>
    </row>
    <row r="1036">
      <c r="A1036" t="s">
        <v>15490</v>
      </c>
      <c r="B1036" t="s">
        <v>5979</v>
      </c>
      <c r="C1036" t="s">
        <v>5980</v>
      </c>
      <c r="D1036" t="s">
        <v>15491</v>
      </c>
      <c r="E1036" t="s">
        <v>15492</v>
      </c>
      <c r="F1036">
        <v>9564</v>
      </c>
      <c r="G1036">
        <v>26</v>
      </c>
      <c r="H1036">
        <v>526</v>
      </c>
      <c r="I1036">
        <v>539</v>
      </c>
      <c r="J1036">
        <v>2</v>
      </c>
      <c r="K1036" t="s">
        <v>15493</v>
      </c>
      <c r="L1036" t="s">
        <v>25</v>
      </c>
      <c r="N1036" t="b">
        <v>0</v>
      </c>
      <c r="O1036" t="b">
        <v>1</v>
      </c>
    </row>
    <row r="1037">
      <c r="A1037" t="s">
        <v>15494</v>
      </c>
      <c r="B1037" t="s">
        <v>5985</v>
      </c>
      <c r="C1037" t="s">
        <v>5986</v>
      </c>
      <c r="D1037" t="s">
        <v>15495</v>
      </c>
      <c r="E1037" t="s">
        <v>15496</v>
      </c>
      <c r="F1037">
        <v>8</v>
      </c>
      <c r="G1037">
        <v>1</v>
      </c>
      <c r="H1037">
        <v>0</v>
      </c>
      <c r="I1037">
        <v>4243</v>
      </c>
      <c r="J1037">
        <v>1</v>
      </c>
      <c r="K1037" t="s">
        <v>15497</v>
      </c>
      <c r="L1037" t="s">
        <v>25</v>
      </c>
      <c r="N1037" t="b">
        <v>0</v>
      </c>
      <c r="O1037" t="b">
        <v>1</v>
      </c>
    </row>
    <row r="1038">
      <c r="A1038" t="s">
        <v>15498</v>
      </c>
      <c r="B1038" t="s">
        <v>5991</v>
      </c>
      <c r="C1038" t="s">
        <v>5992</v>
      </c>
      <c r="D1038" t="s">
        <v>15499</v>
      </c>
      <c r="E1038" t="s">
        <v>15500</v>
      </c>
      <c r="F1038">
        <v>4</v>
      </c>
      <c r="G1038">
        <v>42</v>
      </c>
      <c r="H1038">
        <v>0</v>
      </c>
      <c r="I1038">
        <v>42</v>
      </c>
      <c r="J1038">
        <v>0</v>
      </c>
      <c r="K1038" t="s">
        <v>15501</v>
      </c>
      <c r="L1038" t="s">
        <v>12255</v>
      </c>
      <c r="M1038" t="s">
        <v>15502</v>
      </c>
      <c r="N1038" t="b">
        <v>0</v>
      </c>
      <c r="O1038" t="b">
        <v>1</v>
      </c>
    </row>
    <row r="1039">
      <c r="A1039" t="s">
        <v>15503</v>
      </c>
      <c r="B1039" t="s">
        <v>5996</v>
      </c>
      <c r="C1039" t="s">
        <v>5997</v>
      </c>
      <c r="D1039" t="s">
        <v>15504</v>
      </c>
      <c r="E1039" t="s">
        <v>15505</v>
      </c>
      <c r="F1039">
        <v>46</v>
      </c>
      <c r="G1039">
        <v>1771</v>
      </c>
      <c r="H1039">
        <v>2382</v>
      </c>
      <c r="I1039">
        <v>6553</v>
      </c>
      <c r="J1039">
        <v>17</v>
      </c>
      <c r="K1039" t="s">
        <v>15506</v>
      </c>
      <c r="L1039" t="s">
        <v>25</v>
      </c>
      <c r="N1039" t="b">
        <v>0</v>
      </c>
      <c r="O1039" t="b">
        <v>1</v>
      </c>
    </row>
    <row r="1040">
      <c r="A1040" t="s">
        <v>15507</v>
      </c>
      <c r="B1040" t="s">
        <v>6002</v>
      </c>
      <c r="C1040" t="s">
        <v>6003</v>
      </c>
      <c r="D1040" t="s">
        <v>15508</v>
      </c>
      <c r="E1040" t="s">
        <v>15509</v>
      </c>
      <c r="F1040">
        <v>397</v>
      </c>
      <c r="G1040">
        <v>1175</v>
      </c>
      <c r="H1040">
        <v>6888</v>
      </c>
      <c r="I1040">
        <v>130046</v>
      </c>
      <c r="J1040">
        <v>13</v>
      </c>
      <c r="K1040" t="s">
        <v>15510</v>
      </c>
      <c r="L1040" t="s">
        <v>15511</v>
      </c>
      <c r="M1040" t="s">
        <v>15512</v>
      </c>
      <c r="N1040" t="b">
        <v>0</v>
      </c>
      <c r="O1040" t="b">
        <v>0</v>
      </c>
    </row>
    <row r="1041">
      <c r="A1041" t="s">
        <v>15513</v>
      </c>
      <c r="B1041" t="s">
        <v>6009</v>
      </c>
      <c r="C1041" t="s">
        <v>6010</v>
      </c>
      <c r="D1041" t="s">
        <v>15514</v>
      </c>
      <c r="E1041" t="s">
        <v>15515</v>
      </c>
      <c r="F1041">
        <v>518</v>
      </c>
      <c r="G1041">
        <v>533</v>
      </c>
      <c r="H1041">
        <v>169</v>
      </c>
      <c r="I1041">
        <v>7199</v>
      </c>
      <c r="J1041">
        <v>4</v>
      </c>
      <c r="K1041" t="s">
        <v>15516</v>
      </c>
      <c r="L1041" t="s">
        <v>15517</v>
      </c>
      <c r="M1041" t="s">
        <v>15518</v>
      </c>
      <c r="N1041" t="b">
        <v>0</v>
      </c>
      <c r="O1041" t="b">
        <v>1</v>
      </c>
    </row>
    <row r="1042">
      <c r="A1042" t="s">
        <v>15519</v>
      </c>
      <c r="B1042" t="s">
        <v>6015</v>
      </c>
      <c r="C1042" t="s">
        <v>6016</v>
      </c>
      <c r="D1042" t="s">
        <v>15520</v>
      </c>
      <c r="E1042" t="s">
        <v>15521</v>
      </c>
      <c r="F1042">
        <v>1</v>
      </c>
      <c r="G1042">
        <v>25</v>
      </c>
      <c r="H1042">
        <v>16</v>
      </c>
      <c r="I1042">
        <v>20</v>
      </c>
      <c r="J1042">
        <v>0</v>
      </c>
      <c r="K1042" t="s">
        <v>25</v>
      </c>
      <c r="L1042" t="s">
        <v>25</v>
      </c>
      <c r="N1042" t="b">
        <v>0</v>
      </c>
      <c r="O1042" t="b">
        <v>1</v>
      </c>
    </row>
    <row r="1043">
      <c r="A1043" t="s">
        <v>15513</v>
      </c>
      <c r="B1043" t="s">
        <v>6009</v>
      </c>
      <c r="C1043" t="s">
        <v>6010</v>
      </c>
      <c r="D1043" t="s">
        <v>15514</v>
      </c>
      <c r="E1043" t="s">
        <v>15515</v>
      </c>
      <c r="F1043">
        <v>518</v>
      </c>
      <c r="G1043">
        <v>533</v>
      </c>
      <c r="H1043">
        <v>169</v>
      </c>
      <c r="I1043">
        <v>7199</v>
      </c>
      <c r="J1043">
        <v>4</v>
      </c>
      <c r="K1043" t="s">
        <v>15516</v>
      </c>
      <c r="L1043" t="s">
        <v>15517</v>
      </c>
      <c r="M1043" t="s">
        <v>15518</v>
      </c>
      <c r="N1043" t="b">
        <v>0</v>
      </c>
      <c r="O1043" t="b">
        <v>1</v>
      </c>
    </row>
    <row r="1044">
      <c r="A1044" t="s">
        <v>15522</v>
      </c>
      <c r="B1044" t="s">
        <v>6026</v>
      </c>
      <c r="C1044" t="s">
        <v>6027</v>
      </c>
      <c r="D1044" t="s">
        <v>15523</v>
      </c>
      <c r="E1044" t="s">
        <v>15524</v>
      </c>
      <c r="F1044">
        <v>618</v>
      </c>
      <c r="G1044">
        <v>126</v>
      </c>
      <c r="H1044">
        <v>1032</v>
      </c>
      <c r="I1044">
        <v>2240</v>
      </c>
      <c r="J1044">
        <v>20</v>
      </c>
      <c r="K1044" t="s">
        <v>15525</v>
      </c>
      <c r="L1044" t="s">
        <v>12369</v>
      </c>
      <c r="N1044" t="b">
        <v>0</v>
      </c>
      <c r="O1044" t="b">
        <v>1</v>
      </c>
    </row>
    <row r="1045">
      <c r="A1045" t="s">
        <v>15526</v>
      </c>
      <c r="B1045" t="s">
        <v>6031</v>
      </c>
      <c r="C1045" t="s">
        <v>6032</v>
      </c>
      <c r="D1045" t="s">
        <v>15527</v>
      </c>
      <c r="E1045" t="s">
        <v>15528</v>
      </c>
      <c r="F1045">
        <v>16</v>
      </c>
      <c r="G1045">
        <v>2</v>
      </c>
      <c r="H1045">
        <v>0</v>
      </c>
      <c r="I1045">
        <v>2557</v>
      </c>
      <c r="J1045">
        <v>1</v>
      </c>
      <c r="K1045" t="s">
        <v>25</v>
      </c>
      <c r="L1045" t="s">
        <v>25</v>
      </c>
      <c r="N1045" t="b">
        <v>0</v>
      </c>
      <c r="O1045" t="b">
        <v>1</v>
      </c>
    </row>
    <row r="1046">
      <c r="A1046" t="s">
        <v>15513</v>
      </c>
      <c r="B1046" t="s">
        <v>6009</v>
      </c>
      <c r="C1046" t="s">
        <v>6010</v>
      </c>
      <c r="D1046" t="s">
        <v>15514</v>
      </c>
      <c r="E1046" t="s">
        <v>15515</v>
      </c>
      <c r="F1046">
        <v>518</v>
      </c>
      <c r="G1046">
        <v>533</v>
      </c>
      <c r="H1046">
        <v>169</v>
      </c>
      <c r="I1046">
        <v>7199</v>
      </c>
      <c r="J1046">
        <v>4</v>
      </c>
      <c r="K1046" t="s">
        <v>15516</v>
      </c>
      <c r="L1046" t="s">
        <v>15517</v>
      </c>
      <c r="M1046" t="s">
        <v>15518</v>
      </c>
      <c r="N1046" t="b">
        <v>0</v>
      </c>
      <c r="O1046" t="b">
        <v>1</v>
      </c>
    </row>
    <row r="1047">
      <c r="A1047" t="s">
        <v>15529</v>
      </c>
      <c r="B1047" t="s">
        <v>6039</v>
      </c>
      <c r="C1047" t="s">
        <v>6040</v>
      </c>
      <c r="D1047" t="s">
        <v>15530</v>
      </c>
      <c r="E1047" t="s">
        <v>15531</v>
      </c>
      <c r="F1047">
        <v>13428</v>
      </c>
      <c r="G1047">
        <v>850</v>
      </c>
      <c r="H1047">
        <v>1115</v>
      </c>
      <c r="I1047">
        <v>65740</v>
      </c>
      <c r="J1047">
        <v>94</v>
      </c>
      <c r="K1047" t="s">
        <v>25</v>
      </c>
      <c r="L1047" t="s">
        <v>15532</v>
      </c>
      <c r="N1047" t="b">
        <v>0</v>
      </c>
      <c r="O1047" t="b">
        <v>0</v>
      </c>
    </row>
    <row r="1048">
      <c r="A1048" t="s">
        <v>15533</v>
      </c>
      <c r="B1048" t="s">
        <v>6044</v>
      </c>
      <c r="C1048" t="s">
        <v>6045</v>
      </c>
      <c r="D1048" t="s">
        <v>15534</v>
      </c>
      <c r="E1048" t="s">
        <v>15535</v>
      </c>
      <c r="F1048">
        <v>13</v>
      </c>
      <c r="G1048">
        <v>33</v>
      </c>
      <c r="H1048">
        <v>11</v>
      </c>
      <c r="I1048">
        <v>14</v>
      </c>
      <c r="J1048">
        <v>0</v>
      </c>
      <c r="K1048" t="s">
        <v>25</v>
      </c>
      <c r="L1048" t="s">
        <v>25</v>
      </c>
      <c r="N1048" t="b">
        <v>0</v>
      </c>
      <c r="O1048" t="b">
        <v>1</v>
      </c>
    </row>
    <row r="1049">
      <c r="A1049" t="s">
        <v>15536</v>
      </c>
      <c r="B1049" t="s">
        <v>6048</v>
      </c>
      <c r="C1049" t="s">
        <v>6049</v>
      </c>
      <c r="D1049" t="s">
        <v>15537</v>
      </c>
      <c r="E1049" t="s">
        <v>15538</v>
      </c>
      <c r="F1049">
        <v>8570</v>
      </c>
      <c r="G1049">
        <v>5443</v>
      </c>
      <c r="H1049">
        <v>9524</v>
      </c>
      <c r="I1049">
        <v>11695</v>
      </c>
      <c r="J1049">
        <v>12</v>
      </c>
      <c r="K1049" t="s">
        <v>15539</v>
      </c>
      <c r="L1049" t="s">
        <v>15540</v>
      </c>
      <c r="M1049" t="s">
        <v>15541</v>
      </c>
      <c r="N1049" t="b">
        <v>0</v>
      </c>
      <c r="O1049" t="b">
        <v>1</v>
      </c>
    </row>
    <row r="1050">
      <c r="A1050" t="s">
        <v>15513</v>
      </c>
      <c r="B1050" t="s">
        <v>6009</v>
      </c>
      <c r="C1050" t="s">
        <v>6010</v>
      </c>
      <c r="D1050" t="s">
        <v>15514</v>
      </c>
      <c r="E1050" t="s">
        <v>15515</v>
      </c>
      <c r="F1050">
        <v>518</v>
      </c>
      <c r="G1050">
        <v>533</v>
      </c>
      <c r="H1050">
        <v>169</v>
      </c>
      <c r="I1050">
        <v>7199</v>
      </c>
      <c r="J1050">
        <v>4</v>
      </c>
      <c r="K1050" t="s">
        <v>15516</v>
      </c>
      <c r="L1050" t="s">
        <v>15517</v>
      </c>
      <c r="M1050" t="s">
        <v>15518</v>
      </c>
      <c r="N1050" t="b">
        <v>0</v>
      </c>
      <c r="O1050" t="b">
        <v>1</v>
      </c>
    </row>
    <row r="1051">
      <c r="A1051" t="s">
        <v>15542</v>
      </c>
      <c r="B1051" t="s">
        <v>6059</v>
      </c>
      <c r="C1051" t="s">
        <v>6060</v>
      </c>
      <c r="D1051" t="s">
        <v>15543</v>
      </c>
      <c r="E1051" t="s">
        <v>15544</v>
      </c>
      <c r="F1051">
        <v>54</v>
      </c>
      <c r="G1051">
        <v>0</v>
      </c>
      <c r="H1051">
        <v>0</v>
      </c>
      <c r="I1051">
        <v>27245</v>
      </c>
      <c r="J1051">
        <v>2</v>
      </c>
      <c r="K1051" t="s">
        <v>25</v>
      </c>
      <c r="L1051" t="s">
        <v>25</v>
      </c>
      <c r="N1051" t="b">
        <v>0</v>
      </c>
      <c r="O1051" t="b">
        <v>1</v>
      </c>
    </row>
    <row r="1052">
      <c r="A1052" t="s">
        <v>15545</v>
      </c>
      <c r="B1052" t="s">
        <v>6064</v>
      </c>
      <c r="C1052" t="s">
        <v>6065</v>
      </c>
      <c r="D1052" t="s">
        <v>15546</v>
      </c>
      <c r="E1052" t="s">
        <v>15547</v>
      </c>
      <c r="F1052">
        <v>1450</v>
      </c>
      <c r="G1052">
        <v>580</v>
      </c>
      <c r="H1052">
        <v>54382</v>
      </c>
      <c r="I1052">
        <v>13087</v>
      </c>
      <c r="J1052">
        <v>0</v>
      </c>
      <c r="K1052" t="s">
        <v>15548</v>
      </c>
      <c r="L1052" t="s">
        <v>15549</v>
      </c>
      <c r="N1052" t="b">
        <v>0</v>
      </c>
      <c r="O1052" t="b">
        <v>1</v>
      </c>
    </row>
    <row r="1053">
      <c r="A1053" t="s">
        <v>15550</v>
      </c>
      <c r="B1053" t="s">
        <v>6069</v>
      </c>
      <c r="C1053" t="s">
        <v>6070</v>
      </c>
      <c r="D1053" t="s">
        <v>15551</v>
      </c>
      <c r="E1053" t="s">
        <v>15552</v>
      </c>
      <c r="F1053">
        <v>0</v>
      </c>
      <c r="G1053">
        <v>18</v>
      </c>
      <c r="H1053">
        <v>12</v>
      </c>
      <c r="I1053">
        <v>18</v>
      </c>
      <c r="J1053">
        <v>0</v>
      </c>
      <c r="K1053" t="s">
        <v>25</v>
      </c>
      <c r="L1053" t="s">
        <v>25</v>
      </c>
      <c r="N1053" t="b">
        <v>0</v>
      </c>
      <c r="O1053" t="b">
        <v>1</v>
      </c>
    </row>
    <row r="1054">
      <c r="A1054" t="s">
        <v>15553</v>
      </c>
      <c r="B1054" t="s">
        <v>6074</v>
      </c>
      <c r="C1054" t="s">
        <v>6075</v>
      </c>
      <c r="D1054" t="s">
        <v>15554</v>
      </c>
      <c r="E1054" t="s">
        <v>15555</v>
      </c>
      <c r="F1054">
        <v>0</v>
      </c>
      <c r="G1054">
        <v>42</v>
      </c>
      <c r="H1054">
        <v>28</v>
      </c>
      <c r="I1054">
        <v>36</v>
      </c>
      <c r="J1054">
        <v>0</v>
      </c>
      <c r="K1054" t="s">
        <v>15556</v>
      </c>
      <c r="L1054" t="s">
        <v>25</v>
      </c>
      <c r="N1054" t="b">
        <v>0</v>
      </c>
      <c r="O1054" t="b">
        <v>1</v>
      </c>
    </row>
    <row r="1055">
      <c r="A1055" t="s">
        <v>15557</v>
      </c>
      <c r="B1055" t="s">
        <v>6079</v>
      </c>
      <c r="C1055" t="s">
        <v>6080</v>
      </c>
      <c r="D1055" t="s">
        <v>15558</v>
      </c>
      <c r="E1055" t="s">
        <v>15559</v>
      </c>
      <c r="F1055">
        <v>2</v>
      </c>
      <c r="G1055">
        <v>19</v>
      </c>
      <c r="H1055">
        <v>15</v>
      </c>
      <c r="I1055">
        <v>16</v>
      </c>
      <c r="J1055">
        <v>0</v>
      </c>
      <c r="K1055" t="s">
        <v>25</v>
      </c>
      <c r="L1055" t="s">
        <v>25</v>
      </c>
      <c r="N1055" t="b">
        <v>0</v>
      </c>
      <c r="O1055" t="b">
        <v>1</v>
      </c>
    </row>
    <row r="1056">
      <c r="A1056" t="s">
        <v>15560</v>
      </c>
      <c r="B1056" t="s">
        <v>6084</v>
      </c>
      <c r="C1056" t="s">
        <v>6085</v>
      </c>
      <c r="D1056" t="s">
        <v>15561</v>
      </c>
      <c r="E1056" t="s">
        <v>15562</v>
      </c>
      <c r="F1056">
        <v>12</v>
      </c>
      <c r="G1056">
        <v>213</v>
      </c>
      <c r="H1056">
        <v>47</v>
      </c>
      <c r="I1056">
        <v>56</v>
      </c>
      <c r="J1056">
        <v>0</v>
      </c>
      <c r="K1056" t="s">
        <v>25</v>
      </c>
      <c r="L1056" t="s">
        <v>25</v>
      </c>
      <c r="N1056" t="b">
        <v>0</v>
      </c>
      <c r="O1056" t="b">
        <v>1</v>
      </c>
    </row>
    <row r="1057">
      <c r="A1057" t="s">
        <v>15563</v>
      </c>
      <c r="B1057" t="s">
        <v>6090</v>
      </c>
      <c r="C1057" t="s">
        <v>6091</v>
      </c>
      <c r="D1057" t="s">
        <v>15564</v>
      </c>
      <c r="E1057" t="s">
        <v>15565</v>
      </c>
      <c r="F1057">
        <v>4</v>
      </c>
      <c r="G1057">
        <v>66</v>
      </c>
      <c r="H1057">
        <v>1093</v>
      </c>
      <c r="I1057">
        <v>1113</v>
      </c>
      <c r="J1057">
        <v>0</v>
      </c>
      <c r="K1057" t="s">
        <v>25</v>
      </c>
      <c r="L1057" t="s">
        <v>25</v>
      </c>
      <c r="N1057" t="b">
        <v>0</v>
      </c>
      <c r="O1057" t="b">
        <v>1</v>
      </c>
    </row>
    <row r="1058">
      <c r="A1058" t="s">
        <v>15566</v>
      </c>
      <c r="B1058" t="s">
        <v>6095</v>
      </c>
      <c r="C1058" t="s">
        <v>6096</v>
      </c>
      <c r="D1058" t="s">
        <v>15567</v>
      </c>
      <c r="E1058" t="s">
        <v>15568</v>
      </c>
      <c r="F1058">
        <v>10</v>
      </c>
      <c r="G1058">
        <v>29</v>
      </c>
      <c r="H1058">
        <v>11</v>
      </c>
      <c r="I1058">
        <v>13</v>
      </c>
      <c r="J1058">
        <v>0</v>
      </c>
      <c r="K1058" t="s">
        <v>25</v>
      </c>
      <c r="L1058" t="s">
        <v>25</v>
      </c>
      <c r="N1058" t="b">
        <v>0</v>
      </c>
      <c r="O1058" t="b">
        <v>1</v>
      </c>
    </row>
    <row r="1059">
      <c r="A1059" t="s">
        <v>15569</v>
      </c>
      <c r="B1059" t="s">
        <v>6101</v>
      </c>
      <c r="C1059" t="s">
        <v>6102</v>
      </c>
      <c r="D1059" t="s">
        <v>15570</v>
      </c>
      <c r="E1059" t="s">
        <v>15571</v>
      </c>
      <c r="F1059">
        <v>475</v>
      </c>
      <c r="G1059">
        <v>44</v>
      </c>
      <c r="H1059">
        <v>47</v>
      </c>
      <c r="I1059">
        <v>732</v>
      </c>
      <c r="J1059">
        <v>1</v>
      </c>
      <c r="K1059" t="s">
        <v>15572</v>
      </c>
      <c r="L1059" t="s">
        <v>25</v>
      </c>
      <c r="N1059" t="b">
        <v>0</v>
      </c>
      <c r="O1059" t="b">
        <v>1</v>
      </c>
    </row>
    <row r="1060">
      <c r="A1060" t="s">
        <v>15573</v>
      </c>
      <c r="B1060" t="s">
        <v>6106</v>
      </c>
      <c r="C1060" t="s">
        <v>6107</v>
      </c>
      <c r="D1060" t="s">
        <v>15574</v>
      </c>
      <c r="E1060" t="s">
        <v>15575</v>
      </c>
      <c r="F1060">
        <v>120</v>
      </c>
      <c r="G1060">
        <v>207</v>
      </c>
      <c r="H1060">
        <v>977</v>
      </c>
      <c r="I1060">
        <v>1214</v>
      </c>
      <c r="J1060">
        <v>5</v>
      </c>
      <c r="K1060" t="s">
        <v>15576</v>
      </c>
      <c r="L1060" t="s">
        <v>25</v>
      </c>
      <c r="N1060" t="b">
        <v>0</v>
      </c>
      <c r="O1060" t="b">
        <v>1</v>
      </c>
    </row>
    <row r="1061">
      <c r="A1061" t="s">
        <v>15577</v>
      </c>
      <c r="B1061" t="s">
        <v>6111</v>
      </c>
      <c r="C1061" t="s">
        <v>6112</v>
      </c>
      <c r="D1061" t="s">
        <v>15578</v>
      </c>
      <c r="E1061" t="s">
        <v>15579</v>
      </c>
      <c r="F1061">
        <v>23</v>
      </c>
      <c r="G1061">
        <v>465</v>
      </c>
      <c r="H1061">
        <v>555</v>
      </c>
      <c r="I1061">
        <v>972</v>
      </c>
      <c r="J1061">
        <v>0</v>
      </c>
      <c r="K1061" t="s">
        <v>15580</v>
      </c>
      <c r="L1061" t="s">
        <v>25</v>
      </c>
      <c r="N1061" t="b">
        <v>0</v>
      </c>
      <c r="O1061" t="b">
        <v>1</v>
      </c>
    </row>
    <row r="1062">
      <c r="A1062" t="s">
        <v>15581</v>
      </c>
      <c r="B1062" t="s">
        <v>6117</v>
      </c>
      <c r="C1062" t="s">
        <v>6118</v>
      </c>
      <c r="D1062" t="s">
        <v>15582</v>
      </c>
      <c r="E1062" t="s">
        <v>15583</v>
      </c>
      <c r="F1062">
        <v>425147</v>
      </c>
      <c r="G1062">
        <v>18</v>
      </c>
      <c r="H1062">
        <v>1</v>
      </c>
      <c r="I1062">
        <v>199054</v>
      </c>
      <c r="J1062">
        <v>2242</v>
      </c>
      <c r="K1062" t="s">
        <v>15584</v>
      </c>
      <c r="L1062" t="s">
        <v>25</v>
      </c>
      <c r="M1062" t="s">
        <v>15585</v>
      </c>
      <c r="N1062" t="b">
        <v>1</v>
      </c>
      <c r="O1062" t="b">
        <v>0</v>
      </c>
    </row>
    <row r="1063">
      <c r="A1063" t="s">
        <v>15586</v>
      </c>
      <c r="B1063" t="s">
        <v>6121</v>
      </c>
      <c r="C1063" t="s">
        <v>6122</v>
      </c>
      <c r="D1063" t="s">
        <v>15587</v>
      </c>
      <c r="E1063" t="s">
        <v>15588</v>
      </c>
      <c r="F1063">
        <v>12</v>
      </c>
      <c r="G1063">
        <v>15</v>
      </c>
      <c r="H1063">
        <v>1</v>
      </c>
      <c r="I1063">
        <v>178</v>
      </c>
      <c r="J1063">
        <v>0</v>
      </c>
      <c r="K1063" t="s">
        <v>15589</v>
      </c>
      <c r="L1063" t="s">
        <v>15590</v>
      </c>
      <c r="M1063" t="s">
        <v>15591</v>
      </c>
      <c r="N1063" t="b">
        <v>0</v>
      </c>
      <c r="O1063" t="b">
        <v>1</v>
      </c>
    </row>
    <row r="1064">
      <c r="A1064" t="s">
        <v>15592</v>
      </c>
      <c r="B1064" t="s">
        <v>6127</v>
      </c>
      <c r="C1064" t="s">
        <v>6128</v>
      </c>
      <c r="D1064" t="s">
        <v>15593</v>
      </c>
      <c r="E1064" t="s">
        <v>15594</v>
      </c>
      <c r="F1064">
        <v>1</v>
      </c>
      <c r="G1064">
        <v>1</v>
      </c>
      <c r="H1064">
        <v>0</v>
      </c>
      <c r="I1064">
        <v>296</v>
      </c>
      <c r="J1064">
        <v>0</v>
      </c>
      <c r="K1064" t="s">
        <v>25</v>
      </c>
      <c r="L1064" t="s">
        <v>25</v>
      </c>
      <c r="N1064" t="b">
        <v>0</v>
      </c>
      <c r="O1064" t="b">
        <v>1</v>
      </c>
    </row>
    <row r="1065">
      <c r="A1065" t="s">
        <v>15595</v>
      </c>
      <c r="B1065" t="s">
        <v>6132</v>
      </c>
      <c r="C1065" t="s">
        <v>6133</v>
      </c>
      <c r="D1065" t="s">
        <v>15596</v>
      </c>
      <c r="E1065" t="s">
        <v>15597</v>
      </c>
      <c r="F1065">
        <v>0</v>
      </c>
      <c r="G1065">
        <v>18</v>
      </c>
      <c r="H1065">
        <v>13</v>
      </c>
      <c r="I1065">
        <v>16</v>
      </c>
      <c r="J1065">
        <v>0</v>
      </c>
      <c r="K1065" t="s">
        <v>25</v>
      </c>
      <c r="L1065" t="s">
        <v>25</v>
      </c>
      <c r="N1065" t="b">
        <v>0</v>
      </c>
      <c r="O1065" t="b">
        <v>1</v>
      </c>
    </row>
    <row r="1066">
      <c r="A1066" t="s">
        <v>15598</v>
      </c>
      <c r="B1066" t="s">
        <v>6138</v>
      </c>
      <c r="C1066" t="s">
        <v>6139</v>
      </c>
      <c r="D1066" t="s">
        <v>15599</v>
      </c>
      <c r="E1066" t="s">
        <v>15600</v>
      </c>
      <c r="F1066">
        <v>113</v>
      </c>
      <c r="G1066">
        <v>33</v>
      </c>
      <c r="H1066">
        <v>34</v>
      </c>
      <c r="I1066">
        <v>3499</v>
      </c>
      <c r="J1066">
        <v>5</v>
      </c>
      <c r="K1066" t="s">
        <v>15601</v>
      </c>
      <c r="L1066" t="s">
        <v>15602</v>
      </c>
      <c r="M1066" t="s">
        <v>15603</v>
      </c>
      <c r="N1066" t="b">
        <v>0</v>
      </c>
      <c r="O1066" t="b">
        <v>0</v>
      </c>
    </row>
    <row r="1067">
      <c r="A1067" t="s">
        <v>15604</v>
      </c>
      <c r="B1067" t="s">
        <v>6144</v>
      </c>
      <c r="C1067" t="s">
        <v>6145</v>
      </c>
      <c r="D1067" t="s">
        <v>15605</v>
      </c>
      <c r="E1067" t="s">
        <v>15606</v>
      </c>
      <c r="F1067">
        <v>161</v>
      </c>
      <c r="G1067">
        <v>60</v>
      </c>
      <c r="H1067">
        <v>3</v>
      </c>
      <c r="I1067">
        <v>1433</v>
      </c>
      <c r="J1067">
        <v>1</v>
      </c>
      <c r="K1067" t="s">
        <v>15607</v>
      </c>
      <c r="L1067" t="s">
        <v>11546</v>
      </c>
      <c r="N1067" t="b">
        <v>0</v>
      </c>
      <c r="O1067" t="b">
        <v>0</v>
      </c>
    </row>
    <row r="1068">
      <c r="A1068" t="s">
        <v>15608</v>
      </c>
      <c r="B1068" t="s">
        <v>6150</v>
      </c>
      <c r="C1068" t="s">
        <v>6151</v>
      </c>
      <c r="D1068" t="s">
        <v>15609</v>
      </c>
      <c r="E1068" t="s">
        <v>15610</v>
      </c>
      <c r="F1068">
        <v>243</v>
      </c>
      <c r="G1068">
        <v>187</v>
      </c>
      <c r="H1068">
        <v>452</v>
      </c>
      <c r="I1068">
        <v>1831</v>
      </c>
      <c r="J1068">
        <v>39</v>
      </c>
      <c r="K1068" t="s">
        <v>15611</v>
      </c>
      <c r="L1068" t="s">
        <v>15612</v>
      </c>
      <c r="M1068" t="s">
        <v>15613</v>
      </c>
      <c r="N1068" t="b">
        <v>0</v>
      </c>
      <c r="O1068" t="b">
        <v>0</v>
      </c>
    </row>
    <row r="1069">
      <c r="A1069" t="s">
        <v>14170</v>
      </c>
      <c r="B1069" t="s">
        <v>3758</v>
      </c>
      <c r="C1069" t="s">
        <v>3759</v>
      </c>
      <c r="D1069" t="s">
        <v>14171</v>
      </c>
      <c r="E1069" t="s">
        <v>14172</v>
      </c>
      <c r="F1069">
        <v>2582</v>
      </c>
      <c r="G1069">
        <v>4840</v>
      </c>
      <c r="H1069">
        <v>0</v>
      </c>
      <c r="I1069">
        <v>182147</v>
      </c>
      <c r="J1069">
        <v>40</v>
      </c>
      <c r="K1069" t="s">
        <v>14173</v>
      </c>
      <c r="L1069" t="s">
        <v>14174</v>
      </c>
      <c r="M1069" t="s">
        <v>14175</v>
      </c>
      <c r="N1069" t="b">
        <v>0</v>
      </c>
      <c r="O1069" t="b">
        <v>1</v>
      </c>
    </row>
    <row r="1070">
      <c r="A1070" t="s">
        <v>15614</v>
      </c>
      <c r="B1070" t="s">
        <v>6162</v>
      </c>
      <c r="C1070" t="s">
        <v>6163</v>
      </c>
      <c r="D1070" t="s">
        <v>15615</v>
      </c>
      <c r="E1070" t="s">
        <v>15616</v>
      </c>
      <c r="F1070">
        <v>267</v>
      </c>
      <c r="G1070">
        <v>246</v>
      </c>
      <c r="H1070">
        <v>17902</v>
      </c>
      <c r="I1070">
        <v>728</v>
      </c>
      <c r="J1070">
        <v>0</v>
      </c>
      <c r="K1070" t="s">
        <v>15617</v>
      </c>
      <c r="L1070" t="s">
        <v>15618</v>
      </c>
      <c r="N1070" t="b">
        <v>0</v>
      </c>
      <c r="O1070" t="b">
        <v>1</v>
      </c>
    </row>
    <row r="1071">
      <c r="A1071" t="s">
        <v>15619</v>
      </c>
      <c r="B1071" t="s">
        <v>6169</v>
      </c>
      <c r="C1071" t="s">
        <v>6170</v>
      </c>
      <c r="D1071" t="s">
        <v>15620</v>
      </c>
      <c r="E1071" t="s">
        <v>15621</v>
      </c>
      <c r="F1071">
        <v>219</v>
      </c>
      <c r="G1071">
        <v>1458</v>
      </c>
      <c r="H1071">
        <v>10967</v>
      </c>
      <c r="I1071">
        <v>26678</v>
      </c>
      <c r="J1071">
        <v>10</v>
      </c>
      <c r="K1071" t="s">
        <v>15622</v>
      </c>
      <c r="L1071" t="s">
        <v>15623</v>
      </c>
      <c r="N1071" t="b">
        <v>0</v>
      </c>
      <c r="O1071" t="b">
        <v>1</v>
      </c>
    </row>
    <row r="1072">
      <c r="A1072" t="s">
        <v>15624</v>
      </c>
      <c r="B1072" t="s">
        <v>6175</v>
      </c>
      <c r="C1072" t="s">
        <v>6175</v>
      </c>
      <c r="D1072" t="s">
        <v>15625</v>
      </c>
      <c r="E1072" t="s">
        <v>15626</v>
      </c>
      <c r="F1072">
        <v>2430</v>
      </c>
      <c r="G1072">
        <v>1293</v>
      </c>
      <c r="H1072">
        <v>7190</v>
      </c>
      <c r="I1072">
        <v>7889</v>
      </c>
      <c r="J1072">
        <v>154</v>
      </c>
      <c r="K1072" t="s">
        <v>15627</v>
      </c>
      <c r="L1072" t="s">
        <v>11699</v>
      </c>
      <c r="M1072" t="s">
        <v>15628</v>
      </c>
      <c r="N1072" t="b">
        <v>0</v>
      </c>
      <c r="O1072" t="b">
        <v>0</v>
      </c>
    </row>
    <row r="1073">
      <c r="A1073" t="s">
        <v>15629</v>
      </c>
      <c r="B1073" t="s">
        <v>6179</v>
      </c>
      <c r="C1073" t="s">
        <v>6180</v>
      </c>
      <c r="D1073" t="s">
        <v>15630</v>
      </c>
      <c r="E1073" t="s">
        <v>15631</v>
      </c>
      <c r="F1073">
        <v>556</v>
      </c>
      <c r="G1073">
        <v>4994</v>
      </c>
      <c r="H1073">
        <v>152508</v>
      </c>
      <c r="I1073">
        <v>77317</v>
      </c>
      <c r="J1073">
        <v>18</v>
      </c>
      <c r="K1073" t="s">
        <v>15632</v>
      </c>
      <c r="L1073" t="s">
        <v>15633</v>
      </c>
      <c r="M1073" t="s">
        <v>15634</v>
      </c>
      <c r="N1073" t="b">
        <v>0</v>
      </c>
      <c r="O1073" t="b">
        <v>1</v>
      </c>
    </row>
    <row r="1074">
      <c r="A1074" t="s">
        <v>15635</v>
      </c>
      <c r="B1074" t="s">
        <v>6184</v>
      </c>
      <c r="C1074" t="s">
        <v>6185</v>
      </c>
      <c r="D1074" t="s">
        <v>15636</v>
      </c>
      <c r="E1074" t="s">
        <v>15637</v>
      </c>
      <c r="F1074">
        <v>0</v>
      </c>
      <c r="G1074">
        <v>22</v>
      </c>
      <c r="H1074">
        <v>18</v>
      </c>
      <c r="I1074">
        <v>21</v>
      </c>
      <c r="J1074">
        <v>0</v>
      </c>
      <c r="K1074" t="s">
        <v>25</v>
      </c>
      <c r="L1074" t="s">
        <v>25</v>
      </c>
      <c r="N1074" t="b">
        <v>0</v>
      </c>
      <c r="O1074" t="b">
        <v>1</v>
      </c>
    </row>
    <row r="1075">
      <c r="A1075" t="s">
        <v>15638</v>
      </c>
      <c r="B1075" t="s">
        <v>6190</v>
      </c>
      <c r="C1075" t="s">
        <v>6191</v>
      </c>
      <c r="D1075" t="s">
        <v>15639</v>
      </c>
      <c r="E1075" t="s">
        <v>15640</v>
      </c>
      <c r="F1075">
        <v>138</v>
      </c>
      <c r="G1075">
        <v>569</v>
      </c>
      <c r="H1075">
        <v>8201</v>
      </c>
      <c r="I1075">
        <v>3119</v>
      </c>
      <c r="J1075">
        <v>3</v>
      </c>
      <c r="K1075" t="s">
        <v>15641</v>
      </c>
      <c r="L1075" t="s">
        <v>11981</v>
      </c>
      <c r="M1075" t="s">
        <v>15642</v>
      </c>
      <c r="N1075" t="b">
        <v>0</v>
      </c>
      <c r="O1075" t="b">
        <v>1</v>
      </c>
    </row>
    <row r="1076">
      <c r="A1076" t="s">
        <v>15643</v>
      </c>
      <c r="B1076" t="s">
        <v>6196</v>
      </c>
      <c r="C1076" t="s">
        <v>6197</v>
      </c>
      <c r="D1076" t="s">
        <v>15644</v>
      </c>
      <c r="E1076" t="s">
        <v>15645</v>
      </c>
      <c r="F1076">
        <v>1760</v>
      </c>
      <c r="G1076">
        <v>8</v>
      </c>
      <c r="H1076">
        <v>66</v>
      </c>
      <c r="I1076">
        <v>26089</v>
      </c>
      <c r="J1076">
        <v>14</v>
      </c>
      <c r="K1076" t="s">
        <v>15646</v>
      </c>
      <c r="L1076" t="s">
        <v>15647</v>
      </c>
      <c r="M1076" t="s">
        <v>15648</v>
      </c>
      <c r="N1076" t="b">
        <v>0</v>
      </c>
      <c r="O1076" t="b">
        <v>1</v>
      </c>
    </row>
    <row r="1077">
      <c r="A1077" t="s">
        <v>15649</v>
      </c>
      <c r="B1077" t="s">
        <v>6203</v>
      </c>
      <c r="C1077" t="s">
        <v>6204</v>
      </c>
      <c r="D1077" t="s">
        <v>15650</v>
      </c>
      <c r="E1077" t="s">
        <v>15651</v>
      </c>
      <c r="F1077">
        <v>0</v>
      </c>
      <c r="G1077">
        <v>24</v>
      </c>
      <c r="H1077">
        <v>11</v>
      </c>
      <c r="I1077">
        <v>14</v>
      </c>
      <c r="J1077">
        <v>0</v>
      </c>
      <c r="K1077" t="s">
        <v>25</v>
      </c>
      <c r="L1077" t="s">
        <v>25</v>
      </c>
      <c r="N1077" t="b">
        <v>0</v>
      </c>
      <c r="O1077" t="b">
        <v>1</v>
      </c>
    </row>
    <row r="1078">
      <c r="A1078" t="s">
        <v>15652</v>
      </c>
      <c r="B1078" t="s">
        <v>6209</v>
      </c>
      <c r="C1078" t="s">
        <v>6210</v>
      </c>
      <c r="D1078" t="s">
        <v>15653</v>
      </c>
      <c r="E1078" t="s">
        <v>15654</v>
      </c>
      <c r="F1078">
        <v>46</v>
      </c>
      <c r="G1078">
        <v>524</v>
      </c>
      <c r="H1078">
        <v>1273</v>
      </c>
      <c r="I1078">
        <v>328</v>
      </c>
      <c r="J1078">
        <v>0</v>
      </c>
      <c r="K1078" t="s">
        <v>15655</v>
      </c>
      <c r="L1078" t="s">
        <v>25</v>
      </c>
      <c r="N1078" t="b">
        <v>0</v>
      </c>
      <c r="O1078" t="b">
        <v>1</v>
      </c>
    </row>
    <row r="1079">
      <c r="A1079" t="s">
        <v>15656</v>
      </c>
      <c r="B1079" t="s">
        <v>6215</v>
      </c>
      <c r="C1079" t="s">
        <v>6216</v>
      </c>
      <c r="D1079" t="s">
        <v>15657</v>
      </c>
      <c r="E1079" t="s">
        <v>15658</v>
      </c>
      <c r="F1079">
        <v>152</v>
      </c>
      <c r="G1079">
        <v>115</v>
      </c>
      <c r="H1079">
        <v>16</v>
      </c>
      <c r="I1079">
        <v>245</v>
      </c>
      <c r="J1079">
        <v>5</v>
      </c>
      <c r="K1079" t="s">
        <v>15659</v>
      </c>
      <c r="L1079" t="s">
        <v>15660</v>
      </c>
      <c r="M1079" t="s">
        <v>15661</v>
      </c>
      <c r="N1079" t="b">
        <v>0</v>
      </c>
      <c r="O1079" t="b">
        <v>0</v>
      </c>
    </row>
    <row r="1080">
      <c r="A1080" t="s">
        <v>15662</v>
      </c>
      <c r="B1080" t="s">
        <v>6221</v>
      </c>
      <c r="C1080" t="s">
        <v>6222</v>
      </c>
      <c r="D1080" t="s">
        <v>15663</v>
      </c>
      <c r="E1080" t="s">
        <v>15664</v>
      </c>
      <c r="F1080">
        <v>1935</v>
      </c>
      <c r="G1080">
        <v>897</v>
      </c>
      <c r="H1080">
        <v>6659</v>
      </c>
      <c r="I1080">
        <v>15463</v>
      </c>
      <c r="J1080">
        <v>6</v>
      </c>
      <c r="K1080" t="s">
        <v>15665</v>
      </c>
      <c r="L1080" t="s">
        <v>25</v>
      </c>
      <c r="N1080" t="b">
        <v>0</v>
      </c>
      <c r="O1080" t="b">
        <v>0</v>
      </c>
    </row>
    <row r="1081">
      <c r="A1081" t="s">
        <v>15666</v>
      </c>
      <c r="B1081" t="s">
        <v>6227</v>
      </c>
      <c r="C1081" t="s">
        <v>6227</v>
      </c>
      <c r="D1081" t="s">
        <v>15667</v>
      </c>
      <c r="E1081" t="s">
        <v>15668</v>
      </c>
      <c r="F1081">
        <v>41</v>
      </c>
      <c r="G1081">
        <v>173</v>
      </c>
      <c r="H1081">
        <v>179</v>
      </c>
      <c r="I1081">
        <v>917</v>
      </c>
      <c r="J1081">
        <v>3</v>
      </c>
      <c r="K1081" t="s">
        <v>15669</v>
      </c>
      <c r="L1081" t="s">
        <v>13686</v>
      </c>
      <c r="M1081" t="s">
        <v>15670</v>
      </c>
      <c r="N1081" t="b">
        <v>0</v>
      </c>
      <c r="O1081" t="b">
        <v>0</v>
      </c>
    </row>
    <row r="1082">
      <c r="A1082" t="s">
        <v>15671</v>
      </c>
      <c r="B1082" t="s">
        <v>6231</v>
      </c>
      <c r="C1082" t="s">
        <v>6232</v>
      </c>
      <c r="D1082" t="s">
        <v>15672</v>
      </c>
      <c r="E1082" t="s">
        <v>15673</v>
      </c>
      <c r="F1082">
        <v>0</v>
      </c>
      <c r="G1082">
        <v>21</v>
      </c>
      <c r="H1082">
        <v>12</v>
      </c>
      <c r="I1082">
        <v>14</v>
      </c>
      <c r="J1082">
        <v>0</v>
      </c>
      <c r="K1082" t="s">
        <v>25</v>
      </c>
      <c r="L1082" t="s">
        <v>25</v>
      </c>
      <c r="N1082" t="b">
        <v>0</v>
      </c>
      <c r="O1082" t="b">
        <v>1</v>
      </c>
    </row>
    <row r="1083">
      <c r="A1083" t="s">
        <v>15674</v>
      </c>
      <c r="B1083" t="s">
        <v>6236</v>
      </c>
      <c r="C1083" t="s">
        <v>6237</v>
      </c>
      <c r="D1083" t="s">
        <v>15675</v>
      </c>
      <c r="E1083" t="s">
        <v>15676</v>
      </c>
      <c r="F1083">
        <v>0</v>
      </c>
      <c r="G1083">
        <v>18</v>
      </c>
      <c r="H1083">
        <v>11</v>
      </c>
      <c r="I1083">
        <v>15</v>
      </c>
      <c r="J1083">
        <v>0</v>
      </c>
      <c r="K1083" t="s">
        <v>25</v>
      </c>
      <c r="L1083" t="s">
        <v>25</v>
      </c>
      <c r="N1083" t="b">
        <v>0</v>
      </c>
      <c r="O1083" t="b">
        <v>1</v>
      </c>
    </row>
    <row r="1084">
      <c r="A1084" t="s">
        <v>15677</v>
      </c>
      <c r="B1084" t="s">
        <v>6241</v>
      </c>
      <c r="C1084" t="s">
        <v>6242</v>
      </c>
      <c r="D1084" t="s">
        <v>15678</v>
      </c>
      <c r="E1084" t="s">
        <v>15679</v>
      </c>
      <c r="F1084">
        <v>0</v>
      </c>
      <c r="G1084">
        <v>42</v>
      </c>
      <c r="H1084">
        <v>28</v>
      </c>
      <c r="I1084">
        <v>36</v>
      </c>
      <c r="J1084">
        <v>0</v>
      </c>
      <c r="K1084" t="s">
        <v>15680</v>
      </c>
      <c r="L1084" t="s">
        <v>25</v>
      </c>
      <c r="N1084" t="b">
        <v>0</v>
      </c>
      <c r="O1084" t="b">
        <v>1</v>
      </c>
    </row>
    <row r="1085">
      <c r="A1085" t="s">
        <v>15681</v>
      </c>
      <c r="B1085" t="s">
        <v>6246</v>
      </c>
      <c r="C1085" t="s">
        <v>6247</v>
      </c>
      <c r="D1085" t="s">
        <v>15682</v>
      </c>
      <c r="E1085" t="s">
        <v>15683</v>
      </c>
      <c r="F1085">
        <v>0</v>
      </c>
      <c r="G1085">
        <v>23</v>
      </c>
      <c r="H1085">
        <v>16</v>
      </c>
      <c r="I1085">
        <v>20</v>
      </c>
      <c r="J1085">
        <v>0</v>
      </c>
      <c r="K1085" t="s">
        <v>25</v>
      </c>
      <c r="L1085" t="s">
        <v>25</v>
      </c>
      <c r="N1085" t="b">
        <v>0</v>
      </c>
      <c r="O1085" t="b">
        <v>1</v>
      </c>
    </row>
    <row r="1086">
      <c r="A1086" t="s">
        <v>15684</v>
      </c>
      <c r="B1086" t="s">
        <v>6251</v>
      </c>
      <c r="C1086" t="s">
        <v>6252</v>
      </c>
      <c r="D1086" t="s">
        <v>15685</v>
      </c>
      <c r="E1086" t="s">
        <v>15686</v>
      </c>
      <c r="F1086">
        <v>33</v>
      </c>
      <c r="G1086">
        <v>131</v>
      </c>
      <c r="H1086">
        <v>97</v>
      </c>
      <c r="I1086">
        <v>113</v>
      </c>
      <c r="J1086">
        <v>1</v>
      </c>
      <c r="K1086" t="s">
        <v>25</v>
      </c>
      <c r="L1086" t="s">
        <v>25</v>
      </c>
      <c r="N1086" t="b">
        <v>0</v>
      </c>
      <c r="O1086" t="b">
        <v>1</v>
      </c>
    </row>
    <row r="1087">
      <c r="A1087" t="s">
        <v>15687</v>
      </c>
      <c r="B1087" t="s">
        <v>6257</v>
      </c>
      <c r="C1087" t="s">
        <v>6258</v>
      </c>
      <c r="D1087" t="s">
        <v>15688</v>
      </c>
      <c r="E1087" t="s">
        <v>15689</v>
      </c>
      <c r="F1087">
        <v>23</v>
      </c>
      <c r="G1087">
        <v>56</v>
      </c>
      <c r="H1087">
        <v>1204</v>
      </c>
      <c r="I1087">
        <v>478</v>
      </c>
      <c r="J1087">
        <v>0</v>
      </c>
      <c r="K1087" t="s">
        <v>15690</v>
      </c>
      <c r="L1087" t="s">
        <v>15691</v>
      </c>
      <c r="N1087" t="b">
        <v>0</v>
      </c>
      <c r="O1087" t="b">
        <v>1</v>
      </c>
    </row>
    <row r="1088">
      <c r="A1088" t="s">
        <v>15692</v>
      </c>
      <c r="B1088" t="s">
        <v>6264</v>
      </c>
      <c r="C1088" t="s">
        <v>6265</v>
      </c>
      <c r="D1088" t="s">
        <v>15693</v>
      </c>
      <c r="E1088" t="s">
        <v>15694</v>
      </c>
      <c r="F1088">
        <v>1380</v>
      </c>
      <c r="G1088">
        <v>2125</v>
      </c>
      <c r="H1088">
        <v>31359</v>
      </c>
      <c r="I1088">
        <v>4553</v>
      </c>
      <c r="J1088">
        <v>29</v>
      </c>
      <c r="K1088" t="s">
        <v>15695</v>
      </c>
      <c r="L1088" t="s">
        <v>15696</v>
      </c>
      <c r="N1088" t="b">
        <v>0</v>
      </c>
      <c r="O1088" t="b">
        <v>1</v>
      </c>
    </row>
    <row r="1089">
      <c r="A1089" t="s">
        <v>15697</v>
      </c>
      <c r="B1089" t="s">
        <v>6270</v>
      </c>
      <c r="C1089" t="s">
        <v>6271</v>
      </c>
      <c r="D1089" t="s">
        <v>15698</v>
      </c>
      <c r="E1089" t="s">
        <v>15699</v>
      </c>
      <c r="F1089">
        <v>0</v>
      </c>
      <c r="G1089">
        <v>17</v>
      </c>
      <c r="H1089">
        <v>12</v>
      </c>
      <c r="I1089">
        <v>14</v>
      </c>
      <c r="J1089">
        <v>0</v>
      </c>
      <c r="K1089" t="s">
        <v>25</v>
      </c>
      <c r="L1089" t="s">
        <v>25</v>
      </c>
      <c r="N1089" t="b">
        <v>0</v>
      </c>
      <c r="O1089" t="b">
        <v>1</v>
      </c>
    </row>
    <row r="1090">
      <c r="A1090" t="s">
        <v>15700</v>
      </c>
      <c r="B1090" t="s">
        <v>6275</v>
      </c>
      <c r="C1090" t="s">
        <v>6276</v>
      </c>
      <c r="D1090" t="s">
        <v>15701</v>
      </c>
      <c r="E1090" t="s">
        <v>15702</v>
      </c>
      <c r="F1090">
        <v>13</v>
      </c>
      <c r="G1090">
        <v>25</v>
      </c>
      <c r="H1090">
        <v>12</v>
      </c>
      <c r="I1090">
        <v>15</v>
      </c>
      <c r="J1090">
        <v>0</v>
      </c>
      <c r="K1090" t="s">
        <v>25</v>
      </c>
      <c r="L1090" t="s">
        <v>25</v>
      </c>
      <c r="N1090" t="b">
        <v>0</v>
      </c>
      <c r="O1090" t="b">
        <v>1</v>
      </c>
    </row>
    <row r="1091">
      <c r="A1091" t="s">
        <v>15703</v>
      </c>
      <c r="B1091" t="s">
        <v>6281</v>
      </c>
      <c r="C1091" t="s">
        <v>6282</v>
      </c>
      <c r="D1091" t="s">
        <v>15704</v>
      </c>
      <c r="E1091" t="s">
        <v>15705</v>
      </c>
      <c r="F1091">
        <v>103</v>
      </c>
      <c r="G1091">
        <v>11</v>
      </c>
      <c r="H1091">
        <v>87</v>
      </c>
      <c r="I1091">
        <v>922</v>
      </c>
      <c r="J1091">
        <v>0</v>
      </c>
      <c r="K1091" t="s">
        <v>15706</v>
      </c>
      <c r="L1091" t="s">
        <v>15707</v>
      </c>
      <c r="M1091" t="s">
        <v>15708</v>
      </c>
      <c r="N1091" t="b">
        <v>0</v>
      </c>
      <c r="O1091" t="b">
        <v>1</v>
      </c>
    </row>
    <row r="1092">
      <c r="A1092" t="s">
        <v>15709</v>
      </c>
      <c r="B1092" t="s">
        <v>6286</v>
      </c>
      <c r="C1092" t="s">
        <v>6287</v>
      </c>
      <c r="D1092" t="s">
        <v>15710</v>
      </c>
      <c r="E1092" t="s">
        <v>15711</v>
      </c>
      <c r="F1092">
        <v>0</v>
      </c>
      <c r="G1092">
        <v>19</v>
      </c>
      <c r="H1092">
        <v>18</v>
      </c>
      <c r="I1092">
        <v>20</v>
      </c>
      <c r="J1092">
        <v>0</v>
      </c>
      <c r="K1092" t="s">
        <v>25</v>
      </c>
      <c r="L1092" t="s">
        <v>25</v>
      </c>
      <c r="N1092" t="b">
        <v>0</v>
      </c>
      <c r="O1092" t="b">
        <v>1</v>
      </c>
    </row>
    <row r="1093">
      <c r="A1093" t="s">
        <v>15712</v>
      </c>
      <c r="B1093" t="s">
        <v>6292</v>
      </c>
      <c r="C1093" t="s">
        <v>6293</v>
      </c>
      <c r="D1093" t="s">
        <v>15713</v>
      </c>
      <c r="E1093" t="s">
        <v>15714</v>
      </c>
      <c r="F1093">
        <v>7</v>
      </c>
      <c r="G1093">
        <v>1</v>
      </c>
      <c r="H1093">
        <v>0</v>
      </c>
      <c r="I1093">
        <v>105</v>
      </c>
      <c r="J1093">
        <v>0</v>
      </c>
      <c r="K1093" t="s">
        <v>15715</v>
      </c>
      <c r="L1093" t="s">
        <v>11546</v>
      </c>
      <c r="M1093" t="s">
        <v>15716</v>
      </c>
      <c r="N1093" t="b">
        <v>0</v>
      </c>
      <c r="O1093" t="b">
        <v>1</v>
      </c>
    </row>
    <row r="1094">
      <c r="A1094" t="s">
        <v>15717</v>
      </c>
      <c r="B1094" t="s">
        <v>6299</v>
      </c>
      <c r="C1094" t="s">
        <v>6300</v>
      </c>
      <c r="D1094" t="s">
        <v>15718</v>
      </c>
      <c r="E1094" t="s">
        <v>15719</v>
      </c>
      <c r="F1094">
        <v>38</v>
      </c>
      <c r="G1094">
        <v>876</v>
      </c>
      <c r="H1094">
        <v>1088</v>
      </c>
      <c r="I1094">
        <v>1973</v>
      </c>
      <c r="J1094">
        <v>4</v>
      </c>
      <c r="K1094" t="s">
        <v>25</v>
      </c>
      <c r="L1094" t="s">
        <v>25</v>
      </c>
      <c r="N1094" t="b">
        <v>0</v>
      </c>
      <c r="O1094" t="b">
        <v>1</v>
      </c>
    </row>
    <row r="1095">
      <c r="A1095" t="s">
        <v>15720</v>
      </c>
      <c r="B1095" t="s">
        <v>6305</v>
      </c>
      <c r="C1095" t="s">
        <v>6305</v>
      </c>
      <c r="D1095" t="s">
        <v>15721</v>
      </c>
      <c r="E1095" t="s">
        <v>15722</v>
      </c>
      <c r="F1095">
        <v>1369</v>
      </c>
      <c r="G1095">
        <v>1204</v>
      </c>
      <c r="H1095">
        <v>56</v>
      </c>
      <c r="I1095">
        <v>28860</v>
      </c>
      <c r="J1095">
        <v>57</v>
      </c>
      <c r="K1095" t="s">
        <v>15723</v>
      </c>
      <c r="L1095" t="s">
        <v>25</v>
      </c>
      <c r="M1095" t="s">
        <v>15724</v>
      </c>
      <c r="N1095" t="b">
        <v>0</v>
      </c>
      <c r="O1095" t="b">
        <v>0</v>
      </c>
    </row>
    <row r="1096">
      <c r="A1096" t="s">
        <v>15725</v>
      </c>
      <c r="B1096" t="s">
        <v>6311</v>
      </c>
      <c r="C1096" t="s">
        <v>6312</v>
      </c>
      <c r="D1096" t="s">
        <v>15726</v>
      </c>
      <c r="E1096" t="s">
        <v>15727</v>
      </c>
      <c r="F1096">
        <v>66132</v>
      </c>
      <c r="G1096">
        <v>36297</v>
      </c>
      <c r="H1096">
        <v>18</v>
      </c>
      <c r="I1096">
        <v>91992</v>
      </c>
      <c r="J1096">
        <v>4951</v>
      </c>
      <c r="K1096" t="s">
        <v>15728</v>
      </c>
      <c r="L1096" t="s">
        <v>25</v>
      </c>
      <c r="M1096" t="s">
        <v>15729</v>
      </c>
      <c r="N1096" t="b">
        <v>1</v>
      </c>
      <c r="O1096" t="b">
        <v>0</v>
      </c>
    </row>
    <row r="1097">
      <c r="A1097" t="s">
        <v>15730</v>
      </c>
      <c r="B1097" t="s">
        <v>6317</v>
      </c>
      <c r="C1097" t="s">
        <v>6318</v>
      </c>
      <c r="D1097" t="s">
        <v>15731</v>
      </c>
      <c r="E1097" t="s">
        <v>15732</v>
      </c>
      <c r="F1097">
        <v>0</v>
      </c>
      <c r="G1097">
        <v>41</v>
      </c>
      <c r="H1097">
        <v>28</v>
      </c>
      <c r="I1097">
        <v>37</v>
      </c>
      <c r="J1097">
        <v>0</v>
      </c>
      <c r="K1097" t="s">
        <v>15733</v>
      </c>
      <c r="L1097" t="s">
        <v>25</v>
      </c>
      <c r="N1097" t="b">
        <v>0</v>
      </c>
      <c r="O1097" t="b">
        <v>1</v>
      </c>
    </row>
    <row r="1098">
      <c r="A1098" t="s">
        <v>15734</v>
      </c>
      <c r="B1098" t="s">
        <v>6323</v>
      </c>
      <c r="C1098" t="s">
        <v>6324</v>
      </c>
      <c r="D1098" t="s">
        <v>15735</v>
      </c>
      <c r="E1098" t="s">
        <v>15736</v>
      </c>
      <c r="F1098">
        <v>1228</v>
      </c>
      <c r="G1098">
        <v>588</v>
      </c>
      <c r="H1098">
        <v>429</v>
      </c>
      <c r="I1098">
        <v>1519</v>
      </c>
      <c r="J1098">
        <v>44</v>
      </c>
      <c r="K1098" t="s">
        <v>15737</v>
      </c>
      <c r="L1098" t="s">
        <v>15738</v>
      </c>
      <c r="M1098" t="s">
        <v>15739</v>
      </c>
      <c r="N1098" t="b">
        <v>0</v>
      </c>
      <c r="O1098" t="b">
        <v>0</v>
      </c>
    </row>
    <row r="1099">
      <c r="A1099" t="s">
        <v>15740</v>
      </c>
      <c r="B1099" t="s">
        <v>6329</v>
      </c>
      <c r="C1099" t="s">
        <v>6330</v>
      </c>
      <c r="D1099" t="s">
        <v>15741</v>
      </c>
      <c r="E1099" t="s">
        <v>15742</v>
      </c>
      <c r="F1099">
        <v>29</v>
      </c>
      <c r="G1099">
        <v>1105</v>
      </c>
      <c r="H1099">
        <v>680</v>
      </c>
      <c r="I1099">
        <v>1279</v>
      </c>
      <c r="J1099">
        <v>4</v>
      </c>
      <c r="K1099" t="s">
        <v>15743</v>
      </c>
      <c r="L1099" t="s">
        <v>25</v>
      </c>
      <c r="N1099" t="b">
        <v>0</v>
      </c>
      <c r="O1099" t="b">
        <v>1</v>
      </c>
    </row>
    <row r="1100">
      <c r="A1100" t="s">
        <v>15744</v>
      </c>
      <c r="B1100" t="s">
        <v>6334</v>
      </c>
      <c r="C1100" t="s">
        <v>6335</v>
      </c>
      <c r="D1100" t="s">
        <v>15745</v>
      </c>
      <c r="E1100" t="s">
        <v>15746</v>
      </c>
      <c r="F1100">
        <v>2</v>
      </c>
      <c r="G1100">
        <v>156</v>
      </c>
      <c r="H1100">
        <v>218</v>
      </c>
      <c r="I1100">
        <v>441</v>
      </c>
      <c r="J1100">
        <v>0</v>
      </c>
      <c r="K1100" t="s">
        <v>25</v>
      </c>
      <c r="L1100" t="s">
        <v>25</v>
      </c>
      <c r="N1100" t="b">
        <v>0</v>
      </c>
      <c r="O1100" t="b">
        <v>1</v>
      </c>
    </row>
    <row r="1101">
      <c r="A1101" t="s">
        <v>15747</v>
      </c>
      <c r="B1101" t="s">
        <v>6340</v>
      </c>
      <c r="C1101" t="s">
        <v>6341</v>
      </c>
      <c r="D1101" t="s">
        <v>15748</v>
      </c>
      <c r="E1101" t="s">
        <v>15749</v>
      </c>
      <c r="F1101">
        <v>31</v>
      </c>
      <c r="G1101">
        <v>59</v>
      </c>
      <c r="H1101">
        <v>72</v>
      </c>
      <c r="I1101">
        <v>183</v>
      </c>
      <c r="J1101">
        <v>0</v>
      </c>
      <c r="K1101" t="s">
        <v>15750</v>
      </c>
      <c r="L1101" t="s">
        <v>15751</v>
      </c>
      <c r="M1101" t="s">
        <v>15752</v>
      </c>
      <c r="N1101" t="b">
        <v>0</v>
      </c>
      <c r="O1101" t="b">
        <v>1</v>
      </c>
    </row>
    <row r="1102">
      <c r="A1102" t="s">
        <v>15753</v>
      </c>
      <c r="B1102" t="s">
        <v>6346</v>
      </c>
      <c r="C1102" t="s">
        <v>6347</v>
      </c>
      <c r="D1102" t="s">
        <v>15754</v>
      </c>
      <c r="E1102" t="s">
        <v>15755</v>
      </c>
      <c r="F1102">
        <v>11</v>
      </c>
      <c r="G1102">
        <v>43</v>
      </c>
      <c r="H1102">
        <v>14</v>
      </c>
      <c r="I1102">
        <v>16</v>
      </c>
      <c r="J1102">
        <v>0</v>
      </c>
      <c r="K1102" t="s">
        <v>25</v>
      </c>
      <c r="L1102" t="s">
        <v>25</v>
      </c>
      <c r="N1102" t="b">
        <v>0</v>
      </c>
      <c r="O1102" t="b">
        <v>1</v>
      </c>
    </row>
    <row r="1103">
      <c r="A1103" t="s">
        <v>13789</v>
      </c>
      <c r="B1103" t="s">
        <v>3215</v>
      </c>
      <c r="C1103" t="s">
        <v>3216</v>
      </c>
      <c r="D1103" t="s">
        <v>13790</v>
      </c>
      <c r="E1103" t="s">
        <v>13791</v>
      </c>
      <c r="F1103">
        <v>6359</v>
      </c>
      <c r="G1103">
        <v>2125</v>
      </c>
      <c r="H1103">
        <v>273</v>
      </c>
      <c r="I1103">
        <v>44162</v>
      </c>
      <c r="J1103">
        <v>408</v>
      </c>
      <c r="K1103" t="s">
        <v>13792</v>
      </c>
      <c r="L1103" t="s">
        <v>11837</v>
      </c>
      <c r="M1103" t="s">
        <v>13793</v>
      </c>
      <c r="N1103" t="b">
        <v>0</v>
      </c>
      <c r="O1103" t="b">
        <v>0</v>
      </c>
    </row>
    <row r="1104">
      <c r="A1104" t="s">
        <v>15756</v>
      </c>
      <c r="B1104" t="s">
        <v>6355</v>
      </c>
      <c r="C1104" t="s">
        <v>6356</v>
      </c>
      <c r="D1104" t="s">
        <v>15757</v>
      </c>
      <c r="E1104" t="s">
        <v>15758</v>
      </c>
      <c r="F1104">
        <v>0</v>
      </c>
      <c r="G1104">
        <v>18</v>
      </c>
      <c r="H1104">
        <v>14</v>
      </c>
      <c r="I1104">
        <v>17</v>
      </c>
      <c r="J1104">
        <v>0</v>
      </c>
      <c r="K1104" t="s">
        <v>25</v>
      </c>
      <c r="L1104" t="s">
        <v>25</v>
      </c>
      <c r="N1104" t="b">
        <v>0</v>
      </c>
      <c r="O1104" t="b">
        <v>1</v>
      </c>
    </row>
    <row r="1105">
      <c r="A1105" t="s">
        <v>15759</v>
      </c>
      <c r="B1105" t="s">
        <v>6361</v>
      </c>
      <c r="C1105" t="s">
        <v>6362</v>
      </c>
      <c r="D1105" t="s">
        <v>15760</v>
      </c>
      <c r="E1105" t="s">
        <v>15761</v>
      </c>
      <c r="F1105">
        <v>1108</v>
      </c>
      <c r="G1105">
        <v>22</v>
      </c>
      <c r="H1105">
        <v>16</v>
      </c>
      <c r="I1105">
        <v>39582</v>
      </c>
      <c r="J1105">
        <v>22</v>
      </c>
      <c r="K1105" t="s">
        <v>15762</v>
      </c>
      <c r="L1105" t="s">
        <v>15763</v>
      </c>
      <c r="M1105" t="s">
        <v>15764</v>
      </c>
      <c r="N1105" t="b">
        <v>0</v>
      </c>
      <c r="O1105" t="b">
        <v>0</v>
      </c>
    </row>
    <row r="1106">
      <c r="A1106" t="s">
        <v>15765</v>
      </c>
      <c r="B1106" t="s">
        <v>6368</v>
      </c>
      <c r="C1106" t="s">
        <v>6369</v>
      </c>
      <c r="D1106" t="s">
        <v>15766</v>
      </c>
      <c r="E1106" t="s">
        <v>15767</v>
      </c>
      <c r="F1106">
        <v>5907</v>
      </c>
      <c r="G1106">
        <v>2410</v>
      </c>
      <c r="H1106">
        <v>11421</v>
      </c>
      <c r="I1106">
        <v>20162</v>
      </c>
      <c r="J1106">
        <v>56</v>
      </c>
      <c r="K1106" t="s">
        <v>15768</v>
      </c>
      <c r="L1106" t="s">
        <v>15769</v>
      </c>
      <c r="M1106" t="s">
        <v>15770</v>
      </c>
      <c r="N1106" t="b">
        <v>0</v>
      </c>
      <c r="O1106" t="b">
        <v>1</v>
      </c>
    </row>
    <row r="1107">
      <c r="A1107" t="s">
        <v>15771</v>
      </c>
      <c r="B1107" t="s">
        <v>6376</v>
      </c>
      <c r="C1107" t="s">
        <v>6377</v>
      </c>
      <c r="D1107" t="s">
        <v>15772</v>
      </c>
      <c r="E1107" t="s">
        <v>15773</v>
      </c>
      <c r="F1107">
        <v>108</v>
      </c>
      <c r="G1107">
        <v>205</v>
      </c>
      <c r="H1107">
        <v>378</v>
      </c>
      <c r="I1107">
        <v>1138</v>
      </c>
      <c r="J1107">
        <v>2</v>
      </c>
      <c r="K1107" t="s">
        <v>15774</v>
      </c>
      <c r="L1107" t="s">
        <v>15775</v>
      </c>
      <c r="M1107" t="s">
        <v>15776</v>
      </c>
      <c r="N1107" t="b">
        <v>0</v>
      </c>
      <c r="O1107" t="b">
        <v>1</v>
      </c>
    </row>
    <row r="1108">
      <c r="A1108" t="s">
        <v>15777</v>
      </c>
      <c r="B1108" t="s">
        <v>6382</v>
      </c>
      <c r="C1108" t="s">
        <v>6383</v>
      </c>
      <c r="D1108" t="s">
        <v>15778</v>
      </c>
      <c r="E1108" t="s">
        <v>15779</v>
      </c>
      <c r="F1108">
        <v>0</v>
      </c>
      <c r="G1108">
        <v>18</v>
      </c>
      <c r="H1108">
        <v>14</v>
      </c>
      <c r="I1108">
        <v>16</v>
      </c>
      <c r="J1108">
        <v>0</v>
      </c>
      <c r="K1108" t="s">
        <v>25</v>
      </c>
      <c r="L1108" t="s">
        <v>25</v>
      </c>
      <c r="N1108" t="b">
        <v>0</v>
      </c>
      <c r="O1108" t="b">
        <v>1</v>
      </c>
    </row>
    <row r="1109">
      <c r="A1109" t="s">
        <v>15780</v>
      </c>
      <c r="B1109" t="s">
        <v>6388</v>
      </c>
      <c r="C1109" t="s">
        <v>6389</v>
      </c>
      <c r="D1109" t="s">
        <v>15781</v>
      </c>
      <c r="E1109" t="s">
        <v>15782</v>
      </c>
      <c r="F1109">
        <v>129</v>
      </c>
      <c r="G1109">
        <v>5</v>
      </c>
      <c r="H1109">
        <v>217</v>
      </c>
      <c r="I1109">
        <v>125</v>
      </c>
      <c r="J1109">
        <v>0</v>
      </c>
      <c r="K1109" t="s">
        <v>15783</v>
      </c>
      <c r="L1109" t="s">
        <v>15784</v>
      </c>
      <c r="M1109" t="s">
        <v>15785</v>
      </c>
      <c r="N1109" t="b">
        <v>0</v>
      </c>
      <c r="O1109" t="b">
        <v>1</v>
      </c>
    </row>
    <row r="1110">
      <c r="A1110" t="s">
        <v>15786</v>
      </c>
      <c r="B1110" t="s">
        <v>6394</v>
      </c>
      <c r="C1110" t="s">
        <v>6395</v>
      </c>
      <c r="D1110" t="s">
        <v>15731</v>
      </c>
      <c r="E1110" t="s">
        <v>15732</v>
      </c>
      <c r="F1110">
        <v>0</v>
      </c>
      <c r="G1110">
        <v>42</v>
      </c>
      <c r="H1110">
        <v>28</v>
      </c>
      <c r="I1110">
        <v>37</v>
      </c>
      <c r="J1110">
        <v>0</v>
      </c>
      <c r="K1110" t="s">
        <v>15787</v>
      </c>
      <c r="L1110" t="s">
        <v>25</v>
      </c>
      <c r="N1110" t="b">
        <v>0</v>
      </c>
      <c r="O1110" t="b">
        <v>1</v>
      </c>
    </row>
    <row r="1111">
      <c r="A1111" t="s">
        <v>15788</v>
      </c>
      <c r="B1111" t="s">
        <v>6399</v>
      </c>
      <c r="C1111" t="s">
        <v>6400</v>
      </c>
      <c r="D1111" t="s">
        <v>15789</v>
      </c>
      <c r="E1111" t="s">
        <v>15790</v>
      </c>
      <c r="F1111">
        <v>10</v>
      </c>
      <c r="G1111">
        <v>138</v>
      </c>
      <c r="H1111">
        <v>1924</v>
      </c>
      <c r="I1111">
        <v>135</v>
      </c>
      <c r="J1111">
        <v>0</v>
      </c>
      <c r="K1111" t="s">
        <v>25</v>
      </c>
      <c r="L1111" t="s">
        <v>25</v>
      </c>
      <c r="N1111" t="b">
        <v>0</v>
      </c>
      <c r="O1111" t="b">
        <v>1</v>
      </c>
    </row>
    <row r="1112">
      <c r="A1112" t="s">
        <v>15791</v>
      </c>
      <c r="B1112" t="s">
        <v>6405</v>
      </c>
      <c r="C1112" t="s">
        <v>6406</v>
      </c>
      <c r="D1112" t="s">
        <v>15792</v>
      </c>
      <c r="E1112" t="s">
        <v>15793</v>
      </c>
      <c r="F1112">
        <v>125</v>
      </c>
      <c r="G1112">
        <v>0</v>
      </c>
      <c r="H1112">
        <v>0</v>
      </c>
      <c r="I1112">
        <v>16379</v>
      </c>
      <c r="J1112">
        <v>1</v>
      </c>
      <c r="K1112" t="s">
        <v>15794</v>
      </c>
      <c r="L1112" t="s">
        <v>15795</v>
      </c>
      <c r="M1112" t="s">
        <v>15796</v>
      </c>
      <c r="N1112" t="b">
        <v>0</v>
      </c>
      <c r="O1112" t="b">
        <v>1</v>
      </c>
    </row>
    <row r="1113">
      <c r="A1113" t="s">
        <v>15797</v>
      </c>
      <c r="B1113" t="s">
        <v>6412</v>
      </c>
      <c r="C1113" t="s">
        <v>6413</v>
      </c>
      <c r="D1113" t="s">
        <v>15798</v>
      </c>
      <c r="E1113" t="s">
        <v>15799</v>
      </c>
      <c r="F1113">
        <v>455</v>
      </c>
      <c r="G1113">
        <v>153</v>
      </c>
      <c r="H1113">
        <v>1614</v>
      </c>
      <c r="I1113">
        <v>9333</v>
      </c>
      <c r="J1113">
        <v>10</v>
      </c>
      <c r="K1113" t="s">
        <v>15800</v>
      </c>
      <c r="L1113" t="s">
        <v>15801</v>
      </c>
      <c r="N1113" t="b">
        <v>0</v>
      </c>
      <c r="O1113" t="b">
        <v>0</v>
      </c>
    </row>
    <row r="1114">
      <c r="A1114" t="s">
        <v>15802</v>
      </c>
      <c r="B1114" t="s">
        <v>6418</v>
      </c>
      <c r="C1114" t="s">
        <v>6419</v>
      </c>
      <c r="D1114" t="s">
        <v>15803</v>
      </c>
      <c r="E1114" t="s">
        <v>15804</v>
      </c>
      <c r="F1114">
        <v>1833</v>
      </c>
      <c r="G1114">
        <v>4813</v>
      </c>
      <c r="H1114">
        <v>620</v>
      </c>
      <c r="I1114">
        <v>1451</v>
      </c>
      <c r="J1114">
        <v>18</v>
      </c>
      <c r="K1114" t="s">
        <v>15805</v>
      </c>
      <c r="L1114" t="s">
        <v>14268</v>
      </c>
      <c r="M1114" t="s">
        <v>15806</v>
      </c>
      <c r="N1114" t="b">
        <v>0</v>
      </c>
      <c r="O1114" t="b">
        <v>1</v>
      </c>
    </row>
    <row r="1115">
      <c r="A1115" t="s">
        <v>15807</v>
      </c>
      <c r="B1115" t="s">
        <v>6425</v>
      </c>
      <c r="C1115" t="s">
        <v>6426</v>
      </c>
      <c r="D1115" t="s">
        <v>15808</v>
      </c>
      <c r="E1115" t="s">
        <v>15809</v>
      </c>
      <c r="F1115">
        <v>44</v>
      </c>
      <c r="G1115">
        <v>300</v>
      </c>
      <c r="H1115">
        <v>1666</v>
      </c>
      <c r="I1115">
        <v>2900</v>
      </c>
      <c r="J1115">
        <v>2</v>
      </c>
      <c r="K1115" t="s">
        <v>15810</v>
      </c>
      <c r="L1115" t="s">
        <v>15811</v>
      </c>
      <c r="M1115" t="s">
        <v>15812</v>
      </c>
      <c r="N1115" t="b">
        <v>0</v>
      </c>
      <c r="O1115" t="b">
        <v>0</v>
      </c>
    </row>
    <row r="1116">
      <c r="A1116" t="s">
        <v>15813</v>
      </c>
      <c r="B1116" t="s">
        <v>6431</v>
      </c>
      <c r="C1116" t="s">
        <v>6432</v>
      </c>
      <c r="D1116" t="s">
        <v>15814</v>
      </c>
      <c r="E1116" t="s">
        <v>15815</v>
      </c>
      <c r="F1116">
        <v>9</v>
      </c>
      <c r="G1116">
        <v>36</v>
      </c>
      <c r="H1116">
        <v>14</v>
      </c>
      <c r="I1116">
        <v>16</v>
      </c>
      <c r="J1116">
        <v>0</v>
      </c>
      <c r="K1116" t="s">
        <v>25</v>
      </c>
      <c r="L1116" t="s">
        <v>25</v>
      </c>
      <c r="N1116" t="b">
        <v>0</v>
      </c>
      <c r="O1116" t="b">
        <v>1</v>
      </c>
    </row>
    <row r="1117">
      <c r="A1117" t="s">
        <v>15816</v>
      </c>
      <c r="B1117" t="s">
        <v>6437</v>
      </c>
      <c r="C1117" t="s">
        <v>6438</v>
      </c>
      <c r="D1117" t="s">
        <v>15817</v>
      </c>
      <c r="E1117" t="s">
        <v>15818</v>
      </c>
      <c r="F1117">
        <v>1711</v>
      </c>
      <c r="G1117">
        <v>1172</v>
      </c>
      <c r="H1117">
        <v>2234</v>
      </c>
      <c r="I1117">
        <v>13278</v>
      </c>
      <c r="J1117">
        <v>171</v>
      </c>
      <c r="K1117" t="s">
        <v>15819</v>
      </c>
      <c r="L1117" t="s">
        <v>11815</v>
      </c>
      <c r="N1117" t="b">
        <v>0</v>
      </c>
      <c r="O1117" t="b">
        <v>1</v>
      </c>
    </row>
    <row r="1118">
      <c r="A1118" t="s">
        <v>11805</v>
      </c>
      <c r="B1118" t="s">
        <v>489</v>
      </c>
      <c r="C1118" t="s">
        <v>490</v>
      </c>
      <c r="D1118" t="s">
        <v>11806</v>
      </c>
      <c r="E1118" t="s">
        <v>11807</v>
      </c>
      <c r="F1118">
        <v>152</v>
      </c>
      <c r="G1118">
        <v>498</v>
      </c>
      <c r="H1118">
        <v>426</v>
      </c>
      <c r="I1118">
        <v>235</v>
      </c>
      <c r="J1118">
        <v>2</v>
      </c>
      <c r="K1118" t="s">
        <v>11808</v>
      </c>
      <c r="L1118" t="s">
        <v>11809</v>
      </c>
      <c r="M1118" t="s">
        <v>11810</v>
      </c>
      <c r="N1118" t="b">
        <v>0</v>
      </c>
      <c r="O1118" t="b">
        <v>1</v>
      </c>
    </row>
    <row r="1119">
      <c r="A1119" t="s">
        <v>15820</v>
      </c>
      <c r="B1119" t="s">
        <v>6450</v>
      </c>
      <c r="C1119" t="s">
        <v>6451</v>
      </c>
      <c r="D1119" t="s">
        <v>15821</v>
      </c>
      <c r="E1119" t="s">
        <v>15822</v>
      </c>
      <c r="F1119">
        <v>92</v>
      </c>
      <c r="G1119">
        <v>486</v>
      </c>
      <c r="H1119">
        <v>3565</v>
      </c>
      <c r="I1119">
        <v>2792</v>
      </c>
      <c r="J1119">
        <v>3</v>
      </c>
      <c r="K1119" t="s">
        <v>15823</v>
      </c>
      <c r="L1119" t="s">
        <v>25</v>
      </c>
      <c r="N1119" t="b">
        <v>0</v>
      </c>
      <c r="O1119" t="b">
        <v>1</v>
      </c>
    </row>
    <row r="1120">
      <c r="A1120" t="s">
        <v>15824</v>
      </c>
      <c r="B1120" t="s">
        <v>6456</v>
      </c>
      <c r="C1120" t="s">
        <v>6457</v>
      </c>
      <c r="D1120" t="s">
        <v>15825</v>
      </c>
      <c r="E1120" t="s">
        <v>15826</v>
      </c>
      <c r="F1120">
        <v>0</v>
      </c>
      <c r="G1120">
        <v>19</v>
      </c>
      <c r="H1120">
        <v>12</v>
      </c>
      <c r="I1120">
        <v>15</v>
      </c>
      <c r="J1120">
        <v>0</v>
      </c>
      <c r="K1120" t="s">
        <v>25</v>
      </c>
      <c r="L1120" t="s">
        <v>25</v>
      </c>
      <c r="N1120" t="b">
        <v>0</v>
      </c>
      <c r="O1120" t="b">
        <v>1</v>
      </c>
    </row>
    <row r="1121">
      <c r="A1121" t="s">
        <v>15827</v>
      </c>
      <c r="B1121" t="s">
        <v>6461</v>
      </c>
      <c r="C1121" t="s">
        <v>6461</v>
      </c>
      <c r="D1121" t="s">
        <v>15828</v>
      </c>
      <c r="E1121" t="s">
        <v>15829</v>
      </c>
      <c r="F1121">
        <v>36</v>
      </c>
      <c r="G1121">
        <v>126</v>
      </c>
      <c r="H1121">
        <v>97</v>
      </c>
      <c r="I1121">
        <v>112</v>
      </c>
      <c r="J1121">
        <v>1</v>
      </c>
      <c r="K1121" t="s">
        <v>25</v>
      </c>
      <c r="L1121" t="s">
        <v>25</v>
      </c>
      <c r="N1121" t="b">
        <v>0</v>
      </c>
      <c r="O1121" t="b">
        <v>1</v>
      </c>
    </row>
    <row r="1122">
      <c r="A1122" t="s">
        <v>15830</v>
      </c>
      <c r="B1122" t="s">
        <v>6465</v>
      </c>
      <c r="C1122" t="s">
        <v>6466</v>
      </c>
      <c r="D1122" t="s">
        <v>15831</v>
      </c>
      <c r="E1122" t="s">
        <v>15832</v>
      </c>
      <c r="F1122">
        <v>1</v>
      </c>
      <c r="G1122">
        <v>22</v>
      </c>
      <c r="H1122">
        <v>14</v>
      </c>
      <c r="I1122">
        <v>17</v>
      </c>
      <c r="J1122">
        <v>0</v>
      </c>
      <c r="K1122" t="s">
        <v>25</v>
      </c>
      <c r="L1122" t="s">
        <v>25</v>
      </c>
      <c r="N1122" t="b">
        <v>0</v>
      </c>
      <c r="O1122" t="b">
        <v>1</v>
      </c>
    </row>
    <row r="1123">
      <c r="A1123" t="s">
        <v>15833</v>
      </c>
      <c r="B1123" t="s">
        <v>6470</v>
      </c>
      <c r="C1123" t="s">
        <v>6471</v>
      </c>
      <c r="D1123" t="s">
        <v>15834</v>
      </c>
      <c r="E1123" t="s">
        <v>15835</v>
      </c>
      <c r="F1123">
        <v>0</v>
      </c>
      <c r="G1123">
        <v>41</v>
      </c>
      <c r="H1123">
        <v>28</v>
      </c>
      <c r="I1123">
        <v>34</v>
      </c>
      <c r="J1123">
        <v>0</v>
      </c>
      <c r="K1123" t="s">
        <v>15836</v>
      </c>
      <c r="L1123" t="s">
        <v>25</v>
      </c>
      <c r="N1123" t="b">
        <v>0</v>
      </c>
      <c r="O1123" t="b">
        <v>1</v>
      </c>
    </row>
    <row r="1124">
      <c r="A1124" t="s">
        <v>13353</v>
      </c>
      <c r="B1124" t="s">
        <v>2618</v>
      </c>
      <c r="C1124" t="s">
        <v>2619</v>
      </c>
      <c r="D1124" t="s">
        <v>13354</v>
      </c>
      <c r="E1124" t="s">
        <v>13355</v>
      </c>
      <c r="F1124">
        <v>7476</v>
      </c>
      <c r="G1124">
        <v>353</v>
      </c>
      <c r="H1124">
        <v>2349</v>
      </c>
      <c r="I1124">
        <v>74048</v>
      </c>
      <c r="J1124">
        <v>626</v>
      </c>
      <c r="K1124" t="s">
        <v>13356</v>
      </c>
      <c r="L1124" t="s">
        <v>13357</v>
      </c>
      <c r="M1124" t="s">
        <v>13358</v>
      </c>
      <c r="N1124" t="b">
        <v>0</v>
      </c>
      <c r="O1124" t="b">
        <v>0</v>
      </c>
    </row>
    <row r="1125">
      <c r="A1125" t="s">
        <v>15837</v>
      </c>
      <c r="B1125" t="s">
        <v>6482</v>
      </c>
      <c r="C1125" t="s">
        <v>6483</v>
      </c>
      <c r="D1125" t="s">
        <v>15838</v>
      </c>
      <c r="E1125" t="s">
        <v>15839</v>
      </c>
      <c r="F1125">
        <v>393</v>
      </c>
      <c r="G1125">
        <v>367</v>
      </c>
      <c r="H1125">
        <v>465</v>
      </c>
      <c r="I1125">
        <v>1544</v>
      </c>
      <c r="J1125">
        <v>5</v>
      </c>
      <c r="K1125" t="s">
        <v>15840</v>
      </c>
      <c r="L1125" t="s">
        <v>15841</v>
      </c>
      <c r="M1125" t="s">
        <v>15842</v>
      </c>
      <c r="N1125" t="b">
        <v>0</v>
      </c>
      <c r="O1125" t="b">
        <v>0</v>
      </c>
    </row>
    <row r="1126">
      <c r="A1126" t="s">
        <v>15843</v>
      </c>
      <c r="B1126" t="s">
        <v>6489</v>
      </c>
      <c r="C1126" t="s">
        <v>6490</v>
      </c>
      <c r="D1126" t="s">
        <v>15844</v>
      </c>
      <c r="E1126" t="s">
        <v>15845</v>
      </c>
      <c r="F1126">
        <v>503</v>
      </c>
      <c r="G1126">
        <v>628</v>
      </c>
      <c r="H1126">
        <v>197</v>
      </c>
      <c r="I1126">
        <v>3120</v>
      </c>
      <c r="J1126">
        <v>5</v>
      </c>
      <c r="K1126" t="s">
        <v>15846</v>
      </c>
      <c r="L1126" t="s">
        <v>15847</v>
      </c>
      <c r="M1126" t="s">
        <v>15848</v>
      </c>
      <c r="N1126" t="b">
        <v>0</v>
      </c>
      <c r="O1126" t="b">
        <v>0</v>
      </c>
    </row>
    <row r="1127">
      <c r="A1127" t="s">
        <v>15849</v>
      </c>
      <c r="B1127" t="s">
        <v>6495</v>
      </c>
      <c r="C1127" t="s">
        <v>6496</v>
      </c>
      <c r="D1127" t="s">
        <v>15850</v>
      </c>
      <c r="E1127" t="s">
        <v>15851</v>
      </c>
      <c r="F1127">
        <v>12</v>
      </c>
      <c r="G1127">
        <v>36</v>
      </c>
      <c r="H1127">
        <v>14</v>
      </c>
      <c r="I1127">
        <v>15</v>
      </c>
      <c r="J1127">
        <v>0</v>
      </c>
      <c r="K1127" t="s">
        <v>25</v>
      </c>
      <c r="L1127" t="s">
        <v>25</v>
      </c>
      <c r="N1127" t="b">
        <v>0</v>
      </c>
      <c r="O1127" t="b">
        <v>1</v>
      </c>
    </row>
    <row r="1128">
      <c r="A1128" t="s">
        <v>15852</v>
      </c>
      <c r="B1128" t="s">
        <v>6500</v>
      </c>
      <c r="C1128" t="s">
        <v>6501</v>
      </c>
      <c r="D1128" t="s">
        <v>15853</v>
      </c>
      <c r="E1128" t="s">
        <v>15854</v>
      </c>
      <c r="F1128">
        <v>108</v>
      </c>
      <c r="G1128">
        <v>1950</v>
      </c>
      <c r="H1128">
        <v>4225</v>
      </c>
      <c r="I1128">
        <v>6958</v>
      </c>
      <c r="J1128">
        <v>3</v>
      </c>
      <c r="K1128" t="s">
        <v>15855</v>
      </c>
      <c r="L1128" t="s">
        <v>15856</v>
      </c>
      <c r="N1128" t="b">
        <v>0</v>
      </c>
      <c r="O1128" t="b">
        <v>1</v>
      </c>
    </row>
    <row r="1129">
      <c r="A1129" t="s">
        <v>15857</v>
      </c>
      <c r="B1129" t="s">
        <v>6505</v>
      </c>
      <c r="C1129" t="s">
        <v>6506</v>
      </c>
      <c r="D1129" t="s">
        <v>15858</v>
      </c>
      <c r="E1129" t="s">
        <v>15859</v>
      </c>
      <c r="F1129">
        <v>0</v>
      </c>
      <c r="G1129">
        <v>18</v>
      </c>
      <c r="H1129">
        <v>11</v>
      </c>
      <c r="I1129">
        <v>14</v>
      </c>
      <c r="J1129">
        <v>0</v>
      </c>
      <c r="K1129" t="s">
        <v>25</v>
      </c>
      <c r="L1129" t="s">
        <v>25</v>
      </c>
      <c r="N1129" t="b">
        <v>0</v>
      </c>
      <c r="O1129" t="b">
        <v>1</v>
      </c>
    </row>
    <row r="1130">
      <c r="A1130" t="s">
        <v>15860</v>
      </c>
      <c r="B1130" t="s">
        <v>6510</v>
      </c>
      <c r="C1130" t="s">
        <v>6511</v>
      </c>
      <c r="D1130" t="s">
        <v>15861</v>
      </c>
      <c r="E1130" t="s">
        <v>15862</v>
      </c>
      <c r="F1130">
        <v>1</v>
      </c>
      <c r="G1130">
        <v>18</v>
      </c>
      <c r="H1130">
        <v>16</v>
      </c>
      <c r="I1130">
        <v>19</v>
      </c>
      <c r="J1130">
        <v>0</v>
      </c>
      <c r="K1130" t="s">
        <v>25</v>
      </c>
      <c r="L1130" t="s">
        <v>25</v>
      </c>
      <c r="N1130" t="b">
        <v>0</v>
      </c>
      <c r="O1130" t="b">
        <v>1</v>
      </c>
    </row>
    <row r="1131">
      <c r="A1131" t="s">
        <v>15863</v>
      </c>
      <c r="B1131" t="s">
        <v>1084</v>
      </c>
      <c r="C1131" t="s">
        <v>6515</v>
      </c>
      <c r="D1131" t="s">
        <v>15864</v>
      </c>
      <c r="E1131" t="s">
        <v>15865</v>
      </c>
      <c r="F1131">
        <v>0</v>
      </c>
      <c r="G1131">
        <v>12</v>
      </c>
      <c r="H1131">
        <v>10</v>
      </c>
      <c r="I1131">
        <v>17</v>
      </c>
      <c r="J1131">
        <v>0</v>
      </c>
      <c r="K1131" t="s">
        <v>11502</v>
      </c>
      <c r="L1131" t="s">
        <v>25</v>
      </c>
      <c r="N1131" t="b">
        <v>0</v>
      </c>
      <c r="O1131" t="b">
        <v>1</v>
      </c>
    </row>
    <row r="1132">
      <c r="A1132" t="s">
        <v>15866</v>
      </c>
      <c r="B1132" t="s">
        <v>6520</v>
      </c>
      <c r="C1132" t="s">
        <v>6521</v>
      </c>
      <c r="D1132" t="s">
        <v>15867</v>
      </c>
      <c r="E1132" t="s">
        <v>15868</v>
      </c>
      <c r="F1132">
        <v>4</v>
      </c>
      <c r="G1132">
        <v>0</v>
      </c>
      <c r="H1132">
        <v>15</v>
      </c>
      <c r="I1132">
        <v>44</v>
      </c>
      <c r="J1132">
        <v>0</v>
      </c>
      <c r="K1132" t="s">
        <v>15869</v>
      </c>
      <c r="L1132" t="s">
        <v>11546</v>
      </c>
      <c r="M1132" t="s">
        <v>15870</v>
      </c>
      <c r="N1132" t="b">
        <v>0</v>
      </c>
      <c r="O1132" t="b">
        <v>1</v>
      </c>
    </row>
    <row r="1133">
      <c r="A1133" t="s">
        <v>15871</v>
      </c>
      <c r="B1133" t="s">
        <v>6526</v>
      </c>
      <c r="C1133" t="s">
        <v>6527</v>
      </c>
      <c r="D1133" t="s">
        <v>15872</v>
      </c>
      <c r="E1133" t="s">
        <v>15873</v>
      </c>
      <c r="F1133">
        <v>0</v>
      </c>
      <c r="G1133">
        <v>19</v>
      </c>
      <c r="H1133">
        <v>11</v>
      </c>
      <c r="I1133">
        <v>14</v>
      </c>
      <c r="J1133">
        <v>0</v>
      </c>
      <c r="K1133" t="s">
        <v>25</v>
      </c>
      <c r="L1133" t="s">
        <v>25</v>
      </c>
      <c r="N1133" t="b">
        <v>0</v>
      </c>
      <c r="O1133" t="b">
        <v>1</v>
      </c>
    </row>
    <row r="1134">
      <c r="A1134" t="s">
        <v>15874</v>
      </c>
      <c r="B1134" t="s">
        <v>6532</v>
      </c>
      <c r="C1134" t="s">
        <v>6533</v>
      </c>
      <c r="D1134" t="s">
        <v>15875</v>
      </c>
      <c r="E1134" t="s">
        <v>15876</v>
      </c>
      <c r="F1134">
        <v>1</v>
      </c>
      <c r="G1134">
        <v>15</v>
      </c>
      <c r="H1134">
        <v>0</v>
      </c>
      <c r="I1134">
        <v>35</v>
      </c>
      <c r="J1134">
        <v>0</v>
      </c>
      <c r="K1134" t="s">
        <v>15877</v>
      </c>
      <c r="L1134" t="s">
        <v>25</v>
      </c>
      <c r="N1134" t="b">
        <v>0</v>
      </c>
      <c r="O1134" t="b">
        <v>1</v>
      </c>
    </row>
    <row r="1135">
      <c r="A1135" t="s">
        <v>11805</v>
      </c>
      <c r="B1135" t="s">
        <v>489</v>
      </c>
      <c r="C1135" t="s">
        <v>490</v>
      </c>
      <c r="D1135" t="s">
        <v>11806</v>
      </c>
      <c r="E1135" t="s">
        <v>11807</v>
      </c>
      <c r="F1135">
        <v>152</v>
      </c>
      <c r="G1135">
        <v>498</v>
      </c>
      <c r="H1135">
        <v>426</v>
      </c>
      <c r="I1135">
        <v>235</v>
      </c>
      <c r="J1135">
        <v>2</v>
      </c>
      <c r="K1135" t="s">
        <v>11808</v>
      </c>
      <c r="L1135" t="s">
        <v>11809</v>
      </c>
      <c r="M1135" t="s">
        <v>11810</v>
      </c>
      <c r="N1135" t="b">
        <v>0</v>
      </c>
      <c r="O1135" t="b">
        <v>1</v>
      </c>
    </row>
    <row r="1136">
      <c r="A1136" t="s">
        <v>15878</v>
      </c>
      <c r="B1136" t="s">
        <v>6541</v>
      </c>
      <c r="C1136" t="s">
        <v>6542</v>
      </c>
      <c r="D1136" t="s">
        <v>15879</v>
      </c>
      <c r="E1136" t="s">
        <v>15880</v>
      </c>
      <c r="F1136">
        <v>45</v>
      </c>
      <c r="G1136">
        <v>29</v>
      </c>
      <c r="H1136">
        <v>12</v>
      </c>
      <c r="I1136">
        <v>14</v>
      </c>
      <c r="J1136">
        <v>0</v>
      </c>
      <c r="K1136" t="s">
        <v>25</v>
      </c>
      <c r="L1136" t="s">
        <v>25</v>
      </c>
      <c r="N1136" t="b">
        <v>0</v>
      </c>
      <c r="O1136" t="b">
        <v>1</v>
      </c>
    </row>
    <row r="1137">
      <c r="A1137" t="s">
        <v>15881</v>
      </c>
      <c r="B1137" t="s">
        <v>6547</v>
      </c>
      <c r="C1137" t="s">
        <v>6548</v>
      </c>
      <c r="D1137" t="s">
        <v>15882</v>
      </c>
      <c r="E1137" t="s">
        <v>15883</v>
      </c>
      <c r="F1137">
        <v>99</v>
      </c>
      <c r="G1137">
        <v>141</v>
      </c>
      <c r="H1137">
        <v>1737</v>
      </c>
      <c r="I1137">
        <v>1325</v>
      </c>
      <c r="J1137">
        <v>0</v>
      </c>
      <c r="K1137" t="s">
        <v>15884</v>
      </c>
      <c r="L1137" t="s">
        <v>25</v>
      </c>
      <c r="N1137" t="b">
        <v>0</v>
      </c>
      <c r="O1137" t="b">
        <v>1</v>
      </c>
    </row>
    <row r="1138">
      <c r="A1138" t="s">
        <v>15885</v>
      </c>
      <c r="B1138" t="s">
        <v>6554</v>
      </c>
      <c r="C1138" t="s">
        <v>6555</v>
      </c>
      <c r="D1138" t="s">
        <v>15886</v>
      </c>
      <c r="E1138" t="s">
        <v>15887</v>
      </c>
      <c r="F1138">
        <v>5550</v>
      </c>
      <c r="G1138">
        <v>43</v>
      </c>
      <c r="H1138">
        <v>1266</v>
      </c>
      <c r="I1138">
        <v>10372</v>
      </c>
      <c r="J1138">
        <v>26</v>
      </c>
      <c r="K1138" t="s">
        <v>15888</v>
      </c>
      <c r="L1138" t="s">
        <v>15889</v>
      </c>
      <c r="N1138" t="b">
        <v>0</v>
      </c>
      <c r="O1138" t="b">
        <v>1</v>
      </c>
    </row>
    <row r="1139">
      <c r="A1139" t="s">
        <v>15890</v>
      </c>
      <c r="B1139" t="s">
        <v>6561</v>
      </c>
      <c r="C1139" t="s">
        <v>6562</v>
      </c>
      <c r="D1139" t="s">
        <v>15891</v>
      </c>
      <c r="E1139" t="s">
        <v>15892</v>
      </c>
      <c r="F1139">
        <v>138</v>
      </c>
      <c r="G1139">
        <v>776</v>
      </c>
      <c r="H1139">
        <v>11072</v>
      </c>
      <c r="I1139">
        <v>5347</v>
      </c>
      <c r="J1139">
        <v>16</v>
      </c>
      <c r="K1139" t="s">
        <v>15893</v>
      </c>
      <c r="L1139" t="s">
        <v>14049</v>
      </c>
      <c r="M1139" t="s">
        <v>15894</v>
      </c>
      <c r="N1139" t="b">
        <v>0</v>
      </c>
      <c r="O1139" t="b">
        <v>1</v>
      </c>
    </row>
    <row r="1140">
      <c r="A1140" t="s">
        <v>15895</v>
      </c>
      <c r="B1140" t="s">
        <v>6567</v>
      </c>
      <c r="C1140" t="s">
        <v>6568</v>
      </c>
      <c r="D1140" t="s">
        <v>15896</v>
      </c>
      <c r="E1140" t="s">
        <v>15897</v>
      </c>
      <c r="F1140">
        <v>0</v>
      </c>
      <c r="G1140">
        <v>20</v>
      </c>
      <c r="H1140">
        <v>13</v>
      </c>
      <c r="I1140">
        <v>18</v>
      </c>
      <c r="J1140">
        <v>0</v>
      </c>
      <c r="K1140" t="s">
        <v>25</v>
      </c>
      <c r="L1140" t="s">
        <v>25</v>
      </c>
      <c r="N1140" t="b">
        <v>0</v>
      </c>
      <c r="O1140" t="b">
        <v>1</v>
      </c>
    </row>
    <row r="1141">
      <c r="A1141" t="s">
        <v>15898</v>
      </c>
      <c r="B1141" t="s">
        <v>6572</v>
      </c>
      <c r="C1141" t="s">
        <v>6573</v>
      </c>
      <c r="D1141" t="s">
        <v>15899</v>
      </c>
      <c r="E1141" t="s">
        <v>15900</v>
      </c>
      <c r="F1141">
        <v>0</v>
      </c>
      <c r="G1141">
        <v>18</v>
      </c>
      <c r="H1141">
        <v>13</v>
      </c>
      <c r="I1141">
        <v>15</v>
      </c>
      <c r="J1141">
        <v>0</v>
      </c>
      <c r="K1141" t="s">
        <v>25</v>
      </c>
      <c r="L1141" t="s">
        <v>25</v>
      </c>
      <c r="N1141" t="b">
        <v>0</v>
      </c>
      <c r="O1141" t="b">
        <v>1</v>
      </c>
    </row>
    <row r="1142">
      <c r="A1142" t="s">
        <v>15901</v>
      </c>
      <c r="B1142" t="s">
        <v>6577</v>
      </c>
      <c r="C1142" t="s">
        <v>6578</v>
      </c>
      <c r="D1142" t="s">
        <v>15902</v>
      </c>
      <c r="E1142" t="s">
        <v>15903</v>
      </c>
      <c r="F1142">
        <v>160</v>
      </c>
      <c r="G1142">
        <v>4760</v>
      </c>
      <c r="H1142">
        <v>102405</v>
      </c>
      <c r="I1142">
        <v>49705</v>
      </c>
      <c r="J1142">
        <v>0</v>
      </c>
      <c r="K1142" t="s">
        <v>25</v>
      </c>
      <c r="L1142" t="s">
        <v>25</v>
      </c>
      <c r="N1142" t="b">
        <v>0</v>
      </c>
      <c r="O1142" t="b">
        <v>1</v>
      </c>
    </row>
    <row r="1143">
      <c r="A1143" t="s">
        <v>15904</v>
      </c>
      <c r="B1143" t="s">
        <v>6582</v>
      </c>
      <c r="C1143" t="s">
        <v>6583</v>
      </c>
      <c r="D1143" t="s">
        <v>15905</v>
      </c>
      <c r="E1143" t="s">
        <v>15906</v>
      </c>
      <c r="F1143">
        <v>12</v>
      </c>
      <c r="G1143">
        <v>24</v>
      </c>
      <c r="H1143">
        <v>12</v>
      </c>
      <c r="I1143">
        <v>14</v>
      </c>
      <c r="J1143">
        <v>0</v>
      </c>
      <c r="K1143" t="s">
        <v>25</v>
      </c>
      <c r="L1143" t="s">
        <v>25</v>
      </c>
      <c r="N1143" t="b">
        <v>0</v>
      </c>
      <c r="O1143" t="b">
        <v>1</v>
      </c>
    </row>
    <row r="1144">
      <c r="A1144" t="s">
        <v>15907</v>
      </c>
      <c r="B1144" t="s">
        <v>6587</v>
      </c>
      <c r="C1144" t="s">
        <v>6588</v>
      </c>
      <c r="D1144" t="s">
        <v>15908</v>
      </c>
      <c r="E1144" t="s">
        <v>15909</v>
      </c>
      <c r="F1144">
        <v>6</v>
      </c>
      <c r="G1144">
        <v>437</v>
      </c>
      <c r="H1144">
        <v>683</v>
      </c>
      <c r="I1144">
        <v>1225</v>
      </c>
      <c r="J1144">
        <v>0</v>
      </c>
      <c r="K1144" t="s">
        <v>25</v>
      </c>
      <c r="L1144" t="s">
        <v>25</v>
      </c>
      <c r="N1144" t="b">
        <v>0</v>
      </c>
      <c r="O1144" t="b">
        <v>1</v>
      </c>
    </row>
    <row r="1145">
      <c r="A1145" t="s">
        <v>15910</v>
      </c>
      <c r="B1145" t="s">
        <v>6592</v>
      </c>
      <c r="C1145" t="s">
        <v>6593</v>
      </c>
      <c r="D1145" t="s">
        <v>15911</v>
      </c>
      <c r="E1145" t="s">
        <v>15912</v>
      </c>
      <c r="F1145">
        <v>40</v>
      </c>
      <c r="G1145">
        <v>128</v>
      </c>
      <c r="H1145">
        <v>94</v>
      </c>
      <c r="I1145">
        <v>108</v>
      </c>
      <c r="J1145">
        <v>0</v>
      </c>
      <c r="K1145" t="s">
        <v>25</v>
      </c>
      <c r="L1145" t="s">
        <v>25</v>
      </c>
      <c r="N1145" t="b">
        <v>0</v>
      </c>
      <c r="O1145" t="b">
        <v>1</v>
      </c>
    </row>
    <row r="1146">
      <c r="A1146" t="s">
        <v>15913</v>
      </c>
      <c r="B1146" t="s">
        <v>6596</v>
      </c>
      <c r="C1146" t="s">
        <v>6597</v>
      </c>
      <c r="D1146" t="s">
        <v>15914</v>
      </c>
      <c r="E1146" t="s">
        <v>15915</v>
      </c>
      <c r="F1146">
        <v>587</v>
      </c>
      <c r="G1146">
        <v>332</v>
      </c>
      <c r="H1146">
        <v>162</v>
      </c>
      <c r="I1146">
        <v>12211</v>
      </c>
      <c r="J1146">
        <v>58</v>
      </c>
      <c r="K1146" t="s">
        <v>15916</v>
      </c>
      <c r="L1146" t="s">
        <v>11837</v>
      </c>
      <c r="M1146" t="s">
        <v>15917</v>
      </c>
      <c r="N1146" t="b">
        <v>0</v>
      </c>
      <c r="O1146" t="b">
        <v>0</v>
      </c>
    </row>
    <row r="1147">
      <c r="A1147" t="s">
        <v>11805</v>
      </c>
      <c r="B1147" t="s">
        <v>489</v>
      </c>
      <c r="C1147" t="s">
        <v>490</v>
      </c>
      <c r="D1147" t="s">
        <v>11806</v>
      </c>
      <c r="E1147" t="s">
        <v>11807</v>
      </c>
      <c r="F1147">
        <v>152</v>
      </c>
      <c r="G1147">
        <v>498</v>
      </c>
      <c r="H1147">
        <v>426</v>
      </c>
      <c r="I1147">
        <v>235</v>
      </c>
      <c r="J1147">
        <v>2</v>
      </c>
      <c r="K1147" t="s">
        <v>11808</v>
      </c>
      <c r="L1147" t="s">
        <v>11809</v>
      </c>
      <c r="M1147" t="s">
        <v>11810</v>
      </c>
      <c r="N1147" t="b">
        <v>0</v>
      </c>
      <c r="O1147" t="b">
        <v>1</v>
      </c>
    </row>
    <row r="1148">
      <c r="A1148" t="s">
        <v>15901</v>
      </c>
      <c r="B1148" t="s">
        <v>6577</v>
      </c>
      <c r="C1148" t="s">
        <v>6578</v>
      </c>
      <c r="D1148" t="s">
        <v>15902</v>
      </c>
      <c r="E1148" t="s">
        <v>15903</v>
      </c>
      <c r="F1148">
        <v>160</v>
      </c>
      <c r="G1148">
        <v>4760</v>
      </c>
      <c r="H1148">
        <v>102405</v>
      </c>
      <c r="I1148">
        <v>49705</v>
      </c>
      <c r="J1148">
        <v>0</v>
      </c>
      <c r="K1148" t="s">
        <v>25</v>
      </c>
      <c r="L1148" t="s">
        <v>25</v>
      </c>
      <c r="N1148" t="b">
        <v>0</v>
      </c>
      <c r="O1148" t="b">
        <v>1</v>
      </c>
    </row>
    <row r="1149">
      <c r="A1149" t="s">
        <v>15918</v>
      </c>
      <c r="B1149" t="s">
        <v>6611</v>
      </c>
      <c r="C1149" t="s">
        <v>6612</v>
      </c>
      <c r="D1149" t="s">
        <v>15919</v>
      </c>
      <c r="E1149" t="s">
        <v>15920</v>
      </c>
      <c r="F1149">
        <v>302</v>
      </c>
      <c r="G1149">
        <v>7</v>
      </c>
      <c r="H1149">
        <v>46</v>
      </c>
      <c r="I1149">
        <v>59845</v>
      </c>
      <c r="J1149">
        <v>4</v>
      </c>
      <c r="K1149" t="s">
        <v>15921</v>
      </c>
      <c r="L1149" t="s">
        <v>13686</v>
      </c>
      <c r="M1149" t="s">
        <v>15922</v>
      </c>
      <c r="N1149" t="b">
        <v>0</v>
      </c>
      <c r="O1149" t="b">
        <v>1</v>
      </c>
    </row>
    <row r="1150">
      <c r="A1150" t="s">
        <v>15619</v>
      </c>
      <c r="B1150" t="s">
        <v>6169</v>
      </c>
      <c r="C1150" t="s">
        <v>6170</v>
      </c>
      <c r="D1150" t="s">
        <v>15620</v>
      </c>
      <c r="E1150" t="s">
        <v>15621</v>
      </c>
      <c r="F1150">
        <v>219</v>
      </c>
      <c r="G1150">
        <v>1458</v>
      </c>
      <c r="H1150">
        <v>10967</v>
      </c>
      <c r="I1150">
        <v>26678</v>
      </c>
      <c r="J1150">
        <v>10</v>
      </c>
      <c r="K1150" t="s">
        <v>15622</v>
      </c>
      <c r="L1150" t="s">
        <v>15623</v>
      </c>
      <c r="N1150" t="b">
        <v>0</v>
      </c>
      <c r="O1150" t="b">
        <v>1</v>
      </c>
    </row>
    <row r="1151">
      <c r="A1151" t="s">
        <v>15923</v>
      </c>
      <c r="B1151" t="s">
        <v>6622</v>
      </c>
      <c r="C1151" t="s">
        <v>6623</v>
      </c>
      <c r="D1151" t="s">
        <v>15924</v>
      </c>
      <c r="E1151" t="s">
        <v>15925</v>
      </c>
      <c r="F1151">
        <v>534</v>
      </c>
      <c r="G1151">
        <v>1212</v>
      </c>
      <c r="H1151">
        <v>6929</v>
      </c>
      <c r="I1151">
        <v>236062</v>
      </c>
      <c r="J1151">
        <v>19</v>
      </c>
      <c r="K1151" t="s">
        <v>15926</v>
      </c>
      <c r="L1151" t="s">
        <v>15927</v>
      </c>
      <c r="M1151" t="s">
        <v>15928</v>
      </c>
      <c r="N1151" t="b">
        <v>0</v>
      </c>
      <c r="O1151" t="b">
        <v>0</v>
      </c>
    </row>
    <row r="1152">
      <c r="A1152" t="s">
        <v>15929</v>
      </c>
      <c r="B1152" t="s">
        <v>6628</v>
      </c>
      <c r="C1152" t="s">
        <v>6629</v>
      </c>
      <c r="D1152" t="s">
        <v>15930</v>
      </c>
      <c r="E1152" t="s">
        <v>15931</v>
      </c>
      <c r="F1152">
        <v>807</v>
      </c>
      <c r="G1152">
        <v>7</v>
      </c>
      <c r="H1152">
        <v>15</v>
      </c>
      <c r="I1152">
        <v>36237</v>
      </c>
      <c r="J1152">
        <v>42</v>
      </c>
      <c r="K1152" t="s">
        <v>15932</v>
      </c>
      <c r="L1152" t="s">
        <v>15444</v>
      </c>
      <c r="N1152" t="b">
        <v>0</v>
      </c>
      <c r="O1152" t="b">
        <v>0</v>
      </c>
    </row>
    <row r="1153">
      <c r="A1153" t="s">
        <v>15933</v>
      </c>
      <c r="B1153" t="s">
        <v>6634</v>
      </c>
      <c r="C1153" t="s">
        <v>6635</v>
      </c>
      <c r="D1153" t="s">
        <v>15934</v>
      </c>
      <c r="E1153" t="s">
        <v>15935</v>
      </c>
      <c r="F1153">
        <v>0</v>
      </c>
      <c r="G1153">
        <v>18</v>
      </c>
      <c r="H1153">
        <v>15</v>
      </c>
      <c r="I1153">
        <v>17</v>
      </c>
      <c r="J1153">
        <v>0</v>
      </c>
      <c r="K1153" t="s">
        <v>15936</v>
      </c>
      <c r="L1153" t="s">
        <v>25</v>
      </c>
      <c r="N1153" t="b">
        <v>0</v>
      </c>
      <c r="O1153" t="b">
        <v>1</v>
      </c>
    </row>
    <row r="1154">
      <c r="A1154" t="s">
        <v>15937</v>
      </c>
      <c r="B1154" t="s">
        <v>6639</v>
      </c>
      <c r="C1154" t="s">
        <v>6640</v>
      </c>
      <c r="D1154" t="s">
        <v>15938</v>
      </c>
      <c r="E1154" t="s">
        <v>15939</v>
      </c>
      <c r="F1154">
        <v>108</v>
      </c>
      <c r="G1154">
        <v>709</v>
      </c>
      <c r="H1154">
        <v>948</v>
      </c>
      <c r="I1154">
        <v>1089</v>
      </c>
      <c r="J1154">
        <v>2</v>
      </c>
      <c r="K1154" t="s">
        <v>15940</v>
      </c>
      <c r="L1154" t="s">
        <v>25</v>
      </c>
      <c r="N1154" t="b">
        <v>0</v>
      </c>
      <c r="O1154" t="b">
        <v>1</v>
      </c>
    </row>
    <row r="1155">
      <c r="A1155" t="s">
        <v>15941</v>
      </c>
      <c r="B1155" t="s">
        <v>6644</v>
      </c>
      <c r="C1155" t="s">
        <v>6645</v>
      </c>
      <c r="D1155" t="s">
        <v>15942</v>
      </c>
      <c r="E1155" t="s">
        <v>15943</v>
      </c>
      <c r="F1155">
        <v>0</v>
      </c>
      <c r="G1155">
        <v>41</v>
      </c>
      <c r="H1155">
        <v>28</v>
      </c>
      <c r="I1155">
        <v>34</v>
      </c>
      <c r="J1155">
        <v>0</v>
      </c>
      <c r="K1155" t="s">
        <v>15944</v>
      </c>
      <c r="L1155" t="s">
        <v>25</v>
      </c>
      <c r="N1155" t="b">
        <v>0</v>
      </c>
      <c r="O1155" t="b">
        <v>1</v>
      </c>
    </row>
    <row r="1156">
      <c r="A1156" t="s">
        <v>15945</v>
      </c>
      <c r="B1156" t="s">
        <v>6650</v>
      </c>
      <c r="C1156" t="s">
        <v>6650</v>
      </c>
      <c r="D1156" t="s">
        <v>15946</v>
      </c>
      <c r="E1156" t="s">
        <v>15947</v>
      </c>
      <c r="F1156">
        <v>75</v>
      </c>
      <c r="G1156">
        <v>640</v>
      </c>
      <c r="H1156">
        <v>2023</v>
      </c>
      <c r="I1156">
        <v>312</v>
      </c>
      <c r="J1156">
        <v>1</v>
      </c>
      <c r="K1156" t="s">
        <v>15948</v>
      </c>
      <c r="L1156" t="s">
        <v>15949</v>
      </c>
      <c r="M1156" t="s">
        <v>15950</v>
      </c>
      <c r="N1156" t="b">
        <v>0</v>
      </c>
      <c r="O1156" t="b">
        <v>1</v>
      </c>
    </row>
    <row r="1157">
      <c r="A1157" t="s">
        <v>15951</v>
      </c>
      <c r="B1157" t="s">
        <v>6655</v>
      </c>
      <c r="C1157" t="s">
        <v>6656</v>
      </c>
      <c r="D1157" t="s">
        <v>15952</v>
      </c>
      <c r="E1157" t="s">
        <v>15953</v>
      </c>
      <c r="F1157">
        <v>9</v>
      </c>
      <c r="G1157">
        <v>24</v>
      </c>
      <c r="H1157">
        <v>12</v>
      </c>
      <c r="I1157">
        <v>15</v>
      </c>
      <c r="J1157">
        <v>0</v>
      </c>
      <c r="K1157" t="s">
        <v>25</v>
      </c>
      <c r="L1157" t="s">
        <v>25</v>
      </c>
      <c r="N1157" t="b">
        <v>0</v>
      </c>
      <c r="O1157" t="b">
        <v>1</v>
      </c>
    </row>
    <row r="1158">
      <c r="A1158" t="s">
        <v>15954</v>
      </c>
      <c r="B1158" t="s">
        <v>6661</v>
      </c>
      <c r="C1158" t="s">
        <v>6662</v>
      </c>
      <c r="D1158" t="s">
        <v>15955</v>
      </c>
      <c r="E1158" t="s">
        <v>15956</v>
      </c>
      <c r="F1158">
        <v>12</v>
      </c>
      <c r="G1158">
        <v>5</v>
      </c>
      <c r="H1158">
        <v>5</v>
      </c>
      <c r="I1158">
        <v>73</v>
      </c>
      <c r="J1158">
        <v>0</v>
      </c>
      <c r="K1158" t="s">
        <v>15957</v>
      </c>
      <c r="L1158" t="s">
        <v>15958</v>
      </c>
      <c r="M1158" t="s">
        <v>15959</v>
      </c>
      <c r="N1158" t="b">
        <v>0</v>
      </c>
      <c r="O1158" t="b">
        <v>1</v>
      </c>
    </row>
    <row r="1159">
      <c r="A1159" t="s">
        <v>15960</v>
      </c>
      <c r="B1159" t="s">
        <v>6667</v>
      </c>
      <c r="C1159" t="s">
        <v>6668</v>
      </c>
      <c r="D1159" t="s">
        <v>15961</v>
      </c>
      <c r="E1159" t="s">
        <v>15962</v>
      </c>
      <c r="F1159">
        <v>687</v>
      </c>
      <c r="G1159">
        <v>207</v>
      </c>
      <c r="H1159">
        <v>3168</v>
      </c>
      <c r="I1159">
        <v>1120</v>
      </c>
      <c r="J1159">
        <v>0</v>
      </c>
      <c r="K1159" t="s">
        <v>15963</v>
      </c>
      <c r="L1159" t="s">
        <v>15964</v>
      </c>
      <c r="N1159" t="b">
        <v>0</v>
      </c>
      <c r="O1159" t="b">
        <v>1</v>
      </c>
    </row>
    <row r="1160">
      <c r="A1160" t="s">
        <v>15965</v>
      </c>
      <c r="B1160" t="s">
        <v>6673</v>
      </c>
      <c r="C1160" t="s">
        <v>6674</v>
      </c>
      <c r="D1160" t="s">
        <v>15966</v>
      </c>
      <c r="E1160" t="s">
        <v>15967</v>
      </c>
      <c r="F1160">
        <v>92</v>
      </c>
      <c r="G1160">
        <v>319</v>
      </c>
      <c r="H1160">
        <v>3327</v>
      </c>
      <c r="I1160">
        <v>4225</v>
      </c>
      <c r="J1160">
        <v>0</v>
      </c>
      <c r="K1160" t="s">
        <v>15968</v>
      </c>
      <c r="L1160" t="s">
        <v>15969</v>
      </c>
      <c r="N1160" t="b">
        <v>0</v>
      </c>
      <c r="O1160" t="b">
        <v>1</v>
      </c>
    </row>
    <row r="1161">
      <c r="A1161" t="s">
        <v>15970</v>
      </c>
      <c r="B1161" t="s">
        <v>6678</v>
      </c>
      <c r="C1161" t="s">
        <v>6679</v>
      </c>
      <c r="D1161" t="s">
        <v>15971</v>
      </c>
      <c r="E1161" t="s">
        <v>15972</v>
      </c>
      <c r="F1161">
        <v>1</v>
      </c>
      <c r="G1161">
        <v>19</v>
      </c>
      <c r="H1161">
        <v>15</v>
      </c>
      <c r="I1161">
        <v>17</v>
      </c>
      <c r="J1161">
        <v>0</v>
      </c>
      <c r="K1161" t="s">
        <v>15973</v>
      </c>
      <c r="L1161" t="s">
        <v>25</v>
      </c>
      <c r="N1161" t="b">
        <v>0</v>
      </c>
      <c r="O1161" t="b">
        <v>1</v>
      </c>
    </row>
    <row r="1162">
      <c r="A1162" t="s">
        <v>15974</v>
      </c>
      <c r="B1162" t="s">
        <v>6684</v>
      </c>
      <c r="C1162" t="s">
        <v>6685</v>
      </c>
      <c r="D1162" t="s">
        <v>15975</v>
      </c>
      <c r="E1162" t="s">
        <v>15976</v>
      </c>
      <c r="F1162">
        <v>490</v>
      </c>
      <c r="G1162">
        <v>1232</v>
      </c>
      <c r="H1162">
        <v>12453</v>
      </c>
      <c r="I1162">
        <v>10318</v>
      </c>
      <c r="J1162">
        <v>99</v>
      </c>
      <c r="K1162" t="s">
        <v>25</v>
      </c>
      <c r="L1162" t="s">
        <v>15977</v>
      </c>
      <c r="M1162" t="s">
        <v>15978</v>
      </c>
      <c r="N1162" t="b">
        <v>0</v>
      </c>
      <c r="O1162" t="b">
        <v>1</v>
      </c>
    </row>
    <row r="1163">
      <c r="A1163" t="s">
        <v>15979</v>
      </c>
      <c r="B1163" t="s">
        <v>6690</v>
      </c>
      <c r="C1163" t="s">
        <v>6691</v>
      </c>
      <c r="D1163" t="s">
        <v>15980</v>
      </c>
      <c r="E1163" t="s">
        <v>15981</v>
      </c>
      <c r="F1163">
        <v>0</v>
      </c>
      <c r="G1163">
        <v>18</v>
      </c>
      <c r="H1163">
        <v>11</v>
      </c>
      <c r="I1163">
        <v>14</v>
      </c>
      <c r="J1163">
        <v>0</v>
      </c>
      <c r="K1163" t="s">
        <v>25</v>
      </c>
      <c r="L1163" t="s">
        <v>25</v>
      </c>
      <c r="N1163" t="b">
        <v>0</v>
      </c>
      <c r="O1163" t="b">
        <v>1</v>
      </c>
    </row>
    <row r="1164">
      <c r="A1164" t="s">
        <v>15982</v>
      </c>
      <c r="B1164" t="s">
        <v>6696</v>
      </c>
      <c r="C1164" t="s">
        <v>6697</v>
      </c>
      <c r="D1164" t="s">
        <v>15983</v>
      </c>
      <c r="E1164" t="s">
        <v>15984</v>
      </c>
      <c r="F1164">
        <v>1132</v>
      </c>
      <c r="G1164">
        <v>188</v>
      </c>
      <c r="H1164">
        <v>2</v>
      </c>
      <c r="I1164">
        <v>1473</v>
      </c>
      <c r="J1164">
        <v>52</v>
      </c>
      <c r="K1164" t="s">
        <v>15985</v>
      </c>
      <c r="L1164" t="s">
        <v>13858</v>
      </c>
      <c r="M1164" t="s">
        <v>15986</v>
      </c>
      <c r="N1164" t="b">
        <v>0</v>
      </c>
      <c r="O1164" t="b">
        <v>1</v>
      </c>
    </row>
    <row r="1165">
      <c r="A1165" t="s">
        <v>15987</v>
      </c>
      <c r="B1165" t="s">
        <v>6703</v>
      </c>
      <c r="C1165" t="s">
        <v>6704</v>
      </c>
      <c r="D1165" t="s">
        <v>15988</v>
      </c>
      <c r="E1165" t="s">
        <v>15989</v>
      </c>
      <c r="F1165">
        <v>507</v>
      </c>
      <c r="G1165">
        <v>347</v>
      </c>
      <c r="H1165">
        <v>5542</v>
      </c>
      <c r="I1165">
        <v>3164</v>
      </c>
      <c r="J1165">
        <v>0</v>
      </c>
      <c r="K1165" t="s">
        <v>15990</v>
      </c>
      <c r="L1165" t="s">
        <v>25</v>
      </c>
      <c r="N1165" t="b">
        <v>0</v>
      </c>
      <c r="O1165" t="b">
        <v>1</v>
      </c>
    </row>
    <row r="1166">
      <c r="A1166" t="s">
        <v>15991</v>
      </c>
      <c r="B1166" t="s">
        <v>6709</v>
      </c>
      <c r="C1166" t="s">
        <v>6710</v>
      </c>
      <c r="D1166" t="s">
        <v>15992</v>
      </c>
      <c r="E1166" t="s">
        <v>15993</v>
      </c>
      <c r="F1166">
        <v>9942</v>
      </c>
      <c r="G1166">
        <v>194</v>
      </c>
      <c r="H1166">
        <v>183</v>
      </c>
      <c r="I1166">
        <v>4676</v>
      </c>
      <c r="J1166">
        <v>98</v>
      </c>
      <c r="K1166" t="s">
        <v>15994</v>
      </c>
      <c r="L1166" t="s">
        <v>15995</v>
      </c>
      <c r="M1166" t="s">
        <v>15996</v>
      </c>
      <c r="N1166" t="b">
        <v>0</v>
      </c>
      <c r="O1166" t="b">
        <v>1</v>
      </c>
    </row>
    <row r="1167">
      <c r="A1167" t="s">
        <v>11805</v>
      </c>
      <c r="B1167" t="s">
        <v>489</v>
      </c>
      <c r="C1167" t="s">
        <v>490</v>
      </c>
      <c r="D1167" t="s">
        <v>11806</v>
      </c>
      <c r="E1167" t="s">
        <v>11807</v>
      </c>
      <c r="F1167">
        <v>152</v>
      </c>
      <c r="G1167">
        <v>498</v>
      </c>
      <c r="H1167">
        <v>426</v>
      </c>
      <c r="I1167">
        <v>235</v>
      </c>
      <c r="J1167">
        <v>2</v>
      </c>
      <c r="K1167" t="s">
        <v>11808</v>
      </c>
      <c r="L1167" t="s">
        <v>11809</v>
      </c>
      <c r="M1167" t="s">
        <v>11810</v>
      </c>
      <c r="N1167" t="b">
        <v>0</v>
      </c>
      <c r="O1167" t="b">
        <v>1</v>
      </c>
    </row>
    <row r="1168">
      <c r="A1168" t="s">
        <v>15997</v>
      </c>
      <c r="B1168" t="s">
        <v>6721</v>
      </c>
      <c r="C1168" t="s">
        <v>6722</v>
      </c>
      <c r="D1168" t="s">
        <v>15998</v>
      </c>
      <c r="E1168" t="s">
        <v>15999</v>
      </c>
      <c r="F1168">
        <v>129</v>
      </c>
      <c r="G1168">
        <v>177</v>
      </c>
      <c r="H1168">
        <v>4174</v>
      </c>
      <c r="I1168">
        <v>2116</v>
      </c>
      <c r="J1168">
        <v>0</v>
      </c>
      <c r="K1168" t="s">
        <v>16000</v>
      </c>
      <c r="L1168" t="s">
        <v>25</v>
      </c>
      <c r="N1168" t="b">
        <v>0</v>
      </c>
      <c r="O1168" t="b">
        <v>1</v>
      </c>
    </row>
    <row r="1169">
      <c r="A1169" t="s">
        <v>16001</v>
      </c>
      <c r="B1169" t="s">
        <v>6726</v>
      </c>
      <c r="C1169" t="s">
        <v>6727</v>
      </c>
      <c r="D1169" t="s">
        <v>16002</v>
      </c>
      <c r="E1169" t="s">
        <v>16003</v>
      </c>
      <c r="F1169">
        <v>320</v>
      </c>
      <c r="G1169">
        <v>396</v>
      </c>
      <c r="H1169">
        <v>5546</v>
      </c>
      <c r="I1169">
        <v>3000</v>
      </c>
      <c r="J1169">
        <v>0</v>
      </c>
      <c r="K1169" t="s">
        <v>16004</v>
      </c>
      <c r="L1169" t="s">
        <v>25</v>
      </c>
      <c r="N1169" t="b">
        <v>0</v>
      </c>
      <c r="O1169" t="b">
        <v>1</v>
      </c>
    </row>
    <row r="1170">
      <c r="A1170" t="s">
        <v>16005</v>
      </c>
      <c r="B1170" t="s">
        <v>6731</v>
      </c>
      <c r="C1170" t="s">
        <v>6732</v>
      </c>
      <c r="D1170" t="s">
        <v>16006</v>
      </c>
      <c r="E1170" t="s">
        <v>16007</v>
      </c>
      <c r="F1170">
        <v>21</v>
      </c>
      <c r="G1170">
        <v>454</v>
      </c>
      <c r="H1170">
        <v>238</v>
      </c>
      <c r="I1170">
        <v>608</v>
      </c>
      <c r="J1170">
        <v>0</v>
      </c>
      <c r="K1170" t="s">
        <v>16008</v>
      </c>
      <c r="L1170" t="s">
        <v>16009</v>
      </c>
      <c r="N1170" t="b">
        <v>0</v>
      </c>
      <c r="O1170" t="b">
        <v>1</v>
      </c>
    </row>
    <row r="1171">
      <c r="A1171" t="s">
        <v>14502</v>
      </c>
      <c r="B1171" t="s">
        <v>4296</v>
      </c>
      <c r="C1171" t="s">
        <v>4297</v>
      </c>
      <c r="D1171" t="s">
        <v>14503</v>
      </c>
      <c r="E1171" t="s">
        <v>14504</v>
      </c>
      <c r="F1171">
        <v>1008</v>
      </c>
      <c r="G1171">
        <v>46</v>
      </c>
      <c r="H1171">
        <v>0</v>
      </c>
      <c r="I1171">
        <v>73697</v>
      </c>
      <c r="J1171">
        <v>16</v>
      </c>
      <c r="K1171" t="s">
        <v>14505</v>
      </c>
      <c r="L1171" t="s">
        <v>25</v>
      </c>
      <c r="N1171" t="b">
        <v>0</v>
      </c>
      <c r="O1171" t="b">
        <v>1</v>
      </c>
    </row>
    <row r="1172">
      <c r="A1172" t="s">
        <v>16010</v>
      </c>
      <c r="B1172" t="s">
        <v>6739</v>
      </c>
      <c r="C1172" t="s">
        <v>6740</v>
      </c>
      <c r="D1172" t="s">
        <v>16011</v>
      </c>
      <c r="E1172" t="s">
        <v>16012</v>
      </c>
      <c r="F1172">
        <v>31</v>
      </c>
      <c r="G1172">
        <v>102</v>
      </c>
      <c r="H1172">
        <v>1</v>
      </c>
      <c r="I1172">
        <v>31595</v>
      </c>
      <c r="J1172">
        <v>2</v>
      </c>
      <c r="K1172" t="s">
        <v>16013</v>
      </c>
      <c r="L1172" t="s">
        <v>11546</v>
      </c>
      <c r="M1172" t="s">
        <v>16014</v>
      </c>
      <c r="N1172" t="b">
        <v>0</v>
      </c>
      <c r="O1172" t="b">
        <v>1</v>
      </c>
    </row>
    <row r="1173">
      <c r="A1173" t="s">
        <v>16015</v>
      </c>
      <c r="B1173" t="s">
        <v>6744</v>
      </c>
      <c r="C1173" t="s">
        <v>6745</v>
      </c>
      <c r="D1173" t="s">
        <v>16016</v>
      </c>
      <c r="E1173" t="s">
        <v>16017</v>
      </c>
      <c r="F1173">
        <v>0</v>
      </c>
      <c r="G1173">
        <v>19</v>
      </c>
      <c r="H1173">
        <v>15</v>
      </c>
      <c r="I1173">
        <v>17</v>
      </c>
      <c r="J1173">
        <v>0</v>
      </c>
      <c r="K1173" t="s">
        <v>16018</v>
      </c>
      <c r="L1173" t="s">
        <v>25</v>
      </c>
      <c r="N1173" t="b">
        <v>0</v>
      </c>
      <c r="O1173" t="b">
        <v>1</v>
      </c>
    </row>
    <row r="1174">
      <c r="A1174" t="s">
        <v>16019</v>
      </c>
      <c r="B1174" t="s">
        <v>6750</v>
      </c>
      <c r="C1174" t="s">
        <v>6751</v>
      </c>
      <c r="D1174" t="s">
        <v>16020</v>
      </c>
      <c r="E1174" t="s">
        <v>16021</v>
      </c>
      <c r="F1174">
        <v>3499</v>
      </c>
      <c r="G1174">
        <v>628</v>
      </c>
      <c r="H1174">
        <v>190896</v>
      </c>
      <c r="I1174">
        <v>179579</v>
      </c>
      <c r="J1174">
        <v>9</v>
      </c>
      <c r="K1174" t="s">
        <v>16022</v>
      </c>
      <c r="L1174" t="s">
        <v>25</v>
      </c>
      <c r="M1174" t="s">
        <v>16023</v>
      </c>
      <c r="N1174" t="b">
        <v>0</v>
      </c>
      <c r="O1174" t="b">
        <v>1</v>
      </c>
    </row>
    <row r="1175">
      <c r="A1175" t="s">
        <v>16024</v>
      </c>
      <c r="B1175" t="s">
        <v>6756</v>
      </c>
      <c r="C1175" t="s">
        <v>6757</v>
      </c>
      <c r="D1175" t="s">
        <v>16025</v>
      </c>
      <c r="E1175" t="s">
        <v>16026</v>
      </c>
      <c r="F1175">
        <v>16</v>
      </c>
      <c r="G1175">
        <v>346</v>
      </c>
      <c r="H1175">
        <v>250</v>
      </c>
      <c r="I1175">
        <v>434</v>
      </c>
      <c r="J1175">
        <v>0</v>
      </c>
      <c r="K1175" t="s">
        <v>25</v>
      </c>
      <c r="L1175" t="s">
        <v>25</v>
      </c>
      <c r="N1175" t="b">
        <v>0</v>
      </c>
      <c r="O1175" t="b">
        <v>1</v>
      </c>
    </row>
    <row r="1176">
      <c r="A1176" t="s">
        <v>16019</v>
      </c>
      <c r="B1176" t="s">
        <v>6750</v>
      </c>
      <c r="C1176" t="s">
        <v>6751</v>
      </c>
      <c r="D1176" t="s">
        <v>16020</v>
      </c>
      <c r="E1176" t="s">
        <v>16021</v>
      </c>
      <c r="F1176">
        <v>3499</v>
      </c>
      <c r="G1176">
        <v>628</v>
      </c>
      <c r="H1176">
        <v>190896</v>
      </c>
      <c r="I1176">
        <v>179579</v>
      </c>
      <c r="J1176">
        <v>9</v>
      </c>
      <c r="K1176" t="s">
        <v>16022</v>
      </c>
      <c r="L1176" t="s">
        <v>25</v>
      </c>
      <c r="M1176" t="s">
        <v>16023</v>
      </c>
      <c r="N1176" t="b">
        <v>0</v>
      </c>
      <c r="O1176" t="b">
        <v>1</v>
      </c>
    </row>
    <row r="1177">
      <c r="A1177" t="s">
        <v>16027</v>
      </c>
      <c r="B1177" t="s">
        <v>6764</v>
      </c>
      <c r="C1177" t="s">
        <v>6765</v>
      </c>
      <c r="D1177" t="s">
        <v>16028</v>
      </c>
      <c r="E1177" t="s">
        <v>16029</v>
      </c>
      <c r="F1177">
        <v>9</v>
      </c>
      <c r="G1177">
        <v>30</v>
      </c>
      <c r="H1177">
        <v>13</v>
      </c>
      <c r="I1177">
        <v>16</v>
      </c>
      <c r="J1177">
        <v>0</v>
      </c>
      <c r="K1177" t="s">
        <v>25</v>
      </c>
      <c r="L1177" t="s">
        <v>25</v>
      </c>
      <c r="N1177" t="b">
        <v>0</v>
      </c>
      <c r="O1177" t="b">
        <v>1</v>
      </c>
    </row>
    <row r="1178">
      <c r="A1178" t="s">
        <v>16030</v>
      </c>
      <c r="B1178" t="s">
        <v>6770</v>
      </c>
      <c r="C1178" t="s">
        <v>6771</v>
      </c>
      <c r="D1178" t="s">
        <v>16031</v>
      </c>
      <c r="E1178" t="s">
        <v>16032</v>
      </c>
      <c r="F1178">
        <v>377</v>
      </c>
      <c r="G1178">
        <v>4997</v>
      </c>
      <c r="H1178">
        <v>3518</v>
      </c>
      <c r="I1178">
        <v>4734</v>
      </c>
      <c r="J1178">
        <v>5</v>
      </c>
      <c r="K1178" t="s">
        <v>16033</v>
      </c>
      <c r="L1178" t="s">
        <v>16034</v>
      </c>
      <c r="M1178" t="s">
        <v>16035</v>
      </c>
      <c r="N1178" t="b">
        <v>0</v>
      </c>
      <c r="O1178" t="b">
        <v>1</v>
      </c>
    </row>
    <row r="1179">
      <c r="A1179" t="s">
        <v>16036</v>
      </c>
      <c r="B1179" t="s">
        <v>6776</v>
      </c>
      <c r="C1179" t="s">
        <v>6777</v>
      </c>
      <c r="D1179" t="s">
        <v>16037</v>
      </c>
      <c r="E1179" t="s">
        <v>16038</v>
      </c>
      <c r="F1179">
        <v>471</v>
      </c>
      <c r="G1179">
        <v>3739</v>
      </c>
      <c r="H1179">
        <v>2251</v>
      </c>
      <c r="I1179">
        <v>4014</v>
      </c>
      <c r="J1179">
        <v>7</v>
      </c>
      <c r="K1179" t="s">
        <v>25</v>
      </c>
      <c r="L1179" t="s">
        <v>16039</v>
      </c>
      <c r="M1179" t="s">
        <v>16040</v>
      </c>
      <c r="N1179" t="b">
        <v>0</v>
      </c>
      <c r="O1179" t="b">
        <v>1</v>
      </c>
    </row>
    <row r="1180">
      <c r="A1180" t="s">
        <v>15771</v>
      </c>
      <c r="B1180" t="s">
        <v>6376</v>
      </c>
      <c r="C1180" t="s">
        <v>6377</v>
      </c>
      <c r="D1180" t="s">
        <v>15772</v>
      </c>
      <c r="E1180" t="s">
        <v>15773</v>
      </c>
      <c r="F1180">
        <v>108</v>
      </c>
      <c r="G1180">
        <v>205</v>
      </c>
      <c r="H1180">
        <v>378</v>
      </c>
      <c r="I1180">
        <v>1138</v>
      </c>
      <c r="J1180">
        <v>2</v>
      </c>
      <c r="K1180" t="s">
        <v>15774</v>
      </c>
      <c r="L1180" t="s">
        <v>15775</v>
      </c>
      <c r="M1180" t="s">
        <v>15776</v>
      </c>
      <c r="N1180" t="b">
        <v>0</v>
      </c>
      <c r="O1180" t="b">
        <v>1</v>
      </c>
    </row>
    <row r="1181">
      <c r="A1181" t="s">
        <v>16041</v>
      </c>
      <c r="B1181" t="s">
        <v>6785</v>
      </c>
      <c r="C1181" t="s">
        <v>6786</v>
      </c>
      <c r="D1181" t="s">
        <v>16042</v>
      </c>
      <c r="E1181" t="s">
        <v>16043</v>
      </c>
      <c r="F1181">
        <v>0</v>
      </c>
      <c r="G1181">
        <v>14</v>
      </c>
      <c r="H1181">
        <v>11</v>
      </c>
      <c r="I1181">
        <v>9</v>
      </c>
      <c r="J1181">
        <v>0</v>
      </c>
      <c r="K1181" t="s">
        <v>25</v>
      </c>
      <c r="L1181" t="s">
        <v>25</v>
      </c>
      <c r="N1181" t="b">
        <v>0</v>
      </c>
      <c r="O1181" t="b">
        <v>1</v>
      </c>
    </row>
    <row r="1182">
      <c r="A1182" t="s">
        <v>16044</v>
      </c>
      <c r="B1182" t="s">
        <v>6790</v>
      </c>
      <c r="C1182" t="s">
        <v>6791</v>
      </c>
      <c r="D1182" t="s">
        <v>16045</v>
      </c>
      <c r="E1182" t="s">
        <v>16046</v>
      </c>
      <c r="F1182">
        <v>35</v>
      </c>
      <c r="G1182">
        <v>1084</v>
      </c>
      <c r="H1182">
        <v>615</v>
      </c>
      <c r="I1182">
        <v>618</v>
      </c>
      <c r="J1182">
        <v>0</v>
      </c>
      <c r="K1182" t="s">
        <v>16047</v>
      </c>
      <c r="L1182" t="s">
        <v>25</v>
      </c>
      <c r="N1182" t="b">
        <v>0</v>
      </c>
      <c r="O1182" t="b">
        <v>1</v>
      </c>
    </row>
    <row r="1183">
      <c r="A1183" t="s">
        <v>16048</v>
      </c>
      <c r="B1183" t="s">
        <v>6796</v>
      </c>
      <c r="C1183" t="s">
        <v>6797</v>
      </c>
      <c r="D1183" t="s">
        <v>16049</v>
      </c>
      <c r="E1183" t="s">
        <v>16050</v>
      </c>
      <c r="F1183">
        <v>779</v>
      </c>
      <c r="G1183">
        <v>324</v>
      </c>
      <c r="H1183">
        <v>714</v>
      </c>
      <c r="I1183">
        <v>15915</v>
      </c>
      <c r="J1183">
        <v>29</v>
      </c>
      <c r="K1183" t="s">
        <v>16051</v>
      </c>
      <c r="L1183" t="s">
        <v>16052</v>
      </c>
      <c r="M1183" t="s">
        <v>16053</v>
      </c>
      <c r="N1183" t="b">
        <v>0</v>
      </c>
      <c r="O1183" t="b">
        <v>1</v>
      </c>
    </row>
    <row r="1184">
      <c r="A1184" t="s">
        <v>16054</v>
      </c>
      <c r="B1184" t="s">
        <v>6802</v>
      </c>
      <c r="C1184" t="s">
        <v>6803</v>
      </c>
      <c r="D1184" t="s">
        <v>16055</v>
      </c>
      <c r="E1184" t="s">
        <v>16056</v>
      </c>
      <c r="F1184">
        <v>3</v>
      </c>
      <c r="G1184">
        <v>15</v>
      </c>
      <c r="H1184">
        <v>5</v>
      </c>
      <c r="I1184">
        <v>35</v>
      </c>
      <c r="J1184">
        <v>0</v>
      </c>
      <c r="K1184" t="s">
        <v>16057</v>
      </c>
      <c r="L1184" t="s">
        <v>16058</v>
      </c>
      <c r="N1184" t="b">
        <v>0</v>
      </c>
      <c r="O1184" t="b">
        <v>1</v>
      </c>
    </row>
    <row r="1185">
      <c r="A1185" t="s">
        <v>16059</v>
      </c>
      <c r="B1185" t="s">
        <v>6808</v>
      </c>
      <c r="C1185" t="s">
        <v>6809</v>
      </c>
      <c r="D1185" t="s">
        <v>16060</v>
      </c>
      <c r="E1185" t="s">
        <v>16061</v>
      </c>
      <c r="F1185">
        <v>119</v>
      </c>
      <c r="G1185">
        <v>0</v>
      </c>
      <c r="H1185">
        <v>21074</v>
      </c>
      <c r="I1185">
        <v>913</v>
      </c>
      <c r="J1185">
        <v>2</v>
      </c>
      <c r="K1185" t="s">
        <v>16062</v>
      </c>
      <c r="L1185" t="s">
        <v>11546</v>
      </c>
      <c r="N1185" t="b">
        <v>0</v>
      </c>
      <c r="O1185" t="b">
        <v>0</v>
      </c>
    </row>
    <row r="1186">
      <c r="A1186" t="s">
        <v>16063</v>
      </c>
      <c r="B1186" t="s">
        <v>6813</v>
      </c>
      <c r="C1186" t="s">
        <v>6814</v>
      </c>
      <c r="D1186" t="s">
        <v>16064</v>
      </c>
      <c r="E1186" t="s">
        <v>16065</v>
      </c>
      <c r="F1186">
        <v>0</v>
      </c>
      <c r="G1186">
        <v>18</v>
      </c>
      <c r="H1186">
        <v>15</v>
      </c>
      <c r="I1186">
        <v>16</v>
      </c>
      <c r="J1186">
        <v>0</v>
      </c>
      <c r="K1186" t="s">
        <v>16066</v>
      </c>
      <c r="L1186" t="s">
        <v>25</v>
      </c>
      <c r="N1186" t="b">
        <v>0</v>
      </c>
      <c r="O1186" t="b">
        <v>1</v>
      </c>
    </row>
    <row r="1187">
      <c r="A1187" t="s">
        <v>16067</v>
      </c>
      <c r="B1187" t="s">
        <v>6818</v>
      </c>
      <c r="C1187" t="s">
        <v>6819</v>
      </c>
      <c r="D1187" t="s">
        <v>16068</v>
      </c>
      <c r="E1187" t="s">
        <v>16069</v>
      </c>
      <c r="F1187">
        <v>11412</v>
      </c>
      <c r="G1187">
        <v>1434</v>
      </c>
      <c r="H1187">
        <v>17688</v>
      </c>
      <c r="I1187">
        <v>32252</v>
      </c>
      <c r="J1187">
        <v>3</v>
      </c>
      <c r="K1187" t="s">
        <v>16070</v>
      </c>
      <c r="L1187" t="s">
        <v>11546</v>
      </c>
      <c r="N1187" t="b">
        <v>0</v>
      </c>
      <c r="O1187" t="b">
        <v>1</v>
      </c>
    </row>
    <row r="1188">
      <c r="A1188" t="s">
        <v>16071</v>
      </c>
      <c r="B1188" t="s">
        <v>6824</v>
      </c>
      <c r="C1188" t="s">
        <v>6825</v>
      </c>
      <c r="D1188" t="s">
        <v>16072</v>
      </c>
      <c r="E1188" t="s">
        <v>16073</v>
      </c>
      <c r="F1188">
        <v>655</v>
      </c>
      <c r="G1188">
        <v>270</v>
      </c>
      <c r="H1188">
        <v>270</v>
      </c>
      <c r="I1188">
        <v>954</v>
      </c>
      <c r="J1188">
        <v>2</v>
      </c>
      <c r="K1188" t="s">
        <v>16074</v>
      </c>
      <c r="L1188" t="s">
        <v>13686</v>
      </c>
      <c r="M1188" t="s">
        <v>16075</v>
      </c>
      <c r="N1188" t="b">
        <v>0</v>
      </c>
      <c r="O1188" t="b">
        <v>0</v>
      </c>
    </row>
    <row r="1189">
      <c r="A1189" t="s">
        <v>16076</v>
      </c>
      <c r="B1189" t="s">
        <v>6830</v>
      </c>
      <c r="C1189" t="s">
        <v>6831</v>
      </c>
      <c r="D1189" t="s">
        <v>16077</v>
      </c>
      <c r="E1189" t="s">
        <v>16078</v>
      </c>
      <c r="F1189">
        <v>59</v>
      </c>
      <c r="G1189">
        <v>142</v>
      </c>
      <c r="H1189">
        <v>96</v>
      </c>
      <c r="I1189">
        <v>112</v>
      </c>
      <c r="J1189">
        <v>0</v>
      </c>
      <c r="K1189" t="s">
        <v>25</v>
      </c>
      <c r="L1189" t="s">
        <v>25</v>
      </c>
      <c r="N1189" t="b">
        <v>0</v>
      </c>
      <c r="O1189" t="b">
        <v>1</v>
      </c>
    </row>
    <row r="1190">
      <c r="A1190" t="s">
        <v>16079</v>
      </c>
      <c r="B1190" t="s">
        <v>6835</v>
      </c>
      <c r="C1190" t="s">
        <v>6836</v>
      </c>
      <c r="D1190" t="s">
        <v>16080</v>
      </c>
      <c r="E1190" t="s">
        <v>16081</v>
      </c>
      <c r="F1190">
        <v>16</v>
      </c>
      <c r="G1190">
        <v>32</v>
      </c>
      <c r="H1190">
        <v>14</v>
      </c>
      <c r="I1190">
        <v>18</v>
      </c>
      <c r="J1190">
        <v>0</v>
      </c>
      <c r="K1190" t="s">
        <v>25</v>
      </c>
      <c r="L1190" t="s">
        <v>25</v>
      </c>
      <c r="N1190" t="b">
        <v>0</v>
      </c>
      <c r="O1190" t="b">
        <v>1</v>
      </c>
    </row>
    <row r="1191">
      <c r="A1191" t="s">
        <v>14072</v>
      </c>
      <c r="B1191" t="s">
        <v>3634</v>
      </c>
      <c r="C1191" t="s">
        <v>3635</v>
      </c>
      <c r="D1191" t="s">
        <v>14073</v>
      </c>
      <c r="E1191" t="s">
        <v>14074</v>
      </c>
      <c r="F1191">
        <v>910</v>
      </c>
      <c r="G1191">
        <v>1068</v>
      </c>
      <c r="H1191">
        <v>74198</v>
      </c>
      <c r="I1191">
        <v>52606</v>
      </c>
      <c r="J1191">
        <v>3</v>
      </c>
      <c r="K1191" t="s">
        <v>14075</v>
      </c>
      <c r="L1191" t="s">
        <v>14076</v>
      </c>
      <c r="N1191" t="b">
        <v>0</v>
      </c>
      <c r="O1191" t="b">
        <v>0</v>
      </c>
    </row>
    <row r="1192">
      <c r="A1192" t="s">
        <v>16082</v>
      </c>
      <c r="B1192" t="s">
        <v>6845</v>
      </c>
      <c r="C1192" t="s">
        <v>6846</v>
      </c>
      <c r="D1192" t="s">
        <v>16083</v>
      </c>
      <c r="E1192" t="s">
        <v>16084</v>
      </c>
      <c r="F1192">
        <v>0</v>
      </c>
      <c r="G1192">
        <v>41</v>
      </c>
      <c r="H1192">
        <v>28</v>
      </c>
      <c r="I1192">
        <v>34</v>
      </c>
      <c r="J1192">
        <v>0</v>
      </c>
      <c r="K1192" t="s">
        <v>16085</v>
      </c>
      <c r="L1192" t="s">
        <v>25</v>
      </c>
      <c r="N1192" t="b">
        <v>0</v>
      </c>
      <c r="O1192" t="b">
        <v>1</v>
      </c>
    </row>
    <row r="1193">
      <c r="A1193" t="s">
        <v>16086</v>
      </c>
      <c r="B1193" t="s">
        <v>6850</v>
      </c>
      <c r="C1193" t="s">
        <v>6851</v>
      </c>
      <c r="D1193" t="s">
        <v>16087</v>
      </c>
      <c r="E1193" t="s">
        <v>16088</v>
      </c>
      <c r="F1193">
        <v>78</v>
      </c>
      <c r="G1193">
        <v>116</v>
      </c>
      <c r="H1193">
        <v>2393</v>
      </c>
      <c r="I1193">
        <v>850</v>
      </c>
      <c r="J1193">
        <v>0</v>
      </c>
      <c r="K1193" t="s">
        <v>16089</v>
      </c>
      <c r="L1193" t="s">
        <v>25</v>
      </c>
      <c r="N1193" t="b">
        <v>0</v>
      </c>
      <c r="O1193" t="b">
        <v>1</v>
      </c>
    </row>
    <row r="1194">
      <c r="A1194" t="s">
        <v>16090</v>
      </c>
      <c r="B1194" t="s">
        <v>6855</v>
      </c>
      <c r="C1194" t="s">
        <v>6856</v>
      </c>
      <c r="D1194" t="s">
        <v>16091</v>
      </c>
      <c r="E1194" t="s">
        <v>16092</v>
      </c>
      <c r="F1194">
        <v>0</v>
      </c>
      <c r="G1194">
        <v>18</v>
      </c>
      <c r="H1194">
        <v>15</v>
      </c>
      <c r="I1194">
        <v>18</v>
      </c>
      <c r="J1194">
        <v>0</v>
      </c>
      <c r="K1194" t="s">
        <v>16093</v>
      </c>
      <c r="L1194" t="s">
        <v>25</v>
      </c>
      <c r="N1194" t="b">
        <v>0</v>
      </c>
      <c r="O1194" t="b">
        <v>1</v>
      </c>
    </row>
    <row r="1195">
      <c r="A1195" t="s">
        <v>16094</v>
      </c>
      <c r="B1195" t="s">
        <v>6860</v>
      </c>
      <c r="C1195" t="s">
        <v>6861</v>
      </c>
      <c r="D1195" t="s">
        <v>16095</v>
      </c>
      <c r="E1195" t="s">
        <v>16096</v>
      </c>
      <c r="F1195">
        <v>592</v>
      </c>
      <c r="G1195">
        <v>508</v>
      </c>
      <c r="H1195">
        <v>112123</v>
      </c>
      <c r="I1195">
        <v>59853</v>
      </c>
      <c r="J1195">
        <v>17</v>
      </c>
      <c r="K1195" t="s">
        <v>25</v>
      </c>
      <c r="L1195" t="s">
        <v>16097</v>
      </c>
      <c r="N1195" t="b">
        <v>0</v>
      </c>
      <c r="O1195" t="b">
        <v>1</v>
      </c>
    </row>
    <row r="1196">
      <c r="A1196" t="s">
        <v>16098</v>
      </c>
      <c r="B1196" t="s">
        <v>6865</v>
      </c>
      <c r="C1196" t="s">
        <v>6866</v>
      </c>
      <c r="D1196" t="s">
        <v>16099</v>
      </c>
      <c r="E1196" t="s">
        <v>16100</v>
      </c>
      <c r="F1196">
        <v>78</v>
      </c>
      <c r="G1196">
        <v>695</v>
      </c>
      <c r="H1196">
        <v>781</v>
      </c>
      <c r="I1196">
        <v>1386</v>
      </c>
      <c r="J1196">
        <v>2</v>
      </c>
      <c r="K1196" t="s">
        <v>16101</v>
      </c>
      <c r="L1196" t="s">
        <v>16102</v>
      </c>
      <c r="N1196" t="b">
        <v>0</v>
      </c>
      <c r="O1196" t="b">
        <v>0</v>
      </c>
    </row>
    <row r="1197">
      <c r="A1197" t="s">
        <v>16103</v>
      </c>
      <c r="B1197" t="s">
        <v>6870</v>
      </c>
      <c r="C1197" t="s">
        <v>6871</v>
      </c>
      <c r="D1197" t="s">
        <v>16104</v>
      </c>
      <c r="E1197" t="s">
        <v>16105</v>
      </c>
      <c r="F1197">
        <v>11</v>
      </c>
      <c r="G1197">
        <v>26</v>
      </c>
      <c r="H1197">
        <v>15</v>
      </c>
      <c r="I1197">
        <v>19</v>
      </c>
      <c r="J1197">
        <v>0</v>
      </c>
      <c r="K1197" t="s">
        <v>25</v>
      </c>
      <c r="L1197" t="s">
        <v>25</v>
      </c>
      <c r="N1197" t="b">
        <v>0</v>
      </c>
      <c r="O1197" t="b">
        <v>1</v>
      </c>
    </row>
    <row r="1198">
      <c r="A1198" t="s">
        <v>16106</v>
      </c>
      <c r="B1198" t="s">
        <v>6875</v>
      </c>
      <c r="C1198" t="s">
        <v>6876</v>
      </c>
      <c r="D1198" t="s">
        <v>16107</v>
      </c>
      <c r="E1198" t="s">
        <v>16108</v>
      </c>
      <c r="F1198">
        <v>335</v>
      </c>
      <c r="G1198">
        <v>937</v>
      </c>
      <c r="H1198">
        <v>1759</v>
      </c>
      <c r="I1198">
        <v>21120</v>
      </c>
      <c r="J1198">
        <v>4</v>
      </c>
      <c r="K1198" t="s">
        <v>16109</v>
      </c>
      <c r="L1198" t="s">
        <v>16110</v>
      </c>
      <c r="M1198" t="s">
        <v>16111</v>
      </c>
      <c r="N1198" t="b">
        <v>0</v>
      </c>
      <c r="O1198" t="b">
        <v>0</v>
      </c>
    </row>
    <row r="1199">
      <c r="A1199" t="s">
        <v>14252</v>
      </c>
      <c r="B1199" t="s">
        <v>3872</v>
      </c>
      <c r="C1199" t="s">
        <v>3873</v>
      </c>
      <c r="D1199" t="s">
        <v>14253</v>
      </c>
      <c r="E1199" t="s">
        <v>14254</v>
      </c>
      <c r="F1199">
        <v>60</v>
      </c>
      <c r="G1199">
        <v>459</v>
      </c>
      <c r="H1199">
        <v>2260</v>
      </c>
      <c r="I1199">
        <v>3312</v>
      </c>
      <c r="J1199">
        <v>0</v>
      </c>
      <c r="K1199" t="s">
        <v>25</v>
      </c>
      <c r="L1199" t="s">
        <v>25</v>
      </c>
      <c r="N1199" t="b">
        <v>0</v>
      </c>
      <c r="O1199" t="b">
        <v>1</v>
      </c>
    </row>
    <row r="1200">
      <c r="A1200" t="s">
        <v>16112</v>
      </c>
      <c r="B1200" t="s">
        <v>6885</v>
      </c>
      <c r="C1200" t="s">
        <v>6886</v>
      </c>
      <c r="D1200" t="s">
        <v>16113</v>
      </c>
      <c r="E1200" t="s">
        <v>16114</v>
      </c>
      <c r="F1200">
        <v>10</v>
      </c>
      <c r="G1200">
        <v>192</v>
      </c>
      <c r="H1200">
        <v>197</v>
      </c>
      <c r="I1200">
        <v>65</v>
      </c>
      <c r="J1200">
        <v>1</v>
      </c>
      <c r="K1200" t="s">
        <v>16115</v>
      </c>
      <c r="L1200" t="s">
        <v>25</v>
      </c>
      <c r="N1200" t="b">
        <v>0</v>
      </c>
      <c r="O1200" t="b">
        <v>1</v>
      </c>
    </row>
    <row r="1201">
      <c r="A1201" t="s">
        <v>16116</v>
      </c>
      <c r="B1201" t="s">
        <v>6890</v>
      </c>
      <c r="C1201" t="s">
        <v>6891</v>
      </c>
      <c r="D1201" t="s">
        <v>16117</v>
      </c>
      <c r="E1201" t="s">
        <v>16118</v>
      </c>
      <c r="F1201">
        <v>0</v>
      </c>
      <c r="G1201">
        <v>21</v>
      </c>
      <c r="H1201">
        <v>16</v>
      </c>
      <c r="I1201">
        <v>18</v>
      </c>
      <c r="J1201">
        <v>0</v>
      </c>
      <c r="K1201" t="s">
        <v>25</v>
      </c>
      <c r="L1201" t="s">
        <v>25</v>
      </c>
      <c r="N1201" t="b">
        <v>0</v>
      </c>
      <c r="O1201" t="b">
        <v>1</v>
      </c>
    </row>
    <row r="1202">
      <c r="A1202" t="s">
        <v>16119</v>
      </c>
      <c r="B1202" t="s">
        <v>6895</v>
      </c>
      <c r="C1202" t="s">
        <v>6896</v>
      </c>
      <c r="D1202" t="s">
        <v>16120</v>
      </c>
      <c r="E1202" t="s">
        <v>16121</v>
      </c>
      <c r="F1202">
        <v>0</v>
      </c>
      <c r="G1202">
        <v>19</v>
      </c>
      <c r="H1202">
        <v>13</v>
      </c>
      <c r="I1202">
        <v>12</v>
      </c>
      <c r="J1202">
        <v>0</v>
      </c>
      <c r="K1202" t="s">
        <v>25</v>
      </c>
      <c r="L1202" t="s">
        <v>25</v>
      </c>
      <c r="N1202" t="b">
        <v>0</v>
      </c>
      <c r="O1202" t="b">
        <v>1</v>
      </c>
    </row>
    <row r="1203">
      <c r="A1203" t="s">
        <v>16122</v>
      </c>
      <c r="B1203" t="s">
        <v>6900</v>
      </c>
      <c r="C1203" t="s">
        <v>6901</v>
      </c>
      <c r="D1203" t="s">
        <v>16123</v>
      </c>
      <c r="E1203" t="s">
        <v>16124</v>
      </c>
      <c r="F1203">
        <v>20</v>
      </c>
      <c r="G1203">
        <v>30</v>
      </c>
      <c r="H1203">
        <v>15</v>
      </c>
      <c r="I1203">
        <v>18</v>
      </c>
      <c r="J1203">
        <v>0</v>
      </c>
      <c r="K1203" t="s">
        <v>25</v>
      </c>
      <c r="L1203" t="s">
        <v>25</v>
      </c>
      <c r="N1203" t="b">
        <v>0</v>
      </c>
      <c r="O1203" t="b">
        <v>1</v>
      </c>
    </row>
    <row r="1204">
      <c r="A1204" t="s">
        <v>16125</v>
      </c>
      <c r="B1204" t="s">
        <v>6906</v>
      </c>
      <c r="C1204" t="s">
        <v>6907</v>
      </c>
      <c r="D1204" t="s">
        <v>16126</v>
      </c>
      <c r="E1204" t="s">
        <v>16127</v>
      </c>
      <c r="F1204">
        <v>4414</v>
      </c>
      <c r="G1204">
        <v>248</v>
      </c>
      <c r="H1204">
        <v>7470</v>
      </c>
      <c r="I1204">
        <v>5242</v>
      </c>
      <c r="J1204">
        <v>95</v>
      </c>
      <c r="K1204" t="s">
        <v>16128</v>
      </c>
      <c r="L1204" t="s">
        <v>16129</v>
      </c>
      <c r="M1204" t="s">
        <v>16130</v>
      </c>
      <c r="N1204" t="b">
        <v>0</v>
      </c>
      <c r="O1204" t="b">
        <v>1</v>
      </c>
    </row>
    <row r="1205">
      <c r="A1205" t="s">
        <v>16131</v>
      </c>
      <c r="B1205" t="s">
        <v>6912</v>
      </c>
      <c r="C1205" t="s">
        <v>6913</v>
      </c>
      <c r="D1205" t="s">
        <v>16132</v>
      </c>
      <c r="E1205" t="s">
        <v>16133</v>
      </c>
      <c r="F1205">
        <v>32724</v>
      </c>
      <c r="G1205">
        <v>26</v>
      </c>
      <c r="H1205">
        <v>208</v>
      </c>
      <c r="I1205">
        <v>114726</v>
      </c>
      <c r="J1205">
        <v>155</v>
      </c>
      <c r="K1205" t="s">
        <v>16134</v>
      </c>
      <c r="L1205" t="s">
        <v>16135</v>
      </c>
      <c r="M1205" t="s">
        <v>16136</v>
      </c>
      <c r="N1205" t="b">
        <v>1</v>
      </c>
      <c r="O1205" t="b">
        <v>0</v>
      </c>
    </row>
    <row r="1206">
      <c r="A1206" t="s">
        <v>16137</v>
      </c>
      <c r="B1206" t="s">
        <v>6917</v>
      </c>
      <c r="C1206" t="s">
        <v>6918</v>
      </c>
      <c r="D1206" t="s">
        <v>16138</v>
      </c>
      <c r="E1206" t="s">
        <v>16139</v>
      </c>
      <c r="F1206">
        <v>482</v>
      </c>
      <c r="G1206">
        <v>337</v>
      </c>
      <c r="H1206">
        <v>37010</v>
      </c>
      <c r="I1206">
        <v>26064</v>
      </c>
      <c r="J1206">
        <v>0</v>
      </c>
      <c r="K1206" t="s">
        <v>25</v>
      </c>
      <c r="L1206" t="s">
        <v>25</v>
      </c>
      <c r="N1206" t="b">
        <v>0</v>
      </c>
      <c r="O1206" t="b">
        <v>1</v>
      </c>
    </row>
    <row r="1207">
      <c r="A1207" t="s">
        <v>16140</v>
      </c>
      <c r="B1207" t="s">
        <v>6923</v>
      </c>
      <c r="C1207" t="s">
        <v>6924</v>
      </c>
      <c r="D1207" t="s">
        <v>16141</v>
      </c>
      <c r="E1207" t="s">
        <v>16142</v>
      </c>
      <c r="F1207">
        <v>41</v>
      </c>
      <c r="G1207">
        <v>75</v>
      </c>
      <c r="H1207">
        <v>7</v>
      </c>
      <c r="I1207">
        <v>781</v>
      </c>
      <c r="J1207">
        <v>2</v>
      </c>
      <c r="K1207" t="s">
        <v>16143</v>
      </c>
      <c r="L1207" t="s">
        <v>11537</v>
      </c>
      <c r="M1207" t="s">
        <v>16144</v>
      </c>
      <c r="N1207" t="b">
        <v>0</v>
      </c>
      <c r="O1207" t="b">
        <v>0</v>
      </c>
    </row>
    <row r="1208">
      <c r="A1208" t="s">
        <v>16145</v>
      </c>
      <c r="B1208" t="s">
        <v>6929</v>
      </c>
      <c r="C1208" t="s">
        <v>6930</v>
      </c>
      <c r="D1208" t="s">
        <v>16146</v>
      </c>
      <c r="E1208" t="s">
        <v>16147</v>
      </c>
      <c r="F1208">
        <v>258</v>
      </c>
      <c r="G1208">
        <v>1035</v>
      </c>
      <c r="H1208">
        <v>3461</v>
      </c>
      <c r="I1208">
        <v>1747</v>
      </c>
      <c r="J1208">
        <v>8</v>
      </c>
      <c r="K1208" t="s">
        <v>16148</v>
      </c>
      <c r="L1208" t="s">
        <v>16149</v>
      </c>
      <c r="M1208" t="s">
        <v>16150</v>
      </c>
      <c r="N1208" t="b">
        <v>0</v>
      </c>
      <c r="O1208" t="b">
        <v>1</v>
      </c>
    </row>
    <row r="1209">
      <c r="A1209" t="s">
        <v>16151</v>
      </c>
      <c r="B1209" t="s">
        <v>6935</v>
      </c>
      <c r="C1209" t="s">
        <v>6936</v>
      </c>
      <c r="D1209" t="s">
        <v>16152</v>
      </c>
      <c r="E1209" t="s">
        <v>16153</v>
      </c>
      <c r="F1209">
        <v>0</v>
      </c>
      <c r="G1209">
        <v>43</v>
      </c>
      <c r="H1209">
        <v>30</v>
      </c>
      <c r="I1209">
        <v>38</v>
      </c>
      <c r="J1209">
        <v>0</v>
      </c>
      <c r="K1209" t="s">
        <v>16154</v>
      </c>
      <c r="L1209" t="s">
        <v>25</v>
      </c>
      <c r="N1209" t="b">
        <v>0</v>
      </c>
      <c r="O1209" t="b">
        <v>1</v>
      </c>
    </row>
    <row r="1210">
      <c r="A1210" t="s">
        <v>16155</v>
      </c>
      <c r="B1210" t="s">
        <v>6940</v>
      </c>
      <c r="C1210" t="s">
        <v>6941</v>
      </c>
      <c r="D1210" t="s">
        <v>16156</v>
      </c>
      <c r="E1210" t="s">
        <v>16157</v>
      </c>
      <c r="F1210">
        <v>44</v>
      </c>
      <c r="G1210">
        <v>676</v>
      </c>
      <c r="H1210">
        <v>679</v>
      </c>
      <c r="I1210">
        <v>1071</v>
      </c>
      <c r="J1210">
        <v>0</v>
      </c>
      <c r="K1210" t="s">
        <v>16158</v>
      </c>
      <c r="L1210" t="s">
        <v>25</v>
      </c>
      <c r="N1210" t="b">
        <v>0</v>
      </c>
      <c r="O1210" t="b">
        <v>1</v>
      </c>
    </row>
    <row r="1211">
      <c r="A1211" t="s">
        <v>16159</v>
      </c>
      <c r="B1211" t="s">
        <v>6946</v>
      </c>
      <c r="C1211" t="s">
        <v>6947</v>
      </c>
      <c r="D1211" t="s">
        <v>16160</v>
      </c>
      <c r="E1211" t="s">
        <v>16161</v>
      </c>
      <c r="F1211">
        <v>966</v>
      </c>
      <c r="G1211">
        <v>3975</v>
      </c>
      <c r="H1211">
        <v>91</v>
      </c>
      <c r="I1211">
        <v>520</v>
      </c>
      <c r="J1211">
        <v>10</v>
      </c>
      <c r="K1211" t="s">
        <v>16162</v>
      </c>
      <c r="L1211" t="s">
        <v>16163</v>
      </c>
      <c r="M1211" t="s">
        <v>16164</v>
      </c>
      <c r="N1211" t="b">
        <v>0</v>
      </c>
      <c r="O1211" t="b">
        <v>0</v>
      </c>
    </row>
    <row r="1212">
      <c r="A1212" t="s">
        <v>16165</v>
      </c>
      <c r="B1212" t="s">
        <v>6952</v>
      </c>
      <c r="C1212" t="s">
        <v>6953</v>
      </c>
      <c r="D1212" t="s">
        <v>16166</v>
      </c>
      <c r="E1212" t="s">
        <v>16167</v>
      </c>
      <c r="F1212">
        <v>8</v>
      </c>
      <c r="G1212">
        <v>22</v>
      </c>
      <c r="H1212">
        <v>14</v>
      </c>
      <c r="I1212">
        <v>19</v>
      </c>
      <c r="J1212">
        <v>0</v>
      </c>
      <c r="K1212" t="s">
        <v>25</v>
      </c>
      <c r="L1212" t="s">
        <v>25</v>
      </c>
      <c r="N1212" t="b">
        <v>0</v>
      </c>
      <c r="O1212" t="b">
        <v>1</v>
      </c>
    </row>
    <row r="1213">
      <c r="A1213" t="s">
        <v>16168</v>
      </c>
      <c r="B1213" t="s">
        <v>6957</v>
      </c>
      <c r="C1213" t="s">
        <v>6958</v>
      </c>
      <c r="D1213" t="s">
        <v>16169</v>
      </c>
      <c r="E1213" t="s">
        <v>16170</v>
      </c>
      <c r="F1213">
        <v>82</v>
      </c>
      <c r="G1213">
        <v>710</v>
      </c>
      <c r="H1213">
        <v>19940</v>
      </c>
      <c r="I1213">
        <v>13654</v>
      </c>
      <c r="J1213">
        <v>0</v>
      </c>
      <c r="K1213" t="s">
        <v>16171</v>
      </c>
      <c r="L1213" t="s">
        <v>16172</v>
      </c>
      <c r="M1213" t="s">
        <v>16173</v>
      </c>
      <c r="N1213" t="b">
        <v>0</v>
      </c>
      <c r="O1213" t="b">
        <v>1</v>
      </c>
    </row>
    <row r="1214">
      <c r="A1214" t="s">
        <v>16174</v>
      </c>
      <c r="B1214" t="s">
        <v>6962</v>
      </c>
      <c r="C1214" t="s">
        <v>6963</v>
      </c>
      <c r="D1214" t="s">
        <v>16175</v>
      </c>
      <c r="E1214" t="s">
        <v>16176</v>
      </c>
      <c r="F1214">
        <v>463</v>
      </c>
      <c r="G1214">
        <v>452</v>
      </c>
      <c r="H1214">
        <v>22677</v>
      </c>
      <c r="I1214">
        <v>78471</v>
      </c>
      <c r="J1214">
        <v>118</v>
      </c>
      <c r="K1214" t="s">
        <v>16177</v>
      </c>
      <c r="L1214" t="s">
        <v>11837</v>
      </c>
      <c r="N1214" t="b">
        <v>0</v>
      </c>
      <c r="O1214" t="b">
        <v>1</v>
      </c>
    </row>
    <row r="1215">
      <c r="A1215" t="s">
        <v>16168</v>
      </c>
      <c r="B1215" t="s">
        <v>6957</v>
      </c>
      <c r="C1215" t="s">
        <v>6958</v>
      </c>
      <c r="D1215" t="s">
        <v>16169</v>
      </c>
      <c r="E1215" t="s">
        <v>16170</v>
      </c>
      <c r="F1215">
        <v>82</v>
      </c>
      <c r="G1215">
        <v>710</v>
      </c>
      <c r="H1215">
        <v>19940</v>
      </c>
      <c r="I1215">
        <v>13654</v>
      </c>
      <c r="J1215">
        <v>0</v>
      </c>
      <c r="K1215" t="s">
        <v>16171</v>
      </c>
      <c r="L1215" t="s">
        <v>16172</v>
      </c>
      <c r="M1215" t="s">
        <v>16173</v>
      </c>
      <c r="N1215" t="b">
        <v>0</v>
      </c>
      <c r="O1215" t="b">
        <v>1</v>
      </c>
    </row>
    <row r="1216">
      <c r="A1216" t="s">
        <v>16178</v>
      </c>
      <c r="B1216" t="s">
        <v>6970</v>
      </c>
      <c r="C1216" t="s">
        <v>6970</v>
      </c>
      <c r="D1216" t="s">
        <v>16179</v>
      </c>
      <c r="E1216" t="s">
        <v>16180</v>
      </c>
      <c r="F1216">
        <v>3</v>
      </c>
      <c r="G1216">
        <v>25</v>
      </c>
      <c r="H1216">
        <v>51</v>
      </c>
      <c r="I1216">
        <v>38</v>
      </c>
      <c r="J1216">
        <v>0</v>
      </c>
      <c r="K1216" t="s">
        <v>25</v>
      </c>
      <c r="L1216" t="s">
        <v>25</v>
      </c>
      <c r="N1216" t="b">
        <v>0</v>
      </c>
      <c r="O1216" t="b">
        <v>1</v>
      </c>
    </row>
    <row r="1217">
      <c r="A1217" t="s">
        <v>12056</v>
      </c>
      <c r="B1217" t="s">
        <v>809</v>
      </c>
      <c r="C1217" t="s">
        <v>810</v>
      </c>
      <c r="D1217" t="s">
        <v>12057</v>
      </c>
      <c r="E1217" t="s">
        <v>12058</v>
      </c>
      <c r="F1217">
        <v>539</v>
      </c>
      <c r="G1217">
        <v>705</v>
      </c>
      <c r="H1217">
        <v>13412</v>
      </c>
      <c r="I1217">
        <v>3644</v>
      </c>
      <c r="J1217">
        <v>0</v>
      </c>
      <c r="K1217" t="s">
        <v>12059</v>
      </c>
      <c r="L1217" t="s">
        <v>12060</v>
      </c>
      <c r="M1217" t="s">
        <v>12061</v>
      </c>
      <c r="N1217" t="b">
        <v>0</v>
      </c>
      <c r="O1217" t="b">
        <v>1</v>
      </c>
    </row>
    <row r="1218">
      <c r="A1218" t="s">
        <v>16181</v>
      </c>
      <c r="B1218" t="s">
        <v>6980</v>
      </c>
      <c r="C1218" t="s">
        <v>6981</v>
      </c>
      <c r="D1218" t="s">
        <v>16182</v>
      </c>
      <c r="E1218" t="s">
        <v>16183</v>
      </c>
      <c r="F1218">
        <v>1546</v>
      </c>
      <c r="G1218">
        <v>219</v>
      </c>
      <c r="H1218">
        <v>97</v>
      </c>
      <c r="I1218">
        <v>52532</v>
      </c>
      <c r="J1218">
        <v>28</v>
      </c>
      <c r="K1218" t="s">
        <v>16184</v>
      </c>
      <c r="L1218" t="s">
        <v>16185</v>
      </c>
      <c r="N1218" t="b">
        <v>0</v>
      </c>
      <c r="O1218" t="b">
        <v>0</v>
      </c>
    </row>
    <row r="1219">
      <c r="A1219" t="s">
        <v>16186</v>
      </c>
      <c r="B1219" t="s">
        <v>6986</v>
      </c>
      <c r="C1219" t="s">
        <v>6987</v>
      </c>
      <c r="D1219" t="s">
        <v>16187</v>
      </c>
      <c r="E1219" t="s">
        <v>16188</v>
      </c>
      <c r="F1219">
        <v>8</v>
      </c>
      <c r="G1219">
        <v>117</v>
      </c>
      <c r="H1219">
        <v>49</v>
      </c>
      <c r="I1219">
        <v>117</v>
      </c>
      <c r="J1219">
        <v>0</v>
      </c>
      <c r="K1219" t="s">
        <v>25</v>
      </c>
      <c r="L1219" t="s">
        <v>25</v>
      </c>
      <c r="N1219" t="b">
        <v>0</v>
      </c>
      <c r="O1219" t="b">
        <v>1</v>
      </c>
    </row>
    <row r="1220">
      <c r="A1220" t="s">
        <v>16189</v>
      </c>
      <c r="B1220" t="s">
        <v>6991</v>
      </c>
      <c r="C1220" t="s">
        <v>6992</v>
      </c>
      <c r="D1220" t="s">
        <v>16190</v>
      </c>
      <c r="E1220" t="s">
        <v>16191</v>
      </c>
      <c r="F1220">
        <v>644</v>
      </c>
      <c r="G1220">
        <v>512</v>
      </c>
      <c r="H1220">
        <v>17878</v>
      </c>
      <c r="I1220">
        <v>101409</v>
      </c>
      <c r="J1220">
        <v>30</v>
      </c>
      <c r="K1220" t="s">
        <v>16192</v>
      </c>
      <c r="L1220" t="s">
        <v>16193</v>
      </c>
      <c r="N1220" t="b">
        <v>0</v>
      </c>
      <c r="O1220" t="b">
        <v>0</v>
      </c>
    </row>
    <row r="1221">
      <c r="A1221" t="s">
        <v>13789</v>
      </c>
      <c r="B1221" t="s">
        <v>3215</v>
      </c>
      <c r="C1221" t="s">
        <v>3216</v>
      </c>
      <c r="D1221" t="s">
        <v>13790</v>
      </c>
      <c r="E1221" t="s">
        <v>13791</v>
      </c>
      <c r="F1221">
        <v>6359</v>
      </c>
      <c r="G1221">
        <v>2125</v>
      </c>
      <c r="H1221">
        <v>273</v>
      </c>
      <c r="I1221">
        <v>44162</v>
      </c>
      <c r="J1221">
        <v>408</v>
      </c>
      <c r="K1221" t="s">
        <v>13792</v>
      </c>
      <c r="L1221" t="s">
        <v>11837</v>
      </c>
      <c r="M1221" t="s">
        <v>13793</v>
      </c>
      <c r="N1221" t="b">
        <v>0</v>
      </c>
      <c r="O1221" t="b">
        <v>0</v>
      </c>
    </row>
    <row r="1222">
      <c r="A1222" t="s">
        <v>13373</v>
      </c>
      <c r="B1222" t="s">
        <v>2641</v>
      </c>
      <c r="C1222" t="s">
        <v>2642</v>
      </c>
      <c r="D1222" t="s">
        <v>13374</v>
      </c>
      <c r="E1222" t="s">
        <v>13375</v>
      </c>
      <c r="F1222">
        <v>3238</v>
      </c>
      <c r="G1222">
        <v>111</v>
      </c>
      <c r="H1222">
        <v>11882</v>
      </c>
      <c r="I1222">
        <v>26371</v>
      </c>
      <c r="J1222">
        <v>11</v>
      </c>
      <c r="K1222" t="s">
        <v>13376</v>
      </c>
      <c r="L1222" t="s">
        <v>25</v>
      </c>
      <c r="M1222" t="s">
        <v>13377</v>
      </c>
      <c r="N1222" t="b">
        <v>0</v>
      </c>
      <c r="O1222" t="b">
        <v>0</v>
      </c>
    </row>
    <row r="1223">
      <c r="A1223" t="s">
        <v>15771</v>
      </c>
      <c r="B1223" t="s">
        <v>6376</v>
      </c>
      <c r="C1223" t="s">
        <v>6377</v>
      </c>
      <c r="D1223" t="s">
        <v>15772</v>
      </c>
      <c r="E1223" t="s">
        <v>15773</v>
      </c>
      <c r="F1223">
        <v>108</v>
      </c>
      <c r="G1223">
        <v>205</v>
      </c>
      <c r="H1223">
        <v>378</v>
      </c>
      <c r="I1223">
        <v>1138</v>
      </c>
      <c r="J1223">
        <v>2</v>
      </c>
      <c r="K1223" t="s">
        <v>15774</v>
      </c>
      <c r="L1223" t="s">
        <v>15775</v>
      </c>
      <c r="M1223" t="s">
        <v>15776</v>
      </c>
      <c r="N1223" t="b">
        <v>0</v>
      </c>
      <c r="O1223" t="b">
        <v>1</v>
      </c>
    </row>
    <row r="1224">
      <c r="A1224" t="s">
        <v>16194</v>
      </c>
      <c r="B1224" t="s">
        <v>7010</v>
      </c>
      <c r="C1224" t="s">
        <v>7011</v>
      </c>
      <c r="D1224" t="s">
        <v>16195</v>
      </c>
      <c r="E1224" t="s">
        <v>16196</v>
      </c>
      <c r="F1224">
        <v>21</v>
      </c>
      <c r="G1224">
        <v>0</v>
      </c>
      <c r="H1224">
        <v>4</v>
      </c>
      <c r="I1224">
        <v>500</v>
      </c>
      <c r="J1224">
        <v>0</v>
      </c>
      <c r="K1224" t="s">
        <v>16197</v>
      </c>
      <c r="L1224" t="s">
        <v>25</v>
      </c>
      <c r="M1224" t="s">
        <v>16198</v>
      </c>
      <c r="N1224" t="b">
        <v>0</v>
      </c>
      <c r="O1224" t="b">
        <v>1</v>
      </c>
    </row>
    <row r="1225">
      <c r="A1225" t="s">
        <v>16199</v>
      </c>
      <c r="B1225" t="s">
        <v>7017</v>
      </c>
      <c r="C1225" t="s">
        <v>7018</v>
      </c>
      <c r="D1225" t="s">
        <v>16200</v>
      </c>
      <c r="E1225" t="s">
        <v>16201</v>
      </c>
      <c r="F1225">
        <v>1457</v>
      </c>
      <c r="G1225">
        <v>1</v>
      </c>
      <c r="H1225">
        <v>58</v>
      </c>
      <c r="I1225">
        <v>61927</v>
      </c>
      <c r="J1225">
        <v>32</v>
      </c>
      <c r="K1225" t="s">
        <v>16202</v>
      </c>
      <c r="L1225" t="s">
        <v>25</v>
      </c>
      <c r="N1225" t="b">
        <v>0</v>
      </c>
      <c r="O1225" t="b">
        <v>1</v>
      </c>
    </row>
    <row r="1226">
      <c r="A1226" t="s">
        <v>16203</v>
      </c>
      <c r="B1226" t="s">
        <v>7026</v>
      </c>
      <c r="C1226" t="s">
        <v>7027</v>
      </c>
      <c r="D1226" t="s">
        <v>16204</v>
      </c>
      <c r="E1226" t="s">
        <v>16205</v>
      </c>
      <c r="F1226">
        <v>334</v>
      </c>
      <c r="G1226">
        <v>631</v>
      </c>
      <c r="H1226">
        <v>1521</v>
      </c>
      <c r="I1226">
        <v>1392</v>
      </c>
      <c r="J1226">
        <v>43</v>
      </c>
      <c r="K1226" t="s">
        <v>16206</v>
      </c>
      <c r="L1226" t="s">
        <v>16207</v>
      </c>
      <c r="N1226" t="b">
        <v>0</v>
      </c>
      <c r="O1226" t="b">
        <v>0</v>
      </c>
    </row>
    <row r="1227">
      <c r="A1227" t="s">
        <v>16208</v>
      </c>
      <c r="B1227" t="s">
        <v>7032</v>
      </c>
      <c r="C1227" t="s">
        <v>7033</v>
      </c>
      <c r="D1227" t="s">
        <v>16209</v>
      </c>
      <c r="E1227" t="s">
        <v>16210</v>
      </c>
      <c r="F1227">
        <v>644</v>
      </c>
      <c r="G1227">
        <v>5001</v>
      </c>
      <c r="H1227">
        <v>59122</v>
      </c>
      <c r="I1227">
        <v>12218</v>
      </c>
      <c r="J1227">
        <v>7</v>
      </c>
      <c r="K1227" t="s">
        <v>16211</v>
      </c>
      <c r="L1227" t="s">
        <v>16212</v>
      </c>
      <c r="N1227" t="b">
        <v>0</v>
      </c>
      <c r="O1227" t="b">
        <v>1</v>
      </c>
    </row>
    <row r="1228">
      <c r="A1228" t="s">
        <v>13056</v>
      </c>
      <c r="B1228" t="s">
        <v>2212</v>
      </c>
      <c r="C1228" t="s">
        <v>2213</v>
      </c>
      <c r="D1228" t="s">
        <v>13057</v>
      </c>
      <c r="E1228" t="s">
        <v>13058</v>
      </c>
      <c r="F1228">
        <v>4837</v>
      </c>
      <c r="G1228">
        <v>2199</v>
      </c>
      <c r="H1228">
        <v>13618</v>
      </c>
      <c r="I1228">
        <v>14845</v>
      </c>
      <c r="J1228">
        <v>448</v>
      </c>
      <c r="K1228" t="s">
        <v>13059</v>
      </c>
      <c r="L1228" t="s">
        <v>13060</v>
      </c>
      <c r="M1228" t="s">
        <v>13061</v>
      </c>
      <c r="N1228" t="b">
        <v>0</v>
      </c>
      <c r="O1228" t="b">
        <v>0</v>
      </c>
    </row>
    <row r="1229">
      <c r="A1229" t="s">
        <v>16213</v>
      </c>
      <c r="B1229" t="s">
        <v>7040</v>
      </c>
      <c r="C1229" t="s">
        <v>7041</v>
      </c>
      <c r="D1229" t="s">
        <v>16214</v>
      </c>
      <c r="E1229" t="s">
        <v>16215</v>
      </c>
      <c r="F1229">
        <v>0</v>
      </c>
      <c r="G1229">
        <v>43</v>
      </c>
      <c r="H1229">
        <v>30</v>
      </c>
      <c r="I1229">
        <v>37</v>
      </c>
      <c r="J1229">
        <v>0</v>
      </c>
      <c r="K1229" t="s">
        <v>16216</v>
      </c>
      <c r="L1229" t="s">
        <v>25</v>
      </c>
      <c r="N1229" t="b">
        <v>0</v>
      </c>
      <c r="O1229" t="b">
        <v>1</v>
      </c>
    </row>
    <row r="1230">
      <c r="A1230" t="s">
        <v>15416</v>
      </c>
      <c r="B1230" t="s">
        <v>5866</v>
      </c>
      <c r="C1230" t="s">
        <v>5867</v>
      </c>
      <c r="D1230" t="s">
        <v>15417</v>
      </c>
      <c r="E1230" t="s">
        <v>15418</v>
      </c>
      <c r="F1230">
        <v>3222</v>
      </c>
      <c r="G1230">
        <v>1</v>
      </c>
      <c r="H1230">
        <v>102</v>
      </c>
      <c r="I1230">
        <v>433775</v>
      </c>
      <c r="J1230">
        <v>58</v>
      </c>
      <c r="K1230" t="s">
        <v>15419</v>
      </c>
      <c r="L1230" t="s">
        <v>25</v>
      </c>
      <c r="N1230" t="b">
        <v>0</v>
      </c>
      <c r="O1230" t="b">
        <v>1</v>
      </c>
    </row>
    <row r="1231">
      <c r="A1231" t="s">
        <v>16217</v>
      </c>
      <c r="B1231" t="s">
        <v>7049</v>
      </c>
      <c r="C1231" t="s">
        <v>7050</v>
      </c>
      <c r="D1231" t="s">
        <v>16218</v>
      </c>
      <c r="E1231" t="s">
        <v>16219</v>
      </c>
      <c r="F1231">
        <v>1261</v>
      </c>
      <c r="G1231">
        <v>192</v>
      </c>
      <c r="H1231">
        <v>112</v>
      </c>
      <c r="I1231">
        <v>1215</v>
      </c>
      <c r="J1231">
        <v>3</v>
      </c>
      <c r="K1231" t="s">
        <v>16220</v>
      </c>
      <c r="L1231" t="s">
        <v>16221</v>
      </c>
      <c r="M1231" t="s">
        <v>16222</v>
      </c>
      <c r="N1231" t="b">
        <v>0</v>
      </c>
      <c r="O1231" t="b">
        <v>0</v>
      </c>
    </row>
    <row r="1232">
      <c r="A1232" t="s">
        <v>16223</v>
      </c>
      <c r="B1232" t="s">
        <v>7055</v>
      </c>
      <c r="C1232" t="s">
        <v>7055</v>
      </c>
      <c r="D1232" t="s">
        <v>16224</v>
      </c>
      <c r="E1232" t="s">
        <v>16225</v>
      </c>
      <c r="F1232">
        <v>32</v>
      </c>
      <c r="G1232">
        <v>132</v>
      </c>
      <c r="H1232">
        <v>94</v>
      </c>
      <c r="I1232">
        <v>109</v>
      </c>
      <c r="J1232">
        <v>0</v>
      </c>
      <c r="K1232" t="s">
        <v>25</v>
      </c>
      <c r="L1232" t="s">
        <v>25</v>
      </c>
      <c r="N1232" t="b">
        <v>0</v>
      </c>
      <c r="O1232" t="b">
        <v>1</v>
      </c>
    </row>
    <row r="1233">
      <c r="A1233" t="s">
        <v>16226</v>
      </c>
      <c r="B1233" t="s">
        <v>7059</v>
      </c>
      <c r="C1233" t="s">
        <v>7060</v>
      </c>
      <c r="D1233" t="s">
        <v>16227</v>
      </c>
      <c r="E1233" t="s">
        <v>16228</v>
      </c>
      <c r="F1233">
        <v>1</v>
      </c>
      <c r="G1233">
        <v>84</v>
      </c>
      <c r="H1233">
        <v>232</v>
      </c>
      <c r="I1233">
        <v>548</v>
      </c>
      <c r="J1233">
        <v>0</v>
      </c>
      <c r="K1233" t="s">
        <v>25</v>
      </c>
      <c r="L1233" t="s">
        <v>25</v>
      </c>
      <c r="N1233" t="b">
        <v>0</v>
      </c>
      <c r="O1233" t="b">
        <v>1</v>
      </c>
    </row>
    <row r="1234">
      <c r="A1234" t="s">
        <v>16229</v>
      </c>
      <c r="B1234" t="s">
        <v>7065</v>
      </c>
      <c r="C1234" t="s">
        <v>7066</v>
      </c>
      <c r="D1234" t="s">
        <v>16230</v>
      </c>
      <c r="E1234" t="s">
        <v>16231</v>
      </c>
      <c r="F1234">
        <v>109</v>
      </c>
      <c r="G1234">
        <v>551</v>
      </c>
      <c r="H1234">
        <v>110</v>
      </c>
      <c r="I1234">
        <v>551</v>
      </c>
      <c r="J1234">
        <v>1</v>
      </c>
      <c r="K1234" t="s">
        <v>16232</v>
      </c>
      <c r="L1234" t="s">
        <v>12280</v>
      </c>
      <c r="M1234" t="s">
        <v>16233</v>
      </c>
      <c r="N1234" t="b">
        <v>0</v>
      </c>
      <c r="O1234" t="b">
        <v>1</v>
      </c>
    </row>
    <row r="1235">
      <c r="A1235" t="s">
        <v>16234</v>
      </c>
      <c r="B1235" t="s">
        <v>7071</v>
      </c>
      <c r="C1235" t="s">
        <v>7072</v>
      </c>
      <c r="D1235" t="s">
        <v>16235</v>
      </c>
      <c r="E1235" t="s">
        <v>16236</v>
      </c>
      <c r="F1235">
        <v>3916</v>
      </c>
      <c r="G1235">
        <v>102</v>
      </c>
      <c r="H1235">
        <v>419</v>
      </c>
      <c r="I1235">
        <v>177822</v>
      </c>
      <c r="J1235">
        <v>118</v>
      </c>
      <c r="K1235" t="s">
        <v>16237</v>
      </c>
      <c r="L1235" t="s">
        <v>25</v>
      </c>
      <c r="N1235" t="b">
        <v>0</v>
      </c>
      <c r="O1235" t="b">
        <v>1</v>
      </c>
    </row>
    <row r="1236">
      <c r="A1236" t="s">
        <v>16238</v>
      </c>
      <c r="B1236" t="s">
        <v>7078</v>
      </c>
      <c r="C1236" t="s">
        <v>7079</v>
      </c>
      <c r="D1236" t="s">
        <v>16239</v>
      </c>
      <c r="E1236" t="s">
        <v>16240</v>
      </c>
      <c r="F1236">
        <v>7</v>
      </c>
      <c r="G1236">
        <v>28</v>
      </c>
      <c r="H1236">
        <v>12</v>
      </c>
      <c r="I1236">
        <v>16</v>
      </c>
      <c r="J1236">
        <v>0</v>
      </c>
      <c r="K1236" t="s">
        <v>25</v>
      </c>
      <c r="L1236" t="s">
        <v>25</v>
      </c>
      <c r="N1236" t="b">
        <v>0</v>
      </c>
      <c r="O1236" t="b">
        <v>1</v>
      </c>
    </row>
    <row r="1237">
      <c r="A1237" t="s">
        <v>16241</v>
      </c>
      <c r="B1237" t="s">
        <v>7083</v>
      </c>
      <c r="C1237" t="s">
        <v>7084</v>
      </c>
      <c r="D1237" t="s">
        <v>16242</v>
      </c>
      <c r="E1237" t="s">
        <v>16243</v>
      </c>
      <c r="F1237">
        <v>14</v>
      </c>
      <c r="G1237">
        <v>28</v>
      </c>
      <c r="H1237">
        <v>84</v>
      </c>
      <c r="I1237">
        <v>9</v>
      </c>
      <c r="J1237">
        <v>0</v>
      </c>
      <c r="K1237" t="s">
        <v>16244</v>
      </c>
      <c r="L1237" t="s">
        <v>25</v>
      </c>
      <c r="N1237" t="b">
        <v>0</v>
      </c>
      <c r="O1237" t="b">
        <v>1</v>
      </c>
    </row>
    <row r="1238">
      <c r="A1238" t="s">
        <v>16245</v>
      </c>
      <c r="B1238" t="s">
        <v>7088</v>
      </c>
      <c r="C1238" t="s">
        <v>7089</v>
      </c>
      <c r="D1238" t="s">
        <v>16246</v>
      </c>
      <c r="E1238" t="s">
        <v>16247</v>
      </c>
      <c r="F1238">
        <v>7042</v>
      </c>
      <c r="G1238">
        <v>173</v>
      </c>
      <c r="H1238">
        <v>38866</v>
      </c>
      <c r="I1238">
        <v>15181</v>
      </c>
      <c r="J1238">
        <v>250</v>
      </c>
      <c r="K1238" t="s">
        <v>16248</v>
      </c>
      <c r="L1238" t="s">
        <v>16249</v>
      </c>
      <c r="M1238" t="s">
        <v>16250</v>
      </c>
      <c r="N1238" t="b">
        <v>0</v>
      </c>
      <c r="O1238" t="b">
        <v>0</v>
      </c>
    </row>
    <row r="1239">
      <c r="A1239" t="s">
        <v>16251</v>
      </c>
      <c r="B1239" t="s">
        <v>7093</v>
      </c>
      <c r="C1239" t="s">
        <v>7094</v>
      </c>
      <c r="D1239" t="s">
        <v>16252</v>
      </c>
      <c r="E1239" t="s">
        <v>16253</v>
      </c>
      <c r="F1239">
        <v>2</v>
      </c>
      <c r="G1239">
        <v>304</v>
      </c>
      <c r="H1239">
        <v>230</v>
      </c>
      <c r="I1239">
        <v>332</v>
      </c>
      <c r="J1239">
        <v>4</v>
      </c>
      <c r="K1239" t="s">
        <v>25</v>
      </c>
      <c r="L1239" t="s">
        <v>25</v>
      </c>
      <c r="N1239" t="b">
        <v>0</v>
      </c>
      <c r="O1239" t="b">
        <v>1</v>
      </c>
    </row>
    <row r="1240">
      <c r="A1240" t="s">
        <v>16254</v>
      </c>
      <c r="B1240" t="s">
        <v>7098</v>
      </c>
      <c r="C1240" t="s">
        <v>7099</v>
      </c>
      <c r="D1240" t="s">
        <v>16255</v>
      </c>
      <c r="E1240" t="s">
        <v>16256</v>
      </c>
      <c r="F1240">
        <v>2</v>
      </c>
      <c r="G1240">
        <v>142</v>
      </c>
      <c r="H1240">
        <v>157</v>
      </c>
      <c r="I1240">
        <v>308</v>
      </c>
      <c r="J1240">
        <v>0</v>
      </c>
      <c r="K1240" t="s">
        <v>25</v>
      </c>
      <c r="L1240" t="s">
        <v>25</v>
      </c>
      <c r="N1240" t="b">
        <v>0</v>
      </c>
      <c r="O1240" t="b">
        <v>1</v>
      </c>
    </row>
    <row r="1241">
      <c r="A1241" t="s">
        <v>15881</v>
      </c>
      <c r="B1241" t="s">
        <v>6547</v>
      </c>
      <c r="C1241" t="s">
        <v>6548</v>
      </c>
      <c r="D1241" t="s">
        <v>15882</v>
      </c>
      <c r="E1241" t="s">
        <v>15883</v>
      </c>
      <c r="F1241">
        <v>99</v>
      </c>
      <c r="G1241">
        <v>141</v>
      </c>
      <c r="H1241">
        <v>1737</v>
      </c>
      <c r="I1241">
        <v>1325</v>
      </c>
      <c r="J1241">
        <v>0</v>
      </c>
      <c r="K1241" t="s">
        <v>15884</v>
      </c>
      <c r="L1241" t="s">
        <v>25</v>
      </c>
      <c r="N1241" t="b">
        <v>0</v>
      </c>
      <c r="O1241" t="b">
        <v>1</v>
      </c>
    </row>
    <row r="1242">
      <c r="A1242" t="s">
        <v>16257</v>
      </c>
      <c r="B1242" t="s">
        <v>7108</v>
      </c>
      <c r="C1242" t="s">
        <v>7109</v>
      </c>
      <c r="D1242" t="s">
        <v>16258</v>
      </c>
      <c r="E1242" t="s">
        <v>16259</v>
      </c>
      <c r="F1242">
        <v>3</v>
      </c>
      <c r="G1242">
        <v>60</v>
      </c>
      <c r="H1242">
        <v>72</v>
      </c>
      <c r="I1242">
        <v>87</v>
      </c>
      <c r="J1242">
        <v>0</v>
      </c>
      <c r="K1242" t="s">
        <v>16260</v>
      </c>
      <c r="L1242" t="s">
        <v>25</v>
      </c>
      <c r="N1242" t="b">
        <v>0</v>
      </c>
      <c r="O1242" t="b">
        <v>1</v>
      </c>
    </row>
    <row r="1243">
      <c r="A1243" t="s">
        <v>12080</v>
      </c>
      <c r="B1243" t="s">
        <v>841</v>
      </c>
      <c r="C1243" t="s">
        <v>842</v>
      </c>
      <c r="D1243" t="s">
        <v>12081</v>
      </c>
      <c r="E1243" t="s">
        <v>12082</v>
      </c>
      <c r="F1243">
        <v>1501662</v>
      </c>
      <c r="G1243">
        <v>218</v>
      </c>
      <c r="H1243">
        <v>0</v>
      </c>
      <c r="I1243">
        <v>201598</v>
      </c>
      <c r="J1243">
        <v>589</v>
      </c>
      <c r="K1243" t="s">
        <v>12083</v>
      </c>
      <c r="L1243" t="s">
        <v>12084</v>
      </c>
      <c r="M1243" t="s">
        <v>12085</v>
      </c>
      <c r="N1243" t="b">
        <v>1</v>
      </c>
      <c r="O1243" t="b">
        <v>1</v>
      </c>
    </row>
    <row r="1244">
      <c r="A1244" t="s">
        <v>16261</v>
      </c>
      <c r="B1244" t="s">
        <v>7118</v>
      </c>
      <c r="C1244" t="s">
        <v>7119</v>
      </c>
      <c r="D1244" t="s">
        <v>16262</v>
      </c>
      <c r="E1244" t="s">
        <v>16263</v>
      </c>
      <c r="F1244">
        <v>17810</v>
      </c>
      <c r="G1244">
        <v>7078</v>
      </c>
      <c r="H1244">
        <v>50005</v>
      </c>
      <c r="I1244">
        <v>51676</v>
      </c>
      <c r="J1244">
        <v>1364</v>
      </c>
      <c r="K1244" t="s">
        <v>16264</v>
      </c>
      <c r="L1244" t="s">
        <v>16265</v>
      </c>
      <c r="M1244" t="s">
        <v>16266</v>
      </c>
      <c r="N1244" t="b">
        <v>0</v>
      </c>
      <c r="O1244" t="b">
        <v>0</v>
      </c>
    </row>
    <row r="1245">
      <c r="A1245" t="s">
        <v>16267</v>
      </c>
      <c r="B1245" t="s">
        <v>7123</v>
      </c>
      <c r="C1245" t="s">
        <v>7124</v>
      </c>
      <c r="D1245" t="s">
        <v>16268</v>
      </c>
      <c r="E1245" t="s">
        <v>16269</v>
      </c>
      <c r="F1245">
        <v>9</v>
      </c>
      <c r="G1245">
        <v>27</v>
      </c>
      <c r="H1245">
        <v>15</v>
      </c>
      <c r="I1245">
        <v>19</v>
      </c>
      <c r="J1245">
        <v>0</v>
      </c>
      <c r="K1245" t="s">
        <v>25</v>
      </c>
      <c r="L1245" t="s">
        <v>25</v>
      </c>
      <c r="N1245" t="b">
        <v>0</v>
      </c>
      <c r="O1245" t="b">
        <v>1</v>
      </c>
    </row>
    <row r="1246">
      <c r="A1246" t="s">
        <v>16270</v>
      </c>
      <c r="B1246" t="s">
        <v>7129</v>
      </c>
      <c r="C1246" t="s">
        <v>7130</v>
      </c>
      <c r="D1246" t="s">
        <v>16271</v>
      </c>
      <c r="E1246" t="s">
        <v>16272</v>
      </c>
      <c r="F1246">
        <v>34</v>
      </c>
      <c r="G1246">
        <v>113</v>
      </c>
      <c r="H1246">
        <v>433</v>
      </c>
      <c r="I1246">
        <v>371</v>
      </c>
      <c r="J1246">
        <v>0</v>
      </c>
      <c r="K1246" t="s">
        <v>16273</v>
      </c>
      <c r="L1246" t="s">
        <v>16274</v>
      </c>
      <c r="M1246" t="s">
        <v>16275</v>
      </c>
      <c r="N1246" t="b">
        <v>0</v>
      </c>
      <c r="O1246" t="b">
        <v>1</v>
      </c>
    </row>
    <row r="1247">
      <c r="A1247" t="s">
        <v>16276</v>
      </c>
      <c r="B1247" t="s">
        <v>7137</v>
      </c>
      <c r="C1247" t="s">
        <v>7138</v>
      </c>
      <c r="D1247" t="s">
        <v>16277</v>
      </c>
      <c r="E1247" t="s">
        <v>16278</v>
      </c>
      <c r="F1247">
        <v>438</v>
      </c>
      <c r="G1247">
        <v>303</v>
      </c>
      <c r="H1247">
        <v>4703</v>
      </c>
      <c r="I1247">
        <v>4786</v>
      </c>
      <c r="J1247">
        <v>11</v>
      </c>
      <c r="K1247" t="s">
        <v>16279</v>
      </c>
      <c r="L1247" t="s">
        <v>12213</v>
      </c>
      <c r="M1247" t="s">
        <v>16280</v>
      </c>
      <c r="N1247" t="b">
        <v>0</v>
      </c>
      <c r="O1247" t="b">
        <v>1</v>
      </c>
    </row>
    <row r="1248">
      <c r="A1248" t="s">
        <v>16281</v>
      </c>
      <c r="B1248" t="s">
        <v>7144</v>
      </c>
      <c r="C1248" t="s">
        <v>7145</v>
      </c>
      <c r="D1248" t="s">
        <v>16282</v>
      </c>
      <c r="E1248" t="s">
        <v>16283</v>
      </c>
      <c r="F1248">
        <v>2280849</v>
      </c>
      <c r="G1248">
        <v>21</v>
      </c>
      <c r="H1248">
        <v>134</v>
      </c>
      <c r="I1248">
        <v>664172</v>
      </c>
      <c r="J1248">
        <v>3565</v>
      </c>
      <c r="K1248" t="s">
        <v>16284</v>
      </c>
      <c r="L1248" t="s">
        <v>11546</v>
      </c>
      <c r="M1248" t="s">
        <v>16285</v>
      </c>
      <c r="N1248" t="b">
        <v>1</v>
      </c>
      <c r="O1248" t="b">
        <v>0</v>
      </c>
    </row>
    <row r="1249">
      <c r="A1249" t="s">
        <v>16286</v>
      </c>
      <c r="B1249" t="s">
        <v>7149</v>
      </c>
      <c r="C1249" t="s">
        <v>7150</v>
      </c>
      <c r="D1249" t="s">
        <v>16287</v>
      </c>
      <c r="E1249" t="s">
        <v>16288</v>
      </c>
      <c r="F1249">
        <v>177</v>
      </c>
      <c r="G1249">
        <v>2734</v>
      </c>
      <c r="H1249">
        <v>3433</v>
      </c>
      <c r="I1249">
        <v>5226</v>
      </c>
      <c r="J1249">
        <v>6</v>
      </c>
      <c r="K1249" t="s">
        <v>16289</v>
      </c>
      <c r="L1249" t="s">
        <v>16290</v>
      </c>
      <c r="M1249" t="s">
        <v>16291</v>
      </c>
      <c r="N1249" t="b">
        <v>0</v>
      </c>
      <c r="O1249" t="b">
        <v>1</v>
      </c>
    </row>
    <row r="1250">
      <c r="A1250" t="s">
        <v>16292</v>
      </c>
      <c r="B1250" t="s">
        <v>7154</v>
      </c>
      <c r="C1250" t="s">
        <v>7155</v>
      </c>
      <c r="D1250" t="s">
        <v>16293</v>
      </c>
      <c r="E1250" t="s">
        <v>16294</v>
      </c>
      <c r="F1250">
        <v>10</v>
      </c>
      <c r="G1250">
        <v>16</v>
      </c>
      <c r="H1250">
        <v>151</v>
      </c>
      <c r="I1250">
        <v>4</v>
      </c>
      <c r="J1250">
        <v>0</v>
      </c>
      <c r="K1250" t="s">
        <v>16295</v>
      </c>
      <c r="L1250" t="s">
        <v>25</v>
      </c>
      <c r="N1250" t="b">
        <v>0</v>
      </c>
      <c r="O1250" t="b">
        <v>1</v>
      </c>
    </row>
    <row r="1251">
      <c r="A1251" t="s">
        <v>16296</v>
      </c>
      <c r="B1251" t="s">
        <v>7159</v>
      </c>
      <c r="C1251" t="s">
        <v>7159</v>
      </c>
      <c r="D1251" t="s">
        <v>16297</v>
      </c>
      <c r="E1251" t="s">
        <v>16298</v>
      </c>
      <c r="F1251">
        <v>256</v>
      </c>
      <c r="G1251">
        <v>317</v>
      </c>
      <c r="H1251">
        <v>956</v>
      </c>
      <c r="I1251">
        <v>7656</v>
      </c>
      <c r="J1251">
        <v>22</v>
      </c>
      <c r="K1251" t="s">
        <v>16299</v>
      </c>
      <c r="L1251" t="s">
        <v>16300</v>
      </c>
      <c r="M1251" t="s">
        <v>16301</v>
      </c>
      <c r="N1251" t="b">
        <v>0</v>
      </c>
      <c r="O1251" t="b">
        <v>1</v>
      </c>
    </row>
    <row r="1252">
      <c r="A1252" t="s">
        <v>16302</v>
      </c>
      <c r="B1252" t="s">
        <v>7163</v>
      </c>
      <c r="C1252" t="s">
        <v>7164</v>
      </c>
      <c r="D1252" t="s">
        <v>16303</v>
      </c>
      <c r="E1252" t="s">
        <v>16304</v>
      </c>
      <c r="F1252">
        <v>2</v>
      </c>
      <c r="G1252">
        <v>14</v>
      </c>
      <c r="H1252">
        <v>14</v>
      </c>
      <c r="I1252">
        <v>41</v>
      </c>
      <c r="J1252">
        <v>0</v>
      </c>
      <c r="K1252" t="s">
        <v>16305</v>
      </c>
      <c r="L1252" t="s">
        <v>12844</v>
      </c>
      <c r="N1252" t="b">
        <v>0</v>
      </c>
      <c r="O1252" t="b">
        <v>1</v>
      </c>
    </row>
    <row r="1253">
      <c r="A1253" t="s">
        <v>16306</v>
      </c>
      <c r="B1253" t="s">
        <v>7169</v>
      </c>
      <c r="C1253" t="s">
        <v>7170</v>
      </c>
      <c r="D1253" t="s">
        <v>16307</v>
      </c>
      <c r="E1253" t="s">
        <v>16308</v>
      </c>
      <c r="F1253">
        <v>10991</v>
      </c>
      <c r="G1253">
        <v>10175</v>
      </c>
      <c r="H1253">
        <v>50734</v>
      </c>
      <c r="I1253">
        <v>31905</v>
      </c>
      <c r="J1253">
        <v>210</v>
      </c>
      <c r="K1253" t="s">
        <v>16309</v>
      </c>
      <c r="L1253" t="s">
        <v>16310</v>
      </c>
      <c r="M1253" t="s">
        <v>16311</v>
      </c>
      <c r="N1253" t="b">
        <v>0</v>
      </c>
      <c r="O1253" t="b">
        <v>0</v>
      </c>
    </row>
    <row r="1254">
      <c r="A1254" t="s">
        <v>16312</v>
      </c>
      <c r="B1254" t="s">
        <v>7175</v>
      </c>
      <c r="C1254" t="s">
        <v>7176</v>
      </c>
      <c r="D1254" t="s">
        <v>16313</v>
      </c>
      <c r="E1254" t="s">
        <v>16314</v>
      </c>
      <c r="F1254">
        <v>1300</v>
      </c>
      <c r="G1254">
        <v>1377</v>
      </c>
      <c r="H1254">
        <v>869</v>
      </c>
      <c r="I1254">
        <v>2141</v>
      </c>
      <c r="J1254">
        <v>281</v>
      </c>
      <c r="K1254" t="s">
        <v>16315</v>
      </c>
      <c r="L1254" t="s">
        <v>11939</v>
      </c>
      <c r="M1254" t="s">
        <v>16316</v>
      </c>
      <c r="N1254" t="b">
        <v>0</v>
      </c>
      <c r="O1254" t="b">
        <v>0</v>
      </c>
    </row>
    <row r="1255">
      <c r="A1255" t="s">
        <v>16317</v>
      </c>
      <c r="B1255" t="s">
        <v>7178</v>
      </c>
      <c r="C1255" t="s">
        <v>7179</v>
      </c>
      <c r="D1255" t="s">
        <v>16318</v>
      </c>
      <c r="E1255" t="s">
        <v>16319</v>
      </c>
      <c r="F1255">
        <v>8</v>
      </c>
      <c r="G1255">
        <v>31</v>
      </c>
      <c r="H1255">
        <v>14</v>
      </c>
      <c r="I1255">
        <v>18</v>
      </c>
      <c r="J1255">
        <v>0</v>
      </c>
      <c r="K1255" t="s">
        <v>25</v>
      </c>
      <c r="L1255" t="s">
        <v>25</v>
      </c>
      <c r="N1255" t="b">
        <v>0</v>
      </c>
      <c r="O1255" t="b">
        <v>1</v>
      </c>
    </row>
    <row r="1256">
      <c r="A1256" t="s">
        <v>16320</v>
      </c>
      <c r="B1256" t="s">
        <v>7184</v>
      </c>
      <c r="C1256" t="s">
        <v>7185</v>
      </c>
      <c r="D1256" t="s">
        <v>16321</v>
      </c>
      <c r="E1256" t="s">
        <v>16322</v>
      </c>
      <c r="F1256">
        <v>700</v>
      </c>
      <c r="G1256">
        <v>2212</v>
      </c>
      <c r="H1256">
        <v>3381</v>
      </c>
      <c r="I1256">
        <v>4100</v>
      </c>
      <c r="J1256">
        <v>145</v>
      </c>
      <c r="K1256" t="s">
        <v>16323</v>
      </c>
      <c r="L1256" t="s">
        <v>16324</v>
      </c>
      <c r="M1256" t="s">
        <v>16325</v>
      </c>
      <c r="N1256" t="b">
        <v>0</v>
      </c>
      <c r="O1256" t="b">
        <v>1</v>
      </c>
    </row>
    <row r="1257">
      <c r="A1257" t="s">
        <v>16326</v>
      </c>
      <c r="B1257" t="s">
        <v>7190</v>
      </c>
      <c r="C1257" t="s">
        <v>7191</v>
      </c>
      <c r="D1257" t="s">
        <v>16327</v>
      </c>
      <c r="E1257" t="s">
        <v>16328</v>
      </c>
      <c r="F1257">
        <v>151</v>
      </c>
      <c r="G1257">
        <v>134</v>
      </c>
      <c r="H1257">
        <v>848</v>
      </c>
      <c r="I1257">
        <v>9572</v>
      </c>
      <c r="J1257">
        <v>8</v>
      </c>
      <c r="K1257" t="s">
        <v>16329</v>
      </c>
      <c r="L1257" t="s">
        <v>15306</v>
      </c>
      <c r="M1257" t="s">
        <v>16330</v>
      </c>
      <c r="N1257" t="b">
        <v>0</v>
      </c>
      <c r="O1257" t="b">
        <v>1</v>
      </c>
    </row>
    <row r="1258">
      <c r="A1258" t="s">
        <v>16331</v>
      </c>
      <c r="B1258" t="s">
        <v>7196</v>
      </c>
      <c r="C1258" t="s">
        <v>7197</v>
      </c>
      <c r="D1258" t="s">
        <v>16332</v>
      </c>
      <c r="E1258" t="s">
        <v>16333</v>
      </c>
      <c r="F1258">
        <v>4723</v>
      </c>
      <c r="G1258">
        <v>5</v>
      </c>
      <c r="H1258">
        <v>7</v>
      </c>
      <c r="I1258">
        <v>935</v>
      </c>
      <c r="J1258">
        <v>77</v>
      </c>
      <c r="K1258" t="s">
        <v>16334</v>
      </c>
      <c r="L1258" t="s">
        <v>14236</v>
      </c>
      <c r="M1258" t="s">
        <v>16335</v>
      </c>
      <c r="N1258" t="b">
        <v>0</v>
      </c>
      <c r="O1258" t="b">
        <v>1</v>
      </c>
    </row>
    <row r="1259">
      <c r="A1259" t="s">
        <v>16336</v>
      </c>
      <c r="B1259" t="s">
        <v>7204</v>
      </c>
      <c r="C1259" t="s">
        <v>7205</v>
      </c>
      <c r="D1259" t="s">
        <v>16337</v>
      </c>
      <c r="E1259" t="s">
        <v>16338</v>
      </c>
      <c r="F1259">
        <v>4077</v>
      </c>
      <c r="G1259">
        <v>80</v>
      </c>
      <c r="H1259">
        <v>4</v>
      </c>
      <c r="I1259">
        <v>287</v>
      </c>
      <c r="J1259">
        <v>2</v>
      </c>
      <c r="K1259" t="s">
        <v>16339</v>
      </c>
      <c r="L1259" t="s">
        <v>25</v>
      </c>
      <c r="N1259" t="b">
        <v>0</v>
      </c>
      <c r="O1259" t="b">
        <v>1</v>
      </c>
    </row>
    <row r="1260">
      <c r="A1260" t="s">
        <v>16340</v>
      </c>
      <c r="B1260" t="s">
        <v>7209</v>
      </c>
      <c r="C1260" t="s">
        <v>7210</v>
      </c>
      <c r="D1260" t="s">
        <v>16341</v>
      </c>
      <c r="E1260" t="s">
        <v>16342</v>
      </c>
      <c r="F1260">
        <v>663</v>
      </c>
      <c r="G1260">
        <v>251</v>
      </c>
      <c r="H1260">
        <v>1021</v>
      </c>
      <c r="I1260">
        <v>29990</v>
      </c>
      <c r="J1260">
        <v>39</v>
      </c>
      <c r="K1260" t="s">
        <v>16343</v>
      </c>
      <c r="L1260" t="s">
        <v>16344</v>
      </c>
      <c r="N1260" t="b">
        <v>0</v>
      </c>
      <c r="O1260" t="b">
        <v>0</v>
      </c>
    </row>
    <row r="1261">
      <c r="A1261" t="s">
        <v>16345</v>
      </c>
      <c r="B1261" t="s">
        <v>7215</v>
      </c>
      <c r="C1261" t="s">
        <v>7216</v>
      </c>
      <c r="D1261" t="s">
        <v>16346</v>
      </c>
      <c r="E1261" t="s">
        <v>16347</v>
      </c>
      <c r="F1261">
        <v>135</v>
      </c>
      <c r="G1261">
        <v>292</v>
      </c>
      <c r="H1261">
        <v>368</v>
      </c>
      <c r="I1261">
        <v>129</v>
      </c>
      <c r="J1261">
        <v>0</v>
      </c>
      <c r="K1261" t="s">
        <v>16348</v>
      </c>
      <c r="L1261" t="s">
        <v>14609</v>
      </c>
      <c r="M1261" t="s">
        <v>16349</v>
      </c>
      <c r="N1261" t="b">
        <v>0</v>
      </c>
      <c r="O1261" t="b">
        <v>1</v>
      </c>
    </row>
    <row r="1262">
      <c r="A1262" t="s">
        <v>16350</v>
      </c>
      <c r="B1262" t="s">
        <v>7220</v>
      </c>
      <c r="C1262" t="s">
        <v>7221</v>
      </c>
      <c r="D1262" t="s">
        <v>16351</v>
      </c>
      <c r="E1262" t="s">
        <v>16352</v>
      </c>
      <c r="F1262">
        <v>7</v>
      </c>
      <c r="G1262">
        <v>29</v>
      </c>
      <c r="H1262">
        <v>14</v>
      </c>
      <c r="I1262">
        <v>18</v>
      </c>
      <c r="J1262">
        <v>0</v>
      </c>
      <c r="K1262" t="s">
        <v>25</v>
      </c>
      <c r="L1262" t="s">
        <v>25</v>
      </c>
      <c r="N1262" t="b">
        <v>0</v>
      </c>
      <c r="O1262" t="b">
        <v>1</v>
      </c>
    </row>
    <row r="1263">
      <c r="A1263" t="s">
        <v>16353</v>
      </c>
      <c r="B1263" t="s">
        <v>7226</v>
      </c>
      <c r="C1263" t="s">
        <v>7227</v>
      </c>
      <c r="D1263" t="s">
        <v>16354</v>
      </c>
      <c r="E1263" t="s">
        <v>16355</v>
      </c>
      <c r="F1263">
        <v>862</v>
      </c>
      <c r="G1263">
        <v>377</v>
      </c>
      <c r="H1263">
        <v>7435</v>
      </c>
      <c r="I1263">
        <v>5424</v>
      </c>
      <c r="J1263">
        <v>5</v>
      </c>
      <c r="K1263" t="s">
        <v>16356</v>
      </c>
      <c r="L1263" t="s">
        <v>16357</v>
      </c>
      <c r="M1263" t="s">
        <v>16358</v>
      </c>
      <c r="N1263" t="b">
        <v>0</v>
      </c>
      <c r="O1263" t="b">
        <v>0</v>
      </c>
    </row>
    <row r="1264">
      <c r="A1264" t="s">
        <v>16359</v>
      </c>
      <c r="B1264" t="s">
        <v>7231</v>
      </c>
      <c r="C1264" t="s">
        <v>7232</v>
      </c>
      <c r="D1264" t="s">
        <v>16360</v>
      </c>
      <c r="E1264" t="s">
        <v>16361</v>
      </c>
      <c r="F1264">
        <v>0</v>
      </c>
      <c r="G1264">
        <v>43</v>
      </c>
      <c r="H1264">
        <v>31</v>
      </c>
      <c r="I1264">
        <v>37</v>
      </c>
      <c r="J1264">
        <v>0</v>
      </c>
      <c r="K1264" t="s">
        <v>16362</v>
      </c>
      <c r="L1264" t="s">
        <v>25</v>
      </c>
      <c r="N1264" t="b">
        <v>0</v>
      </c>
      <c r="O1264" t="b">
        <v>1</v>
      </c>
    </row>
    <row r="1265">
      <c r="A1265" t="s">
        <v>16363</v>
      </c>
      <c r="B1265" t="s">
        <v>7237</v>
      </c>
      <c r="C1265" t="s">
        <v>7238</v>
      </c>
      <c r="D1265" t="s">
        <v>16364</v>
      </c>
      <c r="E1265" t="s">
        <v>16365</v>
      </c>
      <c r="F1265">
        <v>9</v>
      </c>
      <c r="G1265">
        <v>0</v>
      </c>
      <c r="H1265">
        <v>8</v>
      </c>
      <c r="I1265">
        <v>77</v>
      </c>
      <c r="J1265">
        <v>0</v>
      </c>
      <c r="K1265" t="s">
        <v>16366</v>
      </c>
      <c r="L1265" t="s">
        <v>12255</v>
      </c>
      <c r="M1265" t="s">
        <v>16367</v>
      </c>
      <c r="N1265" t="b">
        <v>0</v>
      </c>
      <c r="O1265" t="b">
        <v>1</v>
      </c>
    </row>
    <row r="1266">
      <c r="A1266" t="s">
        <v>14072</v>
      </c>
      <c r="B1266" t="s">
        <v>3634</v>
      </c>
      <c r="C1266" t="s">
        <v>3635</v>
      </c>
      <c r="D1266" t="s">
        <v>14073</v>
      </c>
      <c r="E1266" t="s">
        <v>14074</v>
      </c>
      <c r="F1266">
        <v>910</v>
      </c>
      <c r="G1266">
        <v>1068</v>
      </c>
      <c r="H1266">
        <v>74198</v>
      </c>
      <c r="I1266">
        <v>52606</v>
      </c>
      <c r="J1266">
        <v>3</v>
      </c>
      <c r="K1266" t="s">
        <v>14075</v>
      </c>
      <c r="L1266" t="s">
        <v>14076</v>
      </c>
      <c r="N1266" t="b">
        <v>0</v>
      </c>
      <c r="O1266" t="b">
        <v>0</v>
      </c>
    </row>
    <row r="1267">
      <c r="A1267" t="s">
        <v>16368</v>
      </c>
      <c r="B1267" t="s">
        <v>7248</v>
      </c>
      <c r="C1267" t="s">
        <v>7249</v>
      </c>
      <c r="D1267" t="s">
        <v>16369</v>
      </c>
      <c r="E1267" t="s">
        <v>16370</v>
      </c>
      <c r="F1267">
        <v>367</v>
      </c>
      <c r="G1267">
        <v>1671</v>
      </c>
      <c r="H1267">
        <v>2094</v>
      </c>
      <c r="I1267">
        <v>6421</v>
      </c>
      <c r="J1267">
        <v>3</v>
      </c>
      <c r="K1267" t="s">
        <v>16371</v>
      </c>
      <c r="L1267" t="s">
        <v>16372</v>
      </c>
      <c r="M1267" t="s">
        <v>16373</v>
      </c>
      <c r="N1267" t="b">
        <v>0</v>
      </c>
      <c r="O1267" t="b">
        <v>1</v>
      </c>
    </row>
    <row r="1268">
      <c r="A1268" t="s">
        <v>14630</v>
      </c>
      <c r="B1268" t="s">
        <v>4466</v>
      </c>
      <c r="C1268" t="s">
        <v>4467</v>
      </c>
      <c r="D1268" t="s">
        <v>14631</v>
      </c>
      <c r="E1268" t="s">
        <v>14632</v>
      </c>
      <c r="F1268">
        <v>642</v>
      </c>
      <c r="G1268">
        <v>429</v>
      </c>
      <c r="H1268">
        <v>36955</v>
      </c>
      <c r="I1268">
        <v>28243</v>
      </c>
      <c r="J1268">
        <v>16</v>
      </c>
      <c r="K1268" t="s">
        <v>14633</v>
      </c>
      <c r="L1268" t="s">
        <v>12286</v>
      </c>
      <c r="M1268" t="s">
        <v>14634</v>
      </c>
      <c r="N1268" t="b">
        <v>0</v>
      </c>
      <c r="O1268" t="b">
        <v>1</v>
      </c>
    </row>
    <row r="1269">
      <c r="A1269" t="s">
        <v>16374</v>
      </c>
      <c r="B1269" t="s">
        <v>7254</v>
      </c>
      <c r="C1269" t="s">
        <v>7254</v>
      </c>
      <c r="D1269" t="s">
        <v>16375</v>
      </c>
      <c r="E1269" t="s">
        <v>16376</v>
      </c>
      <c r="F1269">
        <v>27</v>
      </c>
      <c r="G1269">
        <v>134</v>
      </c>
      <c r="H1269">
        <v>94</v>
      </c>
      <c r="I1269">
        <v>110</v>
      </c>
      <c r="J1269">
        <v>0</v>
      </c>
      <c r="K1269" t="s">
        <v>25</v>
      </c>
      <c r="L1269" t="s">
        <v>25</v>
      </c>
      <c r="N1269" t="b">
        <v>0</v>
      </c>
      <c r="O1269" t="b">
        <v>1</v>
      </c>
    </row>
    <row r="1270">
      <c r="A1270" t="s">
        <v>14812</v>
      </c>
      <c r="B1270" t="s">
        <v>4966</v>
      </c>
      <c r="C1270" t="s">
        <v>4967</v>
      </c>
      <c r="D1270" t="s">
        <v>14813</v>
      </c>
      <c r="E1270" t="s">
        <v>14814</v>
      </c>
      <c r="F1270">
        <v>757</v>
      </c>
      <c r="G1270">
        <v>0</v>
      </c>
      <c r="H1270">
        <v>0</v>
      </c>
      <c r="I1270">
        <v>69495</v>
      </c>
      <c r="J1270">
        <v>9</v>
      </c>
      <c r="K1270" t="s">
        <v>14815</v>
      </c>
      <c r="L1270" t="s">
        <v>25</v>
      </c>
      <c r="N1270" t="b">
        <v>0</v>
      </c>
      <c r="O1270" t="b">
        <v>1</v>
      </c>
    </row>
    <row r="1271">
      <c r="A1271" t="s">
        <v>14630</v>
      </c>
      <c r="B1271" t="s">
        <v>4466</v>
      </c>
      <c r="C1271" t="s">
        <v>4467</v>
      </c>
      <c r="D1271" t="s">
        <v>14631</v>
      </c>
      <c r="E1271" t="s">
        <v>14632</v>
      </c>
      <c r="F1271">
        <v>642</v>
      </c>
      <c r="G1271">
        <v>429</v>
      </c>
      <c r="H1271">
        <v>36955</v>
      </c>
      <c r="I1271">
        <v>28243</v>
      </c>
      <c r="J1271">
        <v>16</v>
      </c>
      <c r="K1271" t="s">
        <v>14633</v>
      </c>
      <c r="L1271" t="s">
        <v>12286</v>
      </c>
      <c r="M1271" t="s">
        <v>14634</v>
      </c>
      <c r="N1271" t="b">
        <v>0</v>
      </c>
      <c r="O1271" t="b">
        <v>1</v>
      </c>
    </row>
    <row r="1272">
      <c r="A1272" t="s">
        <v>16377</v>
      </c>
      <c r="B1272" t="s">
        <v>7266</v>
      </c>
      <c r="C1272" t="s">
        <v>7267</v>
      </c>
      <c r="D1272" t="s">
        <v>16378</v>
      </c>
      <c r="E1272" t="s">
        <v>16379</v>
      </c>
      <c r="F1272">
        <v>52</v>
      </c>
      <c r="G1272">
        <v>116</v>
      </c>
      <c r="H1272">
        <v>4507</v>
      </c>
      <c r="I1272">
        <v>315</v>
      </c>
      <c r="J1272">
        <v>0</v>
      </c>
      <c r="K1272" t="s">
        <v>16380</v>
      </c>
      <c r="L1272" t="s">
        <v>11546</v>
      </c>
      <c r="M1272" t="s">
        <v>16381</v>
      </c>
      <c r="N1272" t="b">
        <v>0</v>
      </c>
      <c r="O1272" t="b">
        <v>1</v>
      </c>
    </row>
    <row r="1273">
      <c r="A1273" t="s">
        <v>16382</v>
      </c>
      <c r="B1273" t="s">
        <v>7271</v>
      </c>
      <c r="C1273" t="s">
        <v>7272</v>
      </c>
      <c r="D1273" t="s">
        <v>16383</v>
      </c>
      <c r="E1273" t="s">
        <v>16384</v>
      </c>
      <c r="F1273">
        <v>583</v>
      </c>
      <c r="G1273">
        <v>473</v>
      </c>
      <c r="H1273">
        <v>3713</v>
      </c>
      <c r="I1273">
        <v>52079</v>
      </c>
      <c r="J1273">
        <v>38</v>
      </c>
      <c r="K1273" t="s">
        <v>16385</v>
      </c>
      <c r="L1273" t="s">
        <v>16386</v>
      </c>
      <c r="M1273" t="s">
        <v>16387</v>
      </c>
      <c r="N1273" t="b">
        <v>0</v>
      </c>
      <c r="O1273" t="b">
        <v>0</v>
      </c>
    </row>
    <row r="1274">
      <c r="A1274" t="s">
        <v>16388</v>
      </c>
      <c r="B1274" t="s">
        <v>7276</v>
      </c>
      <c r="C1274" t="s">
        <v>7277</v>
      </c>
      <c r="D1274" t="s">
        <v>16389</v>
      </c>
      <c r="E1274" t="s">
        <v>16390</v>
      </c>
      <c r="F1274">
        <v>23</v>
      </c>
      <c r="G1274">
        <v>19</v>
      </c>
      <c r="H1274">
        <v>14</v>
      </c>
      <c r="I1274">
        <v>18</v>
      </c>
      <c r="J1274">
        <v>0</v>
      </c>
      <c r="K1274" t="s">
        <v>25</v>
      </c>
      <c r="L1274" t="s">
        <v>25</v>
      </c>
      <c r="N1274" t="b">
        <v>0</v>
      </c>
      <c r="O1274" t="b">
        <v>1</v>
      </c>
    </row>
    <row r="1275">
      <c r="A1275" t="s">
        <v>16391</v>
      </c>
      <c r="B1275" t="s">
        <v>7282</v>
      </c>
      <c r="C1275" t="s">
        <v>7283</v>
      </c>
      <c r="D1275" t="s">
        <v>16392</v>
      </c>
      <c r="E1275" t="s">
        <v>16393</v>
      </c>
      <c r="F1275">
        <v>83</v>
      </c>
      <c r="G1275">
        <v>349</v>
      </c>
      <c r="H1275">
        <v>960</v>
      </c>
      <c r="I1275">
        <v>905</v>
      </c>
      <c r="J1275">
        <v>1</v>
      </c>
      <c r="K1275" t="s">
        <v>25</v>
      </c>
      <c r="L1275" t="s">
        <v>11537</v>
      </c>
      <c r="N1275" t="b">
        <v>0</v>
      </c>
      <c r="O1275" t="b">
        <v>0</v>
      </c>
    </row>
    <row r="1276">
      <c r="A1276" t="s">
        <v>16394</v>
      </c>
      <c r="B1276" t="s">
        <v>7288</v>
      </c>
      <c r="C1276" t="s">
        <v>7289</v>
      </c>
      <c r="D1276" t="s">
        <v>16395</v>
      </c>
      <c r="E1276" t="s">
        <v>16396</v>
      </c>
      <c r="F1276">
        <v>216</v>
      </c>
      <c r="G1276">
        <v>1970</v>
      </c>
      <c r="H1276">
        <v>8924</v>
      </c>
      <c r="I1276">
        <v>185070</v>
      </c>
      <c r="J1276">
        <v>22</v>
      </c>
      <c r="K1276" t="s">
        <v>16397</v>
      </c>
      <c r="L1276" t="s">
        <v>16398</v>
      </c>
      <c r="M1276" t="s">
        <v>16399</v>
      </c>
      <c r="N1276" t="b">
        <v>0</v>
      </c>
      <c r="O1276" t="b">
        <v>0</v>
      </c>
    </row>
    <row r="1277">
      <c r="A1277" t="s">
        <v>16400</v>
      </c>
      <c r="B1277" t="s">
        <v>7294</v>
      </c>
      <c r="C1277" t="s">
        <v>7294</v>
      </c>
      <c r="D1277" t="s">
        <v>16401</v>
      </c>
      <c r="E1277" t="s">
        <v>16402</v>
      </c>
      <c r="F1277">
        <v>91</v>
      </c>
      <c r="G1277">
        <v>782</v>
      </c>
      <c r="H1277">
        <v>907</v>
      </c>
      <c r="I1277">
        <v>1023</v>
      </c>
      <c r="J1277">
        <v>0</v>
      </c>
      <c r="K1277" t="s">
        <v>16403</v>
      </c>
      <c r="L1277" t="s">
        <v>25</v>
      </c>
      <c r="M1277" t="s">
        <v>16404</v>
      </c>
      <c r="N1277" t="b">
        <v>0</v>
      </c>
      <c r="O1277" t="b">
        <v>1</v>
      </c>
    </row>
    <row r="1278">
      <c r="A1278" t="s">
        <v>16405</v>
      </c>
      <c r="B1278" t="s">
        <v>7299</v>
      </c>
      <c r="C1278" t="s">
        <v>7300</v>
      </c>
      <c r="D1278" t="s">
        <v>16406</v>
      </c>
      <c r="E1278" t="s">
        <v>16407</v>
      </c>
      <c r="F1278">
        <v>1</v>
      </c>
      <c r="G1278">
        <v>21</v>
      </c>
      <c r="H1278">
        <v>20</v>
      </c>
      <c r="I1278">
        <v>23</v>
      </c>
      <c r="J1278">
        <v>0</v>
      </c>
      <c r="K1278" t="s">
        <v>25</v>
      </c>
      <c r="L1278" t="s">
        <v>25</v>
      </c>
      <c r="N1278" t="b">
        <v>0</v>
      </c>
      <c r="O1278" t="b">
        <v>1</v>
      </c>
    </row>
    <row r="1279">
      <c r="A1279" t="s">
        <v>16408</v>
      </c>
      <c r="B1279" t="s">
        <v>7304</v>
      </c>
      <c r="C1279" t="s">
        <v>7305</v>
      </c>
      <c r="D1279" t="s">
        <v>16409</v>
      </c>
      <c r="E1279" t="s">
        <v>16410</v>
      </c>
      <c r="F1279">
        <v>12</v>
      </c>
      <c r="G1279">
        <v>645</v>
      </c>
      <c r="H1279">
        <v>750</v>
      </c>
      <c r="I1279">
        <v>1197</v>
      </c>
      <c r="J1279">
        <v>0</v>
      </c>
      <c r="K1279" t="s">
        <v>25</v>
      </c>
      <c r="L1279" t="s">
        <v>25</v>
      </c>
      <c r="N1279" t="b">
        <v>0</v>
      </c>
      <c r="O1279" t="b">
        <v>1</v>
      </c>
    </row>
    <row r="1280">
      <c r="A1280" t="s">
        <v>16411</v>
      </c>
      <c r="B1280" t="s">
        <v>7309</v>
      </c>
      <c r="C1280" t="s">
        <v>7310</v>
      </c>
      <c r="D1280" t="s">
        <v>16412</v>
      </c>
      <c r="E1280" t="s">
        <v>16413</v>
      </c>
      <c r="F1280">
        <v>0</v>
      </c>
      <c r="G1280">
        <v>42</v>
      </c>
      <c r="H1280">
        <v>29</v>
      </c>
      <c r="I1280">
        <v>36</v>
      </c>
      <c r="J1280">
        <v>0</v>
      </c>
      <c r="K1280" t="s">
        <v>16414</v>
      </c>
      <c r="L1280" t="s">
        <v>25</v>
      </c>
      <c r="N1280" t="b">
        <v>0</v>
      </c>
      <c r="O1280" t="b">
        <v>1</v>
      </c>
    </row>
    <row r="1281">
      <c r="A1281" t="s">
        <v>16415</v>
      </c>
      <c r="B1281" t="s">
        <v>7314</v>
      </c>
      <c r="C1281" t="s">
        <v>7315</v>
      </c>
      <c r="D1281" t="s">
        <v>16416</v>
      </c>
      <c r="E1281" t="s">
        <v>16417</v>
      </c>
      <c r="F1281">
        <v>0</v>
      </c>
      <c r="G1281">
        <v>18</v>
      </c>
      <c r="H1281">
        <v>17</v>
      </c>
      <c r="I1281">
        <v>20</v>
      </c>
      <c r="J1281">
        <v>0</v>
      </c>
      <c r="K1281" t="s">
        <v>25</v>
      </c>
      <c r="L1281" t="s">
        <v>25</v>
      </c>
      <c r="N1281" t="b">
        <v>0</v>
      </c>
      <c r="O1281" t="b">
        <v>1</v>
      </c>
    </row>
    <row r="1282">
      <c r="A1282" t="s">
        <v>16418</v>
      </c>
      <c r="B1282" t="s">
        <v>7319</v>
      </c>
      <c r="C1282" t="s">
        <v>7320</v>
      </c>
      <c r="D1282" t="s">
        <v>16419</v>
      </c>
      <c r="E1282" t="s">
        <v>16420</v>
      </c>
      <c r="F1282">
        <v>146</v>
      </c>
      <c r="G1282">
        <v>177</v>
      </c>
      <c r="H1282">
        <v>526</v>
      </c>
      <c r="I1282">
        <v>837</v>
      </c>
      <c r="J1282">
        <v>2</v>
      </c>
      <c r="K1282" t="s">
        <v>25</v>
      </c>
      <c r="L1282" t="s">
        <v>25</v>
      </c>
      <c r="N1282" t="b">
        <v>0</v>
      </c>
      <c r="O1282" t="b">
        <v>1</v>
      </c>
    </row>
    <row r="1283">
      <c r="A1283" t="s">
        <v>16421</v>
      </c>
      <c r="B1283" t="s">
        <v>7324</v>
      </c>
      <c r="C1283" t="s">
        <v>7324</v>
      </c>
      <c r="D1283" t="s">
        <v>16422</v>
      </c>
      <c r="E1283" t="s">
        <v>16423</v>
      </c>
      <c r="F1283">
        <v>32</v>
      </c>
      <c r="G1283">
        <v>133</v>
      </c>
      <c r="H1283">
        <v>97</v>
      </c>
      <c r="I1283">
        <v>113</v>
      </c>
      <c r="J1283">
        <v>1</v>
      </c>
      <c r="K1283" t="s">
        <v>25</v>
      </c>
      <c r="L1283" t="s">
        <v>25</v>
      </c>
      <c r="N1283" t="b">
        <v>0</v>
      </c>
      <c r="O1283" t="b">
        <v>1</v>
      </c>
    </row>
    <row r="1284">
      <c r="A1284" t="s">
        <v>16424</v>
      </c>
      <c r="B1284" t="s">
        <v>7329</v>
      </c>
      <c r="C1284" t="s">
        <v>7330</v>
      </c>
      <c r="D1284" t="s">
        <v>16425</v>
      </c>
      <c r="E1284" t="s">
        <v>16426</v>
      </c>
      <c r="F1284">
        <v>1132</v>
      </c>
      <c r="G1284">
        <v>2644</v>
      </c>
      <c r="H1284">
        <v>151325</v>
      </c>
      <c r="I1284">
        <v>29337</v>
      </c>
      <c r="J1284">
        <v>18</v>
      </c>
      <c r="K1284" t="s">
        <v>16427</v>
      </c>
      <c r="L1284" t="s">
        <v>16428</v>
      </c>
      <c r="M1284" t="s">
        <v>16429</v>
      </c>
      <c r="N1284" t="b">
        <v>0</v>
      </c>
      <c r="O1284" t="b">
        <v>1</v>
      </c>
    </row>
    <row r="1285">
      <c r="A1285" t="s">
        <v>16430</v>
      </c>
      <c r="B1285" t="s">
        <v>7335</v>
      </c>
      <c r="C1285" t="s">
        <v>7336</v>
      </c>
      <c r="D1285" t="s">
        <v>16431</v>
      </c>
      <c r="E1285" t="s">
        <v>16432</v>
      </c>
      <c r="F1285">
        <v>0</v>
      </c>
      <c r="G1285">
        <v>20</v>
      </c>
      <c r="H1285">
        <v>14</v>
      </c>
      <c r="I1285">
        <v>16</v>
      </c>
      <c r="J1285">
        <v>0</v>
      </c>
      <c r="K1285" t="s">
        <v>25</v>
      </c>
      <c r="L1285" t="s">
        <v>25</v>
      </c>
      <c r="N1285" t="b">
        <v>0</v>
      </c>
      <c r="O1285" t="b">
        <v>1</v>
      </c>
    </row>
    <row r="1286">
      <c r="A1286" t="s">
        <v>16433</v>
      </c>
      <c r="B1286" t="s">
        <v>7341</v>
      </c>
      <c r="C1286" t="s">
        <v>7342</v>
      </c>
      <c r="D1286" t="s">
        <v>16434</v>
      </c>
      <c r="E1286" t="s">
        <v>16435</v>
      </c>
      <c r="F1286">
        <v>446</v>
      </c>
      <c r="G1286">
        <v>775</v>
      </c>
      <c r="H1286">
        <v>4445</v>
      </c>
      <c r="I1286">
        <v>1430</v>
      </c>
      <c r="J1286">
        <v>12</v>
      </c>
      <c r="K1286" t="s">
        <v>16436</v>
      </c>
      <c r="L1286" t="s">
        <v>16437</v>
      </c>
      <c r="N1286" t="b">
        <v>0</v>
      </c>
      <c r="O1286" t="b">
        <v>1</v>
      </c>
    </row>
    <row r="1287">
      <c r="A1287" t="s">
        <v>16438</v>
      </c>
      <c r="B1287" t="s">
        <v>7348</v>
      </c>
      <c r="C1287" t="s">
        <v>7349</v>
      </c>
      <c r="D1287" t="s">
        <v>16439</v>
      </c>
      <c r="E1287" t="s">
        <v>16440</v>
      </c>
      <c r="F1287">
        <v>96</v>
      </c>
      <c r="G1287">
        <v>260</v>
      </c>
      <c r="H1287">
        <v>8748</v>
      </c>
      <c r="I1287">
        <v>9302</v>
      </c>
      <c r="J1287">
        <v>3</v>
      </c>
      <c r="K1287" t="s">
        <v>25</v>
      </c>
      <c r="L1287" t="s">
        <v>25</v>
      </c>
      <c r="N1287" t="b">
        <v>0</v>
      </c>
      <c r="O1287" t="b">
        <v>1</v>
      </c>
    </row>
    <row r="1288">
      <c r="A1288" t="s">
        <v>16441</v>
      </c>
      <c r="B1288" t="s">
        <v>7354</v>
      </c>
      <c r="C1288" t="s">
        <v>7354</v>
      </c>
      <c r="D1288" t="s">
        <v>16442</v>
      </c>
      <c r="E1288" t="s">
        <v>16443</v>
      </c>
      <c r="F1288">
        <v>154</v>
      </c>
      <c r="G1288">
        <v>53</v>
      </c>
      <c r="H1288">
        <v>14</v>
      </c>
      <c r="I1288">
        <v>22847</v>
      </c>
      <c r="J1288">
        <v>1</v>
      </c>
      <c r="K1288" t="s">
        <v>16444</v>
      </c>
      <c r="L1288" t="s">
        <v>25</v>
      </c>
      <c r="N1288" t="b">
        <v>0</v>
      </c>
      <c r="O1288" t="b">
        <v>1</v>
      </c>
    </row>
    <row r="1289">
      <c r="A1289" t="s">
        <v>16445</v>
      </c>
      <c r="B1289" t="s">
        <v>7358</v>
      </c>
      <c r="C1289" t="s">
        <v>7359</v>
      </c>
      <c r="D1289" t="s">
        <v>16446</v>
      </c>
      <c r="E1289" t="s">
        <v>16447</v>
      </c>
      <c r="F1289">
        <v>495</v>
      </c>
      <c r="G1289">
        <v>255</v>
      </c>
      <c r="H1289">
        <v>8803</v>
      </c>
      <c r="I1289">
        <v>7371</v>
      </c>
      <c r="J1289">
        <v>0</v>
      </c>
      <c r="K1289" t="s">
        <v>16448</v>
      </c>
      <c r="L1289" t="s">
        <v>25</v>
      </c>
      <c r="N1289" t="b">
        <v>0</v>
      </c>
      <c r="O1289" t="b">
        <v>1</v>
      </c>
    </row>
    <row r="1290">
      <c r="A1290" t="s">
        <v>16449</v>
      </c>
      <c r="B1290" t="s">
        <v>7364</v>
      </c>
      <c r="C1290" t="s">
        <v>7365</v>
      </c>
      <c r="D1290" t="s">
        <v>16450</v>
      </c>
      <c r="E1290" t="s">
        <v>16451</v>
      </c>
      <c r="F1290">
        <v>201</v>
      </c>
      <c r="G1290">
        <v>0</v>
      </c>
      <c r="H1290">
        <v>0</v>
      </c>
      <c r="I1290">
        <v>19623</v>
      </c>
      <c r="J1290">
        <v>1</v>
      </c>
      <c r="K1290" t="s">
        <v>16452</v>
      </c>
      <c r="L1290" t="s">
        <v>25</v>
      </c>
      <c r="N1290" t="b">
        <v>0</v>
      </c>
      <c r="O1290" t="b">
        <v>1</v>
      </c>
    </row>
    <row r="1291">
      <c r="A1291" t="s">
        <v>16453</v>
      </c>
      <c r="B1291" t="s">
        <v>7371</v>
      </c>
      <c r="C1291" t="s">
        <v>7372</v>
      </c>
      <c r="D1291" t="s">
        <v>16454</v>
      </c>
      <c r="E1291" t="s">
        <v>16455</v>
      </c>
      <c r="F1291">
        <v>32714</v>
      </c>
      <c r="G1291">
        <v>27215</v>
      </c>
      <c r="H1291">
        <v>32870</v>
      </c>
      <c r="I1291">
        <v>117410</v>
      </c>
      <c r="J1291">
        <v>4662</v>
      </c>
      <c r="K1291" t="s">
        <v>16456</v>
      </c>
      <c r="L1291" t="s">
        <v>15256</v>
      </c>
      <c r="M1291" t="s">
        <v>16457</v>
      </c>
      <c r="N1291" t="b">
        <v>0</v>
      </c>
      <c r="O1291" t="b">
        <v>0</v>
      </c>
    </row>
    <row r="1292">
      <c r="A1292" t="s">
        <v>16458</v>
      </c>
      <c r="B1292" t="s">
        <v>7377</v>
      </c>
      <c r="C1292" t="s">
        <v>7378</v>
      </c>
      <c r="D1292" t="s">
        <v>16459</v>
      </c>
      <c r="E1292" t="s">
        <v>16460</v>
      </c>
      <c r="F1292">
        <v>52</v>
      </c>
      <c r="G1292">
        <v>1180</v>
      </c>
      <c r="H1292">
        <v>296</v>
      </c>
      <c r="I1292">
        <v>2235</v>
      </c>
      <c r="J1292">
        <v>0</v>
      </c>
      <c r="K1292" t="s">
        <v>25</v>
      </c>
      <c r="L1292" t="s">
        <v>25</v>
      </c>
      <c r="N1292" t="b">
        <v>0</v>
      </c>
      <c r="O1292" t="b">
        <v>1</v>
      </c>
    </row>
    <row r="1293">
      <c r="A1293" t="s">
        <v>16461</v>
      </c>
      <c r="B1293" t="s">
        <v>7383</v>
      </c>
      <c r="C1293" t="s">
        <v>7384</v>
      </c>
      <c r="D1293" t="s">
        <v>16462</v>
      </c>
      <c r="E1293" t="s">
        <v>16463</v>
      </c>
      <c r="F1293">
        <v>665</v>
      </c>
      <c r="G1293">
        <v>273</v>
      </c>
      <c r="H1293">
        <v>15092</v>
      </c>
      <c r="I1293">
        <v>1620</v>
      </c>
      <c r="J1293">
        <v>3</v>
      </c>
      <c r="K1293" t="s">
        <v>16464</v>
      </c>
      <c r="L1293" t="s">
        <v>16465</v>
      </c>
      <c r="M1293" t="s">
        <v>16466</v>
      </c>
      <c r="N1293" t="b">
        <v>0</v>
      </c>
      <c r="O1293" t="b">
        <v>1</v>
      </c>
    </row>
    <row r="1294">
      <c r="A1294" t="s">
        <v>16467</v>
      </c>
      <c r="B1294" t="s">
        <v>7390</v>
      </c>
      <c r="C1294" t="s">
        <v>7391</v>
      </c>
      <c r="D1294" t="s">
        <v>16468</v>
      </c>
      <c r="E1294" t="s">
        <v>16469</v>
      </c>
      <c r="F1294">
        <v>0</v>
      </c>
      <c r="G1294">
        <v>23</v>
      </c>
      <c r="H1294">
        <v>16</v>
      </c>
      <c r="I1294">
        <v>19</v>
      </c>
      <c r="J1294">
        <v>0</v>
      </c>
      <c r="K1294" t="s">
        <v>25</v>
      </c>
      <c r="L1294" t="s">
        <v>25</v>
      </c>
      <c r="N1294" t="b">
        <v>0</v>
      </c>
      <c r="O1294" t="b">
        <v>1</v>
      </c>
    </row>
    <row r="1295">
      <c r="A1295" t="s">
        <v>16470</v>
      </c>
      <c r="B1295" t="s">
        <v>7396</v>
      </c>
      <c r="C1295" t="s">
        <v>7397</v>
      </c>
      <c r="D1295" t="s">
        <v>16471</v>
      </c>
      <c r="E1295" t="s">
        <v>16472</v>
      </c>
      <c r="F1295">
        <v>97</v>
      </c>
      <c r="G1295">
        <v>140</v>
      </c>
      <c r="H1295">
        <v>12798</v>
      </c>
      <c r="I1295">
        <v>7244</v>
      </c>
      <c r="J1295">
        <v>1</v>
      </c>
      <c r="K1295" t="s">
        <v>16473</v>
      </c>
      <c r="L1295" t="s">
        <v>25</v>
      </c>
      <c r="N1295" t="b">
        <v>0</v>
      </c>
      <c r="O1295" t="b">
        <v>1</v>
      </c>
    </row>
    <row r="1296">
      <c r="A1296" t="s">
        <v>11861</v>
      </c>
      <c r="B1296" t="s">
        <v>556</v>
      </c>
      <c r="C1296" t="s">
        <v>557</v>
      </c>
      <c r="D1296" t="s">
        <v>11862</v>
      </c>
      <c r="E1296" t="s">
        <v>11863</v>
      </c>
      <c r="F1296">
        <v>2451</v>
      </c>
      <c r="G1296">
        <v>298</v>
      </c>
      <c r="H1296">
        <v>1586</v>
      </c>
      <c r="I1296">
        <v>26114</v>
      </c>
      <c r="J1296">
        <v>113</v>
      </c>
      <c r="K1296" t="s">
        <v>11864</v>
      </c>
      <c r="L1296" t="s">
        <v>11865</v>
      </c>
      <c r="M1296" t="s">
        <v>11866</v>
      </c>
      <c r="N1296" t="b">
        <v>0</v>
      </c>
      <c r="O1296" t="b">
        <v>0</v>
      </c>
    </row>
    <row r="1297">
      <c r="A1297" t="s">
        <v>16474</v>
      </c>
      <c r="B1297" t="s">
        <v>7405</v>
      </c>
      <c r="C1297" t="s">
        <v>7406</v>
      </c>
      <c r="D1297" t="s">
        <v>16475</v>
      </c>
      <c r="E1297" t="s">
        <v>16476</v>
      </c>
      <c r="F1297">
        <v>0</v>
      </c>
      <c r="G1297">
        <v>44</v>
      </c>
      <c r="H1297">
        <v>29</v>
      </c>
      <c r="I1297">
        <v>36</v>
      </c>
      <c r="J1297">
        <v>0</v>
      </c>
      <c r="K1297" t="s">
        <v>16477</v>
      </c>
      <c r="L1297" t="s">
        <v>25</v>
      </c>
      <c r="N1297" t="b">
        <v>0</v>
      </c>
      <c r="O1297" t="b">
        <v>1</v>
      </c>
    </row>
    <row r="1298">
      <c r="A1298" t="s">
        <v>16478</v>
      </c>
      <c r="B1298" t="s">
        <v>7411</v>
      </c>
      <c r="C1298" t="s">
        <v>7412</v>
      </c>
      <c r="D1298" t="s">
        <v>16479</v>
      </c>
      <c r="E1298" t="s">
        <v>16480</v>
      </c>
      <c r="F1298">
        <v>35</v>
      </c>
      <c r="G1298">
        <v>294</v>
      </c>
      <c r="H1298">
        <v>115</v>
      </c>
      <c r="I1298">
        <v>39</v>
      </c>
      <c r="J1298">
        <v>0</v>
      </c>
      <c r="K1298" t="s">
        <v>16481</v>
      </c>
      <c r="L1298" t="s">
        <v>11546</v>
      </c>
      <c r="M1298" t="s">
        <v>16482</v>
      </c>
      <c r="N1298" t="b">
        <v>0</v>
      </c>
      <c r="O1298" t="b">
        <v>1</v>
      </c>
    </row>
    <row r="1299">
      <c r="A1299" t="s">
        <v>16483</v>
      </c>
      <c r="B1299" t="s">
        <v>7417</v>
      </c>
      <c r="C1299" t="s">
        <v>7418</v>
      </c>
      <c r="D1299" t="s">
        <v>16484</v>
      </c>
      <c r="E1299" t="s">
        <v>16485</v>
      </c>
      <c r="F1299">
        <v>0</v>
      </c>
      <c r="G1299">
        <v>24</v>
      </c>
      <c r="H1299">
        <v>18</v>
      </c>
      <c r="I1299">
        <v>21</v>
      </c>
      <c r="J1299">
        <v>0</v>
      </c>
      <c r="K1299" t="s">
        <v>25</v>
      </c>
      <c r="L1299" t="s">
        <v>25</v>
      </c>
      <c r="N1299" t="b">
        <v>0</v>
      </c>
      <c r="O1299" t="b">
        <v>1</v>
      </c>
    </row>
    <row r="1300">
      <c r="A1300" t="s">
        <v>16486</v>
      </c>
      <c r="B1300" t="s">
        <v>7423</v>
      </c>
      <c r="C1300" t="s">
        <v>7424</v>
      </c>
      <c r="D1300" t="s">
        <v>16487</v>
      </c>
      <c r="E1300" t="s">
        <v>16488</v>
      </c>
      <c r="F1300">
        <v>1714</v>
      </c>
      <c r="G1300">
        <v>1237</v>
      </c>
      <c r="H1300">
        <v>1437</v>
      </c>
      <c r="I1300">
        <v>54242</v>
      </c>
      <c r="J1300">
        <v>770</v>
      </c>
      <c r="K1300" t="s">
        <v>16489</v>
      </c>
      <c r="L1300" t="s">
        <v>11546</v>
      </c>
      <c r="M1300" t="s">
        <v>16490</v>
      </c>
      <c r="N1300" t="b">
        <v>0</v>
      </c>
      <c r="O1300" t="b">
        <v>0</v>
      </c>
    </row>
    <row r="1301">
      <c r="A1301" t="s">
        <v>16491</v>
      </c>
      <c r="B1301" t="s">
        <v>7430</v>
      </c>
      <c r="C1301" t="s">
        <v>7431</v>
      </c>
      <c r="D1301" t="s">
        <v>16492</v>
      </c>
      <c r="E1301" t="s">
        <v>16493</v>
      </c>
      <c r="F1301">
        <v>331</v>
      </c>
      <c r="G1301">
        <v>717</v>
      </c>
      <c r="H1301">
        <v>434</v>
      </c>
      <c r="I1301">
        <v>2805</v>
      </c>
      <c r="J1301">
        <v>5</v>
      </c>
      <c r="K1301" t="s">
        <v>16494</v>
      </c>
      <c r="L1301" t="s">
        <v>14268</v>
      </c>
      <c r="M1301" t="s">
        <v>16495</v>
      </c>
      <c r="N1301" t="b">
        <v>0</v>
      </c>
      <c r="O1301" t="b">
        <v>1</v>
      </c>
    </row>
    <row r="1302">
      <c r="A1302" t="s">
        <v>16496</v>
      </c>
      <c r="B1302" t="s">
        <v>7436</v>
      </c>
      <c r="C1302" t="s">
        <v>7437</v>
      </c>
      <c r="D1302" t="s">
        <v>16497</v>
      </c>
      <c r="E1302" t="s">
        <v>16498</v>
      </c>
      <c r="F1302">
        <v>26</v>
      </c>
      <c r="G1302">
        <v>217</v>
      </c>
      <c r="H1302">
        <v>0</v>
      </c>
      <c r="I1302">
        <v>43</v>
      </c>
      <c r="J1302">
        <v>1</v>
      </c>
      <c r="K1302" t="s">
        <v>16499</v>
      </c>
      <c r="L1302" t="s">
        <v>16500</v>
      </c>
      <c r="M1302" t="s">
        <v>16501</v>
      </c>
      <c r="N1302" t="b">
        <v>0</v>
      </c>
      <c r="O1302" t="b">
        <v>1</v>
      </c>
    </row>
    <row r="1303">
      <c r="A1303" t="s">
        <v>16502</v>
      </c>
      <c r="B1303" t="s">
        <v>7442</v>
      </c>
      <c r="C1303" t="s">
        <v>7443</v>
      </c>
      <c r="D1303" t="s">
        <v>16503</v>
      </c>
      <c r="E1303" t="s">
        <v>16504</v>
      </c>
      <c r="F1303">
        <v>27</v>
      </c>
      <c r="G1303">
        <v>214</v>
      </c>
      <c r="H1303">
        <v>9</v>
      </c>
      <c r="I1303">
        <v>501</v>
      </c>
      <c r="J1303">
        <v>2</v>
      </c>
      <c r="K1303" t="s">
        <v>16505</v>
      </c>
      <c r="L1303" t="s">
        <v>16506</v>
      </c>
      <c r="M1303" t="s">
        <v>16507</v>
      </c>
      <c r="N1303" t="b">
        <v>0</v>
      </c>
      <c r="O1303" t="b">
        <v>1</v>
      </c>
    </row>
    <row r="1304">
      <c r="A1304" t="s">
        <v>16508</v>
      </c>
      <c r="B1304" t="s">
        <v>7448</v>
      </c>
      <c r="C1304" t="s">
        <v>7449</v>
      </c>
      <c r="D1304" t="s">
        <v>16509</v>
      </c>
      <c r="E1304" t="s">
        <v>16510</v>
      </c>
      <c r="F1304">
        <v>175</v>
      </c>
      <c r="G1304">
        <v>557</v>
      </c>
      <c r="H1304">
        <v>700</v>
      </c>
      <c r="I1304">
        <v>4269</v>
      </c>
      <c r="J1304">
        <v>7</v>
      </c>
      <c r="K1304" t="s">
        <v>16511</v>
      </c>
      <c r="L1304" t="s">
        <v>16512</v>
      </c>
      <c r="M1304" t="s">
        <v>16513</v>
      </c>
      <c r="N1304" t="b">
        <v>0</v>
      </c>
      <c r="O1304" t="b">
        <v>0</v>
      </c>
    </row>
    <row r="1305">
      <c r="A1305" t="s">
        <v>16514</v>
      </c>
      <c r="B1305" t="s">
        <v>7454</v>
      </c>
      <c r="C1305" t="s">
        <v>7455</v>
      </c>
      <c r="D1305" t="s">
        <v>16515</v>
      </c>
      <c r="E1305" t="s">
        <v>16516</v>
      </c>
      <c r="F1305">
        <v>0</v>
      </c>
      <c r="G1305">
        <v>20</v>
      </c>
      <c r="H1305">
        <v>20</v>
      </c>
      <c r="I1305">
        <v>23</v>
      </c>
      <c r="J1305">
        <v>0</v>
      </c>
      <c r="K1305" t="s">
        <v>25</v>
      </c>
      <c r="L1305" t="s">
        <v>25</v>
      </c>
      <c r="N1305" t="b">
        <v>0</v>
      </c>
      <c r="O1305" t="b">
        <v>1</v>
      </c>
    </row>
    <row r="1306">
      <c r="A1306" t="s">
        <v>12910</v>
      </c>
      <c r="B1306" t="s">
        <v>1986</v>
      </c>
      <c r="C1306" t="s">
        <v>1987</v>
      </c>
      <c r="D1306" t="s">
        <v>12911</v>
      </c>
      <c r="E1306" t="s">
        <v>12912</v>
      </c>
      <c r="F1306">
        <v>14911</v>
      </c>
      <c r="G1306">
        <v>9346</v>
      </c>
      <c r="H1306">
        <v>2</v>
      </c>
      <c r="I1306">
        <v>298346</v>
      </c>
      <c r="J1306">
        <v>823</v>
      </c>
      <c r="K1306" t="s">
        <v>12913</v>
      </c>
      <c r="L1306" t="s">
        <v>12914</v>
      </c>
      <c r="M1306" t="s">
        <v>12915</v>
      </c>
      <c r="N1306" t="b">
        <v>0</v>
      </c>
      <c r="O1306" t="b">
        <v>0</v>
      </c>
    </row>
    <row r="1307">
      <c r="A1307" t="s">
        <v>12910</v>
      </c>
      <c r="B1307" t="s">
        <v>1986</v>
      </c>
      <c r="C1307" t="s">
        <v>1987</v>
      </c>
      <c r="D1307" t="s">
        <v>12911</v>
      </c>
      <c r="E1307" t="s">
        <v>12912</v>
      </c>
      <c r="F1307">
        <v>14911</v>
      </c>
      <c r="G1307">
        <v>9346</v>
      </c>
      <c r="H1307">
        <v>2</v>
      </c>
      <c r="I1307">
        <v>298346</v>
      </c>
      <c r="J1307">
        <v>823</v>
      </c>
      <c r="K1307" t="s">
        <v>12913</v>
      </c>
      <c r="L1307" t="s">
        <v>12914</v>
      </c>
      <c r="M1307" t="s">
        <v>12915</v>
      </c>
      <c r="N1307" t="b">
        <v>0</v>
      </c>
      <c r="O1307" t="b">
        <v>0</v>
      </c>
    </row>
    <row r="1308">
      <c r="A1308" t="s">
        <v>13573</v>
      </c>
      <c r="B1308" t="s">
        <v>2924</v>
      </c>
      <c r="C1308" t="s">
        <v>2925</v>
      </c>
      <c r="D1308" t="s">
        <v>13574</v>
      </c>
      <c r="E1308" t="s">
        <v>13575</v>
      </c>
      <c r="F1308">
        <v>17173</v>
      </c>
      <c r="G1308">
        <v>1131</v>
      </c>
      <c r="H1308">
        <v>12</v>
      </c>
      <c r="I1308">
        <v>254064</v>
      </c>
      <c r="J1308">
        <v>719</v>
      </c>
      <c r="K1308" t="s">
        <v>13576</v>
      </c>
      <c r="L1308" t="s">
        <v>13577</v>
      </c>
      <c r="M1308" t="s">
        <v>13578</v>
      </c>
      <c r="N1308" t="b">
        <v>0</v>
      </c>
      <c r="O1308" t="b">
        <v>0</v>
      </c>
    </row>
    <row r="1309">
      <c r="A1309" t="s">
        <v>16517</v>
      </c>
      <c r="B1309" t="s">
        <v>7471</v>
      </c>
      <c r="C1309" t="s">
        <v>7472</v>
      </c>
      <c r="D1309" t="s">
        <v>16518</v>
      </c>
      <c r="E1309" t="s">
        <v>16519</v>
      </c>
      <c r="F1309">
        <v>0</v>
      </c>
      <c r="G1309">
        <v>21</v>
      </c>
      <c r="H1309">
        <v>18</v>
      </c>
      <c r="I1309">
        <v>22</v>
      </c>
      <c r="J1309">
        <v>0</v>
      </c>
      <c r="K1309" t="s">
        <v>25</v>
      </c>
      <c r="L1309" t="s">
        <v>25</v>
      </c>
      <c r="N1309" t="b">
        <v>0</v>
      </c>
      <c r="O1309" t="b">
        <v>1</v>
      </c>
    </row>
    <row r="1310">
      <c r="A1310" t="s">
        <v>16520</v>
      </c>
      <c r="B1310" t="s">
        <v>7477</v>
      </c>
      <c r="C1310" t="s">
        <v>7478</v>
      </c>
      <c r="D1310" t="s">
        <v>16521</v>
      </c>
      <c r="E1310" t="s">
        <v>16522</v>
      </c>
      <c r="F1310">
        <v>16</v>
      </c>
      <c r="G1310">
        <v>11</v>
      </c>
      <c r="H1310">
        <v>0</v>
      </c>
      <c r="I1310">
        <v>1708</v>
      </c>
      <c r="J1310">
        <v>0</v>
      </c>
      <c r="K1310" t="s">
        <v>16523</v>
      </c>
      <c r="L1310" t="s">
        <v>25</v>
      </c>
      <c r="N1310" t="b">
        <v>0</v>
      </c>
      <c r="O1310" t="b">
        <v>1</v>
      </c>
    </row>
    <row r="1311">
      <c r="A1311" t="s">
        <v>13603</v>
      </c>
      <c r="B1311" t="s">
        <v>2963</v>
      </c>
      <c r="C1311" t="s">
        <v>2964</v>
      </c>
      <c r="D1311" t="s">
        <v>13604</v>
      </c>
      <c r="E1311" t="s">
        <v>13605</v>
      </c>
      <c r="F1311">
        <v>1497</v>
      </c>
      <c r="G1311">
        <v>741</v>
      </c>
      <c r="H1311">
        <v>444</v>
      </c>
      <c r="I1311">
        <v>749805</v>
      </c>
      <c r="J1311">
        <v>102</v>
      </c>
      <c r="K1311" t="s">
        <v>13606</v>
      </c>
      <c r="L1311" t="s">
        <v>13607</v>
      </c>
      <c r="M1311" t="s">
        <v>13608</v>
      </c>
      <c r="N1311" t="b">
        <v>0</v>
      </c>
      <c r="O1311" t="b">
        <v>0</v>
      </c>
    </row>
    <row r="1312">
      <c r="A1312" t="s">
        <v>16524</v>
      </c>
      <c r="B1312" t="s">
        <v>7488</v>
      </c>
      <c r="C1312" t="s">
        <v>7489</v>
      </c>
      <c r="D1312" t="s">
        <v>16525</v>
      </c>
      <c r="E1312" t="s">
        <v>16526</v>
      </c>
      <c r="F1312">
        <v>407</v>
      </c>
      <c r="G1312">
        <v>5</v>
      </c>
      <c r="H1312">
        <v>0</v>
      </c>
      <c r="I1312">
        <v>44870</v>
      </c>
      <c r="J1312">
        <v>5</v>
      </c>
      <c r="K1312" t="s">
        <v>16527</v>
      </c>
      <c r="L1312" t="s">
        <v>25</v>
      </c>
      <c r="N1312" t="b">
        <v>0</v>
      </c>
      <c r="O1312" t="b">
        <v>1</v>
      </c>
    </row>
    <row r="1313">
      <c r="A1313" t="s">
        <v>16528</v>
      </c>
      <c r="B1313" t="s">
        <v>7494</v>
      </c>
      <c r="C1313" t="s">
        <v>7495</v>
      </c>
      <c r="D1313" t="s">
        <v>16529</v>
      </c>
      <c r="E1313" t="s">
        <v>16530</v>
      </c>
      <c r="F1313">
        <v>82</v>
      </c>
      <c r="G1313">
        <v>1853</v>
      </c>
      <c r="H1313">
        <v>2038</v>
      </c>
      <c r="I1313">
        <v>3898</v>
      </c>
      <c r="J1313">
        <v>3</v>
      </c>
      <c r="K1313" t="s">
        <v>16531</v>
      </c>
      <c r="L1313" t="s">
        <v>25</v>
      </c>
      <c r="N1313" t="b">
        <v>0</v>
      </c>
      <c r="O1313" t="b">
        <v>1</v>
      </c>
    </row>
    <row r="1314">
      <c r="A1314" t="s">
        <v>16532</v>
      </c>
      <c r="B1314" t="s">
        <v>7500</v>
      </c>
      <c r="C1314" t="s">
        <v>7501</v>
      </c>
      <c r="D1314" t="s">
        <v>16533</v>
      </c>
      <c r="E1314" t="s">
        <v>16534</v>
      </c>
      <c r="F1314">
        <v>1308</v>
      </c>
      <c r="G1314">
        <v>842</v>
      </c>
      <c r="H1314">
        <v>59</v>
      </c>
      <c r="I1314">
        <v>8732</v>
      </c>
      <c r="J1314">
        <v>94</v>
      </c>
      <c r="K1314" t="s">
        <v>16535</v>
      </c>
      <c r="L1314" t="s">
        <v>16536</v>
      </c>
      <c r="M1314" t="s">
        <v>16537</v>
      </c>
      <c r="N1314" t="b">
        <v>0</v>
      </c>
      <c r="O1314" t="b">
        <v>0</v>
      </c>
    </row>
    <row r="1315">
      <c r="A1315" t="s">
        <v>16458</v>
      </c>
      <c r="B1315" t="s">
        <v>7377</v>
      </c>
      <c r="C1315" t="s">
        <v>7378</v>
      </c>
      <c r="D1315" t="s">
        <v>16459</v>
      </c>
      <c r="E1315" t="s">
        <v>16460</v>
      </c>
      <c r="F1315">
        <v>52</v>
      </c>
      <c r="G1315">
        <v>1180</v>
      </c>
      <c r="H1315">
        <v>296</v>
      </c>
      <c r="I1315">
        <v>2235</v>
      </c>
      <c r="J1315">
        <v>0</v>
      </c>
      <c r="K1315" t="s">
        <v>25</v>
      </c>
      <c r="L1315" t="s">
        <v>25</v>
      </c>
      <c r="N1315" t="b">
        <v>0</v>
      </c>
      <c r="O1315" t="b">
        <v>1</v>
      </c>
    </row>
    <row r="1316">
      <c r="A1316" t="s">
        <v>16538</v>
      </c>
      <c r="B1316" t="s">
        <v>7511</v>
      </c>
      <c r="C1316" t="s">
        <v>7512</v>
      </c>
      <c r="D1316" t="s">
        <v>16539</v>
      </c>
      <c r="E1316" t="s">
        <v>16540</v>
      </c>
      <c r="F1316">
        <v>3</v>
      </c>
      <c r="G1316">
        <v>202</v>
      </c>
      <c r="H1316">
        <v>391</v>
      </c>
      <c r="I1316">
        <v>324</v>
      </c>
      <c r="J1316">
        <v>0</v>
      </c>
      <c r="K1316" t="s">
        <v>25</v>
      </c>
      <c r="L1316" t="s">
        <v>25</v>
      </c>
      <c r="N1316" t="b">
        <v>0</v>
      </c>
      <c r="O1316" t="b">
        <v>1</v>
      </c>
    </row>
    <row r="1317">
      <c r="A1317" t="s">
        <v>15108</v>
      </c>
      <c r="B1317" t="s">
        <v>5433</v>
      </c>
      <c r="C1317" t="s">
        <v>5434</v>
      </c>
      <c r="D1317" t="s">
        <v>15109</v>
      </c>
      <c r="E1317" t="s">
        <v>15110</v>
      </c>
      <c r="F1317">
        <v>32</v>
      </c>
      <c r="G1317">
        <v>0</v>
      </c>
      <c r="H1317">
        <v>0</v>
      </c>
      <c r="I1317">
        <v>22144</v>
      </c>
      <c r="J1317">
        <v>2</v>
      </c>
      <c r="K1317" t="s">
        <v>25</v>
      </c>
      <c r="L1317" t="s">
        <v>25</v>
      </c>
      <c r="N1317" t="b">
        <v>0</v>
      </c>
      <c r="O1317" t="b">
        <v>1</v>
      </c>
    </row>
    <row r="1318">
      <c r="A1318" t="s">
        <v>15108</v>
      </c>
      <c r="B1318" t="s">
        <v>5433</v>
      </c>
      <c r="C1318" t="s">
        <v>5434</v>
      </c>
      <c r="D1318" t="s">
        <v>15109</v>
      </c>
      <c r="E1318" t="s">
        <v>15110</v>
      </c>
      <c r="F1318">
        <v>32</v>
      </c>
      <c r="G1318">
        <v>0</v>
      </c>
      <c r="H1318">
        <v>0</v>
      </c>
      <c r="I1318">
        <v>22144</v>
      </c>
      <c r="J1318">
        <v>2</v>
      </c>
      <c r="K1318" t="s">
        <v>25</v>
      </c>
      <c r="L1318" t="s">
        <v>25</v>
      </c>
      <c r="N1318" t="b">
        <v>0</v>
      </c>
      <c r="O1318" t="b">
        <v>1</v>
      </c>
    </row>
    <row r="1319">
      <c r="A1319" t="s">
        <v>15108</v>
      </c>
      <c r="B1319" t="s">
        <v>5433</v>
      </c>
      <c r="C1319" t="s">
        <v>5434</v>
      </c>
      <c r="D1319" t="s">
        <v>15109</v>
      </c>
      <c r="E1319" t="s">
        <v>15110</v>
      </c>
      <c r="F1319">
        <v>32</v>
      </c>
      <c r="G1319">
        <v>0</v>
      </c>
      <c r="H1319">
        <v>0</v>
      </c>
      <c r="I1319">
        <v>22144</v>
      </c>
      <c r="J1319">
        <v>2</v>
      </c>
      <c r="K1319" t="s">
        <v>25</v>
      </c>
      <c r="L1319" t="s">
        <v>25</v>
      </c>
      <c r="N1319" t="b">
        <v>0</v>
      </c>
      <c r="O1319" t="b">
        <v>1</v>
      </c>
    </row>
    <row r="1320">
      <c r="A1320" t="s">
        <v>15108</v>
      </c>
      <c r="B1320" t="s">
        <v>5433</v>
      </c>
      <c r="C1320" t="s">
        <v>5434</v>
      </c>
      <c r="D1320" t="s">
        <v>15109</v>
      </c>
      <c r="E1320" t="s">
        <v>15110</v>
      </c>
      <c r="F1320">
        <v>32</v>
      </c>
      <c r="G1320">
        <v>0</v>
      </c>
      <c r="H1320">
        <v>0</v>
      </c>
      <c r="I1320">
        <v>22144</v>
      </c>
      <c r="J1320">
        <v>2</v>
      </c>
      <c r="K1320" t="s">
        <v>25</v>
      </c>
      <c r="L1320" t="s">
        <v>25</v>
      </c>
      <c r="N1320" t="b">
        <v>0</v>
      </c>
      <c r="O1320" t="b">
        <v>1</v>
      </c>
    </row>
    <row r="1321">
      <c r="A1321" t="s">
        <v>15115</v>
      </c>
      <c r="B1321" t="s">
        <v>5443</v>
      </c>
      <c r="C1321" t="s">
        <v>5444</v>
      </c>
      <c r="D1321" t="s">
        <v>15116</v>
      </c>
      <c r="E1321" t="s">
        <v>15117</v>
      </c>
      <c r="F1321">
        <v>36</v>
      </c>
      <c r="G1321">
        <v>0</v>
      </c>
      <c r="H1321">
        <v>0</v>
      </c>
      <c r="I1321">
        <v>24022</v>
      </c>
      <c r="J1321">
        <v>1</v>
      </c>
      <c r="K1321" t="s">
        <v>25</v>
      </c>
      <c r="L1321" t="s">
        <v>25</v>
      </c>
      <c r="N1321" t="b">
        <v>0</v>
      </c>
      <c r="O1321" t="b">
        <v>1</v>
      </c>
    </row>
    <row r="1322">
      <c r="A1322" t="s">
        <v>15115</v>
      </c>
      <c r="B1322" t="s">
        <v>5443</v>
      </c>
      <c r="C1322" t="s">
        <v>5444</v>
      </c>
      <c r="D1322" t="s">
        <v>15116</v>
      </c>
      <c r="E1322" t="s">
        <v>15117</v>
      </c>
      <c r="F1322">
        <v>36</v>
      </c>
      <c r="G1322">
        <v>0</v>
      </c>
      <c r="H1322">
        <v>0</v>
      </c>
      <c r="I1322">
        <v>24022</v>
      </c>
      <c r="J1322">
        <v>1</v>
      </c>
      <c r="K1322" t="s">
        <v>25</v>
      </c>
      <c r="L1322" t="s">
        <v>25</v>
      </c>
      <c r="N1322" t="b">
        <v>0</v>
      </c>
      <c r="O1322" t="b">
        <v>1</v>
      </c>
    </row>
    <row r="1323">
      <c r="A1323" t="s">
        <v>15115</v>
      </c>
      <c r="B1323" t="s">
        <v>5443</v>
      </c>
      <c r="C1323" t="s">
        <v>5444</v>
      </c>
      <c r="D1323" t="s">
        <v>15116</v>
      </c>
      <c r="E1323" t="s">
        <v>15117</v>
      </c>
      <c r="F1323">
        <v>36</v>
      </c>
      <c r="G1323">
        <v>0</v>
      </c>
      <c r="H1323">
        <v>0</v>
      </c>
      <c r="I1323">
        <v>24022</v>
      </c>
      <c r="J1323">
        <v>1</v>
      </c>
      <c r="K1323" t="s">
        <v>25</v>
      </c>
      <c r="L1323" t="s">
        <v>25</v>
      </c>
      <c r="N1323" t="b">
        <v>0</v>
      </c>
      <c r="O1323" t="b">
        <v>1</v>
      </c>
    </row>
    <row r="1324">
      <c r="A1324" t="s">
        <v>16541</v>
      </c>
      <c r="B1324" t="s">
        <v>7528</v>
      </c>
      <c r="C1324" t="s">
        <v>7529</v>
      </c>
      <c r="D1324" t="s">
        <v>16542</v>
      </c>
      <c r="E1324" t="s">
        <v>16543</v>
      </c>
      <c r="F1324">
        <v>856</v>
      </c>
      <c r="G1324">
        <v>940</v>
      </c>
      <c r="H1324">
        <v>2</v>
      </c>
      <c r="I1324">
        <v>3593</v>
      </c>
      <c r="J1324">
        <v>0</v>
      </c>
      <c r="K1324" t="s">
        <v>16544</v>
      </c>
      <c r="L1324" t="s">
        <v>11546</v>
      </c>
      <c r="N1324" t="b">
        <v>0</v>
      </c>
      <c r="O1324" t="b">
        <v>1</v>
      </c>
    </row>
    <row r="1325">
      <c r="A1325" t="s">
        <v>16545</v>
      </c>
      <c r="B1325" t="s">
        <v>7534</v>
      </c>
      <c r="C1325" t="s">
        <v>7535</v>
      </c>
      <c r="D1325" t="s">
        <v>16546</v>
      </c>
      <c r="E1325" t="s">
        <v>16547</v>
      </c>
      <c r="F1325">
        <v>126</v>
      </c>
      <c r="G1325">
        <v>3593</v>
      </c>
      <c r="H1325">
        <v>3939</v>
      </c>
      <c r="I1325">
        <v>5884</v>
      </c>
      <c r="J1325">
        <v>7</v>
      </c>
      <c r="K1325" t="s">
        <v>16548</v>
      </c>
      <c r="L1325" t="s">
        <v>25</v>
      </c>
      <c r="N1325" t="b">
        <v>0</v>
      </c>
      <c r="O1325" t="b">
        <v>1</v>
      </c>
    </row>
    <row r="1326">
      <c r="A1326" t="s">
        <v>16549</v>
      </c>
      <c r="B1326" t="s">
        <v>7539</v>
      </c>
      <c r="C1326" t="s">
        <v>7540</v>
      </c>
      <c r="D1326" t="s">
        <v>16550</v>
      </c>
      <c r="E1326" t="s">
        <v>16551</v>
      </c>
      <c r="F1326">
        <v>341</v>
      </c>
      <c r="G1326">
        <v>99</v>
      </c>
      <c r="H1326">
        <v>508</v>
      </c>
      <c r="I1326">
        <v>1942</v>
      </c>
      <c r="J1326">
        <v>4</v>
      </c>
      <c r="K1326" t="s">
        <v>16552</v>
      </c>
      <c r="L1326" t="s">
        <v>16553</v>
      </c>
      <c r="M1326" t="s">
        <v>16554</v>
      </c>
      <c r="N1326" t="b">
        <v>0</v>
      </c>
      <c r="O1326" t="b">
        <v>1</v>
      </c>
    </row>
    <row r="1327">
      <c r="A1327" t="s">
        <v>16520</v>
      </c>
      <c r="B1327" t="s">
        <v>7477</v>
      </c>
      <c r="C1327" t="s">
        <v>7478</v>
      </c>
      <c r="D1327" t="s">
        <v>16521</v>
      </c>
      <c r="E1327" t="s">
        <v>16522</v>
      </c>
      <c r="F1327">
        <v>16</v>
      </c>
      <c r="G1327">
        <v>11</v>
      </c>
      <c r="H1327">
        <v>0</v>
      </c>
      <c r="I1327">
        <v>1708</v>
      </c>
      <c r="J1327">
        <v>0</v>
      </c>
      <c r="K1327" t="s">
        <v>16523</v>
      </c>
      <c r="L1327" t="s">
        <v>25</v>
      </c>
      <c r="N1327" t="b">
        <v>0</v>
      </c>
      <c r="O1327" t="b">
        <v>1</v>
      </c>
    </row>
    <row r="1328">
      <c r="A1328" t="s">
        <v>16555</v>
      </c>
      <c r="B1328" t="s">
        <v>7550</v>
      </c>
      <c r="C1328" t="s">
        <v>7551</v>
      </c>
      <c r="D1328" t="s">
        <v>16556</v>
      </c>
      <c r="E1328" t="s">
        <v>16557</v>
      </c>
      <c r="F1328">
        <v>13</v>
      </c>
      <c r="G1328">
        <v>53</v>
      </c>
      <c r="H1328">
        <v>19</v>
      </c>
      <c r="I1328">
        <v>262</v>
      </c>
      <c r="J1328">
        <v>0</v>
      </c>
      <c r="K1328" t="s">
        <v>16558</v>
      </c>
      <c r="L1328" t="s">
        <v>25</v>
      </c>
      <c r="M1328" t="s">
        <v>16559</v>
      </c>
      <c r="N1328" t="b">
        <v>0</v>
      </c>
      <c r="O1328" t="b">
        <v>1</v>
      </c>
    </row>
    <row r="1329">
      <c r="A1329" t="s">
        <v>16560</v>
      </c>
      <c r="B1329" t="s">
        <v>7558</v>
      </c>
      <c r="C1329" t="s">
        <v>7559</v>
      </c>
      <c r="D1329" t="s">
        <v>16561</v>
      </c>
      <c r="E1329" t="s">
        <v>16562</v>
      </c>
      <c r="F1329">
        <v>705</v>
      </c>
      <c r="G1329">
        <v>927</v>
      </c>
      <c r="H1329">
        <v>8274</v>
      </c>
      <c r="I1329">
        <v>64878</v>
      </c>
      <c r="J1329">
        <v>370</v>
      </c>
      <c r="K1329" t="s">
        <v>25</v>
      </c>
      <c r="L1329" t="s">
        <v>16563</v>
      </c>
      <c r="N1329" t="b">
        <v>0</v>
      </c>
      <c r="O1329" t="b">
        <v>1</v>
      </c>
    </row>
    <row r="1330">
      <c r="A1330" t="s">
        <v>16564</v>
      </c>
      <c r="B1330" t="s">
        <v>7564</v>
      </c>
      <c r="C1330" t="s">
        <v>7565</v>
      </c>
      <c r="D1330" t="s">
        <v>16565</v>
      </c>
      <c r="E1330" t="s">
        <v>16566</v>
      </c>
      <c r="F1330">
        <v>2</v>
      </c>
      <c r="G1330">
        <v>181</v>
      </c>
      <c r="H1330">
        <v>185</v>
      </c>
      <c r="I1330">
        <v>259</v>
      </c>
      <c r="J1330">
        <v>0</v>
      </c>
      <c r="K1330" t="s">
        <v>25</v>
      </c>
      <c r="L1330" t="s">
        <v>16567</v>
      </c>
      <c r="N1330" t="b">
        <v>0</v>
      </c>
      <c r="O1330" t="b">
        <v>1</v>
      </c>
    </row>
    <row r="1331">
      <c r="A1331" t="s">
        <v>16568</v>
      </c>
      <c r="B1331" t="s">
        <v>7570</v>
      </c>
      <c r="C1331" t="s">
        <v>7571</v>
      </c>
      <c r="D1331" t="s">
        <v>16569</v>
      </c>
      <c r="E1331" t="s">
        <v>16570</v>
      </c>
      <c r="F1331">
        <v>6327</v>
      </c>
      <c r="G1331">
        <v>1194</v>
      </c>
      <c r="H1331">
        <v>343</v>
      </c>
      <c r="I1331">
        <v>48732</v>
      </c>
      <c r="J1331">
        <v>119</v>
      </c>
      <c r="K1331" t="s">
        <v>16571</v>
      </c>
      <c r="L1331" t="s">
        <v>16572</v>
      </c>
      <c r="M1331" t="s">
        <v>16573</v>
      </c>
      <c r="N1331" t="b">
        <v>0</v>
      </c>
      <c r="O1331" t="b">
        <v>0</v>
      </c>
    </row>
    <row r="1332">
      <c r="A1332" t="s">
        <v>15143</v>
      </c>
      <c r="B1332" t="s">
        <v>5485</v>
      </c>
      <c r="C1332" t="s">
        <v>5486</v>
      </c>
      <c r="D1332" t="s">
        <v>15144</v>
      </c>
      <c r="E1332" t="s">
        <v>15145</v>
      </c>
      <c r="F1332">
        <v>29</v>
      </c>
      <c r="G1332">
        <v>0</v>
      </c>
      <c r="H1332">
        <v>0</v>
      </c>
      <c r="I1332">
        <v>19933</v>
      </c>
      <c r="J1332">
        <v>2</v>
      </c>
      <c r="K1332" t="s">
        <v>25</v>
      </c>
      <c r="L1332" t="s">
        <v>25</v>
      </c>
      <c r="N1332" t="b">
        <v>0</v>
      </c>
      <c r="O1332" t="b">
        <v>1</v>
      </c>
    </row>
    <row r="1333">
      <c r="A1333" t="s">
        <v>15143</v>
      </c>
      <c r="B1333" t="s">
        <v>5485</v>
      </c>
      <c r="C1333" t="s">
        <v>5486</v>
      </c>
      <c r="D1333" t="s">
        <v>15144</v>
      </c>
      <c r="E1333" t="s">
        <v>15145</v>
      </c>
      <c r="F1333">
        <v>29</v>
      </c>
      <c r="G1333">
        <v>0</v>
      </c>
      <c r="H1333">
        <v>0</v>
      </c>
      <c r="I1333">
        <v>19933</v>
      </c>
      <c r="J1333">
        <v>2</v>
      </c>
      <c r="K1333" t="s">
        <v>25</v>
      </c>
      <c r="L1333" t="s">
        <v>25</v>
      </c>
      <c r="N1333" t="b">
        <v>0</v>
      </c>
      <c r="O1333" t="b">
        <v>1</v>
      </c>
    </row>
    <row r="1334">
      <c r="A1334" t="s">
        <v>15143</v>
      </c>
      <c r="B1334" t="s">
        <v>5485</v>
      </c>
      <c r="C1334" t="s">
        <v>5486</v>
      </c>
      <c r="D1334" t="s">
        <v>15144</v>
      </c>
      <c r="E1334" t="s">
        <v>15145</v>
      </c>
      <c r="F1334">
        <v>29</v>
      </c>
      <c r="G1334">
        <v>0</v>
      </c>
      <c r="H1334">
        <v>0</v>
      </c>
      <c r="I1334">
        <v>19933</v>
      </c>
      <c r="J1334">
        <v>2</v>
      </c>
      <c r="K1334" t="s">
        <v>25</v>
      </c>
      <c r="L1334" t="s">
        <v>25</v>
      </c>
      <c r="N1334" t="b">
        <v>0</v>
      </c>
      <c r="O1334" t="b">
        <v>1</v>
      </c>
    </row>
    <row r="1335">
      <c r="A1335" t="s">
        <v>15143</v>
      </c>
      <c r="B1335" t="s">
        <v>5485</v>
      </c>
      <c r="C1335" t="s">
        <v>5486</v>
      </c>
      <c r="D1335" t="s">
        <v>15144</v>
      </c>
      <c r="E1335" t="s">
        <v>15145</v>
      </c>
      <c r="F1335">
        <v>29</v>
      </c>
      <c r="G1335">
        <v>0</v>
      </c>
      <c r="H1335">
        <v>0</v>
      </c>
      <c r="I1335">
        <v>19933</v>
      </c>
      <c r="J1335">
        <v>2</v>
      </c>
      <c r="K1335" t="s">
        <v>25</v>
      </c>
      <c r="L1335" t="s">
        <v>25</v>
      </c>
      <c r="N1335" t="b">
        <v>0</v>
      </c>
      <c r="O1335" t="b">
        <v>1</v>
      </c>
    </row>
    <row r="1336">
      <c r="A1336" t="s">
        <v>16574</v>
      </c>
      <c r="B1336" t="s">
        <v>7583</v>
      </c>
      <c r="C1336" t="s">
        <v>7584</v>
      </c>
      <c r="D1336" t="s">
        <v>16575</v>
      </c>
      <c r="E1336" t="s">
        <v>16576</v>
      </c>
      <c r="F1336">
        <v>0</v>
      </c>
      <c r="G1336">
        <v>36</v>
      </c>
      <c r="H1336">
        <v>33</v>
      </c>
      <c r="I1336">
        <v>67</v>
      </c>
      <c r="J1336">
        <v>0</v>
      </c>
      <c r="K1336" t="s">
        <v>25</v>
      </c>
      <c r="L1336" t="s">
        <v>25</v>
      </c>
      <c r="N1336" t="b">
        <v>0</v>
      </c>
      <c r="O1336" t="b">
        <v>1</v>
      </c>
    </row>
    <row r="1337">
      <c r="A1337" t="s">
        <v>16577</v>
      </c>
      <c r="B1337" t="s">
        <v>7589</v>
      </c>
      <c r="C1337" t="s">
        <v>7590</v>
      </c>
      <c r="D1337" t="s">
        <v>16578</v>
      </c>
      <c r="E1337" t="s">
        <v>16579</v>
      </c>
      <c r="F1337">
        <v>1227</v>
      </c>
      <c r="G1337">
        <v>971</v>
      </c>
      <c r="H1337">
        <v>4675</v>
      </c>
      <c r="I1337">
        <v>5945</v>
      </c>
      <c r="J1337">
        <v>66</v>
      </c>
      <c r="K1337" t="s">
        <v>16580</v>
      </c>
      <c r="L1337" t="s">
        <v>16581</v>
      </c>
      <c r="M1337" t="s">
        <v>16582</v>
      </c>
      <c r="N1337" t="b">
        <v>0</v>
      </c>
      <c r="O1337" t="b">
        <v>0</v>
      </c>
    </row>
    <row r="1338">
      <c r="A1338" t="s">
        <v>16583</v>
      </c>
      <c r="B1338" t="s">
        <v>7596</v>
      </c>
      <c r="C1338" t="s">
        <v>7597</v>
      </c>
      <c r="D1338" t="s">
        <v>16584</v>
      </c>
      <c r="E1338" t="s">
        <v>16585</v>
      </c>
      <c r="F1338">
        <v>226</v>
      </c>
      <c r="G1338">
        <v>744</v>
      </c>
      <c r="H1338">
        <v>975</v>
      </c>
      <c r="I1338">
        <v>2060</v>
      </c>
      <c r="J1338">
        <v>12</v>
      </c>
      <c r="K1338" t="s">
        <v>16586</v>
      </c>
      <c r="L1338" t="s">
        <v>12483</v>
      </c>
      <c r="M1338" t="s">
        <v>16587</v>
      </c>
      <c r="N1338" t="b">
        <v>0</v>
      </c>
      <c r="O1338" t="b">
        <v>0</v>
      </c>
    </row>
    <row r="1339">
      <c r="A1339" t="s">
        <v>16588</v>
      </c>
      <c r="B1339" t="s">
        <v>7603</v>
      </c>
      <c r="C1339" t="s">
        <v>7603</v>
      </c>
      <c r="D1339" t="s">
        <v>16589</v>
      </c>
      <c r="E1339" t="s">
        <v>16590</v>
      </c>
      <c r="F1339">
        <v>1807</v>
      </c>
      <c r="G1339">
        <v>778</v>
      </c>
      <c r="H1339">
        <v>2550</v>
      </c>
      <c r="I1339">
        <v>6754</v>
      </c>
      <c r="J1339">
        <v>233</v>
      </c>
      <c r="K1339" t="s">
        <v>16591</v>
      </c>
      <c r="L1339" t="s">
        <v>13273</v>
      </c>
      <c r="M1339" t="s">
        <v>16592</v>
      </c>
      <c r="N1339" t="b">
        <v>0</v>
      </c>
      <c r="O1339" t="b">
        <v>0</v>
      </c>
    </row>
    <row r="1340">
      <c r="A1340" t="s">
        <v>16593</v>
      </c>
      <c r="B1340" t="s">
        <v>7607</v>
      </c>
      <c r="C1340" t="s">
        <v>7608</v>
      </c>
      <c r="D1340" t="s">
        <v>16594</v>
      </c>
      <c r="E1340" t="s">
        <v>16595</v>
      </c>
      <c r="F1340">
        <v>109</v>
      </c>
      <c r="G1340">
        <v>457</v>
      </c>
      <c r="H1340">
        <v>13225</v>
      </c>
      <c r="I1340">
        <v>6697</v>
      </c>
      <c r="J1340">
        <v>4</v>
      </c>
      <c r="K1340" t="s">
        <v>25</v>
      </c>
      <c r="L1340" t="s">
        <v>16185</v>
      </c>
      <c r="N1340" t="b">
        <v>0</v>
      </c>
      <c r="O1340" t="b">
        <v>1</v>
      </c>
    </row>
    <row r="1341">
      <c r="A1341" t="s">
        <v>16596</v>
      </c>
      <c r="B1341" t="s">
        <v>7613</v>
      </c>
      <c r="C1341" t="s">
        <v>7614</v>
      </c>
      <c r="D1341" t="s">
        <v>16597</v>
      </c>
      <c r="E1341" t="s">
        <v>16598</v>
      </c>
      <c r="F1341">
        <v>331</v>
      </c>
      <c r="G1341">
        <v>53</v>
      </c>
      <c r="H1341">
        <v>917</v>
      </c>
      <c r="I1341">
        <v>2147</v>
      </c>
      <c r="J1341">
        <v>3</v>
      </c>
      <c r="K1341" t="s">
        <v>16599</v>
      </c>
      <c r="L1341" t="s">
        <v>16600</v>
      </c>
      <c r="M1341" t="s">
        <v>16601</v>
      </c>
      <c r="N1341" t="b">
        <v>1</v>
      </c>
      <c r="O1341" t="b">
        <v>0</v>
      </c>
    </row>
    <row r="1342">
      <c r="A1342" t="s">
        <v>16602</v>
      </c>
      <c r="B1342" t="s">
        <v>7620</v>
      </c>
      <c r="C1342" t="s">
        <v>7621</v>
      </c>
      <c r="D1342" t="s">
        <v>16603</v>
      </c>
      <c r="E1342" t="s">
        <v>16604</v>
      </c>
      <c r="F1342">
        <v>626</v>
      </c>
      <c r="G1342">
        <v>713</v>
      </c>
      <c r="H1342">
        <v>9988</v>
      </c>
      <c r="I1342">
        <v>9844</v>
      </c>
      <c r="J1342">
        <v>34</v>
      </c>
      <c r="K1342" t="s">
        <v>16605</v>
      </c>
      <c r="L1342" t="s">
        <v>14623</v>
      </c>
      <c r="M1342" t="s">
        <v>16606</v>
      </c>
      <c r="N1342" t="b">
        <v>0</v>
      </c>
      <c r="O1342" t="b">
        <v>0</v>
      </c>
    </row>
    <row r="1343">
      <c r="A1343" t="s">
        <v>16607</v>
      </c>
      <c r="B1343" t="s">
        <v>7625</v>
      </c>
      <c r="C1343" t="s">
        <v>7626</v>
      </c>
      <c r="D1343" t="s">
        <v>16608</v>
      </c>
      <c r="E1343" t="s">
        <v>16609</v>
      </c>
      <c r="F1343">
        <v>287</v>
      </c>
      <c r="G1343">
        <v>219</v>
      </c>
      <c r="H1343">
        <v>713</v>
      </c>
      <c r="I1343">
        <v>512</v>
      </c>
      <c r="J1343">
        <v>0</v>
      </c>
      <c r="K1343" t="s">
        <v>16610</v>
      </c>
      <c r="L1343" t="s">
        <v>11546</v>
      </c>
      <c r="M1343" t="s">
        <v>16611</v>
      </c>
      <c r="N1343" t="b">
        <v>0</v>
      </c>
      <c r="O1343" t="b">
        <v>1</v>
      </c>
    </row>
    <row r="1344">
      <c r="A1344" t="s">
        <v>16612</v>
      </c>
      <c r="B1344" t="s">
        <v>7632</v>
      </c>
      <c r="C1344" t="s">
        <v>7633</v>
      </c>
      <c r="D1344" t="s">
        <v>16613</v>
      </c>
      <c r="E1344" t="s">
        <v>16614</v>
      </c>
      <c r="F1344">
        <v>2</v>
      </c>
      <c r="G1344">
        <v>2</v>
      </c>
      <c r="H1344">
        <v>0</v>
      </c>
      <c r="I1344">
        <v>25</v>
      </c>
      <c r="J1344">
        <v>0</v>
      </c>
      <c r="K1344" t="s">
        <v>16615</v>
      </c>
      <c r="L1344" t="s">
        <v>16616</v>
      </c>
      <c r="N1344" t="b">
        <v>0</v>
      </c>
      <c r="O1344" t="b">
        <v>1</v>
      </c>
    </row>
    <row r="1345">
      <c r="A1345" t="s">
        <v>16617</v>
      </c>
      <c r="B1345" t="s">
        <v>7638</v>
      </c>
      <c r="C1345" t="s">
        <v>7639</v>
      </c>
      <c r="D1345" t="s">
        <v>16618</v>
      </c>
      <c r="E1345" t="s">
        <v>16619</v>
      </c>
      <c r="F1345">
        <v>6</v>
      </c>
      <c r="G1345">
        <v>1550</v>
      </c>
      <c r="H1345">
        <v>1722</v>
      </c>
      <c r="I1345">
        <v>2387</v>
      </c>
      <c r="J1345">
        <v>5</v>
      </c>
      <c r="K1345" t="s">
        <v>25</v>
      </c>
      <c r="L1345" t="s">
        <v>25</v>
      </c>
      <c r="N1345" t="b">
        <v>0</v>
      </c>
      <c r="O1345" t="b">
        <v>1</v>
      </c>
    </row>
    <row r="1346">
      <c r="A1346" t="s">
        <v>16620</v>
      </c>
      <c r="B1346" t="s">
        <v>7644</v>
      </c>
      <c r="C1346" t="s">
        <v>7645</v>
      </c>
      <c r="D1346" t="s">
        <v>16621</v>
      </c>
      <c r="E1346" t="s">
        <v>16622</v>
      </c>
      <c r="F1346">
        <v>703</v>
      </c>
      <c r="G1346">
        <v>501</v>
      </c>
      <c r="H1346">
        <v>73</v>
      </c>
      <c r="I1346">
        <v>2585</v>
      </c>
      <c r="J1346">
        <v>0</v>
      </c>
      <c r="K1346" t="s">
        <v>16623</v>
      </c>
      <c r="L1346" t="s">
        <v>11546</v>
      </c>
      <c r="M1346" t="s">
        <v>16624</v>
      </c>
      <c r="N1346" t="b">
        <v>0</v>
      </c>
      <c r="O1346" t="b">
        <v>1</v>
      </c>
    </row>
    <row r="1347">
      <c r="A1347" t="s">
        <v>16625</v>
      </c>
      <c r="B1347" t="s">
        <v>7650</v>
      </c>
      <c r="C1347" t="s">
        <v>7651</v>
      </c>
      <c r="D1347" t="s">
        <v>16626</v>
      </c>
      <c r="E1347" t="s">
        <v>16627</v>
      </c>
      <c r="F1347">
        <v>240</v>
      </c>
      <c r="G1347">
        <v>958</v>
      </c>
      <c r="H1347">
        <v>68474</v>
      </c>
      <c r="I1347">
        <v>542540</v>
      </c>
      <c r="J1347">
        <v>60</v>
      </c>
      <c r="K1347" t="s">
        <v>16628</v>
      </c>
      <c r="L1347" t="s">
        <v>25</v>
      </c>
      <c r="N1347" t="b">
        <v>0</v>
      </c>
      <c r="O1347" t="b">
        <v>0</v>
      </c>
    </row>
    <row r="1348">
      <c r="A1348" t="s">
        <v>16629</v>
      </c>
      <c r="B1348" t="s">
        <v>7655</v>
      </c>
      <c r="C1348" t="s">
        <v>7656</v>
      </c>
      <c r="D1348" t="s">
        <v>16630</v>
      </c>
      <c r="E1348" t="s">
        <v>16631</v>
      </c>
      <c r="F1348">
        <v>17</v>
      </c>
      <c r="G1348">
        <v>904</v>
      </c>
      <c r="H1348">
        <v>1618</v>
      </c>
      <c r="I1348">
        <v>2853</v>
      </c>
      <c r="J1348">
        <v>0</v>
      </c>
      <c r="K1348" t="s">
        <v>25</v>
      </c>
      <c r="L1348" t="s">
        <v>25</v>
      </c>
      <c r="N1348" t="b">
        <v>0</v>
      </c>
      <c r="O1348" t="b">
        <v>1</v>
      </c>
    </row>
    <row r="1349">
      <c r="A1349" t="s">
        <v>16632</v>
      </c>
      <c r="B1349" t="s">
        <v>7660</v>
      </c>
      <c r="C1349" t="s">
        <v>7661</v>
      </c>
      <c r="D1349" t="s">
        <v>16633</v>
      </c>
      <c r="E1349" t="s">
        <v>16634</v>
      </c>
      <c r="F1349">
        <v>41</v>
      </c>
      <c r="G1349">
        <v>1273</v>
      </c>
      <c r="H1349">
        <v>1890</v>
      </c>
      <c r="I1349">
        <v>2623</v>
      </c>
      <c r="J1349">
        <v>4</v>
      </c>
      <c r="K1349" t="s">
        <v>16635</v>
      </c>
      <c r="L1349" t="s">
        <v>25</v>
      </c>
      <c r="N1349" t="b">
        <v>0</v>
      </c>
      <c r="O1349" t="b">
        <v>1</v>
      </c>
    </row>
    <row r="1350">
      <c r="A1350" t="s">
        <v>16636</v>
      </c>
      <c r="B1350" t="s">
        <v>7666</v>
      </c>
      <c r="C1350" t="s">
        <v>7667</v>
      </c>
      <c r="D1350" t="s">
        <v>16637</v>
      </c>
      <c r="E1350" t="s">
        <v>16638</v>
      </c>
      <c r="F1350">
        <v>613</v>
      </c>
      <c r="G1350">
        <v>689</v>
      </c>
      <c r="H1350">
        <v>1</v>
      </c>
      <c r="I1350">
        <v>124</v>
      </c>
      <c r="J1350">
        <v>0</v>
      </c>
      <c r="K1350" t="s">
        <v>16639</v>
      </c>
      <c r="L1350" t="s">
        <v>16640</v>
      </c>
      <c r="M1350" t="s">
        <v>16641</v>
      </c>
      <c r="N1350" t="b">
        <v>0</v>
      </c>
      <c r="O1350" t="b">
        <v>1</v>
      </c>
    </row>
    <row r="1351">
      <c r="A1351" t="s">
        <v>16642</v>
      </c>
      <c r="B1351" t="s">
        <v>7673</v>
      </c>
      <c r="C1351" t="s">
        <v>7674</v>
      </c>
      <c r="D1351" t="s">
        <v>16643</v>
      </c>
      <c r="E1351" t="s">
        <v>16644</v>
      </c>
      <c r="F1351">
        <v>20</v>
      </c>
      <c r="G1351">
        <v>900</v>
      </c>
      <c r="H1351">
        <v>1681</v>
      </c>
      <c r="I1351">
        <v>2725</v>
      </c>
      <c r="J1351">
        <v>1</v>
      </c>
      <c r="K1351" t="s">
        <v>16645</v>
      </c>
      <c r="L1351" t="s">
        <v>25</v>
      </c>
      <c r="N1351" t="b">
        <v>0</v>
      </c>
      <c r="O1351" t="b">
        <v>1</v>
      </c>
    </row>
    <row r="1352">
      <c r="A1352" t="s">
        <v>16646</v>
      </c>
      <c r="B1352" t="s">
        <v>7679</v>
      </c>
      <c r="C1352" t="s">
        <v>7680</v>
      </c>
      <c r="D1352" t="s">
        <v>16647</v>
      </c>
      <c r="E1352" t="s">
        <v>16648</v>
      </c>
      <c r="F1352">
        <v>73768</v>
      </c>
      <c r="G1352">
        <v>350</v>
      </c>
      <c r="H1352">
        <v>142</v>
      </c>
      <c r="I1352">
        <v>255587</v>
      </c>
      <c r="J1352">
        <v>116</v>
      </c>
      <c r="K1352" t="s">
        <v>16649</v>
      </c>
      <c r="L1352" t="s">
        <v>11790</v>
      </c>
      <c r="M1352" t="s">
        <v>16650</v>
      </c>
      <c r="N1352" t="b">
        <v>1</v>
      </c>
      <c r="O1352" t="b">
        <v>0</v>
      </c>
    </row>
    <row r="1353">
      <c r="A1353" t="s">
        <v>16651</v>
      </c>
      <c r="B1353" t="s">
        <v>7685</v>
      </c>
      <c r="C1353" t="s">
        <v>7686</v>
      </c>
      <c r="D1353" t="s">
        <v>16652</v>
      </c>
      <c r="E1353" t="s">
        <v>16653</v>
      </c>
      <c r="F1353">
        <v>773</v>
      </c>
      <c r="G1353">
        <v>1293</v>
      </c>
      <c r="H1353">
        <v>32794</v>
      </c>
      <c r="I1353">
        <v>245631</v>
      </c>
      <c r="J1353">
        <v>35</v>
      </c>
      <c r="K1353" t="s">
        <v>16654</v>
      </c>
      <c r="L1353" t="s">
        <v>16655</v>
      </c>
      <c r="M1353" t="s">
        <v>16656</v>
      </c>
      <c r="N1353" t="b">
        <v>0</v>
      </c>
      <c r="O1353" t="b">
        <v>0</v>
      </c>
    </row>
    <row r="1354">
      <c r="A1354" t="s">
        <v>16657</v>
      </c>
      <c r="B1354" t="s">
        <v>7691</v>
      </c>
      <c r="C1354" t="s">
        <v>7692</v>
      </c>
      <c r="D1354" t="s">
        <v>16658</v>
      </c>
      <c r="E1354" t="s">
        <v>16659</v>
      </c>
      <c r="F1354">
        <v>32</v>
      </c>
      <c r="G1354">
        <v>257</v>
      </c>
      <c r="H1354">
        <v>40</v>
      </c>
      <c r="I1354">
        <v>2169</v>
      </c>
      <c r="J1354">
        <v>1</v>
      </c>
      <c r="K1354" t="s">
        <v>16660</v>
      </c>
      <c r="L1354" t="s">
        <v>12084</v>
      </c>
      <c r="M1354" t="s">
        <v>16661</v>
      </c>
      <c r="N1354" t="b">
        <v>0</v>
      </c>
      <c r="O1354" t="b">
        <v>1</v>
      </c>
    </row>
    <row r="1355">
      <c r="A1355" t="s">
        <v>16662</v>
      </c>
      <c r="B1355" t="s">
        <v>7698</v>
      </c>
      <c r="C1355" t="s">
        <v>7699</v>
      </c>
      <c r="D1355" t="s">
        <v>16663</v>
      </c>
      <c r="E1355" t="s">
        <v>16664</v>
      </c>
      <c r="F1355">
        <v>68</v>
      </c>
      <c r="G1355">
        <v>65</v>
      </c>
      <c r="H1355">
        <v>243</v>
      </c>
      <c r="I1355">
        <v>4967</v>
      </c>
      <c r="J1355">
        <v>28</v>
      </c>
      <c r="K1355" t="s">
        <v>16665</v>
      </c>
      <c r="L1355" t="s">
        <v>14268</v>
      </c>
      <c r="M1355" t="s">
        <v>16666</v>
      </c>
      <c r="N1355" t="b">
        <v>0</v>
      </c>
      <c r="O1355" t="b">
        <v>1</v>
      </c>
    </row>
    <row r="1356">
      <c r="A1356" t="s">
        <v>16667</v>
      </c>
      <c r="B1356" t="s">
        <v>7702</v>
      </c>
      <c r="C1356" t="s">
        <v>7703</v>
      </c>
      <c r="D1356" t="s">
        <v>16668</v>
      </c>
      <c r="E1356" t="s">
        <v>16669</v>
      </c>
      <c r="F1356">
        <v>1350</v>
      </c>
      <c r="G1356">
        <v>1613</v>
      </c>
      <c r="H1356">
        <v>5919</v>
      </c>
      <c r="I1356">
        <v>427772</v>
      </c>
      <c r="J1356">
        <v>49</v>
      </c>
      <c r="K1356" t="s">
        <v>16670</v>
      </c>
      <c r="L1356" t="s">
        <v>16671</v>
      </c>
      <c r="N1356" t="b">
        <v>0</v>
      </c>
      <c r="O1356" t="b">
        <v>0</v>
      </c>
    </row>
    <row r="1357">
      <c r="A1357" t="s">
        <v>16672</v>
      </c>
      <c r="B1357" t="s">
        <v>7707</v>
      </c>
      <c r="C1357" t="s">
        <v>7708</v>
      </c>
      <c r="D1357" t="s">
        <v>16673</v>
      </c>
      <c r="E1357" t="s">
        <v>16674</v>
      </c>
      <c r="F1357">
        <v>153</v>
      </c>
      <c r="G1357">
        <v>2405</v>
      </c>
      <c r="H1357">
        <v>4175</v>
      </c>
      <c r="I1357">
        <v>6123</v>
      </c>
      <c r="J1357">
        <v>3</v>
      </c>
      <c r="K1357" t="s">
        <v>11952</v>
      </c>
      <c r="L1357" t="s">
        <v>25</v>
      </c>
      <c r="N1357" t="b">
        <v>0</v>
      </c>
      <c r="O1357" t="b">
        <v>1</v>
      </c>
    </row>
    <row r="1358">
      <c r="A1358" t="s">
        <v>16675</v>
      </c>
      <c r="B1358" t="s">
        <v>7713</v>
      </c>
      <c r="C1358" t="s">
        <v>7714</v>
      </c>
      <c r="D1358" t="s">
        <v>16676</v>
      </c>
      <c r="E1358" t="s">
        <v>16677</v>
      </c>
      <c r="F1358">
        <v>1198</v>
      </c>
      <c r="G1358">
        <v>4394</v>
      </c>
      <c r="H1358">
        <v>4134</v>
      </c>
      <c r="I1358">
        <v>1840</v>
      </c>
      <c r="J1358">
        <v>2</v>
      </c>
      <c r="K1358" t="s">
        <v>16678</v>
      </c>
      <c r="L1358" t="s">
        <v>16679</v>
      </c>
      <c r="M1358" t="s">
        <v>16680</v>
      </c>
      <c r="N1358" t="b">
        <v>0</v>
      </c>
      <c r="O1358" t="b">
        <v>1</v>
      </c>
    </row>
    <row r="1359">
      <c r="A1359" t="s">
        <v>16681</v>
      </c>
      <c r="B1359" t="s">
        <v>7719</v>
      </c>
      <c r="C1359" t="s">
        <v>7720</v>
      </c>
      <c r="D1359" t="s">
        <v>16682</v>
      </c>
      <c r="E1359" t="s">
        <v>16683</v>
      </c>
      <c r="F1359">
        <v>620</v>
      </c>
      <c r="G1359">
        <v>899</v>
      </c>
      <c r="H1359">
        <v>80897</v>
      </c>
      <c r="I1359">
        <v>200534</v>
      </c>
      <c r="J1359">
        <v>34</v>
      </c>
      <c r="K1359" t="s">
        <v>16684</v>
      </c>
      <c r="L1359" t="s">
        <v>16685</v>
      </c>
      <c r="M1359" t="s">
        <v>16686</v>
      </c>
      <c r="N1359" t="b">
        <v>0</v>
      </c>
      <c r="O1359" t="b">
        <v>0</v>
      </c>
    </row>
    <row r="1360">
      <c r="A1360" t="s">
        <v>16687</v>
      </c>
      <c r="B1360" t="s">
        <v>7725</v>
      </c>
      <c r="C1360" t="s">
        <v>7726</v>
      </c>
      <c r="D1360" t="s">
        <v>16688</v>
      </c>
      <c r="E1360" t="s">
        <v>16689</v>
      </c>
      <c r="F1360">
        <v>3</v>
      </c>
      <c r="G1360">
        <v>4</v>
      </c>
      <c r="H1360">
        <v>13</v>
      </c>
      <c r="I1360">
        <v>16</v>
      </c>
      <c r="J1360">
        <v>0</v>
      </c>
      <c r="K1360" t="s">
        <v>16690</v>
      </c>
      <c r="L1360" t="s">
        <v>25</v>
      </c>
      <c r="M1360" t="s">
        <v>16691</v>
      </c>
      <c r="N1360" t="b">
        <v>0</v>
      </c>
      <c r="O1360" t="b">
        <v>1</v>
      </c>
    </row>
    <row r="1361">
      <c r="A1361" t="s">
        <v>16692</v>
      </c>
      <c r="B1361" t="s">
        <v>7731</v>
      </c>
      <c r="C1361" t="s">
        <v>7732</v>
      </c>
      <c r="D1361" t="s">
        <v>16693</v>
      </c>
      <c r="E1361" t="s">
        <v>16694</v>
      </c>
      <c r="F1361">
        <v>23</v>
      </c>
      <c r="G1361">
        <v>0</v>
      </c>
      <c r="H1361">
        <v>98</v>
      </c>
      <c r="I1361">
        <v>6</v>
      </c>
      <c r="J1361">
        <v>0</v>
      </c>
      <c r="K1361" t="s">
        <v>25</v>
      </c>
      <c r="L1361" t="s">
        <v>25</v>
      </c>
      <c r="N1361" t="b">
        <v>0</v>
      </c>
      <c r="O1361" t="b">
        <v>1</v>
      </c>
    </row>
    <row r="1362">
      <c r="A1362" t="s">
        <v>16695</v>
      </c>
      <c r="B1362" t="s">
        <v>7738</v>
      </c>
      <c r="C1362" t="s">
        <v>7739</v>
      </c>
      <c r="D1362" t="s">
        <v>16696</v>
      </c>
      <c r="E1362" t="s">
        <v>16697</v>
      </c>
      <c r="F1362">
        <v>230</v>
      </c>
      <c r="G1362">
        <v>197</v>
      </c>
      <c r="H1362">
        <v>197</v>
      </c>
      <c r="I1362">
        <v>510</v>
      </c>
      <c r="J1362">
        <v>2</v>
      </c>
      <c r="K1362" t="s">
        <v>16698</v>
      </c>
      <c r="L1362" t="s">
        <v>16699</v>
      </c>
      <c r="M1362" t="s">
        <v>16700</v>
      </c>
      <c r="N1362" t="b">
        <v>0</v>
      </c>
      <c r="O1362" t="b">
        <v>0</v>
      </c>
    </row>
    <row r="1363">
      <c r="A1363" t="s">
        <v>12485</v>
      </c>
      <c r="B1363" t="s">
        <v>1397</v>
      </c>
      <c r="C1363" t="s">
        <v>1398</v>
      </c>
      <c r="D1363" t="s">
        <v>12486</v>
      </c>
      <c r="E1363" t="s">
        <v>12487</v>
      </c>
      <c r="F1363">
        <v>3386</v>
      </c>
      <c r="G1363">
        <v>3170</v>
      </c>
      <c r="H1363">
        <v>2406</v>
      </c>
      <c r="I1363">
        <v>167274</v>
      </c>
      <c r="J1363">
        <v>57</v>
      </c>
      <c r="K1363" t="s">
        <v>12488</v>
      </c>
      <c r="L1363" t="s">
        <v>12489</v>
      </c>
      <c r="N1363" t="b">
        <v>0</v>
      </c>
      <c r="O1363" t="b">
        <v>0</v>
      </c>
    </row>
    <row r="1364">
      <c r="A1364" t="s">
        <v>16701</v>
      </c>
      <c r="B1364" t="s">
        <v>7750</v>
      </c>
      <c r="C1364" t="s">
        <v>7751</v>
      </c>
      <c r="D1364" t="s">
        <v>16702</v>
      </c>
      <c r="E1364" t="s">
        <v>16703</v>
      </c>
      <c r="F1364">
        <v>163</v>
      </c>
      <c r="G1364">
        <v>29</v>
      </c>
      <c r="H1364">
        <v>425</v>
      </c>
      <c r="I1364">
        <v>18786</v>
      </c>
      <c r="J1364">
        <v>60</v>
      </c>
      <c r="K1364" t="s">
        <v>16704</v>
      </c>
      <c r="L1364" t="s">
        <v>16705</v>
      </c>
      <c r="N1364" t="b">
        <v>0</v>
      </c>
      <c r="O1364" t="b">
        <v>1</v>
      </c>
    </row>
    <row r="1365">
      <c r="A1365" t="s">
        <v>16706</v>
      </c>
      <c r="B1365" t="s">
        <v>7757</v>
      </c>
      <c r="C1365" t="s">
        <v>7758</v>
      </c>
      <c r="D1365" t="s">
        <v>16707</v>
      </c>
      <c r="E1365" t="s">
        <v>16708</v>
      </c>
      <c r="F1365">
        <v>21</v>
      </c>
      <c r="G1365">
        <v>900</v>
      </c>
      <c r="H1365">
        <v>1389</v>
      </c>
      <c r="I1365">
        <v>1972</v>
      </c>
      <c r="J1365">
        <v>3</v>
      </c>
      <c r="K1365" t="s">
        <v>16709</v>
      </c>
      <c r="L1365" t="s">
        <v>25</v>
      </c>
      <c r="N1365" t="b">
        <v>0</v>
      </c>
      <c r="O1365" t="b">
        <v>1</v>
      </c>
    </row>
    <row r="1366">
      <c r="A1366" t="s">
        <v>15358</v>
      </c>
      <c r="B1366" t="s">
        <v>5776</v>
      </c>
      <c r="C1366" t="s">
        <v>5777</v>
      </c>
      <c r="D1366" t="s">
        <v>15359</v>
      </c>
      <c r="E1366" t="s">
        <v>15360</v>
      </c>
      <c r="F1366">
        <v>744</v>
      </c>
      <c r="G1366">
        <v>0</v>
      </c>
      <c r="H1366">
        <v>2</v>
      </c>
      <c r="I1366">
        <v>74508</v>
      </c>
      <c r="J1366">
        <v>9</v>
      </c>
      <c r="K1366" t="s">
        <v>15361</v>
      </c>
      <c r="L1366" t="s">
        <v>25</v>
      </c>
      <c r="N1366" t="b">
        <v>0</v>
      </c>
      <c r="O1366" t="b">
        <v>1</v>
      </c>
    </row>
    <row r="1367">
      <c r="A1367" t="s">
        <v>15358</v>
      </c>
      <c r="B1367" t="s">
        <v>5776</v>
      </c>
      <c r="C1367" t="s">
        <v>5777</v>
      </c>
      <c r="D1367" t="s">
        <v>15359</v>
      </c>
      <c r="E1367" t="s">
        <v>15360</v>
      </c>
      <c r="F1367">
        <v>744</v>
      </c>
      <c r="G1367">
        <v>0</v>
      </c>
      <c r="H1367">
        <v>2</v>
      </c>
      <c r="I1367">
        <v>74508</v>
      </c>
      <c r="J1367">
        <v>9</v>
      </c>
      <c r="K1367" t="s">
        <v>15361</v>
      </c>
      <c r="L1367" t="s">
        <v>25</v>
      </c>
      <c r="N1367" t="b">
        <v>0</v>
      </c>
      <c r="O1367" t="b">
        <v>1</v>
      </c>
    </row>
    <row r="1368">
      <c r="A1368" t="s">
        <v>16710</v>
      </c>
      <c r="B1368" t="s">
        <v>7768</v>
      </c>
      <c r="C1368" t="s">
        <v>7769</v>
      </c>
      <c r="D1368" t="s">
        <v>16711</v>
      </c>
      <c r="E1368" t="s">
        <v>16712</v>
      </c>
      <c r="F1368">
        <v>12</v>
      </c>
      <c r="G1368">
        <v>662</v>
      </c>
      <c r="H1368">
        <v>1068</v>
      </c>
      <c r="I1368">
        <v>1291</v>
      </c>
      <c r="J1368">
        <v>6</v>
      </c>
      <c r="K1368" t="s">
        <v>25</v>
      </c>
      <c r="L1368" t="s">
        <v>25</v>
      </c>
      <c r="N1368" t="b">
        <v>0</v>
      </c>
      <c r="O1368" t="b">
        <v>1</v>
      </c>
    </row>
    <row r="1369">
      <c r="A1369" t="s">
        <v>16713</v>
      </c>
      <c r="B1369" t="s">
        <v>7774</v>
      </c>
      <c r="C1369" t="s">
        <v>7775</v>
      </c>
      <c r="D1369" t="s">
        <v>16714</v>
      </c>
      <c r="E1369" t="s">
        <v>16715</v>
      </c>
      <c r="F1369">
        <v>5433</v>
      </c>
      <c r="G1369">
        <v>929</v>
      </c>
      <c r="H1369">
        <v>4195</v>
      </c>
      <c r="I1369">
        <v>10850</v>
      </c>
      <c r="J1369">
        <v>252</v>
      </c>
      <c r="K1369" t="s">
        <v>16716</v>
      </c>
      <c r="L1369" t="s">
        <v>16717</v>
      </c>
      <c r="M1369" t="s">
        <v>16718</v>
      </c>
      <c r="N1369" t="b">
        <v>0</v>
      </c>
      <c r="O1369" t="b">
        <v>0</v>
      </c>
    </row>
    <row r="1370">
      <c r="A1370" t="s">
        <v>16719</v>
      </c>
      <c r="B1370" t="s">
        <v>7780</v>
      </c>
      <c r="C1370" t="s">
        <v>7781</v>
      </c>
      <c r="D1370" t="s">
        <v>16720</v>
      </c>
      <c r="E1370" t="s">
        <v>16721</v>
      </c>
      <c r="F1370">
        <v>844</v>
      </c>
      <c r="G1370">
        <v>1851</v>
      </c>
      <c r="H1370">
        <v>13714</v>
      </c>
      <c r="I1370">
        <v>81123</v>
      </c>
      <c r="J1370">
        <v>5</v>
      </c>
      <c r="K1370" t="s">
        <v>16722</v>
      </c>
      <c r="L1370" t="s">
        <v>25</v>
      </c>
      <c r="N1370" t="b">
        <v>0</v>
      </c>
      <c r="O1370" t="b">
        <v>1</v>
      </c>
    </row>
    <row r="1371">
      <c r="A1371" t="s">
        <v>16723</v>
      </c>
      <c r="B1371" t="s">
        <v>7788</v>
      </c>
      <c r="C1371" t="s">
        <v>7789</v>
      </c>
      <c r="D1371" t="s">
        <v>16724</v>
      </c>
      <c r="E1371" t="s">
        <v>16725</v>
      </c>
      <c r="F1371">
        <v>175</v>
      </c>
      <c r="G1371">
        <v>34</v>
      </c>
      <c r="H1371">
        <v>6</v>
      </c>
      <c r="I1371">
        <v>328</v>
      </c>
      <c r="J1371">
        <v>0</v>
      </c>
      <c r="K1371" t="s">
        <v>16726</v>
      </c>
      <c r="L1371" t="s">
        <v>11546</v>
      </c>
      <c r="M1371" t="s">
        <v>16727</v>
      </c>
      <c r="N1371" t="b">
        <v>0</v>
      </c>
      <c r="O1371" t="b">
        <v>1</v>
      </c>
    </row>
    <row r="1372">
      <c r="A1372" t="s">
        <v>16719</v>
      </c>
      <c r="B1372" t="s">
        <v>7780</v>
      </c>
      <c r="C1372" t="s">
        <v>7781</v>
      </c>
      <c r="D1372" t="s">
        <v>16720</v>
      </c>
      <c r="E1372" t="s">
        <v>16721</v>
      </c>
      <c r="F1372">
        <v>844</v>
      </c>
      <c r="G1372">
        <v>1851</v>
      </c>
      <c r="H1372">
        <v>13714</v>
      </c>
      <c r="I1372">
        <v>81123</v>
      </c>
      <c r="J1372">
        <v>5</v>
      </c>
      <c r="K1372" t="s">
        <v>16722</v>
      </c>
      <c r="L1372" t="s">
        <v>25</v>
      </c>
      <c r="N1372" t="b">
        <v>0</v>
      </c>
      <c r="O1372" t="b">
        <v>1</v>
      </c>
    </row>
    <row r="1373">
      <c r="A1373" t="s">
        <v>14012</v>
      </c>
      <c r="B1373" t="s">
        <v>3532</v>
      </c>
      <c r="C1373" t="s">
        <v>3533</v>
      </c>
      <c r="D1373" t="s">
        <v>14013</v>
      </c>
      <c r="E1373" t="s">
        <v>14014</v>
      </c>
      <c r="F1373">
        <v>622</v>
      </c>
      <c r="G1373">
        <v>25</v>
      </c>
      <c r="H1373">
        <v>219</v>
      </c>
      <c r="I1373">
        <v>46759</v>
      </c>
      <c r="J1373">
        <v>6</v>
      </c>
      <c r="K1373" t="s">
        <v>14015</v>
      </c>
      <c r="L1373" t="s">
        <v>25</v>
      </c>
      <c r="N1373" t="b">
        <v>0</v>
      </c>
      <c r="O1373" t="b">
        <v>1</v>
      </c>
    </row>
    <row r="1374">
      <c r="A1374" t="s">
        <v>14012</v>
      </c>
      <c r="B1374" t="s">
        <v>3532</v>
      </c>
      <c r="C1374" t="s">
        <v>3533</v>
      </c>
      <c r="D1374" t="s">
        <v>14013</v>
      </c>
      <c r="E1374" t="s">
        <v>14014</v>
      </c>
      <c r="F1374">
        <v>622</v>
      </c>
      <c r="G1374">
        <v>25</v>
      </c>
      <c r="H1374">
        <v>219</v>
      </c>
      <c r="I1374">
        <v>46759</v>
      </c>
      <c r="J1374">
        <v>6</v>
      </c>
      <c r="K1374" t="s">
        <v>14015</v>
      </c>
      <c r="L1374" t="s">
        <v>25</v>
      </c>
      <c r="N1374" t="b">
        <v>0</v>
      </c>
      <c r="O1374" t="b">
        <v>1</v>
      </c>
    </row>
    <row r="1375">
      <c r="A1375" t="s">
        <v>16728</v>
      </c>
      <c r="B1375" t="s">
        <v>7807</v>
      </c>
      <c r="C1375" t="s">
        <v>7808</v>
      </c>
      <c r="D1375" t="s">
        <v>16729</v>
      </c>
      <c r="E1375" t="s">
        <v>16730</v>
      </c>
      <c r="F1375">
        <v>613133</v>
      </c>
      <c r="G1375">
        <v>53</v>
      </c>
      <c r="H1375">
        <v>258</v>
      </c>
      <c r="I1375">
        <v>318470</v>
      </c>
      <c r="J1375">
        <v>634</v>
      </c>
      <c r="K1375" t="s">
        <v>16731</v>
      </c>
      <c r="L1375" t="s">
        <v>11843</v>
      </c>
      <c r="M1375" t="s">
        <v>16732</v>
      </c>
      <c r="N1375" t="b">
        <v>1</v>
      </c>
      <c r="O1375" t="b">
        <v>0</v>
      </c>
    </row>
    <row r="1376">
      <c r="A1376" t="s">
        <v>16733</v>
      </c>
      <c r="B1376" t="s">
        <v>7813</v>
      </c>
      <c r="C1376" t="s">
        <v>7814</v>
      </c>
      <c r="D1376" t="s">
        <v>16734</v>
      </c>
      <c r="E1376" t="s">
        <v>16735</v>
      </c>
      <c r="F1376">
        <v>0</v>
      </c>
      <c r="G1376">
        <v>20</v>
      </c>
      <c r="H1376">
        <v>12</v>
      </c>
      <c r="I1376">
        <v>15</v>
      </c>
      <c r="J1376">
        <v>0</v>
      </c>
      <c r="K1376" t="s">
        <v>16736</v>
      </c>
      <c r="L1376" t="s">
        <v>25</v>
      </c>
      <c r="N1376" t="b">
        <v>0</v>
      </c>
      <c r="O1376" t="b">
        <v>1</v>
      </c>
    </row>
    <row r="1377">
      <c r="A1377" t="s">
        <v>16737</v>
      </c>
      <c r="B1377" t="s">
        <v>7819</v>
      </c>
      <c r="C1377" t="s">
        <v>7820</v>
      </c>
      <c r="D1377" t="s">
        <v>16738</v>
      </c>
      <c r="E1377" t="s">
        <v>16739</v>
      </c>
      <c r="F1377">
        <v>6200</v>
      </c>
      <c r="G1377">
        <v>2513</v>
      </c>
      <c r="H1377">
        <v>2377</v>
      </c>
      <c r="I1377">
        <v>3541</v>
      </c>
      <c r="J1377">
        <v>130</v>
      </c>
      <c r="K1377" t="s">
        <v>16740</v>
      </c>
      <c r="L1377" t="s">
        <v>16741</v>
      </c>
      <c r="M1377" t="s">
        <v>16742</v>
      </c>
      <c r="N1377" t="b">
        <v>0</v>
      </c>
      <c r="O1377" t="b">
        <v>1</v>
      </c>
    </row>
    <row r="1378">
      <c r="A1378" t="s">
        <v>16743</v>
      </c>
      <c r="B1378" t="s">
        <v>7825</v>
      </c>
      <c r="C1378" t="s">
        <v>7826</v>
      </c>
      <c r="D1378" t="s">
        <v>16744</v>
      </c>
      <c r="E1378" t="s">
        <v>16745</v>
      </c>
      <c r="F1378">
        <v>27</v>
      </c>
      <c r="G1378">
        <v>288</v>
      </c>
      <c r="H1378">
        <v>1531</v>
      </c>
      <c r="I1378">
        <v>111</v>
      </c>
      <c r="J1378">
        <v>0</v>
      </c>
      <c r="K1378" t="s">
        <v>16746</v>
      </c>
      <c r="L1378" t="s">
        <v>12394</v>
      </c>
      <c r="M1378" t="s">
        <v>16747</v>
      </c>
      <c r="N1378" t="b">
        <v>0</v>
      </c>
      <c r="O1378" t="b">
        <v>0</v>
      </c>
    </row>
    <row r="1379">
      <c r="A1379" t="s">
        <v>16748</v>
      </c>
      <c r="B1379" t="s">
        <v>7831</v>
      </c>
      <c r="C1379" t="s">
        <v>7832</v>
      </c>
      <c r="D1379" t="s">
        <v>16749</v>
      </c>
      <c r="E1379" t="s">
        <v>16750</v>
      </c>
      <c r="F1379">
        <v>1492</v>
      </c>
      <c r="G1379">
        <v>577</v>
      </c>
      <c r="H1379">
        <v>20300</v>
      </c>
      <c r="I1379">
        <v>6905</v>
      </c>
      <c r="J1379">
        <v>41</v>
      </c>
      <c r="K1379" t="s">
        <v>16751</v>
      </c>
      <c r="L1379" t="s">
        <v>16752</v>
      </c>
      <c r="M1379" t="s">
        <v>16753</v>
      </c>
      <c r="N1379" t="b">
        <v>0</v>
      </c>
      <c r="O1379" t="b">
        <v>0</v>
      </c>
    </row>
    <row r="1380">
      <c r="A1380" t="s">
        <v>16754</v>
      </c>
      <c r="B1380" t="s">
        <v>7836</v>
      </c>
      <c r="C1380" t="s">
        <v>7837</v>
      </c>
      <c r="D1380" t="s">
        <v>16755</v>
      </c>
      <c r="E1380" t="s">
        <v>16756</v>
      </c>
      <c r="F1380">
        <v>0</v>
      </c>
      <c r="G1380">
        <v>25</v>
      </c>
      <c r="H1380">
        <v>19</v>
      </c>
      <c r="I1380">
        <v>22</v>
      </c>
      <c r="J1380">
        <v>0</v>
      </c>
      <c r="K1380" t="s">
        <v>16757</v>
      </c>
      <c r="L1380" t="s">
        <v>25</v>
      </c>
      <c r="N1380" t="b">
        <v>0</v>
      </c>
      <c r="O1380" t="b">
        <v>1</v>
      </c>
    </row>
    <row r="1381">
      <c r="A1381" t="s">
        <v>15463</v>
      </c>
      <c r="B1381" t="s">
        <v>5935</v>
      </c>
      <c r="C1381" t="s">
        <v>5936</v>
      </c>
      <c r="D1381" t="s">
        <v>15464</v>
      </c>
      <c r="E1381" t="s">
        <v>15465</v>
      </c>
      <c r="F1381">
        <v>90</v>
      </c>
      <c r="G1381">
        <v>0</v>
      </c>
      <c r="H1381">
        <v>0</v>
      </c>
      <c r="I1381">
        <v>38893</v>
      </c>
      <c r="J1381">
        <v>3</v>
      </c>
      <c r="K1381" t="s">
        <v>25</v>
      </c>
      <c r="L1381" t="s">
        <v>25</v>
      </c>
      <c r="N1381" t="b">
        <v>0</v>
      </c>
      <c r="O1381" t="b">
        <v>1</v>
      </c>
    </row>
    <row r="1382">
      <c r="A1382" t="s">
        <v>15463</v>
      </c>
      <c r="B1382" t="s">
        <v>5935</v>
      </c>
      <c r="C1382" t="s">
        <v>5936</v>
      </c>
      <c r="D1382" t="s">
        <v>15464</v>
      </c>
      <c r="E1382" t="s">
        <v>15465</v>
      </c>
      <c r="F1382">
        <v>90</v>
      </c>
      <c r="G1382">
        <v>0</v>
      </c>
      <c r="H1382">
        <v>0</v>
      </c>
      <c r="I1382">
        <v>38893</v>
      </c>
      <c r="J1382">
        <v>3</v>
      </c>
      <c r="K1382" t="s">
        <v>25</v>
      </c>
      <c r="L1382" t="s">
        <v>25</v>
      </c>
      <c r="N1382" t="b">
        <v>0</v>
      </c>
      <c r="O1382" t="b">
        <v>1</v>
      </c>
    </row>
    <row r="1383">
      <c r="A1383" t="s">
        <v>16758</v>
      </c>
      <c r="B1383" t="s">
        <v>7845</v>
      </c>
      <c r="C1383" t="s">
        <v>7846</v>
      </c>
      <c r="D1383" t="s">
        <v>16759</v>
      </c>
      <c r="E1383" t="s">
        <v>16760</v>
      </c>
      <c r="F1383">
        <v>11</v>
      </c>
      <c r="G1383">
        <v>538</v>
      </c>
      <c r="H1383">
        <v>677</v>
      </c>
      <c r="I1383">
        <v>1130</v>
      </c>
      <c r="J1383">
        <v>4</v>
      </c>
      <c r="K1383" t="s">
        <v>25</v>
      </c>
      <c r="L1383" t="s">
        <v>25</v>
      </c>
      <c r="N1383" t="b">
        <v>0</v>
      </c>
      <c r="O1383" t="b">
        <v>1</v>
      </c>
    </row>
    <row r="1384">
      <c r="A1384" t="s">
        <v>16761</v>
      </c>
      <c r="B1384" t="s">
        <v>7851</v>
      </c>
      <c r="C1384" t="s">
        <v>7852</v>
      </c>
      <c r="D1384" t="s">
        <v>16762</v>
      </c>
      <c r="E1384" t="s">
        <v>16763</v>
      </c>
      <c r="F1384">
        <v>205</v>
      </c>
      <c r="G1384">
        <v>735</v>
      </c>
      <c r="H1384">
        <v>613</v>
      </c>
      <c r="I1384">
        <v>520</v>
      </c>
      <c r="J1384">
        <v>0</v>
      </c>
      <c r="K1384" t="s">
        <v>16764</v>
      </c>
      <c r="L1384" t="s">
        <v>11546</v>
      </c>
      <c r="M1384" t="s">
        <v>16765</v>
      </c>
      <c r="N1384" t="b">
        <v>0</v>
      </c>
      <c r="O1384" t="b">
        <v>0</v>
      </c>
    </row>
    <row r="1385">
      <c r="A1385" t="s">
        <v>11817</v>
      </c>
      <c r="B1385" t="s">
        <v>502</v>
      </c>
      <c r="C1385" t="s">
        <v>503</v>
      </c>
      <c r="D1385" t="s">
        <v>11818</v>
      </c>
      <c r="E1385" t="s">
        <v>11819</v>
      </c>
      <c r="F1385">
        <v>183</v>
      </c>
      <c r="G1385">
        <v>676</v>
      </c>
      <c r="H1385">
        <v>85</v>
      </c>
      <c r="I1385">
        <v>19368</v>
      </c>
      <c r="J1385">
        <v>5</v>
      </c>
      <c r="K1385" t="s">
        <v>11820</v>
      </c>
      <c r="L1385" t="s">
        <v>11821</v>
      </c>
      <c r="M1385" t="s">
        <v>11822</v>
      </c>
      <c r="N1385" t="b">
        <v>0</v>
      </c>
      <c r="O1385" t="b">
        <v>1</v>
      </c>
    </row>
    <row r="1386">
      <c r="A1386" t="s">
        <v>11817</v>
      </c>
      <c r="B1386" t="s">
        <v>502</v>
      </c>
      <c r="C1386" t="s">
        <v>503</v>
      </c>
      <c r="D1386" t="s">
        <v>11818</v>
      </c>
      <c r="E1386" t="s">
        <v>11819</v>
      </c>
      <c r="F1386">
        <v>183</v>
      </c>
      <c r="G1386">
        <v>676</v>
      </c>
      <c r="H1386">
        <v>85</v>
      </c>
      <c r="I1386">
        <v>19368</v>
      </c>
      <c r="J1386">
        <v>5</v>
      </c>
      <c r="K1386" t="s">
        <v>11820</v>
      </c>
      <c r="L1386" t="s">
        <v>11821</v>
      </c>
      <c r="M1386" t="s">
        <v>11822</v>
      </c>
      <c r="N1386" t="b">
        <v>0</v>
      </c>
      <c r="O1386" t="b">
        <v>1</v>
      </c>
    </row>
    <row r="1387">
      <c r="A1387" t="s">
        <v>16766</v>
      </c>
      <c r="B1387" t="s">
        <v>7867</v>
      </c>
      <c r="C1387" t="s">
        <v>7868</v>
      </c>
      <c r="D1387" t="s">
        <v>16767</v>
      </c>
      <c r="E1387" t="s">
        <v>16768</v>
      </c>
      <c r="F1387">
        <v>25</v>
      </c>
      <c r="G1387">
        <v>101</v>
      </c>
      <c r="H1387">
        <v>78</v>
      </c>
      <c r="I1387">
        <v>233</v>
      </c>
      <c r="J1387">
        <v>0</v>
      </c>
      <c r="K1387" t="s">
        <v>16769</v>
      </c>
      <c r="L1387" t="s">
        <v>25</v>
      </c>
      <c r="N1387" t="b">
        <v>0</v>
      </c>
      <c r="O1387" t="b">
        <v>1</v>
      </c>
    </row>
    <row r="1388">
      <c r="A1388" t="s">
        <v>16770</v>
      </c>
      <c r="B1388" t="s">
        <v>7873</v>
      </c>
      <c r="C1388" t="s">
        <v>7874</v>
      </c>
      <c r="D1388" t="s">
        <v>16771</v>
      </c>
      <c r="E1388" t="s">
        <v>16772</v>
      </c>
      <c r="F1388">
        <v>11</v>
      </c>
      <c r="G1388">
        <v>61</v>
      </c>
      <c r="H1388">
        <v>64</v>
      </c>
      <c r="I1388">
        <v>570</v>
      </c>
      <c r="J1388">
        <v>1</v>
      </c>
      <c r="K1388" t="s">
        <v>16773</v>
      </c>
      <c r="L1388" t="s">
        <v>25</v>
      </c>
      <c r="N1388" t="b">
        <v>0</v>
      </c>
      <c r="O1388" t="b">
        <v>1</v>
      </c>
    </row>
    <row r="1389">
      <c r="A1389" t="s">
        <v>15494</v>
      </c>
      <c r="B1389" t="s">
        <v>5985</v>
      </c>
      <c r="C1389" t="s">
        <v>5986</v>
      </c>
      <c r="D1389" t="s">
        <v>15495</v>
      </c>
      <c r="E1389" t="s">
        <v>15496</v>
      </c>
      <c r="F1389">
        <v>8</v>
      </c>
      <c r="G1389">
        <v>1</v>
      </c>
      <c r="H1389">
        <v>0</v>
      </c>
      <c r="I1389">
        <v>4243</v>
      </c>
      <c r="J1389">
        <v>1</v>
      </c>
      <c r="K1389" t="s">
        <v>15497</v>
      </c>
      <c r="L1389" t="s">
        <v>25</v>
      </c>
      <c r="N1389" t="b">
        <v>0</v>
      </c>
      <c r="O1389" t="b">
        <v>1</v>
      </c>
    </row>
    <row r="1390">
      <c r="A1390" t="s">
        <v>15494</v>
      </c>
      <c r="B1390" t="s">
        <v>5985</v>
      </c>
      <c r="C1390" t="s">
        <v>5986</v>
      </c>
      <c r="D1390" t="s">
        <v>15495</v>
      </c>
      <c r="E1390" t="s">
        <v>15496</v>
      </c>
      <c r="F1390">
        <v>8</v>
      </c>
      <c r="G1390">
        <v>1</v>
      </c>
      <c r="H1390">
        <v>0</v>
      </c>
      <c r="I1390">
        <v>4243</v>
      </c>
      <c r="J1390">
        <v>1</v>
      </c>
      <c r="K1390" t="s">
        <v>15497</v>
      </c>
      <c r="L1390" t="s">
        <v>25</v>
      </c>
      <c r="N1390" t="b">
        <v>0</v>
      </c>
      <c r="O1390" t="b">
        <v>1</v>
      </c>
    </row>
    <row r="1391">
      <c r="A1391" t="s">
        <v>15494</v>
      </c>
      <c r="B1391" t="s">
        <v>5985</v>
      </c>
      <c r="C1391" t="s">
        <v>5986</v>
      </c>
      <c r="D1391" t="s">
        <v>15495</v>
      </c>
      <c r="E1391" t="s">
        <v>15496</v>
      </c>
      <c r="F1391">
        <v>8</v>
      </c>
      <c r="G1391">
        <v>1</v>
      </c>
      <c r="H1391">
        <v>0</v>
      </c>
      <c r="I1391">
        <v>4243</v>
      </c>
      <c r="J1391">
        <v>1</v>
      </c>
      <c r="K1391" t="s">
        <v>15497</v>
      </c>
      <c r="L1391" t="s">
        <v>25</v>
      </c>
      <c r="N1391" t="b">
        <v>0</v>
      </c>
      <c r="O1391" t="b">
        <v>1</v>
      </c>
    </row>
    <row r="1392">
      <c r="A1392" t="s">
        <v>15494</v>
      </c>
      <c r="B1392" t="s">
        <v>5985</v>
      </c>
      <c r="C1392" t="s">
        <v>5986</v>
      </c>
      <c r="D1392" t="s">
        <v>15495</v>
      </c>
      <c r="E1392" t="s">
        <v>15496</v>
      </c>
      <c r="F1392">
        <v>8</v>
      </c>
      <c r="G1392">
        <v>1</v>
      </c>
      <c r="H1392">
        <v>0</v>
      </c>
      <c r="I1392">
        <v>4243</v>
      </c>
      <c r="J1392">
        <v>1</v>
      </c>
      <c r="K1392" t="s">
        <v>15497</v>
      </c>
      <c r="L1392" t="s">
        <v>25</v>
      </c>
      <c r="N1392" t="b">
        <v>0</v>
      </c>
      <c r="O1392" t="b">
        <v>1</v>
      </c>
    </row>
    <row r="1393">
      <c r="A1393" t="s">
        <v>15494</v>
      </c>
      <c r="B1393" t="s">
        <v>5985</v>
      </c>
      <c r="C1393" t="s">
        <v>5986</v>
      </c>
      <c r="D1393" t="s">
        <v>15495</v>
      </c>
      <c r="E1393" t="s">
        <v>15496</v>
      </c>
      <c r="F1393">
        <v>8</v>
      </c>
      <c r="G1393">
        <v>1</v>
      </c>
      <c r="H1393">
        <v>0</v>
      </c>
      <c r="I1393">
        <v>4243</v>
      </c>
      <c r="J1393">
        <v>1</v>
      </c>
      <c r="K1393" t="s">
        <v>15497</v>
      </c>
      <c r="L1393" t="s">
        <v>25</v>
      </c>
      <c r="N1393" t="b">
        <v>0</v>
      </c>
      <c r="O1393" t="b">
        <v>1</v>
      </c>
    </row>
    <row r="1394">
      <c r="A1394" t="s">
        <v>13325</v>
      </c>
      <c r="B1394" t="s">
        <v>2586</v>
      </c>
      <c r="C1394" t="s">
        <v>2587</v>
      </c>
      <c r="D1394" t="s">
        <v>13326</v>
      </c>
      <c r="E1394" t="s">
        <v>13327</v>
      </c>
      <c r="F1394">
        <v>94</v>
      </c>
      <c r="G1394">
        <v>76</v>
      </c>
      <c r="H1394">
        <v>758</v>
      </c>
      <c r="I1394">
        <v>923</v>
      </c>
      <c r="J1394">
        <v>0</v>
      </c>
      <c r="K1394" t="s">
        <v>13328</v>
      </c>
      <c r="L1394" t="s">
        <v>11546</v>
      </c>
      <c r="M1394" t="s">
        <v>13329</v>
      </c>
      <c r="N1394" t="b">
        <v>0</v>
      </c>
      <c r="O1394" t="b">
        <v>1</v>
      </c>
    </row>
    <row r="1395">
      <c r="A1395" t="s">
        <v>16774</v>
      </c>
      <c r="B1395" t="s">
        <v>7892</v>
      </c>
      <c r="C1395" t="s">
        <v>7893</v>
      </c>
      <c r="D1395" t="s">
        <v>16775</v>
      </c>
      <c r="E1395" t="s">
        <v>16776</v>
      </c>
      <c r="F1395">
        <v>1</v>
      </c>
      <c r="G1395">
        <v>27</v>
      </c>
      <c r="H1395">
        <v>22</v>
      </c>
      <c r="I1395">
        <v>25</v>
      </c>
      <c r="J1395">
        <v>0</v>
      </c>
      <c r="K1395" t="s">
        <v>25</v>
      </c>
      <c r="L1395" t="s">
        <v>25</v>
      </c>
      <c r="N1395" t="b">
        <v>0</v>
      </c>
      <c r="O1395" t="b">
        <v>1</v>
      </c>
    </row>
    <row r="1396">
      <c r="A1396" t="s">
        <v>16777</v>
      </c>
      <c r="B1396" t="s">
        <v>7897</v>
      </c>
      <c r="C1396" t="s">
        <v>7897</v>
      </c>
      <c r="D1396" t="s">
        <v>16778</v>
      </c>
      <c r="E1396" t="s">
        <v>16779</v>
      </c>
      <c r="F1396">
        <v>40</v>
      </c>
      <c r="G1396">
        <v>141</v>
      </c>
      <c r="H1396">
        <v>96</v>
      </c>
      <c r="I1396">
        <v>112</v>
      </c>
      <c r="J1396">
        <v>0</v>
      </c>
      <c r="K1396" t="s">
        <v>25</v>
      </c>
      <c r="L1396" t="s">
        <v>25</v>
      </c>
      <c r="N1396" t="b">
        <v>0</v>
      </c>
      <c r="O1396" t="b">
        <v>1</v>
      </c>
    </row>
    <row r="1397">
      <c r="A1397" t="s">
        <v>16780</v>
      </c>
      <c r="B1397" t="s">
        <v>7901</v>
      </c>
      <c r="C1397" t="s">
        <v>7902</v>
      </c>
      <c r="D1397" t="s">
        <v>16781</v>
      </c>
      <c r="E1397" t="s">
        <v>16782</v>
      </c>
      <c r="F1397">
        <v>226</v>
      </c>
      <c r="G1397">
        <v>648</v>
      </c>
      <c r="H1397">
        <v>2326</v>
      </c>
      <c r="I1397">
        <v>3106</v>
      </c>
      <c r="J1397">
        <v>5</v>
      </c>
      <c r="K1397" t="s">
        <v>16783</v>
      </c>
      <c r="L1397" t="s">
        <v>16784</v>
      </c>
      <c r="M1397" t="s">
        <v>16785</v>
      </c>
      <c r="N1397" t="b">
        <v>0</v>
      </c>
      <c r="O1397" t="b">
        <v>0</v>
      </c>
    </row>
    <row r="1398">
      <c r="A1398" t="s">
        <v>15592</v>
      </c>
      <c r="B1398" t="s">
        <v>6127</v>
      </c>
      <c r="C1398" t="s">
        <v>6128</v>
      </c>
      <c r="D1398" t="s">
        <v>15593</v>
      </c>
      <c r="E1398" t="s">
        <v>15594</v>
      </c>
      <c r="F1398">
        <v>1</v>
      </c>
      <c r="G1398">
        <v>1</v>
      </c>
      <c r="H1398">
        <v>0</v>
      </c>
      <c r="I1398">
        <v>296</v>
      </c>
      <c r="J1398">
        <v>0</v>
      </c>
      <c r="K1398" t="s">
        <v>25</v>
      </c>
      <c r="L1398" t="s">
        <v>25</v>
      </c>
      <c r="N1398" t="b">
        <v>0</v>
      </c>
      <c r="O1398" t="b">
        <v>1</v>
      </c>
    </row>
    <row r="1399">
      <c r="A1399" t="s">
        <v>15592</v>
      </c>
      <c r="B1399" t="s">
        <v>6127</v>
      </c>
      <c r="C1399" t="s">
        <v>6128</v>
      </c>
      <c r="D1399" t="s">
        <v>15593</v>
      </c>
      <c r="E1399" t="s">
        <v>15594</v>
      </c>
      <c r="F1399">
        <v>1</v>
      </c>
      <c r="G1399">
        <v>1</v>
      </c>
      <c r="H1399">
        <v>0</v>
      </c>
      <c r="I1399">
        <v>296</v>
      </c>
      <c r="J1399">
        <v>0</v>
      </c>
      <c r="K1399" t="s">
        <v>25</v>
      </c>
      <c r="L1399" t="s">
        <v>25</v>
      </c>
      <c r="N1399" t="b">
        <v>0</v>
      </c>
      <c r="O1399" t="b">
        <v>1</v>
      </c>
    </row>
    <row r="1400">
      <c r="A1400" t="s">
        <v>15592</v>
      </c>
      <c r="B1400" t="s">
        <v>6127</v>
      </c>
      <c r="C1400" t="s">
        <v>6128</v>
      </c>
      <c r="D1400" t="s">
        <v>15593</v>
      </c>
      <c r="E1400" t="s">
        <v>15594</v>
      </c>
      <c r="F1400">
        <v>1</v>
      </c>
      <c r="G1400">
        <v>1</v>
      </c>
      <c r="H1400">
        <v>0</v>
      </c>
      <c r="I1400">
        <v>296</v>
      </c>
      <c r="J1400">
        <v>0</v>
      </c>
      <c r="K1400" t="s">
        <v>25</v>
      </c>
      <c r="L1400" t="s">
        <v>25</v>
      </c>
      <c r="N1400" t="b">
        <v>0</v>
      </c>
      <c r="O1400" t="b">
        <v>1</v>
      </c>
    </row>
    <row r="1401">
      <c r="A1401" t="s">
        <v>16675</v>
      </c>
      <c r="B1401" t="s">
        <v>7713</v>
      </c>
      <c r="C1401" t="s">
        <v>7714</v>
      </c>
      <c r="D1401" t="s">
        <v>16676</v>
      </c>
      <c r="E1401" t="s">
        <v>16677</v>
      </c>
      <c r="F1401">
        <v>1198</v>
      </c>
      <c r="G1401">
        <v>4394</v>
      </c>
      <c r="H1401">
        <v>4134</v>
      </c>
      <c r="I1401">
        <v>1840</v>
      </c>
      <c r="J1401">
        <v>2</v>
      </c>
      <c r="K1401" t="s">
        <v>16678</v>
      </c>
      <c r="L1401" t="s">
        <v>16679</v>
      </c>
      <c r="M1401" t="s">
        <v>16680</v>
      </c>
      <c r="N1401" t="b">
        <v>0</v>
      </c>
      <c r="O1401" t="b">
        <v>1</v>
      </c>
    </row>
    <row r="1402">
      <c r="A1402" t="s">
        <v>15526</v>
      </c>
      <c r="B1402" t="s">
        <v>6031</v>
      </c>
      <c r="C1402" t="s">
        <v>6032</v>
      </c>
      <c r="D1402" t="s">
        <v>15527</v>
      </c>
      <c r="E1402" t="s">
        <v>15528</v>
      </c>
      <c r="F1402">
        <v>16</v>
      </c>
      <c r="G1402">
        <v>2</v>
      </c>
      <c r="H1402">
        <v>0</v>
      </c>
      <c r="I1402">
        <v>2557</v>
      </c>
      <c r="J1402">
        <v>1</v>
      </c>
      <c r="K1402" t="s">
        <v>25</v>
      </c>
      <c r="L1402" t="s">
        <v>25</v>
      </c>
      <c r="N1402" t="b">
        <v>0</v>
      </c>
      <c r="O1402" t="b">
        <v>1</v>
      </c>
    </row>
    <row r="1403">
      <c r="A1403" t="s">
        <v>15526</v>
      </c>
      <c r="B1403" t="s">
        <v>6031</v>
      </c>
      <c r="C1403" t="s">
        <v>6032</v>
      </c>
      <c r="D1403" t="s">
        <v>15527</v>
      </c>
      <c r="E1403" t="s">
        <v>15528</v>
      </c>
      <c r="F1403">
        <v>16</v>
      </c>
      <c r="G1403">
        <v>2</v>
      </c>
      <c r="H1403">
        <v>0</v>
      </c>
      <c r="I1403">
        <v>2557</v>
      </c>
      <c r="J1403">
        <v>1</v>
      </c>
      <c r="K1403" t="s">
        <v>25</v>
      </c>
      <c r="L1403" t="s">
        <v>25</v>
      </c>
      <c r="N1403" t="b">
        <v>0</v>
      </c>
      <c r="O1403" t="b">
        <v>1</v>
      </c>
    </row>
    <row r="1404">
      <c r="A1404" t="s">
        <v>16786</v>
      </c>
      <c r="B1404" t="s">
        <v>7921</v>
      </c>
      <c r="C1404" t="s">
        <v>7922</v>
      </c>
      <c r="D1404" t="s">
        <v>16787</v>
      </c>
      <c r="E1404" t="s">
        <v>16788</v>
      </c>
      <c r="F1404">
        <v>6</v>
      </c>
      <c r="G1404">
        <v>129</v>
      </c>
      <c r="H1404">
        <v>68</v>
      </c>
      <c r="I1404">
        <v>26</v>
      </c>
      <c r="J1404">
        <v>1</v>
      </c>
      <c r="K1404" t="s">
        <v>16789</v>
      </c>
      <c r="L1404" t="s">
        <v>16790</v>
      </c>
      <c r="N1404" t="b">
        <v>0</v>
      </c>
      <c r="O1404" t="b">
        <v>1</v>
      </c>
    </row>
    <row r="1405">
      <c r="A1405" t="s">
        <v>16791</v>
      </c>
      <c r="B1405" t="s">
        <v>7927</v>
      </c>
      <c r="C1405" t="s">
        <v>7927</v>
      </c>
      <c r="D1405" t="s">
        <v>16792</v>
      </c>
      <c r="E1405" t="s">
        <v>16793</v>
      </c>
      <c r="F1405">
        <v>43</v>
      </c>
      <c r="G1405">
        <v>703</v>
      </c>
      <c r="H1405">
        <v>3358</v>
      </c>
      <c r="I1405">
        <v>2552</v>
      </c>
      <c r="J1405">
        <v>0</v>
      </c>
      <c r="K1405" t="s">
        <v>16794</v>
      </c>
      <c r="L1405" t="s">
        <v>16795</v>
      </c>
      <c r="N1405" t="b">
        <v>0</v>
      </c>
      <c r="O1405" t="b">
        <v>1</v>
      </c>
    </row>
    <row r="1406">
      <c r="A1406" t="s">
        <v>16796</v>
      </c>
      <c r="B1406" t="s">
        <v>7933</v>
      </c>
      <c r="C1406" t="s">
        <v>7934</v>
      </c>
      <c r="D1406" t="s">
        <v>16797</v>
      </c>
      <c r="E1406" t="s">
        <v>16798</v>
      </c>
      <c r="F1406">
        <v>4967</v>
      </c>
      <c r="G1406">
        <v>108</v>
      </c>
      <c r="H1406">
        <v>0</v>
      </c>
      <c r="I1406">
        <v>883008</v>
      </c>
      <c r="J1406">
        <v>76</v>
      </c>
      <c r="K1406" t="s">
        <v>25</v>
      </c>
      <c r="L1406" t="s">
        <v>16799</v>
      </c>
      <c r="N1406" t="b">
        <v>0</v>
      </c>
      <c r="O1406" t="b">
        <v>0</v>
      </c>
    </row>
    <row r="1407">
      <c r="A1407" t="s">
        <v>15542</v>
      </c>
      <c r="B1407" t="s">
        <v>6059</v>
      </c>
      <c r="C1407" t="s">
        <v>6060</v>
      </c>
      <c r="D1407" t="s">
        <v>15543</v>
      </c>
      <c r="E1407" t="s">
        <v>15544</v>
      </c>
      <c r="F1407">
        <v>54</v>
      </c>
      <c r="G1407">
        <v>0</v>
      </c>
      <c r="H1407">
        <v>0</v>
      </c>
      <c r="I1407">
        <v>27245</v>
      </c>
      <c r="J1407">
        <v>2</v>
      </c>
      <c r="K1407" t="s">
        <v>25</v>
      </c>
      <c r="L1407" t="s">
        <v>25</v>
      </c>
      <c r="N1407" t="b">
        <v>0</v>
      </c>
      <c r="O1407" t="b">
        <v>1</v>
      </c>
    </row>
    <row r="1408">
      <c r="A1408" t="s">
        <v>15542</v>
      </c>
      <c r="B1408" t="s">
        <v>6059</v>
      </c>
      <c r="C1408" t="s">
        <v>6060</v>
      </c>
      <c r="D1408" t="s">
        <v>15543</v>
      </c>
      <c r="E1408" t="s">
        <v>15544</v>
      </c>
      <c r="F1408">
        <v>54</v>
      </c>
      <c r="G1408">
        <v>0</v>
      </c>
      <c r="H1408">
        <v>0</v>
      </c>
      <c r="I1408">
        <v>27245</v>
      </c>
      <c r="J1408">
        <v>2</v>
      </c>
      <c r="K1408" t="s">
        <v>25</v>
      </c>
      <c r="L1408" t="s">
        <v>25</v>
      </c>
      <c r="N1408" t="b">
        <v>0</v>
      </c>
      <c r="O1408" t="b">
        <v>1</v>
      </c>
    </row>
    <row r="1409">
      <c r="A1409" t="s">
        <v>15542</v>
      </c>
      <c r="B1409" t="s">
        <v>6059</v>
      </c>
      <c r="C1409" t="s">
        <v>6060</v>
      </c>
      <c r="D1409" t="s">
        <v>15543</v>
      </c>
      <c r="E1409" t="s">
        <v>15544</v>
      </c>
      <c r="F1409">
        <v>54</v>
      </c>
      <c r="G1409">
        <v>0</v>
      </c>
      <c r="H1409">
        <v>0</v>
      </c>
      <c r="I1409">
        <v>27245</v>
      </c>
      <c r="J1409">
        <v>2</v>
      </c>
      <c r="K1409" t="s">
        <v>25</v>
      </c>
      <c r="L1409" t="s">
        <v>25</v>
      </c>
      <c r="N1409" t="b">
        <v>0</v>
      </c>
      <c r="O1409" t="b">
        <v>1</v>
      </c>
    </row>
    <row r="1410">
      <c r="A1410" t="s">
        <v>15542</v>
      </c>
      <c r="B1410" t="s">
        <v>6059</v>
      </c>
      <c r="C1410" t="s">
        <v>6060</v>
      </c>
      <c r="D1410" t="s">
        <v>15543</v>
      </c>
      <c r="E1410" t="s">
        <v>15544</v>
      </c>
      <c r="F1410">
        <v>54</v>
      </c>
      <c r="G1410">
        <v>0</v>
      </c>
      <c r="H1410">
        <v>0</v>
      </c>
      <c r="I1410">
        <v>27245</v>
      </c>
      <c r="J1410">
        <v>2</v>
      </c>
      <c r="K1410" t="s">
        <v>25</v>
      </c>
      <c r="L1410" t="s">
        <v>25</v>
      </c>
      <c r="N1410" t="b">
        <v>0</v>
      </c>
      <c r="O1410" t="b">
        <v>1</v>
      </c>
    </row>
    <row r="1411">
      <c r="A1411" t="s">
        <v>16800</v>
      </c>
      <c r="B1411" t="s">
        <v>7946</v>
      </c>
      <c r="C1411" t="s">
        <v>7947</v>
      </c>
      <c r="D1411" t="s">
        <v>16801</v>
      </c>
      <c r="E1411" t="s">
        <v>16802</v>
      </c>
      <c r="F1411">
        <v>510</v>
      </c>
      <c r="G1411">
        <v>1</v>
      </c>
      <c r="H1411">
        <v>0</v>
      </c>
      <c r="I1411">
        <v>63270</v>
      </c>
      <c r="J1411">
        <v>14</v>
      </c>
      <c r="K1411" t="s">
        <v>16803</v>
      </c>
      <c r="L1411" t="s">
        <v>25</v>
      </c>
      <c r="M1411" t="s">
        <v>16804</v>
      </c>
      <c r="N1411" t="b">
        <v>0</v>
      </c>
      <c r="O1411" t="b">
        <v>1</v>
      </c>
    </row>
    <row r="1412">
      <c r="A1412" t="s">
        <v>16805</v>
      </c>
      <c r="B1412" t="s">
        <v>7952</v>
      </c>
      <c r="C1412" t="s">
        <v>7953</v>
      </c>
      <c r="D1412" t="s">
        <v>16806</v>
      </c>
      <c r="E1412" t="s">
        <v>16807</v>
      </c>
      <c r="F1412">
        <v>52</v>
      </c>
      <c r="G1412">
        <v>1959</v>
      </c>
      <c r="H1412">
        <v>1975</v>
      </c>
      <c r="I1412">
        <v>3211</v>
      </c>
      <c r="J1412">
        <v>9</v>
      </c>
      <c r="K1412" t="s">
        <v>16808</v>
      </c>
      <c r="L1412" t="s">
        <v>16809</v>
      </c>
      <c r="M1412" t="s">
        <v>16810</v>
      </c>
      <c r="N1412" t="b">
        <v>0</v>
      </c>
      <c r="O1412" t="b">
        <v>1</v>
      </c>
    </row>
    <row r="1413">
      <c r="A1413" t="s">
        <v>15604</v>
      </c>
      <c r="B1413" t="s">
        <v>6144</v>
      </c>
      <c r="C1413" t="s">
        <v>6145</v>
      </c>
      <c r="D1413" t="s">
        <v>15605</v>
      </c>
      <c r="E1413" t="s">
        <v>15606</v>
      </c>
      <c r="F1413">
        <v>161</v>
      </c>
      <c r="G1413">
        <v>60</v>
      </c>
      <c r="H1413">
        <v>3</v>
      </c>
      <c r="I1413">
        <v>1433</v>
      </c>
      <c r="J1413">
        <v>1</v>
      </c>
      <c r="K1413" t="s">
        <v>15607</v>
      </c>
      <c r="L1413" t="s">
        <v>11546</v>
      </c>
      <c r="N1413" t="b">
        <v>0</v>
      </c>
      <c r="O1413" t="b">
        <v>0</v>
      </c>
    </row>
    <row r="1414">
      <c r="A1414" t="s">
        <v>15604</v>
      </c>
      <c r="B1414" t="s">
        <v>6144</v>
      </c>
      <c r="C1414" t="s">
        <v>6145</v>
      </c>
      <c r="D1414" t="s">
        <v>15605</v>
      </c>
      <c r="E1414" t="s">
        <v>15606</v>
      </c>
      <c r="F1414">
        <v>161</v>
      </c>
      <c r="G1414">
        <v>60</v>
      </c>
      <c r="H1414">
        <v>3</v>
      </c>
      <c r="I1414">
        <v>1433</v>
      </c>
      <c r="J1414">
        <v>1</v>
      </c>
      <c r="K1414" t="s">
        <v>15607</v>
      </c>
      <c r="L1414" t="s">
        <v>11546</v>
      </c>
      <c r="N1414" t="b">
        <v>0</v>
      </c>
      <c r="O1414" t="b">
        <v>0</v>
      </c>
    </row>
    <row r="1415">
      <c r="A1415" t="s">
        <v>15604</v>
      </c>
      <c r="B1415" t="s">
        <v>6144</v>
      </c>
      <c r="C1415" t="s">
        <v>6145</v>
      </c>
      <c r="D1415" t="s">
        <v>15605</v>
      </c>
      <c r="E1415" t="s">
        <v>15606</v>
      </c>
      <c r="F1415">
        <v>161</v>
      </c>
      <c r="G1415">
        <v>60</v>
      </c>
      <c r="H1415">
        <v>3</v>
      </c>
      <c r="I1415">
        <v>1433</v>
      </c>
      <c r="J1415">
        <v>1</v>
      </c>
      <c r="K1415" t="s">
        <v>15607</v>
      </c>
      <c r="L1415" t="s">
        <v>11546</v>
      </c>
      <c r="N1415" t="b">
        <v>0</v>
      </c>
      <c r="O1415" t="b">
        <v>0</v>
      </c>
    </row>
    <row r="1416">
      <c r="A1416" t="s">
        <v>15604</v>
      </c>
      <c r="B1416" t="s">
        <v>6144</v>
      </c>
      <c r="C1416" t="s">
        <v>6145</v>
      </c>
      <c r="D1416" t="s">
        <v>15605</v>
      </c>
      <c r="E1416" t="s">
        <v>15606</v>
      </c>
      <c r="F1416">
        <v>161</v>
      </c>
      <c r="G1416">
        <v>60</v>
      </c>
      <c r="H1416">
        <v>3</v>
      </c>
      <c r="I1416">
        <v>1433</v>
      </c>
      <c r="J1416">
        <v>1</v>
      </c>
      <c r="K1416" t="s">
        <v>15607</v>
      </c>
      <c r="L1416" t="s">
        <v>11546</v>
      </c>
      <c r="N1416" t="b">
        <v>0</v>
      </c>
      <c r="O1416" t="b">
        <v>0</v>
      </c>
    </row>
    <row r="1417">
      <c r="A1417" t="s">
        <v>16811</v>
      </c>
      <c r="B1417" t="s">
        <v>7963</v>
      </c>
      <c r="C1417" t="s">
        <v>7964</v>
      </c>
      <c r="D1417" t="s">
        <v>16812</v>
      </c>
      <c r="E1417" t="s">
        <v>16813</v>
      </c>
      <c r="F1417">
        <v>0</v>
      </c>
      <c r="G1417">
        <v>26</v>
      </c>
      <c r="H1417">
        <v>19</v>
      </c>
      <c r="I1417">
        <v>23</v>
      </c>
      <c r="J1417">
        <v>0</v>
      </c>
      <c r="K1417" t="s">
        <v>25</v>
      </c>
      <c r="L1417" t="s">
        <v>25</v>
      </c>
      <c r="N1417" t="b">
        <v>0</v>
      </c>
      <c r="O1417" t="b">
        <v>1</v>
      </c>
    </row>
    <row r="1418">
      <c r="A1418" t="s">
        <v>16814</v>
      </c>
      <c r="B1418" t="s">
        <v>7968</v>
      </c>
      <c r="C1418" t="s">
        <v>7969</v>
      </c>
      <c r="D1418" t="s">
        <v>16815</v>
      </c>
      <c r="E1418" t="s">
        <v>16816</v>
      </c>
      <c r="F1418">
        <v>665</v>
      </c>
      <c r="G1418">
        <v>725</v>
      </c>
      <c r="H1418">
        <v>1220</v>
      </c>
      <c r="I1418">
        <v>13164</v>
      </c>
      <c r="J1418">
        <v>7</v>
      </c>
      <c r="K1418" t="s">
        <v>16817</v>
      </c>
      <c r="L1418" t="s">
        <v>16818</v>
      </c>
      <c r="M1418" t="s">
        <v>16819</v>
      </c>
      <c r="N1418" t="b">
        <v>0</v>
      </c>
      <c r="O1418" t="b">
        <v>1</v>
      </c>
    </row>
    <row r="1419">
      <c r="A1419" t="s">
        <v>16814</v>
      </c>
      <c r="B1419" t="s">
        <v>7968</v>
      </c>
      <c r="C1419" t="s">
        <v>7969</v>
      </c>
      <c r="D1419" t="s">
        <v>16815</v>
      </c>
      <c r="E1419" t="s">
        <v>16816</v>
      </c>
      <c r="F1419">
        <v>665</v>
      </c>
      <c r="G1419">
        <v>725</v>
      </c>
      <c r="H1419">
        <v>1220</v>
      </c>
      <c r="I1419">
        <v>13164</v>
      </c>
      <c r="J1419">
        <v>7</v>
      </c>
      <c r="K1419" t="s">
        <v>16817</v>
      </c>
      <c r="L1419" t="s">
        <v>16818</v>
      </c>
      <c r="M1419" t="s">
        <v>16819</v>
      </c>
      <c r="N1419" t="b">
        <v>0</v>
      </c>
      <c r="O1419" t="b">
        <v>1</v>
      </c>
    </row>
    <row r="1420">
      <c r="A1420" t="s">
        <v>16814</v>
      </c>
      <c r="B1420" t="s">
        <v>7968</v>
      </c>
      <c r="C1420" t="s">
        <v>7969</v>
      </c>
      <c r="D1420" t="s">
        <v>16815</v>
      </c>
      <c r="E1420" t="s">
        <v>16816</v>
      </c>
      <c r="F1420">
        <v>665</v>
      </c>
      <c r="G1420">
        <v>725</v>
      </c>
      <c r="H1420">
        <v>1220</v>
      </c>
      <c r="I1420">
        <v>13164</v>
      </c>
      <c r="J1420">
        <v>7</v>
      </c>
      <c r="K1420" t="s">
        <v>16817</v>
      </c>
      <c r="L1420" t="s">
        <v>16818</v>
      </c>
      <c r="M1420" t="s">
        <v>16819</v>
      </c>
      <c r="N1420" t="b">
        <v>0</v>
      </c>
      <c r="O1420" t="b">
        <v>1</v>
      </c>
    </row>
    <row r="1421">
      <c r="A1421" t="s">
        <v>16820</v>
      </c>
      <c r="B1421" t="s">
        <v>7975</v>
      </c>
      <c r="C1421" t="s">
        <v>7976</v>
      </c>
      <c r="D1421" t="s">
        <v>16821</v>
      </c>
      <c r="E1421" t="s">
        <v>16822</v>
      </c>
      <c r="F1421">
        <v>8</v>
      </c>
      <c r="G1421">
        <v>295</v>
      </c>
      <c r="H1421">
        <v>7125</v>
      </c>
      <c r="I1421">
        <v>3428</v>
      </c>
      <c r="J1421">
        <v>0</v>
      </c>
      <c r="K1421" t="s">
        <v>16823</v>
      </c>
      <c r="L1421" t="s">
        <v>16824</v>
      </c>
      <c r="N1421" t="b">
        <v>0</v>
      </c>
      <c r="O1421" t="b">
        <v>1</v>
      </c>
    </row>
    <row r="1422">
      <c r="A1422" t="s">
        <v>16825</v>
      </c>
      <c r="B1422" t="s">
        <v>7981</v>
      </c>
      <c r="C1422" t="s">
        <v>7982</v>
      </c>
      <c r="D1422" t="s">
        <v>16826</v>
      </c>
      <c r="E1422" t="s">
        <v>16827</v>
      </c>
      <c r="F1422">
        <v>495</v>
      </c>
      <c r="G1422">
        <v>136</v>
      </c>
      <c r="H1422">
        <v>53346</v>
      </c>
      <c r="I1422">
        <v>53668</v>
      </c>
      <c r="J1422">
        <v>250</v>
      </c>
      <c r="K1422" t="s">
        <v>25</v>
      </c>
      <c r="L1422" t="s">
        <v>16828</v>
      </c>
      <c r="N1422" t="b">
        <v>0</v>
      </c>
      <c r="O1422" t="b">
        <v>1</v>
      </c>
    </row>
    <row r="1423">
      <c r="A1423" t="s">
        <v>16829</v>
      </c>
      <c r="B1423" t="s">
        <v>7989</v>
      </c>
      <c r="C1423" t="s">
        <v>7989</v>
      </c>
      <c r="D1423" t="s">
        <v>16830</v>
      </c>
      <c r="E1423" t="s">
        <v>16831</v>
      </c>
      <c r="F1423">
        <v>48</v>
      </c>
      <c r="G1423">
        <v>109</v>
      </c>
      <c r="H1423">
        <v>58</v>
      </c>
      <c r="I1423">
        <v>74</v>
      </c>
      <c r="J1423">
        <v>0</v>
      </c>
      <c r="K1423" t="s">
        <v>25</v>
      </c>
      <c r="L1423" t="s">
        <v>25</v>
      </c>
      <c r="N1423" t="b">
        <v>0</v>
      </c>
      <c r="O1423" t="b">
        <v>1</v>
      </c>
    </row>
    <row r="1424">
      <c r="A1424" t="s">
        <v>16832</v>
      </c>
      <c r="B1424" t="s">
        <v>7993</v>
      </c>
      <c r="C1424" t="s">
        <v>7994</v>
      </c>
      <c r="D1424" t="s">
        <v>16833</v>
      </c>
      <c r="E1424" t="s">
        <v>16834</v>
      </c>
      <c r="F1424">
        <v>0</v>
      </c>
      <c r="G1424">
        <v>24</v>
      </c>
      <c r="H1424">
        <v>16</v>
      </c>
      <c r="I1424">
        <v>20</v>
      </c>
      <c r="J1424">
        <v>0</v>
      </c>
      <c r="K1424" t="s">
        <v>25</v>
      </c>
      <c r="L1424" t="s">
        <v>25</v>
      </c>
      <c r="N1424" t="b">
        <v>0</v>
      </c>
      <c r="O1424" t="b">
        <v>1</v>
      </c>
    </row>
    <row r="1425">
      <c r="A1425" t="s">
        <v>16835</v>
      </c>
      <c r="B1425" t="s">
        <v>7998</v>
      </c>
      <c r="C1425" t="s">
        <v>7999</v>
      </c>
      <c r="D1425" t="s">
        <v>16836</v>
      </c>
      <c r="E1425" t="s">
        <v>16837</v>
      </c>
      <c r="F1425">
        <v>0</v>
      </c>
      <c r="G1425">
        <v>55</v>
      </c>
      <c r="H1425">
        <v>19</v>
      </c>
      <c r="I1425">
        <v>28</v>
      </c>
      <c r="J1425">
        <v>0</v>
      </c>
      <c r="K1425" t="s">
        <v>16838</v>
      </c>
      <c r="L1425" t="s">
        <v>25</v>
      </c>
      <c r="N1425" t="b">
        <v>0</v>
      </c>
      <c r="O1425" t="b">
        <v>1</v>
      </c>
    </row>
    <row r="1426">
      <c r="A1426" t="s">
        <v>16839</v>
      </c>
      <c r="B1426" t="s">
        <v>8003</v>
      </c>
      <c r="C1426" t="s">
        <v>8004</v>
      </c>
      <c r="D1426" t="s">
        <v>16840</v>
      </c>
      <c r="E1426" t="s">
        <v>16841</v>
      </c>
      <c r="F1426">
        <v>146</v>
      </c>
      <c r="G1426">
        <v>719</v>
      </c>
      <c r="H1426">
        <v>2409</v>
      </c>
      <c r="I1426">
        <v>37240</v>
      </c>
      <c r="J1426">
        <v>5</v>
      </c>
      <c r="K1426" t="s">
        <v>16842</v>
      </c>
      <c r="L1426" t="s">
        <v>25</v>
      </c>
      <c r="N1426" t="b">
        <v>0</v>
      </c>
      <c r="O1426" t="b">
        <v>1</v>
      </c>
    </row>
    <row r="1427">
      <c r="A1427" t="s">
        <v>16843</v>
      </c>
      <c r="B1427" t="s">
        <v>8009</v>
      </c>
      <c r="C1427" t="s">
        <v>8010</v>
      </c>
      <c r="D1427" t="s">
        <v>16844</v>
      </c>
      <c r="E1427" t="s">
        <v>16845</v>
      </c>
      <c r="F1427">
        <v>19</v>
      </c>
      <c r="G1427">
        <v>420</v>
      </c>
      <c r="H1427">
        <v>6079</v>
      </c>
      <c r="I1427">
        <v>1137</v>
      </c>
      <c r="J1427">
        <v>0</v>
      </c>
      <c r="K1427" t="s">
        <v>16846</v>
      </c>
      <c r="L1427" t="s">
        <v>16847</v>
      </c>
      <c r="N1427" t="b">
        <v>0</v>
      </c>
      <c r="O1427" t="b">
        <v>1</v>
      </c>
    </row>
    <row r="1428">
      <c r="A1428" t="s">
        <v>16848</v>
      </c>
      <c r="B1428" t="s">
        <v>8015</v>
      </c>
      <c r="C1428" t="s">
        <v>8016</v>
      </c>
      <c r="D1428" t="s">
        <v>16849</v>
      </c>
      <c r="E1428" t="s">
        <v>16850</v>
      </c>
      <c r="F1428">
        <v>499</v>
      </c>
      <c r="G1428">
        <v>31</v>
      </c>
      <c r="H1428">
        <v>89</v>
      </c>
      <c r="I1428">
        <v>60431</v>
      </c>
      <c r="J1428">
        <v>8</v>
      </c>
      <c r="K1428" t="s">
        <v>16851</v>
      </c>
      <c r="L1428" t="s">
        <v>25</v>
      </c>
      <c r="N1428" t="b">
        <v>0</v>
      </c>
      <c r="O1428" t="b">
        <v>1</v>
      </c>
    </row>
    <row r="1429">
      <c r="A1429" t="s">
        <v>16852</v>
      </c>
      <c r="B1429" t="s">
        <v>8022</v>
      </c>
      <c r="C1429" t="s">
        <v>8023</v>
      </c>
      <c r="D1429" t="s">
        <v>16853</v>
      </c>
      <c r="E1429" t="s">
        <v>16854</v>
      </c>
      <c r="F1429">
        <v>21</v>
      </c>
      <c r="G1429">
        <v>40</v>
      </c>
      <c r="H1429">
        <v>851</v>
      </c>
      <c r="I1429">
        <v>8720</v>
      </c>
      <c r="J1429">
        <v>1</v>
      </c>
      <c r="K1429" t="s">
        <v>25</v>
      </c>
      <c r="L1429" t="s">
        <v>25</v>
      </c>
      <c r="M1429" t="s">
        <v>16855</v>
      </c>
      <c r="N1429" t="b">
        <v>0</v>
      </c>
      <c r="O1429" t="b">
        <v>0</v>
      </c>
    </row>
    <row r="1430">
      <c r="A1430" t="s">
        <v>16856</v>
      </c>
      <c r="B1430" t="s">
        <v>8029</v>
      </c>
      <c r="C1430" t="s">
        <v>8030</v>
      </c>
      <c r="D1430" t="s">
        <v>16857</v>
      </c>
      <c r="E1430" t="s">
        <v>16858</v>
      </c>
      <c r="F1430">
        <v>895</v>
      </c>
      <c r="G1430">
        <v>13</v>
      </c>
      <c r="H1430">
        <v>0</v>
      </c>
      <c r="I1430">
        <v>47966</v>
      </c>
      <c r="J1430">
        <v>24</v>
      </c>
      <c r="K1430" t="s">
        <v>16859</v>
      </c>
      <c r="L1430" t="s">
        <v>16185</v>
      </c>
      <c r="M1430" t="s">
        <v>16860</v>
      </c>
      <c r="N1430" t="b">
        <v>0</v>
      </c>
      <c r="O1430" t="b">
        <v>0</v>
      </c>
    </row>
    <row r="1431">
      <c r="A1431" t="s">
        <v>16856</v>
      </c>
      <c r="B1431" t="s">
        <v>8029</v>
      </c>
      <c r="C1431" t="s">
        <v>8030</v>
      </c>
      <c r="D1431" t="s">
        <v>16857</v>
      </c>
      <c r="E1431" t="s">
        <v>16858</v>
      </c>
      <c r="F1431">
        <v>895</v>
      </c>
      <c r="G1431">
        <v>13</v>
      </c>
      <c r="H1431">
        <v>0</v>
      </c>
      <c r="I1431">
        <v>47966</v>
      </c>
      <c r="J1431">
        <v>24</v>
      </c>
      <c r="K1431" t="s">
        <v>16859</v>
      </c>
      <c r="L1431" t="s">
        <v>16185</v>
      </c>
      <c r="M1431" t="s">
        <v>16860</v>
      </c>
      <c r="N1431" t="b">
        <v>0</v>
      </c>
      <c r="O1431" t="b">
        <v>0</v>
      </c>
    </row>
    <row r="1432">
      <c r="A1432" t="s">
        <v>16861</v>
      </c>
      <c r="B1432" t="s">
        <v>8036</v>
      </c>
      <c r="C1432" t="s">
        <v>8037</v>
      </c>
      <c r="D1432" t="s">
        <v>16862</v>
      </c>
      <c r="E1432" t="s">
        <v>16863</v>
      </c>
      <c r="F1432">
        <v>0</v>
      </c>
      <c r="G1432">
        <v>174</v>
      </c>
      <c r="H1432">
        <v>64</v>
      </c>
      <c r="I1432">
        <v>33</v>
      </c>
      <c r="J1432">
        <v>0</v>
      </c>
      <c r="K1432" t="s">
        <v>16864</v>
      </c>
      <c r="L1432" t="s">
        <v>16865</v>
      </c>
      <c r="N1432" t="b">
        <v>0</v>
      </c>
      <c r="O1432" t="b">
        <v>1</v>
      </c>
    </row>
    <row r="1433">
      <c r="A1433" t="s">
        <v>16866</v>
      </c>
      <c r="B1433" t="s">
        <v>8042</v>
      </c>
      <c r="C1433" t="s">
        <v>8042</v>
      </c>
      <c r="D1433" t="s">
        <v>16867</v>
      </c>
      <c r="E1433" t="s">
        <v>16868</v>
      </c>
      <c r="F1433">
        <v>683</v>
      </c>
      <c r="G1433">
        <v>250</v>
      </c>
      <c r="H1433">
        <v>2</v>
      </c>
      <c r="I1433">
        <v>820</v>
      </c>
      <c r="J1433">
        <v>0</v>
      </c>
      <c r="K1433" t="s">
        <v>16869</v>
      </c>
      <c r="L1433" t="s">
        <v>14597</v>
      </c>
      <c r="M1433" t="s">
        <v>16870</v>
      </c>
      <c r="N1433" t="b">
        <v>0</v>
      </c>
      <c r="O1433" t="b">
        <v>1</v>
      </c>
    </row>
    <row r="1434">
      <c r="A1434" t="s">
        <v>16871</v>
      </c>
      <c r="B1434" t="s">
        <v>8048</v>
      </c>
      <c r="C1434" t="s">
        <v>8049</v>
      </c>
      <c r="D1434" t="s">
        <v>16872</v>
      </c>
      <c r="E1434" t="s">
        <v>16873</v>
      </c>
      <c r="F1434">
        <v>107</v>
      </c>
      <c r="G1434">
        <v>185</v>
      </c>
      <c r="H1434">
        <v>171</v>
      </c>
      <c r="I1434">
        <v>230</v>
      </c>
      <c r="J1434">
        <v>0</v>
      </c>
      <c r="K1434" t="s">
        <v>16874</v>
      </c>
      <c r="L1434" t="s">
        <v>15163</v>
      </c>
      <c r="N1434" t="b">
        <v>0</v>
      </c>
      <c r="O1434" t="b">
        <v>1</v>
      </c>
    </row>
    <row r="1435">
      <c r="A1435" t="s">
        <v>16875</v>
      </c>
      <c r="B1435" t="s">
        <v>8053</v>
      </c>
      <c r="C1435" t="s">
        <v>8054</v>
      </c>
      <c r="D1435" t="s">
        <v>16876</v>
      </c>
      <c r="E1435" t="s">
        <v>16877</v>
      </c>
      <c r="F1435">
        <v>0</v>
      </c>
      <c r="G1435">
        <v>26</v>
      </c>
      <c r="H1435">
        <v>18</v>
      </c>
      <c r="I1435">
        <v>22</v>
      </c>
      <c r="J1435">
        <v>0</v>
      </c>
      <c r="K1435" t="s">
        <v>25</v>
      </c>
      <c r="L1435" t="s">
        <v>25</v>
      </c>
      <c r="N1435" t="b">
        <v>0</v>
      </c>
      <c r="O1435" t="b">
        <v>1</v>
      </c>
    </row>
    <row r="1436">
      <c r="A1436" t="s">
        <v>13307</v>
      </c>
      <c r="B1436" t="s">
        <v>2554</v>
      </c>
      <c r="C1436" t="s">
        <v>2555</v>
      </c>
      <c r="D1436" t="s">
        <v>13308</v>
      </c>
      <c r="E1436" t="s">
        <v>13309</v>
      </c>
      <c r="F1436">
        <v>1022</v>
      </c>
      <c r="G1436">
        <v>5000</v>
      </c>
      <c r="H1436">
        <v>333</v>
      </c>
      <c r="I1436">
        <v>1630</v>
      </c>
      <c r="J1436">
        <v>7</v>
      </c>
      <c r="K1436" t="s">
        <v>13310</v>
      </c>
      <c r="L1436" t="s">
        <v>13311</v>
      </c>
      <c r="M1436" t="s">
        <v>13312</v>
      </c>
      <c r="N1436" t="b">
        <v>0</v>
      </c>
      <c r="O1436" t="b">
        <v>1</v>
      </c>
    </row>
    <row r="1437">
      <c r="A1437" t="s">
        <v>14255</v>
      </c>
      <c r="B1437" t="s">
        <v>3879</v>
      </c>
      <c r="C1437" t="s">
        <v>3880</v>
      </c>
      <c r="D1437" t="s">
        <v>14256</v>
      </c>
      <c r="E1437" t="s">
        <v>14257</v>
      </c>
      <c r="F1437">
        <v>50</v>
      </c>
      <c r="G1437">
        <v>0</v>
      </c>
      <c r="H1437">
        <v>0</v>
      </c>
      <c r="I1437">
        <v>11763</v>
      </c>
      <c r="J1437">
        <v>2</v>
      </c>
      <c r="K1437" t="s">
        <v>14258</v>
      </c>
      <c r="L1437" t="s">
        <v>25</v>
      </c>
      <c r="N1437" t="b">
        <v>0</v>
      </c>
      <c r="O1437" t="b">
        <v>1</v>
      </c>
    </row>
    <row r="1438">
      <c r="A1438" t="s">
        <v>14255</v>
      </c>
      <c r="B1438" t="s">
        <v>3879</v>
      </c>
      <c r="C1438" t="s">
        <v>3880</v>
      </c>
      <c r="D1438" t="s">
        <v>14256</v>
      </c>
      <c r="E1438" t="s">
        <v>14257</v>
      </c>
      <c r="F1438">
        <v>50</v>
      </c>
      <c r="G1438">
        <v>0</v>
      </c>
      <c r="H1438">
        <v>0</v>
      </c>
      <c r="I1438">
        <v>11763</v>
      </c>
      <c r="J1438">
        <v>2</v>
      </c>
      <c r="K1438" t="s">
        <v>14258</v>
      </c>
      <c r="L1438" t="s">
        <v>25</v>
      </c>
      <c r="N1438" t="b">
        <v>0</v>
      </c>
      <c r="O1438" t="b">
        <v>1</v>
      </c>
    </row>
    <row r="1439">
      <c r="A1439" t="s">
        <v>14255</v>
      </c>
      <c r="B1439" t="s">
        <v>3879</v>
      </c>
      <c r="C1439" t="s">
        <v>3880</v>
      </c>
      <c r="D1439" t="s">
        <v>14256</v>
      </c>
      <c r="E1439" t="s">
        <v>14257</v>
      </c>
      <c r="F1439">
        <v>50</v>
      </c>
      <c r="G1439">
        <v>0</v>
      </c>
      <c r="H1439">
        <v>0</v>
      </c>
      <c r="I1439">
        <v>11763</v>
      </c>
      <c r="J1439">
        <v>2</v>
      </c>
      <c r="K1439" t="s">
        <v>14258</v>
      </c>
      <c r="L1439" t="s">
        <v>25</v>
      </c>
      <c r="N1439" t="b">
        <v>0</v>
      </c>
      <c r="O1439" t="b">
        <v>1</v>
      </c>
    </row>
    <row r="1440">
      <c r="A1440" t="s">
        <v>16878</v>
      </c>
      <c r="B1440" t="s">
        <v>8067</v>
      </c>
      <c r="C1440" t="s">
        <v>8068</v>
      </c>
      <c r="D1440" t="s">
        <v>16879</v>
      </c>
      <c r="E1440" t="s">
        <v>16880</v>
      </c>
      <c r="F1440">
        <v>34</v>
      </c>
      <c r="G1440">
        <v>471</v>
      </c>
      <c r="H1440">
        <v>734</v>
      </c>
      <c r="I1440">
        <v>1138</v>
      </c>
      <c r="J1440">
        <v>4</v>
      </c>
      <c r="K1440" t="s">
        <v>16881</v>
      </c>
      <c r="L1440" t="s">
        <v>25</v>
      </c>
      <c r="N1440" t="b">
        <v>0</v>
      </c>
      <c r="O1440" t="b">
        <v>1</v>
      </c>
    </row>
    <row r="1441">
      <c r="A1441" t="s">
        <v>16882</v>
      </c>
      <c r="B1441" t="s">
        <v>8073</v>
      </c>
      <c r="C1441" t="s">
        <v>8074</v>
      </c>
      <c r="D1441" t="s">
        <v>16883</v>
      </c>
      <c r="E1441" t="s">
        <v>16884</v>
      </c>
      <c r="F1441">
        <v>141</v>
      </c>
      <c r="G1441">
        <v>482</v>
      </c>
      <c r="H1441">
        <v>515</v>
      </c>
      <c r="I1441">
        <v>2473</v>
      </c>
      <c r="J1441">
        <v>7</v>
      </c>
      <c r="K1441" t="s">
        <v>16885</v>
      </c>
      <c r="L1441" t="s">
        <v>16886</v>
      </c>
      <c r="N1441" t="b">
        <v>0</v>
      </c>
      <c r="O1441" t="b">
        <v>0</v>
      </c>
    </row>
    <row r="1442">
      <c r="A1442" t="s">
        <v>16887</v>
      </c>
      <c r="B1442" t="s">
        <v>8079</v>
      </c>
      <c r="C1442" t="s">
        <v>8080</v>
      </c>
      <c r="D1442" t="s">
        <v>16888</v>
      </c>
      <c r="E1442" t="s">
        <v>16889</v>
      </c>
      <c r="F1442">
        <v>230</v>
      </c>
      <c r="G1442">
        <v>551</v>
      </c>
      <c r="H1442">
        <v>4</v>
      </c>
      <c r="I1442">
        <v>21963</v>
      </c>
      <c r="J1442">
        <v>1</v>
      </c>
      <c r="K1442" t="s">
        <v>16890</v>
      </c>
      <c r="L1442" t="s">
        <v>16891</v>
      </c>
      <c r="M1442" t="s">
        <v>16892</v>
      </c>
      <c r="N1442" t="b">
        <v>0</v>
      </c>
      <c r="O1442" t="b">
        <v>1</v>
      </c>
    </row>
    <row r="1443">
      <c r="A1443" t="s">
        <v>16893</v>
      </c>
      <c r="B1443" t="s">
        <v>8087</v>
      </c>
      <c r="C1443" t="s">
        <v>8088</v>
      </c>
      <c r="D1443" t="s">
        <v>16894</v>
      </c>
      <c r="E1443" t="s">
        <v>16895</v>
      </c>
      <c r="F1443">
        <v>375</v>
      </c>
      <c r="G1443">
        <v>442</v>
      </c>
      <c r="H1443">
        <v>2464</v>
      </c>
      <c r="I1443">
        <v>2304</v>
      </c>
      <c r="J1443">
        <v>41</v>
      </c>
      <c r="K1443" t="s">
        <v>16896</v>
      </c>
      <c r="L1443" t="s">
        <v>16897</v>
      </c>
      <c r="M1443" t="s">
        <v>16898</v>
      </c>
      <c r="N1443" t="b">
        <v>0</v>
      </c>
      <c r="O1443" t="b">
        <v>0</v>
      </c>
    </row>
    <row r="1444">
      <c r="A1444" t="s">
        <v>16899</v>
      </c>
      <c r="B1444" t="s">
        <v>8095</v>
      </c>
      <c r="C1444" t="s">
        <v>8096</v>
      </c>
      <c r="D1444" t="s">
        <v>16900</v>
      </c>
      <c r="E1444" t="s">
        <v>16901</v>
      </c>
      <c r="F1444">
        <v>2559</v>
      </c>
      <c r="G1444">
        <v>5000</v>
      </c>
      <c r="H1444">
        <v>14790</v>
      </c>
      <c r="I1444">
        <v>45022</v>
      </c>
      <c r="J1444">
        <v>265</v>
      </c>
      <c r="K1444" t="s">
        <v>16902</v>
      </c>
      <c r="L1444" t="s">
        <v>16903</v>
      </c>
      <c r="M1444" t="s">
        <v>16904</v>
      </c>
      <c r="N1444" t="b">
        <v>0</v>
      </c>
      <c r="O1444" t="b">
        <v>0</v>
      </c>
    </row>
    <row r="1445">
      <c r="A1445" t="s">
        <v>16905</v>
      </c>
      <c r="B1445" t="s">
        <v>8102</v>
      </c>
      <c r="C1445" t="s">
        <v>8103</v>
      </c>
      <c r="D1445" t="s">
        <v>16906</v>
      </c>
      <c r="E1445" t="s">
        <v>16907</v>
      </c>
      <c r="F1445">
        <v>37</v>
      </c>
      <c r="G1445">
        <v>210</v>
      </c>
      <c r="H1445">
        <v>80</v>
      </c>
      <c r="I1445">
        <v>160</v>
      </c>
      <c r="J1445">
        <v>0</v>
      </c>
      <c r="K1445" t="s">
        <v>16908</v>
      </c>
      <c r="L1445" t="s">
        <v>16909</v>
      </c>
      <c r="N1445" t="b">
        <v>0</v>
      </c>
      <c r="O1445" t="b">
        <v>1</v>
      </c>
    </row>
    <row r="1446">
      <c r="A1446" t="s">
        <v>16910</v>
      </c>
      <c r="B1446" t="s">
        <v>8108</v>
      </c>
      <c r="C1446" t="s">
        <v>8109</v>
      </c>
      <c r="D1446" t="s">
        <v>16911</v>
      </c>
      <c r="E1446" t="s">
        <v>16912</v>
      </c>
      <c r="F1446">
        <v>435</v>
      </c>
      <c r="G1446">
        <v>1686</v>
      </c>
      <c r="H1446">
        <v>328</v>
      </c>
      <c r="I1446">
        <v>2207</v>
      </c>
      <c r="J1446">
        <v>0</v>
      </c>
      <c r="K1446" t="s">
        <v>16913</v>
      </c>
      <c r="L1446" t="s">
        <v>25</v>
      </c>
      <c r="M1446" t="s">
        <v>16914</v>
      </c>
      <c r="N1446" t="b">
        <v>0</v>
      </c>
      <c r="O1446" t="b">
        <v>0</v>
      </c>
    </row>
    <row r="1447">
      <c r="A1447" t="s">
        <v>16915</v>
      </c>
      <c r="B1447" t="s">
        <v>8114</v>
      </c>
      <c r="C1447" t="s">
        <v>8115</v>
      </c>
      <c r="D1447" t="s">
        <v>16916</v>
      </c>
      <c r="E1447" t="s">
        <v>16917</v>
      </c>
      <c r="F1447">
        <v>346</v>
      </c>
      <c r="G1447">
        <v>1257</v>
      </c>
      <c r="H1447">
        <v>22265</v>
      </c>
      <c r="I1447">
        <v>26481</v>
      </c>
      <c r="J1447">
        <v>1</v>
      </c>
      <c r="K1447" t="s">
        <v>16918</v>
      </c>
      <c r="L1447" t="s">
        <v>16919</v>
      </c>
      <c r="N1447" t="b">
        <v>0</v>
      </c>
      <c r="O1447" t="b">
        <v>1</v>
      </c>
    </row>
    <row r="1448">
      <c r="A1448" t="s">
        <v>16920</v>
      </c>
      <c r="B1448" t="s">
        <v>8119</v>
      </c>
      <c r="C1448" t="s">
        <v>8120</v>
      </c>
      <c r="D1448" t="s">
        <v>16921</v>
      </c>
      <c r="E1448" t="s">
        <v>16922</v>
      </c>
      <c r="F1448">
        <v>0</v>
      </c>
      <c r="G1448">
        <v>25</v>
      </c>
      <c r="H1448">
        <v>19</v>
      </c>
      <c r="I1448">
        <v>20</v>
      </c>
      <c r="J1448">
        <v>0</v>
      </c>
      <c r="K1448" t="s">
        <v>16923</v>
      </c>
      <c r="L1448" t="s">
        <v>25</v>
      </c>
      <c r="N1448" t="b">
        <v>0</v>
      </c>
      <c r="O1448" t="b">
        <v>1</v>
      </c>
    </row>
    <row r="1449">
      <c r="A1449" t="s">
        <v>16924</v>
      </c>
      <c r="B1449" t="s">
        <v>8124</v>
      </c>
      <c r="C1449" t="s">
        <v>8125</v>
      </c>
      <c r="D1449" t="s">
        <v>16925</v>
      </c>
      <c r="E1449" t="s">
        <v>16926</v>
      </c>
      <c r="F1449">
        <v>38</v>
      </c>
      <c r="G1449">
        <v>1858</v>
      </c>
      <c r="H1449">
        <v>130</v>
      </c>
      <c r="I1449">
        <v>959</v>
      </c>
      <c r="J1449">
        <v>0</v>
      </c>
      <c r="K1449" t="s">
        <v>16927</v>
      </c>
      <c r="L1449" t="s">
        <v>25</v>
      </c>
      <c r="N1449" t="b">
        <v>0</v>
      </c>
      <c r="O1449" t="b">
        <v>0</v>
      </c>
    </row>
    <row r="1450">
      <c r="A1450" t="s">
        <v>16928</v>
      </c>
      <c r="B1450" t="s">
        <v>8130</v>
      </c>
      <c r="C1450" t="s">
        <v>8130</v>
      </c>
      <c r="D1450" t="s">
        <v>16929</v>
      </c>
      <c r="E1450" t="s">
        <v>16930</v>
      </c>
      <c r="F1450">
        <v>174772</v>
      </c>
      <c r="G1450">
        <v>503</v>
      </c>
      <c r="H1450">
        <v>3209</v>
      </c>
      <c r="I1450">
        <v>179893</v>
      </c>
      <c r="J1450">
        <v>1489</v>
      </c>
      <c r="K1450" t="s">
        <v>16931</v>
      </c>
      <c r="L1450" t="s">
        <v>16932</v>
      </c>
      <c r="M1450" t="s">
        <v>16742</v>
      </c>
      <c r="N1450" t="b">
        <v>1</v>
      </c>
      <c r="O1450" t="b">
        <v>0</v>
      </c>
    </row>
    <row r="1451">
      <c r="A1451" t="s">
        <v>13789</v>
      </c>
      <c r="B1451" t="s">
        <v>3215</v>
      </c>
      <c r="C1451" t="s">
        <v>3216</v>
      </c>
      <c r="D1451" t="s">
        <v>13790</v>
      </c>
      <c r="E1451" t="s">
        <v>13791</v>
      </c>
      <c r="F1451">
        <v>6359</v>
      </c>
      <c r="G1451">
        <v>2125</v>
      </c>
      <c r="H1451">
        <v>273</v>
      </c>
      <c r="I1451">
        <v>44162</v>
      </c>
      <c r="J1451">
        <v>408</v>
      </c>
      <c r="K1451" t="s">
        <v>13792</v>
      </c>
      <c r="L1451" t="s">
        <v>11837</v>
      </c>
      <c r="M1451" t="s">
        <v>13793</v>
      </c>
      <c r="N1451" t="b">
        <v>0</v>
      </c>
      <c r="O1451" t="b">
        <v>0</v>
      </c>
    </row>
    <row r="1452">
      <c r="A1452" t="s">
        <v>16933</v>
      </c>
      <c r="B1452" t="s">
        <v>8139</v>
      </c>
      <c r="C1452" t="s">
        <v>8140</v>
      </c>
      <c r="D1452" t="s">
        <v>16934</v>
      </c>
      <c r="E1452" t="s">
        <v>16935</v>
      </c>
      <c r="F1452">
        <v>186</v>
      </c>
      <c r="G1452">
        <v>1280</v>
      </c>
      <c r="H1452">
        <v>1136</v>
      </c>
      <c r="I1452">
        <v>1891</v>
      </c>
      <c r="J1452">
        <v>1</v>
      </c>
      <c r="K1452" t="s">
        <v>16936</v>
      </c>
      <c r="L1452" t="s">
        <v>25</v>
      </c>
      <c r="N1452" t="b">
        <v>0</v>
      </c>
      <c r="O1452" t="b">
        <v>1</v>
      </c>
    </row>
    <row r="1453">
      <c r="A1453" t="s">
        <v>16937</v>
      </c>
      <c r="B1453" t="s">
        <v>8145</v>
      </c>
      <c r="C1453" t="s">
        <v>8146</v>
      </c>
      <c r="D1453" t="s">
        <v>16938</v>
      </c>
      <c r="E1453" t="s">
        <v>16939</v>
      </c>
      <c r="F1453">
        <v>844</v>
      </c>
      <c r="G1453">
        <v>1</v>
      </c>
      <c r="H1453">
        <v>0</v>
      </c>
      <c r="I1453">
        <v>28499</v>
      </c>
      <c r="J1453">
        <v>12</v>
      </c>
      <c r="K1453" t="s">
        <v>16940</v>
      </c>
      <c r="L1453" t="s">
        <v>25</v>
      </c>
      <c r="N1453" t="b">
        <v>0</v>
      </c>
      <c r="O1453" t="b">
        <v>1</v>
      </c>
    </row>
    <row r="1454">
      <c r="A1454" t="s">
        <v>16941</v>
      </c>
      <c r="B1454" t="s">
        <v>8150</v>
      </c>
      <c r="C1454" t="s">
        <v>8151</v>
      </c>
      <c r="D1454" t="s">
        <v>16942</v>
      </c>
      <c r="E1454" t="s">
        <v>16943</v>
      </c>
      <c r="F1454">
        <v>84</v>
      </c>
      <c r="G1454">
        <v>564</v>
      </c>
      <c r="H1454">
        <v>41652</v>
      </c>
      <c r="I1454">
        <v>82682</v>
      </c>
      <c r="J1454">
        <v>13</v>
      </c>
      <c r="K1454" t="s">
        <v>16944</v>
      </c>
      <c r="L1454" t="s">
        <v>16945</v>
      </c>
      <c r="M1454" t="s">
        <v>16946</v>
      </c>
      <c r="N1454" t="b">
        <v>0</v>
      </c>
      <c r="O1454" t="b">
        <v>1</v>
      </c>
    </row>
    <row r="1455">
      <c r="A1455" t="s">
        <v>16947</v>
      </c>
      <c r="B1455" t="s">
        <v>8156</v>
      </c>
      <c r="C1455" t="s">
        <v>8156</v>
      </c>
      <c r="D1455" t="s">
        <v>16948</v>
      </c>
      <c r="E1455" t="s">
        <v>16949</v>
      </c>
      <c r="F1455">
        <v>24</v>
      </c>
      <c r="G1455">
        <v>18</v>
      </c>
      <c r="H1455">
        <v>1287</v>
      </c>
      <c r="I1455">
        <v>133</v>
      </c>
      <c r="J1455">
        <v>0</v>
      </c>
      <c r="K1455" t="s">
        <v>16950</v>
      </c>
      <c r="L1455" t="s">
        <v>16951</v>
      </c>
      <c r="M1455" t="s">
        <v>16952</v>
      </c>
      <c r="N1455" t="b">
        <v>0</v>
      </c>
      <c r="O1455" t="b">
        <v>1</v>
      </c>
    </row>
    <row r="1456">
      <c r="A1456" t="s">
        <v>16953</v>
      </c>
      <c r="B1456" t="s">
        <v>8160</v>
      </c>
      <c r="C1456" t="s">
        <v>8161</v>
      </c>
      <c r="D1456" t="s">
        <v>16954</v>
      </c>
      <c r="E1456" t="s">
        <v>16955</v>
      </c>
      <c r="F1456">
        <v>1189</v>
      </c>
      <c r="G1456">
        <v>642</v>
      </c>
      <c r="H1456">
        <v>20663</v>
      </c>
      <c r="I1456">
        <v>12364</v>
      </c>
      <c r="J1456">
        <v>182</v>
      </c>
      <c r="K1456" t="s">
        <v>16956</v>
      </c>
      <c r="L1456" t="s">
        <v>16957</v>
      </c>
      <c r="M1456" t="s">
        <v>16958</v>
      </c>
      <c r="N1456" t="b">
        <v>0</v>
      </c>
      <c r="O1456" t="b">
        <v>0</v>
      </c>
    </row>
    <row r="1457">
      <c r="A1457" t="s">
        <v>16959</v>
      </c>
      <c r="B1457" t="s">
        <v>8166</v>
      </c>
      <c r="C1457" t="s">
        <v>8167</v>
      </c>
      <c r="D1457" t="s">
        <v>16960</v>
      </c>
      <c r="E1457" t="s">
        <v>16961</v>
      </c>
      <c r="F1457">
        <v>155</v>
      </c>
      <c r="G1457">
        <v>1406</v>
      </c>
      <c r="H1457">
        <v>254</v>
      </c>
      <c r="I1457">
        <v>5676</v>
      </c>
      <c r="J1457">
        <v>41</v>
      </c>
      <c r="K1457" t="s">
        <v>16962</v>
      </c>
      <c r="L1457" t="s">
        <v>16963</v>
      </c>
      <c r="N1457" t="b">
        <v>0</v>
      </c>
      <c r="O1457" t="b">
        <v>1</v>
      </c>
    </row>
    <row r="1458">
      <c r="A1458" t="s">
        <v>16964</v>
      </c>
      <c r="B1458" t="s">
        <v>8172</v>
      </c>
      <c r="C1458" t="s">
        <v>8173</v>
      </c>
      <c r="D1458" t="s">
        <v>16965</v>
      </c>
      <c r="E1458" t="s">
        <v>16966</v>
      </c>
      <c r="F1458">
        <v>1</v>
      </c>
      <c r="G1458">
        <v>38</v>
      </c>
      <c r="H1458">
        <v>25</v>
      </c>
      <c r="I1458">
        <v>42</v>
      </c>
      <c r="J1458">
        <v>0</v>
      </c>
      <c r="K1458" t="s">
        <v>25</v>
      </c>
      <c r="L1458" t="s">
        <v>25</v>
      </c>
      <c r="N1458" t="b">
        <v>0</v>
      </c>
      <c r="O1458" t="b">
        <v>1</v>
      </c>
    </row>
    <row r="1459">
      <c r="A1459" t="s">
        <v>16967</v>
      </c>
      <c r="B1459" t="s">
        <v>8178</v>
      </c>
      <c r="C1459" t="s">
        <v>8179</v>
      </c>
      <c r="D1459" t="s">
        <v>16968</v>
      </c>
      <c r="E1459" t="s">
        <v>16969</v>
      </c>
      <c r="F1459">
        <v>644</v>
      </c>
      <c r="G1459">
        <v>682</v>
      </c>
      <c r="H1459">
        <v>937</v>
      </c>
      <c r="I1459">
        <v>403</v>
      </c>
      <c r="J1459">
        <v>0</v>
      </c>
      <c r="K1459" t="s">
        <v>16970</v>
      </c>
      <c r="L1459" t="s">
        <v>16971</v>
      </c>
      <c r="N1459" t="b">
        <v>0</v>
      </c>
      <c r="O1459" t="b">
        <v>1</v>
      </c>
    </row>
    <row r="1460">
      <c r="A1460" t="s">
        <v>16972</v>
      </c>
      <c r="B1460" t="s">
        <v>8184</v>
      </c>
      <c r="C1460" t="s">
        <v>8185</v>
      </c>
      <c r="D1460" t="s">
        <v>16973</v>
      </c>
      <c r="E1460" t="s">
        <v>16974</v>
      </c>
      <c r="F1460">
        <v>1</v>
      </c>
      <c r="G1460">
        <v>26</v>
      </c>
      <c r="H1460">
        <v>19</v>
      </c>
      <c r="I1460">
        <v>23</v>
      </c>
      <c r="J1460">
        <v>0</v>
      </c>
      <c r="K1460" t="s">
        <v>16975</v>
      </c>
      <c r="L1460" t="s">
        <v>25</v>
      </c>
      <c r="N1460" t="b">
        <v>0</v>
      </c>
      <c r="O1460" t="b">
        <v>1</v>
      </c>
    </row>
    <row r="1461">
      <c r="A1461" t="s">
        <v>16976</v>
      </c>
      <c r="B1461" t="s">
        <v>8190</v>
      </c>
      <c r="C1461" t="s">
        <v>8191</v>
      </c>
      <c r="D1461" t="s">
        <v>16977</v>
      </c>
      <c r="E1461" t="s">
        <v>16978</v>
      </c>
      <c r="F1461">
        <v>4260</v>
      </c>
      <c r="G1461">
        <v>67</v>
      </c>
      <c r="H1461">
        <v>20</v>
      </c>
      <c r="I1461">
        <v>829</v>
      </c>
      <c r="J1461">
        <v>15</v>
      </c>
      <c r="K1461" t="s">
        <v>16979</v>
      </c>
      <c r="L1461" t="s">
        <v>25</v>
      </c>
      <c r="N1461" t="b">
        <v>0</v>
      </c>
      <c r="O1461" t="b">
        <v>1</v>
      </c>
    </row>
    <row r="1462">
      <c r="A1462" t="s">
        <v>16980</v>
      </c>
      <c r="B1462" t="s">
        <v>8197</v>
      </c>
      <c r="C1462" t="s">
        <v>8198</v>
      </c>
      <c r="D1462" t="s">
        <v>16981</v>
      </c>
      <c r="E1462" t="s">
        <v>16982</v>
      </c>
      <c r="F1462">
        <v>1766</v>
      </c>
      <c r="G1462">
        <v>1087</v>
      </c>
      <c r="H1462">
        <v>8</v>
      </c>
      <c r="I1462">
        <v>285074</v>
      </c>
      <c r="J1462">
        <v>1033</v>
      </c>
      <c r="K1462" t="s">
        <v>16983</v>
      </c>
      <c r="L1462" t="s">
        <v>16984</v>
      </c>
      <c r="M1462" t="s">
        <v>16985</v>
      </c>
      <c r="N1462" t="b">
        <v>0</v>
      </c>
      <c r="O1462" t="b">
        <v>0</v>
      </c>
    </row>
    <row r="1463">
      <c r="A1463" t="s">
        <v>16986</v>
      </c>
      <c r="B1463" t="s">
        <v>8206</v>
      </c>
      <c r="C1463" t="s">
        <v>8207</v>
      </c>
      <c r="D1463" t="s">
        <v>16987</v>
      </c>
      <c r="E1463" t="s">
        <v>16988</v>
      </c>
      <c r="F1463">
        <v>13</v>
      </c>
      <c r="G1463">
        <v>295</v>
      </c>
      <c r="H1463">
        <v>1928</v>
      </c>
      <c r="I1463">
        <v>1023</v>
      </c>
      <c r="J1463">
        <v>0</v>
      </c>
      <c r="K1463" t="s">
        <v>25</v>
      </c>
      <c r="L1463" t="s">
        <v>25</v>
      </c>
      <c r="N1463" t="b">
        <v>0</v>
      </c>
      <c r="O1463" t="b">
        <v>1</v>
      </c>
    </row>
    <row r="1464">
      <c r="A1464" t="s">
        <v>16989</v>
      </c>
      <c r="B1464" t="s">
        <v>8211</v>
      </c>
      <c r="C1464" t="s">
        <v>8212</v>
      </c>
      <c r="D1464" t="s">
        <v>16990</v>
      </c>
      <c r="E1464" t="s">
        <v>16991</v>
      </c>
      <c r="F1464">
        <v>14</v>
      </c>
      <c r="G1464">
        <v>146</v>
      </c>
      <c r="H1464">
        <v>67</v>
      </c>
      <c r="I1464">
        <v>154</v>
      </c>
      <c r="J1464">
        <v>0</v>
      </c>
      <c r="K1464" t="s">
        <v>16992</v>
      </c>
      <c r="L1464" t="s">
        <v>25</v>
      </c>
      <c r="N1464" t="b">
        <v>0</v>
      </c>
      <c r="O1464" t="b">
        <v>1</v>
      </c>
    </row>
    <row r="1465">
      <c r="A1465" t="s">
        <v>16993</v>
      </c>
      <c r="B1465" t="s">
        <v>8217</v>
      </c>
      <c r="C1465" t="s">
        <v>8218</v>
      </c>
      <c r="D1465" t="s">
        <v>16994</v>
      </c>
      <c r="E1465" t="s">
        <v>16995</v>
      </c>
      <c r="F1465">
        <v>1924</v>
      </c>
      <c r="G1465">
        <v>2087</v>
      </c>
      <c r="H1465">
        <v>2342</v>
      </c>
      <c r="I1465">
        <v>11569</v>
      </c>
      <c r="J1465">
        <v>558</v>
      </c>
      <c r="K1465" t="s">
        <v>16996</v>
      </c>
      <c r="L1465" t="s">
        <v>16997</v>
      </c>
      <c r="M1465" t="s">
        <v>16998</v>
      </c>
      <c r="N1465" t="b">
        <v>0</v>
      </c>
      <c r="O1465" t="b">
        <v>0</v>
      </c>
    </row>
    <row r="1466">
      <c r="A1466" t="s">
        <v>16999</v>
      </c>
      <c r="B1466" t="s">
        <v>8224</v>
      </c>
      <c r="C1466" t="s">
        <v>8225</v>
      </c>
      <c r="D1466" t="s">
        <v>17000</v>
      </c>
      <c r="E1466" t="s">
        <v>17001</v>
      </c>
      <c r="F1466">
        <v>206</v>
      </c>
      <c r="G1466">
        <v>196</v>
      </c>
      <c r="H1466">
        <v>3728</v>
      </c>
      <c r="I1466">
        <v>5335</v>
      </c>
      <c r="J1466">
        <v>30</v>
      </c>
      <c r="K1466" t="s">
        <v>17002</v>
      </c>
      <c r="L1466" t="s">
        <v>17003</v>
      </c>
      <c r="M1466" t="s">
        <v>17004</v>
      </c>
      <c r="N1466" t="b">
        <v>0</v>
      </c>
      <c r="O1466" t="b">
        <v>0</v>
      </c>
    </row>
    <row r="1467">
      <c r="A1467" t="s">
        <v>17005</v>
      </c>
      <c r="B1467" t="s">
        <v>8228</v>
      </c>
      <c r="C1467" t="s">
        <v>8229</v>
      </c>
      <c r="D1467" t="s">
        <v>17006</v>
      </c>
      <c r="E1467" t="s">
        <v>17007</v>
      </c>
      <c r="F1467">
        <v>11</v>
      </c>
      <c r="G1467">
        <v>309</v>
      </c>
      <c r="H1467">
        <v>1137</v>
      </c>
      <c r="I1467">
        <v>1202</v>
      </c>
      <c r="J1467">
        <v>0</v>
      </c>
      <c r="K1467" t="s">
        <v>17008</v>
      </c>
      <c r="L1467" t="s">
        <v>25</v>
      </c>
      <c r="N1467" t="b">
        <v>0</v>
      </c>
      <c r="O1467" t="b">
        <v>1</v>
      </c>
    </row>
    <row r="1468">
      <c r="A1468" t="s">
        <v>17009</v>
      </c>
      <c r="B1468" t="s">
        <v>8234</v>
      </c>
      <c r="C1468" t="s">
        <v>8235</v>
      </c>
      <c r="D1468" t="s">
        <v>17010</v>
      </c>
      <c r="E1468" t="s">
        <v>17011</v>
      </c>
      <c r="F1468">
        <v>262</v>
      </c>
      <c r="G1468">
        <v>840</v>
      </c>
      <c r="H1468">
        <v>2752</v>
      </c>
      <c r="I1468">
        <v>1135</v>
      </c>
      <c r="J1468">
        <v>0</v>
      </c>
      <c r="K1468" t="s">
        <v>17012</v>
      </c>
      <c r="L1468" t="s">
        <v>17013</v>
      </c>
      <c r="M1468" t="s">
        <v>17014</v>
      </c>
      <c r="N1468" t="b">
        <v>0</v>
      </c>
      <c r="O1468" t="b">
        <v>0</v>
      </c>
    </row>
    <row r="1469">
      <c r="A1469" t="s">
        <v>17015</v>
      </c>
      <c r="B1469" t="s">
        <v>8241</v>
      </c>
      <c r="C1469" t="s">
        <v>8242</v>
      </c>
      <c r="D1469" t="s">
        <v>17016</v>
      </c>
      <c r="E1469" t="s">
        <v>17017</v>
      </c>
      <c r="F1469">
        <v>11028</v>
      </c>
      <c r="G1469">
        <v>476</v>
      </c>
      <c r="H1469">
        <v>581</v>
      </c>
      <c r="I1469">
        <v>89241</v>
      </c>
      <c r="J1469">
        <v>494</v>
      </c>
      <c r="K1469" t="s">
        <v>17018</v>
      </c>
      <c r="L1469" t="s">
        <v>17019</v>
      </c>
      <c r="M1469" t="s">
        <v>17020</v>
      </c>
      <c r="N1469" t="b">
        <v>0</v>
      </c>
      <c r="O1469" t="b">
        <v>0</v>
      </c>
    </row>
    <row r="1470">
      <c r="A1470" t="s">
        <v>15271</v>
      </c>
      <c r="B1470" t="s">
        <v>5655</v>
      </c>
      <c r="C1470" t="s">
        <v>5656</v>
      </c>
      <c r="D1470" t="s">
        <v>15272</v>
      </c>
      <c r="E1470" t="s">
        <v>15273</v>
      </c>
      <c r="F1470">
        <v>25</v>
      </c>
      <c r="G1470">
        <v>0</v>
      </c>
      <c r="H1470">
        <v>1</v>
      </c>
      <c r="I1470">
        <v>8322</v>
      </c>
      <c r="J1470">
        <v>1</v>
      </c>
      <c r="K1470" t="s">
        <v>25</v>
      </c>
      <c r="L1470" t="s">
        <v>25</v>
      </c>
      <c r="N1470" t="b">
        <v>0</v>
      </c>
      <c r="O1470" t="b">
        <v>1</v>
      </c>
    </row>
    <row r="1471">
      <c r="A1471" t="s">
        <v>15271</v>
      </c>
      <c r="B1471" t="s">
        <v>5655</v>
      </c>
      <c r="C1471" t="s">
        <v>5656</v>
      </c>
      <c r="D1471" t="s">
        <v>15272</v>
      </c>
      <c r="E1471" t="s">
        <v>15273</v>
      </c>
      <c r="F1471">
        <v>25</v>
      </c>
      <c r="G1471">
        <v>0</v>
      </c>
      <c r="H1471">
        <v>1</v>
      </c>
      <c r="I1471">
        <v>8322</v>
      </c>
      <c r="J1471">
        <v>1</v>
      </c>
      <c r="K1471" t="s">
        <v>25</v>
      </c>
      <c r="L1471" t="s">
        <v>25</v>
      </c>
      <c r="N1471" t="b">
        <v>0</v>
      </c>
      <c r="O1471" t="b">
        <v>1</v>
      </c>
    </row>
    <row r="1472">
      <c r="A1472" t="s">
        <v>15271</v>
      </c>
      <c r="B1472" t="s">
        <v>5655</v>
      </c>
      <c r="C1472" t="s">
        <v>5656</v>
      </c>
      <c r="D1472" t="s">
        <v>15272</v>
      </c>
      <c r="E1472" t="s">
        <v>15273</v>
      </c>
      <c r="F1472">
        <v>25</v>
      </c>
      <c r="G1472">
        <v>0</v>
      </c>
      <c r="H1472">
        <v>1</v>
      </c>
      <c r="I1472">
        <v>8322</v>
      </c>
      <c r="J1472">
        <v>1</v>
      </c>
      <c r="K1472" t="s">
        <v>25</v>
      </c>
      <c r="L1472" t="s">
        <v>25</v>
      </c>
      <c r="N1472" t="b">
        <v>0</v>
      </c>
      <c r="O1472" t="b">
        <v>1</v>
      </c>
    </row>
    <row r="1473">
      <c r="A1473" t="s">
        <v>17021</v>
      </c>
      <c r="B1473" t="s">
        <v>8254</v>
      </c>
      <c r="C1473" t="s">
        <v>8255</v>
      </c>
      <c r="D1473" t="s">
        <v>17022</v>
      </c>
      <c r="E1473" t="s">
        <v>17023</v>
      </c>
      <c r="F1473">
        <v>601</v>
      </c>
      <c r="G1473">
        <v>301</v>
      </c>
      <c r="H1473">
        <v>449</v>
      </c>
      <c r="I1473">
        <v>41444</v>
      </c>
      <c r="J1473">
        <v>0</v>
      </c>
      <c r="K1473" t="s">
        <v>17024</v>
      </c>
      <c r="L1473" t="s">
        <v>25</v>
      </c>
      <c r="M1473" t="s">
        <v>17025</v>
      </c>
      <c r="N1473" t="b">
        <v>0</v>
      </c>
      <c r="O1473" t="b">
        <v>1</v>
      </c>
    </row>
    <row r="1474">
      <c r="A1474" t="s">
        <v>17026</v>
      </c>
      <c r="B1474" t="s">
        <v>8261</v>
      </c>
      <c r="C1474" t="s">
        <v>8262</v>
      </c>
      <c r="D1474" t="s">
        <v>17027</v>
      </c>
      <c r="E1474" t="s">
        <v>17028</v>
      </c>
      <c r="F1474">
        <v>256342</v>
      </c>
      <c r="G1474">
        <v>0</v>
      </c>
      <c r="H1474">
        <v>104</v>
      </c>
      <c r="I1474">
        <v>154873</v>
      </c>
      <c r="J1474">
        <v>138</v>
      </c>
      <c r="K1474" t="s">
        <v>17029</v>
      </c>
      <c r="L1474" t="s">
        <v>16784</v>
      </c>
      <c r="M1474" t="s">
        <v>17030</v>
      </c>
      <c r="N1474" t="b">
        <v>1</v>
      </c>
      <c r="O1474" t="b">
        <v>1</v>
      </c>
    </row>
    <row r="1475">
      <c r="A1475" t="s">
        <v>17031</v>
      </c>
      <c r="B1475" t="s">
        <v>8266</v>
      </c>
      <c r="C1475" t="s">
        <v>8267</v>
      </c>
      <c r="D1475" t="s">
        <v>17032</v>
      </c>
      <c r="E1475" t="s">
        <v>17033</v>
      </c>
      <c r="F1475">
        <v>837867</v>
      </c>
      <c r="G1475">
        <v>377</v>
      </c>
      <c r="H1475">
        <v>821</v>
      </c>
      <c r="I1475">
        <v>33612</v>
      </c>
      <c r="J1475">
        <v>263</v>
      </c>
      <c r="K1475" t="s">
        <v>17034</v>
      </c>
      <c r="L1475" t="s">
        <v>25</v>
      </c>
      <c r="M1475" t="s">
        <v>17035</v>
      </c>
      <c r="N1475" t="b">
        <v>1</v>
      </c>
      <c r="O1475" t="b">
        <v>1</v>
      </c>
    </row>
    <row r="1476">
      <c r="A1476" t="s">
        <v>11640</v>
      </c>
      <c r="B1476" t="s">
        <v>253</v>
      </c>
      <c r="C1476" t="s">
        <v>254</v>
      </c>
      <c r="D1476" t="s">
        <v>11641</v>
      </c>
      <c r="E1476" t="s">
        <v>11642</v>
      </c>
      <c r="F1476">
        <v>4987</v>
      </c>
      <c r="G1476">
        <v>504</v>
      </c>
      <c r="H1476">
        <v>4912</v>
      </c>
      <c r="I1476">
        <v>15378</v>
      </c>
      <c r="J1476">
        <v>211</v>
      </c>
      <c r="K1476" t="s">
        <v>11643</v>
      </c>
      <c r="L1476" t="s">
        <v>11644</v>
      </c>
      <c r="M1476" t="s">
        <v>11645</v>
      </c>
      <c r="N1476" t="b">
        <v>0</v>
      </c>
      <c r="O1476" t="b">
        <v>0</v>
      </c>
    </row>
    <row r="1477">
      <c r="A1477" t="s">
        <v>17036</v>
      </c>
      <c r="B1477" t="s">
        <v>8273</v>
      </c>
      <c r="C1477" t="s">
        <v>8274</v>
      </c>
      <c r="D1477" t="s">
        <v>17037</v>
      </c>
      <c r="E1477" t="s">
        <v>17038</v>
      </c>
      <c r="F1477">
        <v>30</v>
      </c>
      <c r="G1477">
        <v>69</v>
      </c>
      <c r="H1477">
        <v>5217</v>
      </c>
      <c r="I1477">
        <v>4992</v>
      </c>
      <c r="J1477">
        <v>3</v>
      </c>
      <c r="K1477" t="s">
        <v>25</v>
      </c>
      <c r="L1477" t="s">
        <v>25</v>
      </c>
      <c r="N1477" t="b">
        <v>0</v>
      </c>
      <c r="O1477" t="b">
        <v>1</v>
      </c>
    </row>
    <row r="1478">
      <c r="A1478" t="s">
        <v>17039</v>
      </c>
      <c r="B1478" t="s">
        <v>8280</v>
      </c>
      <c r="C1478" t="s">
        <v>8281</v>
      </c>
      <c r="D1478" t="s">
        <v>17040</v>
      </c>
      <c r="E1478" t="s">
        <v>17041</v>
      </c>
      <c r="F1478">
        <v>0</v>
      </c>
      <c r="G1478">
        <v>26</v>
      </c>
      <c r="H1478">
        <v>19</v>
      </c>
      <c r="I1478">
        <v>19</v>
      </c>
      <c r="J1478">
        <v>0</v>
      </c>
      <c r="K1478" t="s">
        <v>17042</v>
      </c>
      <c r="L1478" t="s">
        <v>25</v>
      </c>
      <c r="N1478" t="b">
        <v>0</v>
      </c>
      <c r="O1478" t="b">
        <v>1</v>
      </c>
    </row>
    <row r="1479">
      <c r="A1479" t="s">
        <v>17043</v>
      </c>
      <c r="B1479" t="s">
        <v>8285</v>
      </c>
      <c r="C1479" t="s">
        <v>8286</v>
      </c>
      <c r="D1479" t="s">
        <v>17044</v>
      </c>
      <c r="E1479" t="s">
        <v>17045</v>
      </c>
      <c r="F1479">
        <v>227</v>
      </c>
      <c r="G1479">
        <v>507</v>
      </c>
      <c r="H1479">
        <v>3076</v>
      </c>
      <c r="I1479">
        <v>61745</v>
      </c>
      <c r="J1479">
        <v>26</v>
      </c>
      <c r="K1479" t="s">
        <v>17046</v>
      </c>
      <c r="L1479" t="s">
        <v>17047</v>
      </c>
      <c r="N1479" t="b">
        <v>0</v>
      </c>
      <c r="O1479" t="b">
        <v>0</v>
      </c>
    </row>
    <row r="1480">
      <c r="A1480" t="s">
        <v>17048</v>
      </c>
      <c r="B1480" t="s">
        <v>8290</v>
      </c>
      <c r="C1480" t="s">
        <v>8291</v>
      </c>
      <c r="D1480" t="s">
        <v>17049</v>
      </c>
      <c r="E1480" t="s">
        <v>17050</v>
      </c>
      <c r="F1480">
        <v>15</v>
      </c>
      <c r="G1480">
        <v>556</v>
      </c>
      <c r="H1480">
        <v>550</v>
      </c>
      <c r="I1480">
        <v>814</v>
      </c>
      <c r="J1480">
        <v>4</v>
      </c>
      <c r="K1480" t="s">
        <v>17051</v>
      </c>
      <c r="L1480" t="s">
        <v>25</v>
      </c>
      <c r="N1480" t="b">
        <v>0</v>
      </c>
      <c r="O1480" t="b">
        <v>1</v>
      </c>
    </row>
    <row r="1481">
      <c r="A1481" t="s">
        <v>17052</v>
      </c>
      <c r="B1481" t="s">
        <v>8295</v>
      </c>
      <c r="C1481" t="s">
        <v>8296</v>
      </c>
      <c r="D1481" t="s">
        <v>17053</v>
      </c>
      <c r="E1481" t="s">
        <v>17054</v>
      </c>
      <c r="F1481">
        <v>1024</v>
      </c>
      <c r="G1481">
        <v>1125</v>
      </c>
      <c r="H1481">
        <v>33351</v>
      </c>
      <c r="I1481">
        <v>110937</v>
      </c>
      <c r="J1481">
        <v>90</v>
      </c>
      <c r="K1481" t="s">
        <v>17055</v>
      </c>
      <c r="L1481" t="s">
        <v>25</v>
      </c>
      <c r="M1481" t="s">
        <v>17056</v>
      </c>
      <c r="N1481" t="b">
        <v>0</v>
      </c>
      <c r="O1481" t="b">
        <v>0</v>
      </c>
    </row>
    <row r="1482">
      <c r="A1482" t="s">
        <v>17057</v>
      </c>
      <c r="B1482" t="s">
        <v>8301</v>
      </c>
      <c r="C1482" t="s">
        <v>8302</v>
      </c>
      <c r="D1482" t="s">
        <v>17058</v>
      </c>
      <c r="E1482" t="s">
        <v>17059</v>
      </c>
      <c r="F1482">
        <v>1078</v>
      </c>
      <c r="G1482">
        <v>153</v>
      </c>
      <c r="H1482">
        <v>18981</v>
      </c>
      <c r="I1482">
        <v>107909</v>
      </c>
      <c r="J1482">
        <v>17</v>
      </c>
      <c r="K1482" t="s">
        <v>17060</v>
      </c>
      <c r="L1482" t="s">
        <v>17061</v>
      </c>
      <c r="M1482" t="s">
        <v>17062</v>
      </c>
      <c r="N1482" t="b">
        <v>0</v>
      </c>
      <c r="O1482" t="b">
        <v>0</v>
      </c>
    </row>
    <row r="1483">
      <c r="A1483" t="s">
        <v>17063</v>
      </c>
      <c r="B1483" t="s">
        <v>8306</v>
      </c>
      <c r="C1483" t="s">
        <v>8307</v>
      </c>
      <c r="D1483" t="s">
        <v>17064</v>
      </c>
      <c r="E1483" t="s">
        <v>17065</v>
      </c>
      <c r="F1483">
        <v>2438</v>
      </c>
      <c r="G1483">
        <v>4359</v>
      </c>
      <c r="H1483">
        <v>83753</v>
      </c>
      <c r="I1483">
        <v>51471</v>
      </c>
      <c r="J1483">
        <v>58</v>
      </c>
      <c r="K1483" t="s">
        <v>17066</v>
      </c>
      <c r="L1483" t="s">
        <v>17067</v>
      </c>
      <c r="M1483" t="s">
        <v>17068</v>
      </c>
      <c r="N1483" t="b">
        <v>0</v>
      </c>
      <c r="O1483" t="b">
        <v>1</v>
      </c>
    </row>
    <row r="1484">
      <c r="A1484" t="s">
        <v>17069</v>
      </c>
      <c r="B1484" t="s">
        <v>8311</v>
      </c>
      <c r="C1484" t="s">
        <v>8312</v>
      </c>
      <c r="D1484" t="s">
        <v>17070</v>
      </c>
      <c r="E1484" t="s">
        <v>17071</v>
      </c>
      <c r="F1484">
        <v>17</v>
      </c>
      <c r="G1484">
        <v>26</v>
      </c>
      <c r="H1484">
        <v>9</v>
      </c>
      <c r="I1484">
        <v>11</v>
      </c>
      <c r="J1484">
        <v>0</v>
      </c>
      <c r="K1484" t="s">
        <v>17072</v>
      </c>
      <c r="L1484" t="s">
        <v>16290</v>
      </c>
      <c r="N1484" t="b">
        <v>0</v>
      </c>
      <c r="O1484" t="b">
        <v>1</v>
      </c>
    </row>
    <row r="1485">
      <c r="A1485" t="s">
        <v>17073</v>
      </c>
      <c r="B1485" t="s">
        <v>8314</v>
      </c>
      <c r="C1485" t="s">
        <v>8315</v>
      </c>
      <c r="D1485" t="s">
        <v>17074</v>
      </c>
      <c r="E1485" t="s">
        <v>17075</v>
      </c>
      <c r="F1485">
        <v>0</v>
      </c>
      <c r="G1485">
        <v>20</v>
      </c>
      <c r="H1485">
        <v>14</v>
      </c>
      <c r="I1485">
        <v>17</v>
      </c>
      <c r="J1485">
        <v>0</v>
      </c>
      <c r="K1485" t="s">
        <v>17076</v>
      </c>
      <c r="L1485" t="s">
        <v>25</v>
      </c>
      <c r="N1485" t="b">
        <v>0</v>
      </c>
      <c r="O1485" t="b">
        <v>1</v>
      </c>
    </row>
    <row r="1486">
      <c r="A1486" t="s">
        <v>17077</v>
      </c>
      <c r="B1486" t="s">
        <v>8320</v>
      </c>
      <c r="C1486" t="s">
        <v>8321</v>
      </c>
      <c r="D1486" t="s">
        <v>17078</v>
      </c>
      <c r="E1486" t="s">
        <v>17079</v>
      </c>
      <c r="F1486">
        <v>2281</v>
      </c>
      <c r="G1486">
        <v>2535</v>
      </c>
      <c r="H1486">
        <v>19313</v>
      </c>
      <c r="I1486">
        <v>21812</v>
      </c>
      <c r="J1486">
        <v>41</v>
      </c>
      <c r="K1486" t="s">
        <v>17080</v>
      </c>
      <c r="L1486" t="s">
        <v>17081</v>
      </c>
      <c r="N1486" t="b">
        <v>0</v>
      </c>
      <c r="O1486" t="b">
        <v>0</v>
      </c>
    </row>
    <row r="1487">
      <c r="A1487" t="s">
        <v>14439</v>
      </c>
      <c r="B1487" t="s">
        <v>4174</v>
      </c>
      <c r="C1487" t="s">
        <v>4175</v>
      </c>
      <c r="D1487" t="s">
        <v>14440</v>
      </c>
      <c r="E1487" t="s">
        <v>14441</v>
      </c>
      <c r="F1487">
        <v>36</v>
      </c>
      <c r="G1487">
        <v>85</v>
      </c>
      <c r="H1487">
        <v>12</v>
      </c>
      <c r="I1487">
        <v>14202</v>
      </c>
      <c r="J1487">
        <v>1</v>
      </c>
      <c r="K1487" t="s">
        <v>25</v>
      </c>
      <c r="L1487" t="s">
        <v>25</v>
      </c>
      <c r="N1487" t="b">
        <v>0</v>
      </c>
      <c r="O1487" t="b">
        <v>1</v>
      </c>
    </row>
    <row r="1488">
      <c r="A1488" t="s">
        <v>14439</v>
      </c>
      <c r="B1488" t="s">
        <v>4174</v>
      </c>
      <c r="C1488" t="s">
        <v>4175</v>
      </c>
      <c r="D1488" t="s">
        <v>14440</v>
      </c>
      <c r="E1488" t="s">
        <v>14441</v>
      </c>
      <c r="F1488">
        <v>36</v>
      </c>
      <c r="G1488">
        <v>85</v>
      </c>
      <c r="H1488">
        <v>12</v>
      </c>
      <c r="I1488">
        <v>14202</v>
      </c>
      <c r="J1488">
        <v>1</v>
      </c>
      <c r="K1488" t="s">
        <v>25</v>
      </c>
      <c r="L1488" t="s">
        <v>25</v>
      </c>
      <c r="N1488" t="b">
        <v>0</v>
      </c>
      <c r="O1488" t="b">
        <v>1</v>
      </c>
    </row>
    <row r="1489">
      <c r="A1489" t="s">
        <v>17082</v>
      </c>
      <c r="B1489" t="s">
        <v>8331</v>
      </c>
      <c r="C1489" t="s">
        <v>8332</v>
      </c>
      <c r="D1489" t="s">
        <v>17083</v>
      </c>
      <c r="E1489" t="s">
        <v>17084</v>
      </c>
      <c r="F1489">
        <v>0</v>
      </c>
      <c r="G1489">
        <v>24</v>
      </c>
      <c r="H1489">
        <v>21</v>
      </c>
      <c r="I1489">
        <v>25</v>
      </c>
      <c r="J1489">
        <v>0</v>
      </c>
      <c r="K1489" t="s">
        <v>17085</v>
      </c>
      <c r="L1489" t="s">
        <v>25</v>
      </c>
      <c r="N1489" t="b">
        <v>0</v>
      </c>
      <c r="O1489" t="b">
        <v>1</v>
      </c>
    </row>
    <row r="1490">
      <c r="A1490" t="s">
        <v>17086</v>
      </c>
      <c r="B1490" t="s">
        <v>8337</v>
      </c>
      <c r="C1490" t="s">
        <v>8338</v>
      </c>
      <c r="D1490" t="s">
        <v>17087</v>
      </c>
      <c r="E1490" t="s">
        <v>17088</v>
      </c>
      <c r="F1490">
        <v>1003</v>
      </c>
      <c r="G1490">
        <v>2552</v>
      </c>
      <c r="H1490">
        <v>2184</v>
      </c>
      <c r="I1490">
        <v>1243</v>
      </c>
      <c r="J1490">
        <v>16</v>
      </c>
      <c r="K1490" t="s">
        <v>17089</v>
      </c>
      <c r="L1490" t="s">
        <v>17090</v>
      </c>
      <c r="M1490" t="s">
        <v>17091</v>
      </c>
      <c r="N1490" t="b">
        <v>0</v>
      </c>
      <c r="O1490" t="b">
        <v>0</v>
      </c>
    </row>
    <row r="1491">
      <c r="A1491" t="s">
        <v>17092</v>
      </c>
      <c r="B1491" t="s">
        <v>8344</v>
      </c>
      <c r="C1491" t="s">
        <v>8345</v>
      </c>
      <c r="D1491" t="s">
        <v>17093</v>
      </c>
      <c r="E1491" t="s">
        <v>17094</v>
      </c>
      <c r="F1491">
        <v>15</v>
      </c>
      <c r="G1491">
        <v>312</v>
      </c>
      <c r="H1491">
        <v>211</v>
      </c>
      <c r="I1491">
        <v>358</v>
      </c>
      <c r="J1491">
        <v>0</v>
      </c>
      <c r="K1491" t="s">
        <v>17095</v>
      </c>
      <c r="L1491" t="s">
        <v>25</v>
      </c>
      <c r="N1491" t="b">
        <v>0</v>
      </c>
      <c r="O1491" t="b">
        <v>1</v>
      </c>
    </row>
    <row r="1492">
      <c r="A1492" t="s">
        <v>17096</v>
      </c>
      <c r="B1492" t="s">
        <v>8350</v>
      </c>
      <c r="C1492" t="s">
        <v>8351</v>
      </c>
      <c r="D1492" t="s">
        <v>17097</v>
      </c>
      <c r="E1492" t="s">
        <v>17098</v>
      </c>
      <c r="F1492">
        <v>12</v>
      </c>
      <c r="G1492">
        <v>27</v>
      </c>
      <c r="H1492">
        <v>1</v>
      </c>
      <c r="I1492">
        <v>26</v>
      </c>
      <c r="J1492">
        <v>0</v>
      </c>
      <c r="K1492" t="s">
        <v>17099</v>
      </c>
      <c r="L1492" t="s">
        <v>12745</v>
      </c>
      <c r="M1492" t="s">
        <v>17100</v>
      </c>
      <c r="N1492" t="b">
        <v>0</v>
      </c>
      <c r="O1492" t="b">
        <v>1</v>
      </c>
    </row>
    <row r="1493">
      <c r="A1493" t="s">
        <v>17101</v>
      </c>
      <c r="B1493" t="s">
        <v>8357</v>
      </c>
      <c r="C1493" t="s">
        <v>8358</v>
      </c>
      <c r="D1493" t="s">
        <v>17102</v>
      </c>
      <c r="E1493" t="s">
        <v>17103</v>
      </c>
      <c r="F1493">
        <v>2062</v>
      </c>
      <c r="G1493">
        <v>1493</v>
      </c>
      <c r="H1493">
        <v>104811</v>
      </c>
      <c r="I1493">
        <v>62758</v>
      </c>
      <c r="J1493">
        <v>19</v>
      </c>
      <c r="K1493" t="s">
        <v>17104</v>
      </c>
      <c r="L1493" t="s">
        <v>16828</v>
      </c>
      <c r="N1493" t="b">
        <v>0</v>
      </c>
      <c r="O1493" t="b">
        <v>1</v>
      </c>
    </row>
    <row r="1494">
      <c r="A1494" t="s">
        <v>17105</v>
      </c>
      <c r="B1494" t="s">
        <v>8363</v>
      </c>
      <c r="C1494" t="s">
        <v>8364</v>
      </c>
      <c r="D1494" t="s">
        <v>17106</v>
      </c>
      <c r="E1494" t="s">
        <v>17107</v>
      </c>
      <c r="F1494">
        <v>14091</v>
      </c>
      <c r="G1494">
        <v>9483</v>
      </c>
      <c r="H1494">
        <v>10491</v>
      </c>
      <c r="I1494">
        <v>42776</v>
      </c>
      <c r="J1494">
        <v>292</v>
      </c>
      <c r="K1494" t="s">
        <v>17108</v>
      </c>
      <c r="L1494" t="s">
        <v>17109</v>
      </c>
      <c r="M1494" t="s">
        <v>17110</v>
      </c>
      <c r="N1494" t="b">
        <v>1</v>
      </c>
      <c r="O1494" t="b">
        <v>1</v>
      </c>
    </row>
    <row r="1495">
      <c r="A1495" t="s">
        <v>17111</v>
      </c>
      <c r="B1495" t="s">
        <v>8368</v>
      </c>
      <c r="C1495" t="s">
        <v>8369</v>
      </c>
      <c r="D1495" t="s">
        <v>17112</v>
      </c>
      <c r="E1495" t="s">
        <v>17113</v>
      </c>
      <c r="F1495">
        <v>374</v>
      </c>
      <c r="G1495">
        <v>858</v>
      </c>
      <c r="H1495">
        <v>46598</v>
      </c>
      <c r="I1495">
        <v>36116</v>
      </c>
      <c r="J1495">
        <v>9</v>
      </c>
      <c r="K1495" t="s">
        <v>17114</v>
      </c>
      <c r="L1495" t="s">
        <v>17115</v>
      </c>
      <c r="N1495" t="b">
        <v>0</v>
      </c>
      <c r="O1495" t="b">
        <v>1</v>
      </c>
    </row>
    <row r="1496">
      <c r="A1496" t="s">
        <v>12327</v>
      </c>
      <c r="B1496" t="s">
        <v>1194</v>
      </c>
      <c r="C1496" t="s">
        <v>1195</v>
      </c>
      <c r="D1496" t="s">
        <v>12328</v>
      </c>
      <c r="E1496" t="s">
        <v>12329</v>
      </c>
      <c r="F1496">
        <v>6576</v>
      </c>
      <c r="G1496">
        <v>272</v>
      </c>
      <c r="H1496">
        <v>52004</v>
      </c>
      <c r="I1496">
        <v>61817</v>
      </c>
      <c r="J1496">
        <v>8</v>
      </c>
      <c r="K1496" t="s">
        <v>12330</v>
      </c>
      <c r="L1496" t="s">
        <v>25</v>
      </c>
      <c r="M1496" t="s">
        <v>12331</v>
      </c>
      <c r="N1496" t="b">
        <v>0</v>
      </c>
      <c r="O1496" t="b">
        <v>0</v>
      </c>
    </row>
    <row r="1497">
      <c r="A1497" t="s">
        <v>12327</v>
      </c>
      <c r="B1497" t="s">
        <v>1194</v>
      </c>
      <c r="C1497" t="s">
        <v>1195</v>
      </c>
      <c r="D1497" t="s">
        <v>12328</v>
      </c>
      <c r="E1497" t="s">
        <v>12329</v>
      </c>
      <c r="F1497">
        <v>6576</v>
      </c>
      <c r="G1497">
        <v>272</v>
      </c>
      <c r="H1497">
        <v>52004</v>
      </c>
      <c r="I1497">
        <v>61817</v>
      </c>
      <c r="J1497">
        <v>8</v>
      </c>
      <c r="K1497" t="s">
        <v>12330</v>
      </c>
      <c r="L1497" t="s">
        <v>25</v>
      </c>
      <c r="M1497" t="s">
        <v>12331</v>
      </c>
      <c r="N1497" t="b">
        <v>0</v>
      </c>
      <c r="O1497" t="b">
        <v>0</v>
      </c>
    </row>
    <row r="1498">
      <c r="A1498" t="s">
        <v>17116</v>
      </c>
      <c r="B1498" t="s">
        <v>8381</v>
      </c>
      <c r="C1498" t="s">
        <v>8382</v>
      </c>
      <c r="D1498" t="s">
        <v>17117</v>
      </c>
      <c r="E1498" t="s">
        <v>17118</v>
      </c>
      <c r="F1498">
        <v>0</v>
      </c>
      <c r="G1498">
        <v>29</v>
      </c>
      <c r="H1498">
        <v>15</v>
      </c>
      <c r="I1498">
        <v>21</v>
      </c>
      <c r="J1498">
        <v>0</v>
      </c>
      <c r="K1498" t="s">
        <v>25</v>
      </c>
      <c r="L1498" t="s">
        <v>25</v>
      </c>
      <c r="N1498" t="b">
        <v>0</v>
      </c>
      <c r="O1498" t="b">
        <v>1</v>
      </c>
    </row>
    <row r="1499">
      <c r="A1499" t="s">
        <v>17119</v>
      </c>
      <c r="B1499" t="s">
        <v>8386</v>
      </c>
      <c r="C1499" t="s">
        <v>8387</v>
      </c>
      <c r="D1499" t="s">
        <v>17120</v>
      </c>
      <c r="E1499" t="s">
        <v>17121</v>
      </c>
      <c r="F1499">
        <v>15227</v>
      </c>
      <c r="G1499">
        <v>1</v>
      </c>
      <c r="H1499">
        <v>219</v>
      </c>
      <c r="I1499">
        <v>1593108</v>
      </c>
      <c r="J1499">
        <v>146</v>
      </c>
      <c r="K1499" t="s">
        <v>17122</v>
      </c>
      <c r="L1499" t="s">
        <v>17123</v>
      </c>
      <c r="N1499" t="b">
        <v>0</v>
      </c>
      <c r="O1499" t="b">
        <v>1</v>
      </c>
    </row>
    <row r="1500">
      <c r="A1500" t="s">
        <v>17119</v>
      </c>
      <c r="B1500" t="s">
        <v>8386</v>
      </c>
      <c r="C1500" t="s">
        <v>8387</v>
      </c>
      <c r="D1500" t="s">
        <v>17120</v>
      </c>
      <c r="E1500" t="s">
        <v>17121</v>
      </c>
      <c r="F1500">
        <v>15227</v>
      </c>
      <c r="G1500">
        <v>1</v>
      </c>
      <c r="H1500">
        <v>219</v>
      </c>
      <c r="I1500">
        <v>1593108</v>
      </c>
      <c r="J1500">
        <v>146</v>
      </c>
      <c r="K1500" t="s">
        <v>17122</v>
      </c>
      <c r="L1500" t="s">
        <v>17123</v>
      </c>
      <c r="N1500" t="b">
        <v>0</v>
      </c>
      <c r="O1500" t="b">
        <v>1</v>
      </c>
    </row>
    <row r="1501">
      <c r="A1501" t="s">
        <v>17124</v>
      </c>
      <c r="B1501" t="s">
        <v>8393</v>
      </c>
      <c r="C1501" t="s">
        <v>8394</v>
      </c>
      <c r="D1501" t="s">
        <v>17125</v>
      </c>
      <c r="E1501" t="s">
        <v>17126</v>
      </c>
      <c r="F1501">
        <v>65</v>
      </c>
      <c r="G1501">
        <v>1139</v>
      </c>
      <c r="H1501">
        <v>361</v>
      </c>
      <c r="I1501">
        <v>11629</v>
      </c>
      <c r="J1501">
        <v>2</v>
      </c>
      <c r="K1501" t="s">
        <v>25</v>
      </c>
      <c r="L1501" t="s">
        <v>25</v>
      </c>
      <c r="N1501" t="b">
        <v>0</v>
      </c>
      <c r="O1501" t="b">
        <v>1</v>
      </c>
    </row>
    <row r="1502">
      <c r="A1502" t="s">
        <v>17127</v>
      </c>
      <c r="B1502" t="s">
        <v>8399</v>
      </c>
      <c r="C1502" t="s">
        <v>8400</v>
      </c>
      <c r="D1502" t="s">
        <v>17128</v>
      </c>
      <c r="E1502" t="s">
        <v>17129</v>
      </c>
      <c r="F1502">
        <v>192173</v>
      </c>
      <c r="G1502">
        <v>3</v>
      </c>
      <c r="H1502">
        <v>9</v>
      </c>
      <c r="I1502">
        <v>185241</v>
      </c>
      <c r="J1502">
        <v>211</v>
      </c>
      <c r="K1502" t="s">
        <v>17130</v>
      </c>
      <c r="L1502" t="s">
        <v>17131</v>
      </c>
      <c r="M1502" t="s">
        <v>17132</v>
      </c>
      <c r="N1502" t="b">
        <v>1</v>
      </c>
      <c r="O1502" t="b">
        <v>1</v>
      </c>
    </row>
    <row r="1503">
      <c r="A1503" t="s">
        <v>17133</v>
      </c>
      <c r="B1503" t="s">
        <v>8405</v>
      </c>
      <c r="C1503" t="s">
        <v>8406</v>
      </c>
      <c r="D1503" t="s">
        <v>17134</v>
      </c>
      <c r="E1503" t="s">
        <v>17135</v>
      </c>
      <c r="F1503">
        <v>33</v>
      </c>
      <c r="G1503">
        <v>258</v>
      </c>
      <c r="H1503">
        <v>566</v>
      </c>
      <c r="I1503">
        <v>71</v>
      </c>
      <c r="J1503">
        <v>0</v>
      </c>
      <c r="K1503" t="s">
        <v>17136</v>
      </c>
      <c r="L1503" t="s">
        <v>17137</v>
      </c>
      <c r="N1503" t="b">
        <v>0</v>
      </c>
      <c r="O1503" t="b">
        <v>1</v>
      </c>
    </row>
    <row r="1504">
      <c r="A1504" t="s">
        <v>17138</v>
      </c>
      <c r="B1504" t="s">
        <v>8410</v>
      </c>
      <c r="C1504" t="s">
        <v>8411</v>
      </c>
      <c r="D1504" t="s">
        <v>17139</v>
      </c>
      <c r="E1504" t="s">
        <v>17140</v>
      </c>
      <c r="F1504">
        <v>1562</v>
      </c>
      <c r="G1504">
        <v>1</v>
      </c>
      <c r="H1504">
        <v>111471</v>
      </c>
      <c r="I1504">
        <v>429663</v>
      </c>
      <c r="J1504">
        <v>21</v>
      </c>
      <c r="K1504" t="s">
        <v>17141</v>
      </c>
      <c r="L1504" t="s">
        <v>17142</v>
      </c>
      <c r="N1504" t="b">
        <v>0</v>
      </c>
      <c r="O1504" t="b">
        <v>1</v>
      </c>
    </row>
    <row r="1505">
      <c r="A1505" t="s">
        <v>17143</v>
      </c>
      <c r="B1505" t="s">
        <v>8417</v>
      </c>
      <c r="C1505" t="s">
        <v>8418</v>
      </c>
      <c r="D1505" t="s">
        <v>17144</v>
      </c>
      <c r="E1505" t="s">
        <v>17145</v>
      </c>
      <c r="F1505">
        <v>157</v>
      </c>
      <c r="G1505">
        <v>319</v>
      </c>
      <c r="H1505">
        <v>4488</v>
      </c>
      <c r="I1505">
        <v>15641</v>
      </c>
      <c r="J1505">
        <v>2</v>
      </c>
      <c r="K1505" t="s">
        <v>17146</v>
      </c>
      <c r="L1505" t="s">
        <v>17147</v>
      </c>
      <c r="M1505" t="s">
        <v>17148</v>
      </c>
      <c r="N1505" t="b">
        <v>0</v>
      </c>
      <c r="O1505" t="b">
        <v>0</v>
      </c>
    </row>
    <row r="1506">
      <c r="A1506" t="s">
        <v>17149</v>
      </c>
      <c r="B1506" t="s">
        <v>8423</v>
      </c>
      <c r="C1506" t="s">
        <v>8424</v>
      </c>
      <c r="D1506" t="s">
        <v>17150</v>
      </c>
      <c r="E1506" t="s">
        <v>17151</v>
      </c>
      <c r="F1506">
        <v>970</v>
      </c>
      <c r="G1506">
        <v>1</v>
      </c>
      <c r="H1506">
        <v>191</v>
      </c>
      <c r="I1506">
        <v>154851</v>
      </c>
      <c r="J1506">
        <v>9</v>
      </c>
      <c r="K1506" t="s">
        <v>17152</v>
      </c>
      <c r="L1506" t="s">
        <v>12552</v>
      </c>
      <c r="M1506" t="s">
        <v>17153</v>
      </c>
      <c r="N1506" t="b">
        <v>0</v>
      </c>
      <c r="O1506" t="b">
        <v>1</v>
      </c>
    </row>
    <row r="1507">
      <c r="A1507" t="s">
        <v>17154</v>
      </c>
      <c r="B1507" t="s">
        <v>8432</v>
      </c>
      <c r="C1507" t="s">
        <v>8433</v>
      </c>
      <c r="D1507" t="s">
        <v>17155</v>
      </c>
      <c r="E1507" t="s">
        <v>17156</v>
      </c>
      <c r="F1507">
        <v>416</v>
      </c>
      <c r="G1507">
        <v>4</v>
      </c>
      <c r="H1507">
        <v>22</v>
      </c>
      <c r="I1507">
        <v>19387</v>
      </c>
      <c r="J1507">
        <v>15</v>
      </c>
      <c r="K1507" t="s">
        <v>17157</v>
      </c>
      <c r="L1507" t="s">
        <v>25</v>
      </c>
      <c r="M1507" t="s">
        <v>17158</v>
      </c>
      <c r="N1507" t="b">
        <v>0</v>
      </c>
      <c r="O1507" t="b">
        <v>0</v>
      </c>
    </row>
    <row r="1508">
      <c r="A1508" t="s">
        <v>17159</v>
      </c>
      <c r="B1508" t="s">
        <v>8438</v>
      </c>
      <c r="C1508" t="s">
        <v>8439</v>
      </c>
      <c r="D1508" t="s">
        <v>17160</v>
      </c>
      <c r="E1508" t="s">
        <v>17161</v>
      </c>
      <c r="F1508">
        <v>400</v>
      </c>
      <c r="G1508">
        <v>4027</v>
      </c>
      <c r="H1508">
        <v>178384</v>
      </c>
      <c r="I1508">
        <v>157695</v>
      </c>
      <c r="J1508">
        <v>15</v>
      </c>
      <c r="K1508" t="s">
        <v>17162</v>
      </c>
      <c r="L1508" t="s">
        <v>25</v>
      </c>
      <c r="N1508" t="b">
        <v>0</v>
      </c>
      <c r="O1508" t="b">
        <v>0</v>
      </c>
    </row>
    <row r="1509">
      <c r="A1509" t="s">
        <v>17163</v>
      </c>
      <c r="B1509" t="s">
        <v>8444</v>
      </c>
      <c r="C1509" t="s">
        <v>8445</v>
      </c>
      <c r="D1509" t="s">
        <v>17164</v>
      </c>
      <c r="E1509" t="s">
        <v>17165</v>
      </c>
      <c r="F1509">
        <v>952</v>
      </c>
      <c r="G1509">
        <v>3857</v>
      </c>
      <c r="H1509">
        <v>11280</v>
      </c>
      <c r="I1509">
        <v>5319</v>
      </c>
      <c r="J1509">
        <v>43</v>
      </c>
      <c r="K1509" t="s">
        <v>17166</v>
      </c>
      <c r="L1509" t="s">
        <v>11546</v>
      </c>
      <c r="M1509" t="s">
        <v>17167</v>
      </c>
      <c r="N1509" t="b">
        <v>0</v>
      </c>
      <c r="O1509" t="b">
        <v>0</v>
      </c>
    </row>
    <row r="1510">
      <c r="A1510" t="s">
        <v>17168</v>
      </c>
      <c r="B1510" t="s">
        <v>8449</v>
      </c>
      <c r="C1510" t="s">
        <v>8450</v>
      </c>
      <c r="D1510" t="s">
        <v>17169</v>
      </c>
      <c r="E1510" t="s">
        <v>17170</v>
      </c>
      <c r="F1510">
        <v>61</v>
      </c>
      <c r="G1510">
        <v>1971</v>
      </c>
      <c r="H1510">
        <v>2658</v>
      </c>
      <c r="I1510">
        <v>4194</v>
      </c>
      <c r="J1510">
        <v>3</v>
      </c>
      <c r="K1510" t="s">
        <v>17171</v>
      </c>
      <c r="L1510" t="s">
        <v>25</v>
      </c>
      <c r="N1510" t="b">
        <v>0</v>
      </c>
      <c r="O1510" t="b">
        <v>1</v>
      </c>
    </row>
    <row r="1511">
      <c r="A1511" t="s">
        <v>17172</v>
      </c>
      <c r="B1511" t="s">
        <v>8452</v>
      </c>
      <c r="C1511" t="s">
        <v>8453</v>
      </c>
      <c r="D1511" t="s">
        <v>17173</v>
      </c>
      <c r="E1511" t="s">
        <v>17174</v>
      </c>
      <c r="F1511">
        <v>0</v>
      </c>
      <c r="G1511">
        <v>27</v>
      </c>
      <c r="H1511">
        <v>21</v>
      </c>
      <c r="I1511">
        <v>21</v>
      </c>
      <c r="J1511">
        <v>0</v>
      </c>
      <c r="K1511" t="s">
        <v>25</v>
      </c>
      <c r="L1511" t="s">
        <v>25</v>
      </c>
      <c r="N1511" t="b">
        <v>0</v>
      </c>
      <c r="O1511" t="b">
        <v>1</v>
      </c>
    </row>
    <row r="1512">
      <c r="A1512" t="s">
        <v>17175</v>
      </c>
      <c r="B1512" t="s">
        <v>8457</v>
      </c>
      <c r="C1512" t="s">
        <v>8458</v>
      </c>
      <c r="D1512" t="s">
        <v>17176</v>
      </c>
      <c r="E1512" t="s">
        <v>17177</v>
      </c>
      <c r="F1512">
        <v>8374</v>
      </c>
      <c r="G1512">
        <v>7831</v>
      </c>
      <c r="H1512">
        <v>16226</v>
      </c>
      <c r="I1512">
        <v>86304</v>
      </c>
      <c r="J1512">
        <v>1943</v>
      </c>
      <c r="K1512" t="s">
        <v>17178</v>
      </c>
      <c r="L1512" t="s">
        <v>11837</v>
      </c>
      <c r="M1512" t="s">
        <v>17179</v>
      </c>
      <c r="N1512" t="b">
        <v>0</v>
      </c>
      <c r="O1512" t="b">
        <v>0</v>
      </c>
    </row>
    <row r="1513">
      <c r="A1513" t="s">
        <v>17180</v>
      </c>
      <c r="B1513" t="s">
        <v>8462</v>
      </c>
      <c r="C1513" t="s">
        <v>8463</v>
      </c>
      <c r="D1513" t="s">
        <v>17181</v>
      </c>
      <c r="E1513" t="s">
        <v>17182</v>
      </c>
      <c r="F1513">
        <v>147</v>
      </c>
      <c r="G1513">
        <v>871</v>
      </c>
      <c r="H1513">
        <v>2123</v>
      </c>
      <c r="I1513">
        <v>1406</v>
      </c>
      <c r="J1513">
        <v>1</v>
      </c>
      <c r="K1513" t="s">
        <v>17183</v>
      </c>
      <c r="L1513" t="s">
        <v>17184</v>
      </c>
      <c r="N1513" t="b">
        <v>0</v>
      </c>
      <c r="O1513" t="b">
        <v>1</v>
      </c>
    </row>
    <row r="1514">
      <c r="A1514" t="s">
        <v>14563</v>
      </c>
      <c r="B1514" t="s">
        <v>4377</v>
      </c>
      <c r="C1514" t="s">
        <v>4378</v>
      </c>
      <c r="D1514" t="s">
        <v>14564</v>
      </c>
      <c r="E1514" t="s">
        <v>14565</v>
      </c>
      <c r="F1514">
        <v>33</v>
      </c>
      <c r="G1514">
        <v>1</v>
      </c>
      <c r="H1514">
        <v>0</v>
      </c>
      <c r="I1514">
        <v>16707</v>
      </c>
      <c r="J1514">
        <v>2</v>
      </c>
      <c r="K1514" t="s">
        <v>25</v>
      </c>
      <c r="L1514" t="s">
        <v>25</v>
      </c>
      <c r="N1514" t="b">
        <v>0</v>
      </c>
      <c r="O1514" t="b">
        <v>1</v>
      </c>
    </row>
    <row r="1515">
      <c r="A1515" t="s">
        <v>14563</v>
      </c>
      <c r="B1515" t="s">
        <v>4377</v>
      </c>
      <c r="C1515" t="s">
        <v>4378</v>
      </c>
      <c r="D1515" t="s">
        <v>14564</v>
      </c>
      <c r="E1515" t="s">
        <v>14565</v>
      </c>
      <c r="F1515">
        <v>33</v>
      </c>
      <c r="G1515">
        <v>1</v>
      </c>
      <c r="H1515">
        <v>0</v>
      </c>
      <c r="I1515">
        <v>16707</v>
      </c>
      <c r="J1515">
        <v>2</v>
      </c>
      <c r="K1515" t="s">
        <v>25</v>
      </c>
      <c r="L1515" t="s">
        <v>25</v>
      </c>
      <c r="N1515" t="b">
        <v>0</v>
      </c>
      <c r="O1515" t="b">
        <v>1</v>
      </c>
    </row>
    <row r="1516">
      <c r="A1516" t="s">
        <v>14563</v>
      </c>
      <c r="B1516" t="s">
        <v>4377</v>
      </c>
      <c r="C1516" t="s">
        <v>4378</v>
      </c>
      <c r="D1516" t="s">
        <v>14564</v>
      </c>
      <c r="E1516" t="s">
        <v>14565</v>
      </c>
      <c r="F1516">
        <v>33</v>
      </c>
      <c r="G1516">
        <v>1</v>
      </c>
      <c r="H1516">
        <v>0</v>
      </c>
      <c r="I1516">
        <v>16707</v>
      </c>
      <c r="J1516">
        <v>2</v>
      </c>
      <c r="K1516" t="s">
        <v>25</v>
      </c>
      <c r="L1516" t="s">
        <v>25</v>
      </c>
      <c r="N1516" t="b">
        <v>0</v>
      </c>
      <c r="O1516" t="b">
        <v>1</v>
      </c>
    </row>
    <row r="1517">
      <c r="A1517" t="s">
        <v>17185</v>
      </c>
      <c r="B1517" t="s">
        <v>8472</v>
      </c>
      <c r="C1517" t="s">
        <v>8473</v>
      </c>
      <c r="D1517" t="s">
        <v>17186</v>
      </c>
      <c r="E1517" t="s">
        <v>17187</v>
      </c>
      <c r="F1517">
        <v>0</v>
      </c>
      <c r="G1517">
        <v>27</v>
      </c>
      <c r="H1517">
        <v>20</v>
      </c>
      <c r="I1517">
        <v>23</v>
      </c>
      <c r="J1517">
        <v>0</v>
      </c>
      <c r="K1517" t="s">
        <v>25</v>
      </c>
      <c r="L1517" t="s">
        <v>25</v>
      </c>
      <c r="N1517" t="b">
        <v>0</v>
      </c>
      <c r="O1517" t="b">
        <v>1</v>
      </c>
    </row>
    <row r="1518">
      <c r="A1518" t="s">
        <v>17188</v>
      </c>
      <c r="B1518" t="s">
        <v>8477</v>
      </c>
      <c r="C1518" t="s">
        <v>8478</v>
      </c>
      <c r="D1518" t="s">
        <v>17189</v>
      </c>
      <c r="E1518" t="s">
        <v>17190</v>
      </c>
      <c r="F1518">
        <v>388</v>
      </c>
      <c r="G1518">
        <v>1176</v>
      </c>
      <c r="H1518">
        <v>1313</v>
      </c>
      <c r="I1518">
        <v>2196</v>
      </c>
      <c r="J1518">
        <v>1</v>
      </c>
      <c r="K1518" t="s">
        <v>17191</v>
      </c>
      <c r="L1518" t="s">
        <v>25</v>
      </c>
      <c r="N1518" t="b">
        <v>0</v>
      </c>
      <c r="O1518" t="b">
        <v>1</v>
      </c>
    </row>
    <row r="1519">
      <c r="A1519" t="s">
        <v>17192</v>
      </c>
      <c r="B1519" t="s">
        <v>8482</v>
      </c>
      <c r="C1519" t="s">
        <v>8483</v>
      </c>
      <c r="D1519" t="s">
        <v>17193</v>
      </c>
      <c r="E1519" t="s">
        <v>17194</v>
      </c>
      <c r="F1519">
        <v>166</v>
      </c>
      <c r="G1519">
        <v>504</v>
      </c>
      <c r="H1519">
        <v>1089</v>
      </c>
      <c r="I1519">
        <v>13959</v>
      </c>
      <c r="J1519">
        <v>1</v>
      </c>
      <c r="K1519" t="s">
        <v>17195</v>
      </c>
      <c r="L1519" t="s">
        <v>25</v>
      </c>
      <c r="M1519" t="s">
        <v>17196</v>
      </c>
      <c r="N1519" t="b">
        <v>0</v>
      </c>
      <c r="O1519" t="b">
        <v>0</v>
      </c>
    </row>
    <row r="1520">
      <c r="A1520" t="s">
        <v>17197</v>
      </c>
      <c r="B1520" t="s">
        <v>8489</v>
      </c>
      <c r="C1520" t="s">
        <v>8490</v>
      </c>
      <c r="D1520" t="s">
        <v>17198</v>
      </c>
      <c r="E1520" t="s">
        <v>17199</v>
      </c>
      <c r="F1520">
        <v>101</v>
      </c>
      <c r="G1520">
        <v>129</v>
      </c>
      <c r="H1520">
        <v>151</v>
      </c>
      <c r="I1520">
        <v>2032</v>
      </c>
      <c r="J1520">
        <v>3</v>
      </c>
      <c r="K1520" t="s">
        <v>17200</v>
      </c>
      <c r="L1520" t="s">
        <v>17201</v>
      </c>
      <c r="M1520" t="s">
        <v>17202</v>
      </c>
      <c r="N1520" t="b">
        <v>0</v>
      </c>
      <c r="O1520" t="b">
        <v>0</v>
      </c>
    </row>
    <row r="1521">
      <c r="A1521" t="s">
        <v>17203</v>
      </c>
      <c r="B1521" t="s">
        <v>8496</v>
      </c>
      <c r="C1521" t="s">
        <v>8497</v>
      </c>
      <c r="D1521" t="s">
        <v>17204</v>
      </c>
      <c r="E1521" t="s">
        <v>17205</v>
      </c>
      <c r="F1521">
        <v>1087</v>
      </c>
      <c r="G1521">
        <v>4007</v>
      </c>
      <c r="H1521">
        <v>7618</v>
      </c>
      <c r="I1521">
        <v>3762</v>
      </c>
      <c r="J1521">
        <v>13</v>
      </c>
      <c r="K1521" t="s">
        <v>17206</v>
      </c>
      <c r="L1521" t="s">
        <v>17207</v>
      </c>
      <c r="M1521" t="s">
        <v>17208</v>
      </c>
      <c r="N1521" t="b">
        <v>0</v>
      </c>
      <c r="O1521" t="b">
        <v>0</v>
      </c>
    </row>
    <row r="1522">
      <c r="A1522" t="s">
        <v>17209</v>
      </c>
      <c r="B1522" t="s">
        <v>8502</v>
      </c>
      <c r="C1522" t="s">
        <v>8503</v>
      </c>
      <c r="D1522" t="s">
        <v>17210</v>
      </c>
      <c r="E1522" t="s">
        <v>17211</v>
      </c>
      <c r="F1522">
        <v>39</v>
      </c>
      <c r="G1522">
        <v>147</v>
      </c>
      <c r="H1522">
        <v>96</v>
      </c>
      <c r="I1522">
        <v>112</v>
      </c>
      <c r="J1522">
        <v>0</v>
      </c>
      <c r="K1522" t="s">
        <v>25</v>
      </c>
      <c r="L1522" t="s">
        <v>25</v>
      </c>
      <c r="N1522" t="b">
        <v>0</v>
      </c>
      <c r="O1522" t="b">
        <v>1</v>
      </c>
    </row>
    <row r="1523">
      <c r="A1523" t="s">
        <v>17212</v>
      </c>
      <c r="B1523" t="s">
        <v>8507</v>
      </c>
      <c r="C1523" t="s">
        <v>8508</v>
      </c>
      <c r="D1523" t="s">
        <v>17213</v>
      </c>
      <c r="E1523" t="s">
        <v>17214</v>
      </c>
      <c r="F1523">
        <v>0</v>
      </c>
      <c r="G1523">
        <v>37</v>
      </c>
      <c r="H1523">
        <v>22</v>
      </c>
      <c r="I1523">
        <v>27</v>
      </c>
      <c r="J1523">
        <v>0</v>
      </c>
      <c r="K1523" t="s">
        <v>25</v>
      </c>
      <c r="L1523" t="s">
        <v>25</v>
      </c>
      <c r="N1523" t="b">
        <v>0</v>
      </c>
      <c r="O1523" t="b">
        <v>1</v>
      </c>
    </row>
    <row r="1524">
      <c r="A1524" t="s">
        <v>15034</v>
      </c>
      <c r="B1524" t="s">
        <v>5311</v>
      </c>
      <c r="C1524" t="s">
        <v>5311</v>
      </c>
      <c r="D1524" t="s">
        <v>15035</v>
      </c>
      <c r="E1524" t="s">
        <v>15036</v>
      </c>
      <c r="F1524">
        <v>42</v>
      </c>
      <c r="G1524">
        <v>82</v>
      </c>
      <c r="H1524">
        <v>327</v>
      </c>
      <c r="I1524">
        <v>667</v>
      </c>
      <c r="J1524">
        <v>0</v>
      </c>
      <c r="K1524" t="s">
        <v>15037</v>
      </c>
      <c r="L1524" t="s">
        <v>25</v>
      </c>
      <c r="M1524" t="s">
        <v>15038</v>
      </c>
      <c r="N1524" t="b">
        <v>0</v>
      </c>
      <c r="O1524" t="b">
        <v>1</v>
      </c>
    </row>
    <row r="1525">
      <c r="A1525" t="s">
        <v>17215</v>
      </c>
      <c r="B1525" t="s">
        <v>8518</v>
      </c>
      <c r="C1525" t="s">
        <v>8519</v>
      </c>
      <c r="D1525" t="s">
        <v>17216</v>
      </c>
      <c r="E1525" t="s">
        <v>17217</v>
      </c>
      <c r="F1525">
        <v>1</v>
      </c>
      <c r="G1525">
        <v>26</v>
      </c>
      <c r="H1525">
        <v>21</v>
      </c>
      <c r="I1525">
        <v>27</v>
      </c>
      <c r="J1525">
        <v>0</v>
      </c>
      <c r="K1525" t="s">
        <v>25</v>
      </c>
      <c r="L1525" t="s">
        <v>25</v>
      </c>
      <c r="N1525" t="b">
        <v>0</v>
      </c>
      <c r="O1525" t="b">
        <v>1</v>
      </c>
    </row>
    <row r="1526">
      <c r="A1526" t="s">
        <v>17218</v>
      </c>
      <c r="B1526" t="s">
        <v>8523</v>
      </c>
      <c r="C1526" t="s">
        <v>8524</v>
      </c>
      <c r="D1526" t="s">
        <v>17219</v>
      </c>
      <c r="E1526" t="s">
        <v>17220</v>
      </c>
      <c r="F1526">
        <v>0</v>
      </c>
      <c r="G1526">
        <v>28</v>
      </c>
      <c r="H1526">
        <v>22</v>
      </c>
      <c r="I1526">
        <v>27</v>
      </c>
      <c r="J1526">
        <v>0</v>
      </c>
      <c r="K1526" t="s">
        <v>25</v>
      </c>
      <c r="L1526" t="s">
        <v>25</v>
      </c>
      <c r="N1526" t="b">
        <v>0</v>
      </c>
      <c r="O1526" t="b">
        <v>1</v>
      </c>
    </row>
    <row r="1527">
      <c r="A1527" t="s">
        <v>17221</v>
      </c>
      <c r="B1527" t="s">
        <v>8529</v>
      </c>
      <c r="C1527" t="s">
        <v>8530</v>
      </c>
      <c r="D1527" t="s">
        <v>17222</v>
      </c>
      <c r="E1527" t="s">
        <v>17223</v>
      </c>
      <c r="F1527">
        <v>2904</v>
      </c>
      <c r="G1527">
        <v>1399</v>
      </c>
      <c r="H1527">
        <v>16026</v>
      </c>
      <c r="I1527">
        <v>5152</v>
      </c>
      <c r="J1527">
        <v>0</v>
      </c>
      <c r="K1527" t="s">
        <v>17224</v>
      </c>
      <c r="L1527" t="s">
        <v>17225</v>
      </c>
      <c r="M1527" t="s">
        <v>17226</v>
      </c>
      <c r="N1527" t="b">
        <v>0</v>
      </c>
      <c r="O1527" t="b">
        <v>1</v>
      </c>
    </row>
    <row r="1528">
      <c r="A1528" t="s">
        <v>17227</v>
      </c>
      <c r="B1528" t="s">
        <v>8535</v>
      </c>
      <c r="C1528" t="s">
        <v>8536</v>
      </c>
      <c r="D1528" t="s">
        <v>17228</v>
      </c>
      <c r="E1528" t="s">
        <v>17229</v>
      </c>
      <c r="F1528">
        <v>23</v>
      </c>
      <c r="G1528">
        <v>314</v>
      </c>
      <c r="H1528">
        <v>640</v>
      </c>
      <c r="I1528">
        <v>839</v>
      </c>
      <c r="J1528">
        <v>0</v>
      </c>
      <c r="K1528" t="s">
        <v>17230</v>
      </c>
      <c r="L1528" t="s">
        <v>25</v>
      </c>
      <c r="N1528" t="b">
        <v>0</v>
      </c>
      <c r="O1528" t="b">
        <v>1</v>
      </c>
    </row>
    <row r="1529">
      <c r="A1529" t="s">
        <v>17231</v>
      </c>
      <c r="B1529" t="s">
        <v>8541</v>
      </c>
      <c r="C1529" t="s">
        <v>8542</v>
      </c>
      <c r="D1529" t="s">
        <v>17232</v>
      </c>
      <c r="E1529" t="s">
        <v>17233</v>
      </c>
      <c r="F1529">
        <v>5</v>
      </c>
      <c r="G1529">
        <v>38</v>
      </c>
      <c r="H1529">
        <v>76</v>
      </c>
      <c r="I1529">
        <v>324</v>
      </c>
      <c r="J1529">
        <v>0</v>
      </c>
      <c r="K1529" t="s">
        <v>17234</v>
      </c>
      <c r="L1529" t="s">
        <v>11616</v>
      </c>
      <c r="M1529" t="s">
        <v>17235</v>
      </c>
      <c r="N1529" t="b">
        <v>0</v>
      </c>
      <c r="O1529" t="b">
        <v>1</v>
      </c>
    </row>
    <row r="1530">
      <c r="A1530" t="s">
        <v>12485</v>
      </c>
      <c r="B1530" t="s">
        <v>1397</v>
      </c>
      <c r="C1530" t="s">
        <v>1398</v>
      </c>
      <c r="D1530" t="s">
        <v>12486</v>
      </c>
      <c r="E1530" t="s">
        <v>12487</v>
      </c>
      <c r="F1530">
        <v>3386</v>
      </c>
      <c r="G1530">
        <v>3170</v>
      </c>
      <c r="H1530">
        <v>2406</v>
      </c>
      <c r="I1530">
        <v>167274</v>
      </c>
      <c r="J1530">
        <v>57</v>
      </c>
      <c r="K1530" t="s">
        <v>12488</v>
      </c>
      <c r="L1530" t="s">
        <v>12489</v>
      </c>
      <c r="N1530" t="b">
        <v>0</v>
      </c>
      <c r="O1530" t="b">
        <v>0</v>
      </c>
    </row>
    <row r="1531">
      <c r="A1531" t="s">
        <v>17236</v>
      </c>
      <c r="B1531" t="s">
        <v>8555</v>
      </c>
      <c r="C1531" t="s">
        <v>8556</v>
      </c>
      <c r="D1531" t="s">
        <v>17237</v>
      </c>
      <c r="E1531" t="s">
        <v>17238</v>
      </c>
      <c r="F1531">
        <v>1058</v>
      </c>
      <c r="G1531">
        <v>1845</v>
      </c>
      <c r="H1531">
        <v>14532</v>
      </c>
      <c r="I1531">
        <v>12704</v>
      </c>
      <c r="J1531">
        <v>155</v>
      </c>
      <c r="K1531" t="s">
        <v>17239</v>
      </c>
      <c r="L1531" t="s">
        <v>17240</v>
      </c>
      <c r="N1531" t="b">
        <v>0</v>
      </c>
      <c r="O1531" t="b">
        <v>0</v>
      </c>
    </row>
    <row r="1532">
      <c r="A1532" t="s">
        <v>17241</v>
      </c>
      <c r="B1532" t="s">
        <v>8561</v>
      </c>
      <c r="C1532" t="s">
        <v>8562</v>
      </c>
      <c r="D1532" t="s">
        <v>17242</v>
      </c>
      <c r="E1532" t="s">
        <v>17243</v>
      </c>
      <c r="F1532">
        <v>4431</v>
      </c>
      <c r="G1532">
        <v>1568</v>
      </c>
      <c r="H1532">
        <v>1793</v>
      </c>
      <c r="I1532">
        <v>17799</v>
      </c>
      <c r="J1532">
        <v>226</v>
      </c>
      <c r="K1532" t="s">
        <v>17244</v>
      </c>
      <c r="L1532" t="s">
        <v>17245</v>
      </c>
      <c r="M1532" t="s">
        <v>17246</v>
      </c>
      <c r="N1532" t="b">
        <v>0</v>
      </c>
      <c r="O1532" t="b">
        <v>0</v>
      </c>
    </row>
    <row r="1533">
      <c r="A1533" t="s">
        <v>17247</v>
      </c>
      <c r="B1533" t="s">
        <v>8567</v>
      </c>
      <c r="C1533" t="s">
        <v>8568</v>
      </c>
      <c r="D1533" t="s">
        <v>17248</v>
      </c>
      <c r="E1533" t="s">
        <v>17249</v>
      </c>
      <c r="F1533">
        <v>11</v>
      </c>
      <c r="G1533">
        <v>124</v>
      </c>
      <c r="H1533">
        <v>113</v>
      </c>
      <c r="I1533">
        <v>151</v>
      </c>
      <c r="J1533">
        <v>0</v>
      </c>
      <c r="K1533" t="s">
        <v>25</v>
      </c>
      <c r="L1533" t="s">
        <v>25</v>
      </c>
      <c r="N1533" t="b">
        <v>0</v>
      </c>
      <c r="O1533" t="b">
        <v>1</v>
      </c>
    </row>
    <row r="1534">
      <c r="A1534" t="s">
        <v>17250</v>
      </c>
      <c r="B1534" t="s">
        <v>8572</v>
      </c>
      <c r="C1534" t="s">
        <v>8573</v>
      </c>
      <c r="D1534" t="s">
        <v>17251</v>
      </c>
      <c r="E1534" t="s">
        <v>17252</v>
      </c>
      <c r="F1534">
        <v>1</v>
      </c>
      <c r="G1534">
        <v>28</v>
      </c>
      <c r="H1534">
        <v>20</v>
      </c>
      <c r="I1534">
        <v>26</v>
      </c>
      <c r="J1534">
        <v>0</v>
      </c>
      <c r="K1534" t="s">
        <v>25</v>
      </c>
      <c r="L1534" t="s">
        <v>25</v>
      </c>
      <c r="N1534" t="b">
        <v>0</v>
      </c>
      <c r="O1534" t="b">
        <v>1</v>
      </c>
    </row>
    <row r="1535">
      <c r="A1535" t="s">
        <v>17253</v>
      </c>
      <c r="B1535" t="s">
        <v>8577</v>
      </c>
      <c r="C1535" t="s">
        <v>8578</v>
      </c>
      <c r="D1535" t="s">
        <v>17254</v>
      </c>
      <c r="E1535" t="s">
        <v>17255</v>
      </c>
      <c r="F1535">
        <v>1</v>
      </c>
      <c r="G1535">
        <v>21</v>
      </c>
      <c r="H1535">
        <v>11</v>
      </c>
      <c r="I1535">
        <v>13</v>
      </c>
      <c r="J1535">
        <v>0</v>
      </c>
      <c r="K1535" t="s">
        <v>11502</v>
      </c>
      <c r="L1535" t="s">
        <v>25</v>
      </c>
      <c r="N1535" t="b">
        <v>0</v>
      </c>
      <c r="O1535" t="b">
        <v>1</v>
      </c>
    </row>
    <row r="1536">
      <c r="A1536" t="s">
        <v>17256</v>
      </c>
      <c r="B1536" t="s">
        <v>8582</v>
      </c>
      <c r="C1536" t="s">
        <v>8583</v>
      </c>
      <c r="D1536" t="s">
        <v>17257</v>
      </c>
      <c r="E1536" t="s">
        <v>17258</v>
      </c>
      <c r="F1536">
        <v>5</v>
      </c>
      <c r="G1536">
        <v>254</v>
      </c>
      <c r="H1536">
        <v>544</v>
      </c>
      <c r="I1536">
        <v>646</v>
      </c>
      <c r="J1536">
        <v>0</v>
      </c>
      <c r="K1536" t="s">
        <v>25</v>
      </c>
      <c r="L1536" t="s">
        <v>25</v>
      </c>
      <c r="N1536" t="b">
        <v>0</v>
      </c>
      <c r="O1536" t="b">
        <v>1</v>
      </c>
    </row>
    <row r="1537">
      <c r="A1537" t="s">
        <v>17259</v>
      </c>
      <c r="B1537" t="s">
        <v>8587</v>
      </c>
      <c r="C1537" t="s">
        <v>8588</v>
      </c>
      <c r="D1537" t="s">
        <v>17260</v>
      </c>
      <c r="E1537" t="s">
        <v>17261</v>
      </c>
      <c r="F1537">
        <v>38</v>
      </c>
      <c r="G1537">
        <v>1379</v>
      </c>
      <c r="H1537">
        <v>6453</v>
      </c>
      <c r="I1537">
        <v>3258</v>
      </c>
      <c r="J1537">
        <v>0</v>
      </c>
      <c r="K1537" t="s">
        <v>25</v>
      </c>
      <c r="L1537" t="s">
        <v>13477</v>
      </c>
      <c r="N1537" t="b">
        <v>0</v>
      </c>
      <c r="O1537" t="b">
        <v>1</v>
      </c>
    </row>
    <row r="1538">
      <c r="A1538" t="s">
        <v>17262</v>
      </c>
      <c r="B1538" t="s">
        <v>8592</v>
      </c>
      <c r="C1538" t="s">
        <v>8593</v>
      </c>
      <c r="D1538" t="s">
        <v>17263</v>
      </c>
      <c r="E1538" t="s">
        <v>17264</v>
      </c>
      <c r="F1538">
        <v>0</v>
      </c>
      <c r="G1538">
        <v>30</v>
      </c>
      <c r="H1538">
        <v>20</v>
      </c>
      <c r="I1538">
        <v>26</v>
      </c>
      <c r="J1538">
        <v>0</v>
      </c>
      <c r="K1538" t="s">
        <v>25</v>
      </c>
      <c r="L1538" t="s">
        <v>25</v>
      </c>
      <c r="N1538" t="b">
        <v>0</v>
      </c>
      <c r="O1538" t="b">
        <v>1</v>
      </c>
    </row>
    <row r="1539">
      <c r="A1539" t="s">
        <v>14674</v>
      </c>
      <c r="B1539" t="s">
        <v>4609</v>
      </c>
      <c r="C1539" t="s">
        <v>4610</v>
      </c>
      <c r="D1539" t="s">
        <v>14675</v>
      </c>
      <c r="E1539" t="s">
        <v>14676</v>
      </c>
      <c r="F1539">
        <v>14</v>
      </c>
      <c r="G1539">
        <v>0</v>
      </c>
      <c r="H1539">
        <v>0</v>
      </c>
      <c r="I1539">
        <v>7997</v>
      </c>
      <c r="J1539">
        <v>1</v>
      </c>
      <c r="K1539" t="s">
        <v>25</v>
      </c>
      <c r="L1539" t="s">
        <v>25</v>
      </c>
      <c r="N1539" t="b">
        <v>0</v>
      </c>
      <c r="O1539" t="b">
        <v>1</v>
      </c>
    </row>
    <row r="1540">
      <c r="A1540" t="s">
        <v>14674</v>
      </c>
      <c r="B1540" t="s">
        <v>4609</v>
      </c>
      <c r="C1540" t="s">
        <v>4610</v>
      </c>
      <c r="D1540" t="s">
        <v>14675</v>
      </c>
      <c r="E1540" t="s">
        <v>14676</v>
      </c>
      <c r="F1540">
        <v>14</v>
      </c>
      <c r="G1540">
        <v>0</v>
      </c>
      <c r="H1540">
        <v>0</v>
      </c>
      <c r="I1540">
        <v>7997</v>
      </c>
      <c r="J1540">
        <v>1</v>
      </c>
      <c r="K1540" t="s">
        <v>25</v>
      </c>
      <c r="L1540" t="s">
        <v>25</v>
      </c>
      <c r="N1540" t="b">
        <v>0</v>
      </c>
      <c r="O1540" t="b">
        <v>1</v>
      </c>
    </row>
    <row r="1541">
      <c r="A1541" t="s">
        <v>14674</v>
      </c>
      <c r="B1541" t="s">
        <v>4609</v>
      </c>
      <c r="C1541" t="s">
        <v>4610</v>
      </c>
      <c r="D1541" t="s">
        <v>14675</v>
      </c>
      <c r="E1541" t="s">
        <v>14676</v>
      </c>
      <c r="F1541">
        <v>14</v>
      </c>
      <c r="G1541">
        <v>0</v>
      </c>
      <c r="H1541">
        <v>0</v>
      </c>
      <c r="I1541">
        <v>7997</v>
      </c>
      <c r="J1541">
        <v>1</v>
      </c>
      <c r="K1541" t="s">
        <v>25</v>
      </c>
      <c r="L1541" t="s">
        <v>25</v>
      </c>
      <c r="N1541" t="b">
        <v>0</v>
      </c>
      <c r="O1541" t="b">
        <v>1</v>
      </c>
    </row>
    <row r="1542">
      <c r="A1542" t="s">
        <v>14674</v>
      </c>
      <c r="B1542" t="s">
        <v>4609</v>
      </c>
      <c r="C1542" t="s">
        <v>4610</v>
      </c>
      <c r="D1542" t="s">
        <v>14675</v>
      </c>
      <c r="E1542" t="s">
        <v>14676</v>
      </c>
      <c r="F1542">
        <v>14</v>
      </c>
      <c r="G1542">
        <v>0</v>
      </c>
      <c r="H1542">
        <v>0</v>
      </c>
      <c r="I1542">
        <v>7997</v>
      </c>
      <c r="J1542">
        <v>1</v>
      </c>
      <c r="K1542" t="s">
        <v>25</v>
      </c>
      <c r="L1542" t="s">
        <v>25</v>
      </c>
      <c r="N1542" t="b">
        <v>0</v>
      </c>
      <c r="O1542" t="b">
        <v>1</v>
      </c>
    </row>
    <row r="1543">
      <c r="A1543" t="s">
        <v>17265</v>
      </c>
      <c r="B1543" t="s">
        <v>8604</v>
      </c>
      <c r="C1543" t="s">
        <v>8605</v>
      </c>
      <c r="D1543" t="s">
        <v>17266</v>
      </c>
      <c r="E1543" t="s">
        <v>17267</v>
      </c>
      <c r="F1543">
        <v>184</v>
      </c>
      <c r="G1543">
        <v>5</v>
      </c>
      <c r="H1543">
        <v>1</v>
      </c>
      <c r="I1543">
        <v>4544</v>
      </c>
      <c r="J1543">
        <v>0</v>
      </c>
      <c r="K1543" t="s">
        <v>17268</v>
      </c>
      <c r="L1543" t="s">
        <v>12084</v>
      </c>
      <c r="M1543" t="s">
        <v>17269</v>
      </c>
      <c r="N1543" t="b">
        <v>0</v>
      </c>
      <c r="O1543" t="b">
        <v>1</v>
      </c>
    </row>
    <row r="1544">
      <c r="A1544" t="s">
        <v>17270</v>
      </c>
      <c r="B1544" t="s">
        <v>8611</v>
      </c>
      <c r="C1544" t="s">
        <v>8612</v>
      </c>
      <c r="D1544" t="s">
        <v>17271</v>
      </c>
      <c r="E1544" t="s">
        <v>17272</v>
      </c>
      <c r="F1544">
        <v>3230</v>
      </c>
      <c r="G1544">
        <v>1064</v>
      </c>
      <c r="H1544">
        <v>2651</v>
      </c>
      <c r="I1544">
        <v>3660</v>
      </c>
      <c r="J1544">
        <v>13</v>
      </c>
      <c r="K1544" t="s">
        <v>17273</v>
      </c>
      <c r="L1544" t="s">
        <v>17274</v>
      </c>
      <c r="M1544" t="s">
        <v>17275</v>
      </c>
      <c r="N1544" t="b">
        <v>1</v>
      </c>
      <c r="O1544" t="b">
        <v>0</v>
      </c>
    </row>
    <row r="1545">
      <c r="A1545" t="s">
        <v>17276</v>
      </c>
      <c r="B1545" t="s">
        <v>8617</v>
      </c>
      <c r="C1545" t="s">
        <v>8618</v>
      </c>
      <c r="D1545" t="s">
        <v>17277</v>
      </c>
      <c r="E1545" t="s">
        <v>17278</v>
      </c>
      <c r="F1545">
        <v>4</v>
      </c>
      <c r="G1545">
        <v>35</v>
      </c>
      <c r="H1545">
        <v>0</v>
      </c>
      <c r="I1545">
        <v>83</v>
      </c>
      <c r="J1545">
        <v>0</v>
      </c>
      <c r="K1545" t="s">
        <v>17279</v>
      </c>
      <c r="L1545" t="s">
        <v>17280</v>
      </c>
      <c r="M1545" t="s">
        <v>17281</v>
      </c>
      <c r="N1545" t="b">
        <v>0</v>
      </c>
      <c r="O1545" t="b">
        <v>1</v>
      </c>
    </row>
    <row r="1546">
      <c r="A1546" t="s">
        <v>17282</v>
      </c>
      <c r="B1546" t="s">
        <v>8624</v>
      </c>
      <c r="C1546" t="s">
        <v>8625</v>
      </c>
      <c r="D1546" t="s">
        <v>17283</v>
      </c>
      <c r="E1546" t="s">
        <v>17284</v>
      </c>
      <c r="F1546">
        <v>2488</v>
      </c>
      <c r="G1546">
        <v>4376</v>
      </c>
      <c r="H1546">
        <v>4895</v>
      </c>
      <c r="I1546">
        <v>8912</v>
      </c>
      <c r="J1546">
        <v>1</v>
      </c>
      <c r="K1546" t="s">
        <v>17285</v>
      </c>
      <c r="L1546" t="s">
        <v>17286</v>
      </c>
      <c r="N1546" t="b">
        <v>0</v>
      </c>
      <c r="O1546" t="b">
        <v>1</v>
      </c>
    </row>
    <row r="1547">
      <c r="A1547" t="s">
        <v>17287</v>
      </c>
      <c r="B1547" t="s">
        <v>8630</v>
      </c>
      <c r="C1547" t="s">
        <v>8631</v>
      </c>
      <c r="D1547" t="s">
        <v>17288</v>
      </c>
      <c r="E1547" t="s">
        <v>17289</v>
      </c>
      <c r="F1547">
        <v>767</v>
      </c>
      <c r="G1547">
        <v>2148</v>
      </c>
      <c r="H1547">
        <v>1472</v>
      </c>
      <c r="I1547">
        <v>24186</v>
      </c>
      <c r="J1547">
        <v>91</v>
      </c>
      <c r="K1547" t="s">
        <v>17290</v>
      </c>
      <c r="L1547" t="s">
        <v>11546</v>
      </c>
      <c r="M1547" t="s">
        <v>17291</v>
      </c>
      <c r="N1547" t="b">
        <v>0</v>
      </c>
      <c r="O1547" t="b">
        <v>0</v>
      </c>
    </row>
    <row r="1548">
      <c r="A1548" t="s">
        <v>17282</v>
      </c>
      <c r="B1548" t="s">
        <v>8624</v>
      </c>
      <c r="C1548" t="s">
        <v>8625</v>
      </c>
      <c r="D1548" t="s">
        <v>17283</v>
      </c>
      <c r="E1548" t="s">
        <v>17284</v>
      </c>
      <c r="F1548">
        <v>2488</v>
      </c>
      <c r="G1548">
        <v>4376</v>
      </c>
      <c r="H1548">
        <v>4895</v>
      </c>
      <c r="I1548">
        <v>8912</v>
      </c>
      <c r="J1548">
        <v>1</v>
      </c>
      <c r="K1548" t="s">
        <v>17285</v>
      </c>
      <c r="L1548" t="s">
        <v>17286</v>
      </c>
      <c r="N1548" t="b">
        <v>0</v>
      </c>
      <c r="O1548" t="b">
        <v>1</v>
      </c>
    </row>
    <row r="1549">
      <c r="A1549" t="s">
        <v>17292</v>
      </c>
      <c r="B1549" t="s">
        <v>8641</v>
      </c>
      <c r="C1549" t="s">
        <v>8642</v>
      </c>
      <c r="D1549" t="s">
        <v>17293</v>
      </c>
      <c r="E1549" t="s">
        <v>17294</v>
      </c>
      <c r="F1549">
        <v>0</v>
      </c>
      <c r="G1549">
        <v>26</v>
      </c>
      <c r="H1549">
        <v>18</v>
      </c>
      <c r="I1549">
        <v>23</v>
      </c>
      <c r="J1549">
        <v>0</v>
      </c>
      <c r="K1549" t="s">
        <v>25</v>
      </c>
      <c r="L1549" t="s">
        <v>25</v>
      </c>
      <c r="N1549" t="b">
        <v>0</v>
      </c>
      <c r="O1549" t="b">
        <v>1</v>
      </c>
    </row>
    <row r="1550">
      <c r="A1550" t="s">
        <v>17295</v>
      </c>
      <c r="B1550" t="s">
        <v>8647</v>
      </c>
      <c r="C1550" t="s">
        <v>8648</v>
      </c>
      <c r="D1550" t="s">
        <v>17296</v>
      </c>
      <c r="E1550" t="s">
        <v>17297</v>
      </c>
      <c r="F1550">
        <v>2</v>
      </c>
      <c r="G1550">
        <v>15</v>
      </c>
      <c r="H1550">
        <v>18</v>
      </c>
      <c r="I1550">
        <v>380</v>
      </c>
      <c r="J1550">
        <v>0</v>
      </c>
      <c r="K1550" t="s">
        <v>17298</v>
      </c>
      <c r="L1550" t="s">
        <v>12650</v>
      </c>
      <c r="M1550" t="s">
        <v>17299</v>
      </c>
      <c r="N1550" t="b">
        <v>0</v>
      </c>
      <c r="O1550" t="b">
        <v>1</v>
      </c>
    </row>
    <row r="1551">
      <c r="A1551" t="s">
        <v>17300</v>
      </c>
      <c r="B1551" t="s">
        <v>8653</v>
      </c>
      <c r="C1551" t="s">
        <v>8654</v>
      </c>
      <c r="D1551" t="s">
        <v>17301</v>
      </c>
      <c r="E1551" t="s">
        <v>17302</v>
      </c>
      <c r="F1551">
        <v>27</v>
      </c>
      <c r="G1551">
        <v>82</v>
      </c>
      <c r="H1551">
        <v>264</v>
      </c>
      <c r="I1551">
        <v>117</v>
      </c>
      <c r="J1551">
        <v>0</v>
      </c>
      <c r="K1551" t="s">
        <v>17303</v>
      </c>
      <c r="L1551" t="s">
        <v>25</v>
      </c>
      <c r="N1551" t="b">
        <v>0</v>
      </c>
      <c r="O1551" t="b">
        <v>1</v>
      </c>
    </row>
    <row r="1552">
      <c r="A1552" t="s">
        <v>17304</v>
      </c>
      <c r="B1552" t="s">
        <v>8656</v>
      </c>
      <c r="C1552" t="s">
        <v>8657</v>
      </c>
      <c r="D1552" t="s">
        <v>17305</v>
      </c>
      <c r="E1552" t="s">
        <v>17306</v>
      </c>
      <c r="F1552">
        <v>9</v>
      </c>
      <c r="G1552">
        <v>13</v>
      </c>
      <c r="H1552">
        <v>35</v>
      </c>
      <c r="I1552">
        <v>476</v>
      </c>
      <c r="J1552">
        <v>0</v>
      </c>
      <c r="K1552" t="s">
        <v>17307</v>
      </c>
      <c r="L1552" t="s">
        <v>15372</v>
      </c>
      <c r="N1552" t="b">
        <v>0</v>
      </c>
      <c r="O1552" t="b">
        <v>1</v>
      </c>
    </row>
    <row r="1553">
      <c r="A1553" t="s">
        <v>17308</v>
      </c>
      <c r="B1553" t="s">
        <v>8662</v>
      </c>
      <c r="C1553" t="s">
        <v>8663</v>
      </c>
      <c r="D1553" t="s">
        <v>17309</v>
      </c>
      <c r="E1553" t="s">
        <v>17310</v>
      </c>
      <c r="F1553">
        <v>367</v>
      </c>
      <c r="G1553">
        <v>847</v>
      </c>
      <c r="H1553">
        <v>1011</v>
      </c>
      <c r="I1553">
        <v>155741</v>
      </c>
      <c r="J1553">
        <v>219</v>
      </c>
      <c r="K1553" t="s">
        <v>17311</v>
      </c>
      <c r="L1553" t="s">
        <v>17312</v>
      </c>
      <c r="M1553" t="s">
        <v>17313</v>
      </c>
      <c r="N1553" t="b">
        <v>0</v>
      </c>
      <c r="O1553" t="b">
        <v>0</v>
      </c>
    </row>
    <row r="1554">
      <c r="A1554" t="s">
        <v>17314</v>
      </c>
      <c r="B1554" t="s">
        <v>8669</v>
      </c>
      <c r="C1554" t="s">
        <v>8670</v>
      </c>
      <c r="D1554" t="s">
        <v>17315</v>
      </c>
      <c r="E1554" t="s">
        <v>17316</v>
      </c>
      <c r="F1554">
        <v>941</v>
      </c>
      <c r="G1554">
        <v>724</v>
      </c>
      <c r="H1554">
        <v>3296</v>
      </c>
      <c r="I1554">
        <v>5490</v>
      </c>
      <c r="J1554">
        <v>1</v>
      </c>
      <c r="K1554" t="s">
        <v>17317</v>
      </c>
      <c r="L1554" t="s">
        <v>17318</v>
      </c>
      <c r="M1554" t="s">
        <v>17319</v>
      </c>
      <c r="N1554" t="b">
        <v>0</v>
      </c>
      <c r="O1554" t="b">
        <v>1</v>
      </c>
    </row>
    <row r="1555">
      <c r="A1555" t="s">
        <v>17320</v>
      </c>
      <c r="B1555" t="s">
        <v>8676</v>
      </c>
      <c r="C1555" t="s">
        <v>8677</v>
      </c>
      <c r="D1555" t="s">
        <v>17321</v>
      </c>
      <c r="E1555" t="s">
        <v>17322</v>
      </c>
      <c r="F1555">
        <v>15</v>
      </c>
      <c r="G1555">
        <v>366</v>
      </c>
      <c r="H1555">
        <v>9124</v>
      </c>
      <c r="I1555">
        <v>1145</v>
      </c>
      <c r="J1555">
        <v>0</v>
      </c>
      <c r="K1555" t="s">
        <v>17323</v>
      </c>
      <c r="L1555" t="s">
        <v>25</v>
      </c>
      <c r="N1555" t="b">
        <v>0</v>
      </c>
      <c r="O1555" t="b">
        <v>1</v>
      </c>
    </row>
    <row r="1556">
      <c r="A1556" t="s">
        <v>17324</v>
      </c>
      <c r="B1556" t="s">
        <v>8681</v>
      </c>
      <c r="C1556" t="s">
        <v>8682</v>
      </c>
      <c r="D1556" t="s">
        <v>17325</v>
      </c>
      <c r="E1556" t="s">
        <v>17326</v>
      </c>
      <c r="F1556">
        <v>0</v>
      </c>
      <c r="G1556">
        <v>27</v>
      </c>
      <c r="H1556">
        <v>21</v>
      </c>
      <c r="I1556">
        <v>28</v>
      </c>
      <c r="J1556">
        <v>0</v>
      </c>
      <c r="K1556" t="s">
        <v>25</v>
      </c>
      <c r="L1556" t="s">
        <v>25</v>
      </c>
      <c r="N1556" t="b">
        <v>0</v>
      </c>
      <c r="O1556" t="b">
        <v>1</v>
      </c>
    </row>
    <row r="1557">
      <c r="A1557" t="s">
        <v>17327</v>
      </c>
      <c r="B1557" t="s">
        <v>8686</v>
      </c>
      <c r="C1557" t="s">
        <v>8687</v>
      </c>
      <c r="D1557" t="s">
        <v>17328</v>
      </c>
      <c r="E1557" t="s">
        <v>17329</v>
      </c>
      <c r="F1557">
        <v>59</v>
      </c>
      <c r="G1557">
        <v>1791</v>
      </c>
      <c r="H1557">
        <v>1414</v>
      </c>
      <c r="I1557">
        <v>3857</v>
      </c>
      <c r="J1557">
        <v>1</v>
      </c>
      <c r="K1557" t="s">
        <v>17330</v>
      </c>
      <c r="L1557" t="s">
        <v>25</v>
      </c>
      <c r="N1557" t="b">
        <v>0</v>
      </c>
      <c r="O1557" t="b">
        <v>1</v>
      </c>
    </row>
    <row r="1558">
      <c r="A1558" t="s">
        <v>17138</v>
      </c>
      <c r="B1558" t="s">
        <v>8410</v>
      </c>
      <c r="C1558" t="s">
        <v>8411</v>
      </c>
      <c r="D1558" t="s">
        <v>17139</v>
      </c>
      <c r="E1558" t="s">
        <v>17140</v>
      </c>
      <c r="F1558">
        <v>1562</v>
      </c>
      <c r="G1558">
        <v>1</v>
      </c>
      <c r="H1558">
        <v>111471</v>
      </c>
      <c r="I1558">
        <v>429663</v>
      </c>
      <c r="J1558">
        <v>21</v>
      </c>
      <c r="K1558" t="s">
        <v>17141</v>
      </c>
      <c r="L1558" t="s">
        <v>17142</v>
      </c>
      <c r="N1558" t="b">
        <v>0</v>
      </c>
      <c r="O1558" t="b">
        <v>1</v>
      </c>
    </row>
    <row r="1559">
      <c r="A1559" t="s">
        <v>17331</v>
      </c>
      <c r="B1559" t="s">
        <v>8697</v>
      </c>
      <c r="C1559" t="s">
        <v>8698</v>
      </c>
      <c r="D1559" t="s">
        <v>17332</v>
      </c>
      <c r="E1559" t="s">
        <v>17333</v>
      </c>
      <c r="F1559">
        <v>26</v>
      </c>
      <c r="G1559">
        <v>9</v>
      </c>
      <c r="H1559">
        <v>2525</v>
      </c>
      <c r="I1559">
        <v>5837</v>
      </c>
      <c r="J1559">
        <v>4</v>
      </c>
      <c r="K1559" t="s">
        <v>17334</v>
      </c>
      <c r="L1559" t="s">
        <v>25</v>
      </c>
      <c r="M1559" t="s">
        <v>17335</v>
      </c>
      <c r="N1559" t="b">
        <v>0</v>
      </c>
      <c r="O1559" t="b">
        <v>1</v>
      </c>
    </row>
    <row r="1560">
      <c r="A1560" t="s">
        <v>17336</v>
      </c>
      <c r="B1560" t="s">
        <v>8703</v>
      </c>
      <c r="C1560" t="s">
        <v>8704</v>
      </c>
      <c r="D1560" t="s">
        <v>17337</v>
      </c>
      <c r="E1560" t="s">
        <v>17338</v>
      </c>
      <c r="F1560">
        <v>677</v>
      </c>
      <c r="G1560">
        <v>151</v>
      </c>
      <c r="H1560">
        <v>544</v>
      </c>
      <c r="I1560">
        <v>716</v>
      </c>
      <c r="J1560">
        <v>2</v>
      </c>
      <c r="K1560" t="s">
        <v>17339</v>
      </c>
      <c r="L1560" t="s">
        <v>17340</v>
      </c>
      <c r="M1560" t="s">
        <v>17341</v>
      </c>
      <c r="N1560" t="b">
        <v>0</v>
      </c>
      <c r="O1560" t="b">
        <v>1</v>
      </c>
    </row>
    <row r="1561">
      <c r="A1561" t="s">
        <v>17138</v>
      </c>
      <c r="B1561" t="s">
        <v>8410</v>
      </c>
      <c r="C1561" t="s">
        <v>8411</v>
      </c>
      <c r="D1561" t="s">
        <v>17139</v>
      </c>
      <c r="E1561" t="s">
        <v>17140</v>
      </c>
      <c r="F1561">
        <v>1562</v>
      </c>
      <c r="G1561">
        <v>1</v>
      </c>
      <c r="H1561">
        <v>111471</v>
      </c>
      <c r="I1561">
        <v>429663</v>
      </c>
      <c r="J1561">
        <v>21</v>
      </c>
      <c r="K1561" t="s">
        <v>17141</v>
      </c>
      <c r="L1561" t="s">
        <v>17142</v>
      </c>
      <c r="N1561" t="b">
        <v>0</v>
      </c>
      <c r="O1561" t="b">
        <v>1</v>
      </c>
    </row>
    <row r="1562">
      <c r="A1562" t="s">
        <v>17331</v>
      </c>
      <c r="B1562" t="s">
        <v>8697</v>
      </c>
      <c r="C1562" t="s">
        <v>8698</v>
      </c>
      <c r="D1562" t="s">
        <v>17332</v>
      </c>
      <c r="E1562" t="s">
        <v>17333</v>
      </c>
      <c r="F1562">
        <v>26</v>
      </c>
      <c r="G1562">
        <v>9</v>
      </c>
      <c r="H1562">
        <v>2525</v>
      </c>
      <c r="I1562">
        <v>5837</v>
      </c>
      <c r="J1562">
        <v>4</v>
      </c>
      <c r="K1562" t="s">
        <v>17334</v>
      </c>
      <c r="L1562" t="s">
        <v>25</v>
      </c>
      <c r="M1562" t="s">
        <v>17335</v>
      </c>
      <c r="N1562" t="b">
        <v>0</v>
      </c>
      <c r="O1562" t="b">
        <v>1</v>
      </c>
    </row>
    <row r="1563">
      <c r="A1563" t="s">
        <v>17138</v>
      </c>
      <c r="B1563" t="s">
        <v>8410</v>
      </c>
      <c r="C1563" t="s">
        <v>8411</v>
      </c>
      <c r="D1563" t="s">
        <v>17139</v>
      </c>
      <c r="E1563" t="s">
        <v>17140</v>
      </c>
      <c r="F1563">
        <v>1562</v>
      </c>
      <c r="G1563">
        <v>1</v>
      </c>
      <c r="H1563">
        <v>111471</v>
      </c>
      <c r="I1563">
        <v>429663</v>
      </c>
      <c r="J1563">
        <v>21</v>
      </c>
      <c r="K1563" t="s">
        <v>17141</v>
      </c>
      <c r="L1563" t="s">
        <v>17142</v>
      </c>
      <c r="N1563" t="b">
        <v>0</v>
      </c>
      <c r="O1563" t="b">
        <v>1</v>
      </c>
    </row>
    <row r="1564">
      <c r="A1564" t="s">
        <v>17331</v>
      </c>
      <c r="B1564" t="s">
        <v>8697</v>
      </c>
      <c r="C1564" t="s">
        <v>8698</v>
      </c>
      <c r="D1564" t="s">
        <v>17332</v>
      </c>
      <c r="E1564" t="s">
        <v>17333</v>
      </c>
      <c r="F1564">
        <v>26</v>
      </c>
      <c r="G1564">
        <v>9</v>
      </c>
      <c r="H1564">
        <v>2525</v>
      </c>
      <c r="I1564">
        <v>5837</v>
      </c>
      <c r="J1564">
        <v>4</v>
      </c>
      <c r="K1564" t="s">
        <v>17334</v>
      </c>
      <c r="L1564" t="s">
        <v>25</v>
      </c>
      <c r="M1564" t="s">
        <v>17335</v>
      </c>
      <c r="N1564" t="b">
        <v>0</v>
      </c>
      <c r="O1564" t="b">
        <v>1</v>
      </c>
    </row>
    <row r="1565">
      <c r="A1565" t="s">
        <v>14759</v>
      </c>
      <c r="B1565" t="s">
        <v>4829</v>
      </c>
      <c r="C1565" t="s">
        <v>4830</v>
      </c>
      <c r="D1565" t="s">
        <v>14760</v>
      </c>
      <c r="E1565" t="s">
        <v>14761</v>
      </c>
      <c r="F1565">
        <v>106</v>
      </c>
      <c r="G1565">
        <v>42</v>
      </c>
      <c r="H1565">
        <v>42</v>
      </c>
      <c r="I1565">
        <v>7302</v>
      </c>
      <c r="J1565">
        <v>2</v>
      </c>
      <c r="K1565" t="s">
        <v>14762</v>
      </c>
      <c r="L1565" t="s">
        <v>25</v>
      </c>
      <c r="N1565" t="b">
        <v>0</v>
      </c>
      <c r="O1565" t="b">
        <v>1</v>
      </c>
    </row>
    <row r="1566">
      <c r="A1566" t="s">
        <v>14759</v>
      </c>
      <c r="B1566" t="s">
        <v>4829</v>
      </c>
      <c r="C1566" t="s">
        <v>4830</v>
      </c>
      <c r="D1566" t="s">
        <v>14760</v>
      </c>
      <c r="E1566" t="s">
        <v>14761</v>
      </c>
      <c r="F1566">
        <v>106</v>
      </c>
      <c r="G1566">
        <v>42</v>
      </c>
      <c r="H1566">
        <v>42</v>
      </c>
      <c r="I1566">
        <v>7302</v>
      </c>
      <c r="J1566">
        <v>2</v>
      </c>
      <c r="K1566" t="s">
        <v>14762</v>
      </c>
      <c r="L1566" t="s">
        <v>25</v>
      </c>
      <c r="N1566" t="b">
        <v>0</v>
      </c>
      <c r="O1566" t="b">
        <v>1</v>
      </c>
    </row>
    <row r="1567">
      <c r="A1567" t="s">
        <v>14759</v>
      </c>
      <c r="B1567" t="s">
        <v>4829</v>
      </c>
      <c r="C1567" t="s">
        <v>4830</v>
      </c>
      <c r="D1567" t="s">
        <v>14760</v>
      </c>
      <c r="E1567" t="s">
        <v>14761</v>
      </c>
      <c r="F1567">
        <v>106</v>
      </c>
      <c r="G1567">
        <v>42</v>
      </c>
      <c r="H1567">
        <v>42</v>
      </c>
      <c r="I1567">
        <v>7302</v>
      </c>
      <c r="J1567">
        <v>2</v>
      </c>
      <c r="K1567" t="s">
        <v>14762</v>
      </c>
      <c r="L1567" t="s">
        <v>25</v>
      </c>
      <c r="N1567" t="b">
        <v>0</v>
      </c>
      <c r="O1567" t="b">
        <v>1</v>
      </c>
    </row>
    <row r="1568">
      <c r="A1568" t="s">
        <v>14759</v>
      </c>
      <c r="B1568" t="s">
        <v>4829</v>
      </c>
      <c r="C1568" t="s">
        <v>4830</v>
      </c>
      <c r="D1568" t="s">
        <v>14760</v>
      </c>
      <c r="E1568" t="s">
        <v>14761</v>
      </c>
      <c r="F1568">
        <v>106</v>
      </c>
      <c r="G1568">
        <v>42</v>
      </c>
      <c r="H1568">
        <v>42</v>
      </c>
      <c r="I1568">
        <v>7302</v>
      </c>
      <c r="J1568">
        <v>2</v>
      </c>
      <c r="K1568" t="s">
        <v>14762</v>
      </c>
      <c r="L1568" t="s">
        <v>25</v>
      </c>
      <c r="N1568" t="b">
        <v>0</v>
      </c>
      <c r="O1568" t="b">
        <v>1</v>
      </c>
    </row>
    <row r="1569">
      <c r="A1569" t="s">
        <v>17342</v>
      </c>
      <c r="B1569" t="s">
        <v>8731</v>
      </c>
      <c r="C1569" t="s">
        <v>8732</v>
      </c>
      <c r="D1569" t="s">
        <v>17343</v>
      </c>
      <c r="E1569" t="s">
        <v>17344</v>
      </c>
      <c r="F1569">
        <v>450</v>
      </c>
      <c r="G1569">
        <v>1276</v>
      </c>
      <c r="H1569">
        <v>41431</v>
      </c>
      <c r="I1569">
        <v>42034</v>
      </c>
      <c r="J1569">
        <v>2</v>
      </c>
      <c r="K1569" t="s">
        <v>17345</v>
      </c>
      <c r="L1569" t="s">
        <v>17346</v>
      </c>
      <c r="M1569" t="s">
        <v>17347</v>
      </c>
      <c r="N1569" t="b">
        <v>0</v>
      </c>
      <c r="O1569" t="b">
        <v>0</v>
      </c>
    </row>
    <row r="1570">
      <c r="A1570" t="s">
        <v>17348</v>
      </c>
      <c r="B1570" t="s">
        <v>8736</v>
      </c>
      <c r="C1570" t="s">
        <v>8736</v>
      </c>
      <c r="D1570" t="s">
        <v>17349</v>
      </c>
      <c r="E1570" t="s">
        <v>17350</v>
      </c>
      <c r="F1570">
        <v>49</v>
      </c>
      <c r="G1570">
        <v>143</v>
      </c>
      <c r="H1570">
        <v>96</v>
      </c>
      <c r="I1570">
        <v>112</v>
      </c>
      <c r="J1570">
        <v>1</v>
      </c>
      <c r="K1570" t="s">
        <v>25</v>
      </c>
      <c r="L1570" t="s">
        <v>25</v>
      </c>
      <c r="N1570" t="b">
        <v>0</v>
      </c>
      <c r="O1570" t="b">
        <v>1</v>
      </c>
    </row>
    <row r="1571">
      <c r="A1571" t="s">
        <v>17351</v>
      </c>
      <c r="B1571" t="s">
        <v>8740</v>
      </c>
      <c r="C1571" t="s">
        <v>8741</v>
      </c>
      <c r="D1571" t="s">
        <v>17352</v>
      </c>
      <c r="E1571" t="s">
        <v>17353</v>
      </c>
      <c r="F1571">
        <v>0</v>
      </c>
      <c r="G1571">
        <v>28</v>
      </c>
      <c r="H1571">
        <v>21</v>
      </c>
      <c r="I1571">
        <v>26</v>
      </c>
      <c r="J1571">
        <v>0</v>
      </c>
      <c r="K1571" t="s">
        <v>25</v>
      </c>
      <c r="L1571" t="s">
        <v>25</v>
      </c>
      <c r="N1571" t="b">
        <v>0</v>
      </c>
      <c r="O1571" t="b">
        <v>1</v>
      </c>
    </row>
    <row r="1572">
      <c r="A1572" t="s">
        <v>17354</v>
      </c>
      <c r="B1572" t="s">
        <v>8746</v>
      </c>
      <c r="C1572" t="s">
        <v>8747</v>
      </c>
      <c r="D1572" t="s">
        <v>17355</v>
      </c>
      <c r="E1572" t="s">
        <v>17356</v>
      </c>
      <c r="F1572">
        <v>1563</v>
      </c>
      <c r="G1572">
        <v>2049</v>
      </c>
      <c r="H1572">
        <v>8230</v>
      </c>
      <c r="I1572">
        <v>2438</v>
      </c>
      <c r="J1572">
        <v>37</v>
      </c>
      <c r="K1572" t="s">
        <v>17357</v>
      </c>
      <c r="L1572" t="s">
        <v>17358</v>
      </c>
      <c r="M1572" t="s">
        <v>17359</v>
      </c>
      <c r="N1572" t="b">
        <v>0</v>
      </c>
      <c r="O1572" t="b">
        <v>0</v>
      </c>
    </row>
    <row r="1573">
      <c r="A1573" t="s">
        <v>17360</v>
      </c>
      <c r="B1573" t="s">
        <v>8753</v>
      </c>
      <c r="C1573" t="s">
        <v>8754</v>
      </c>
      <c r="D1573" t="s">
        <v>17361</v>
      </c>
      <c r="E1573" t="s">
        <v>17362</v>
      </c>
      <c r="F1573">
        <v>23</v>
      </c>
      <c r="G1573">
        <v>28</v>
      </c>
      <c r="H1573">
        <v>22</v>
      </c>
      <c r="I1573">
        <v>271</v>
      </c>
      <c r="J1573">
        <v>0</v>
      </c>
      <c r="K1573" t="s">
        <v>17363</v>
      </c>
      <c r="L1573" t="s">
        <v>17364</v>
      </c>
      <c r="M1573" t="s">
        <v>17365</v>
      </c>
      <c r="N1573" t="b">
        <v>0</v>
      </c>
      <c r="O1573" t="b">
        <v>1</v>
      </c>
    </row>
    <row r="1574">
      <c r="A1574" t="s">
        <v>17366</v>
      </c>
      <c r="B1574" t="s">
        <v>8760</v>
      </c>
      <c r="C1574" t="s">
        <v>8761</v>
      </c>
      <c r="D1574" t="s">
        <v>17367</v>
      </c>
      <c r="E1574" t="s">
        <v>17368</v>
      </c>
      <c r="F1574">
        <v>171</v>
      </c>
      <c r="G1574">
        <v>80</v>
      </c>
      <c r="H1574">
        <v>871</v>
      </c>
      <c r="I1574">
        <v>1066</v>
      </c>
      <c r="J1574">
        <v>0</v>
      </c>
      <c r="K1574" t="s">
        <v>17369</v>
      </c>
      <c r="L1574" t="s">
        <v>17370</v>
      </c>
      <c r="M1574" t="s">
        <v>17371</v>
      </c>
      <c r="N1574" t="b">
        <v>0</v>
      </c>
      <c r="O1574" t="b">
        <v>1</v>
      </c>
    </row>
    <row r="1575">
      <c r="A1575" t="s">
        <v>17372</v>
      </c>
      <c r="B1575" t="s">
        <v>8766</v>
      </c>
      <c r="C1575" t="s">
        <v>8767</v>
      </c>
      <c r="D1575" t="s">
        <v>17373</v>
      </c>
      <c r="E1575" t="s">
        <v>17374</v>
      </c>
      <c r="F1575">
        <v>411</v>
      </c>
      <c r="G1575">
        <v>279</v>
      </c>
      <c r="H1575">
        <v>13710</v>
      </c>
      <c r="I1575">
        <v>14358</v>
      </c>
      <c r="J1575">
        <v>0</v>
      </c>
      <c r="K1575" t="s">
        <v>17375</v>
      </c>
      <c r="L1575" t="s">
        <v>11546</v>
      </c>
      <c r="M1575" t="s">
        <v>17376</v>
      </c>
      <c r="N1575" t="b">
        <v>0</v>
      </c>
      <c r="O1575" t="b">
        <v>1</v>
      </c>
    </row>
    <row r="1576">
      <c r="A1576" t="s">
        <v>17354</v>
      </c>
      <c r="B1576" t="s">
        <v>8746</v>
      </c>
      <c r="C1576" t="s">
        <v>8747</v>
      </c>
      <c r="D1576" t="s">
        <v>17355</v>
      </c>
      <c r="E1576" t="s">
        <v>17356</v>
      </c>
      <c r="F1576">
        <v>1563</v>
      </c>
      <c r="G1576">
        <v>2049</v>
      </c>
      <c r="H1576">
        <v>8230</v>
      </c>
      <c r="I1576">
        <v>2438</v>
      </c>
      <c r="J1576">
        <v>37</v>
      </c>
      <c r="K1576" t="s">
        <v>17357</v>
      </c>
      <c r="L1576" t="s">
        <v>17358</v>
      </c>
      <c r="M1576" t="s">
        <v>17359</v>
      </c>
      <c r="N1576" t="b">
        <v>0</v>
      </c>
      <c r="O1576" t="b">
        <v>0</v>
      </c>
    </row>
    <row r="1577">
      <c r="A1577" t="s">
        <v>17377</v>
      </c>
      <c r="B1577" t="s">
        <v>8776</v>
      </c>
      <c r="C1577" t="s">
        <v>8777</v>
      </c>
      <c r="D1577" t="s">
        <v>17378</v>
      </c>
      <c r="E1577" t="s">
        <v>17379</v>
      </c>
      <c r="F1577">
        <v>0</v>
      </c>
      <c r="G1577">
        <v>26</v>
      </c>
      <c r="H1577">
        <v>31</v>
      </c>
      <c r="I1577">
        <v>33</v>
      </c>
      <c r="J1577">
        <v>0</v>
      </c>
      <c r="K1577" t="s">
        <v>25</v>
      </c>
      <c r="L1577" t="s">
        <v>25</v>
      </c>
      <c r="N1577" t="b">
        <v>0</v>
      </c>
      <c r="O1577" t="b">
        <v>1</v>
      </c>
    </row>
    <row r="1578">
      <c r="A1578" t="s">
        <v>17380</v>
      </c>
      <c r="B1578" t="s">
        <v>8781</v>
      </c>
      <c r="C1578" t="s">
        <v>8782</v>
      </c>
      <c r="D1578" t="s">
        <v>17381</v>
      </c>
      <c r="E1578" t="s">
        <v>17382</v>
      </c>
      <c r="F1578">
        <v>1669</v>
      </c>
      <c r="G1578">
        <v>293</v>
      </c>
      <c r="H1578">
        <v>156571</v>
      </c>
      <c r="I1578">
        <v>217046</v>
      </c>
      <c r="J1578">
        <v>67</v>
      </c>
      <c r="K1578" t="s">
        <v>17383</v>
      </c>
      <c r="L1578" t="s">
        <v>17384</v>
      </c>
      <c r="M1578" t="s">
        <v>17385</v>
      </c>
      <c r="N1578" t="b">
        <v>0</v>
      </c>
      <c r="O1578" t="b">
        <v>0</v>
      </c>
    </row>
    <row r="1579">
      <c r="A1579" t="s">
        <v>17308</v>
      </c>
      <c r="B1579" t="s">
        <v>8662</v>
      </c>
      <c r="C1579" t="s">
        <v>8663</v>
      </c>
      <c r="D1579" t="s">
        <v>17309</v>
      </c>
      <c r="E1579" t="s">
        <v>17310</v>
      </c>
      <c r="F1579">
        <v>367</v>
      </c>
      <c r="G1579">
        <v>847</v>
      </c>
      <c r="H1579">
        <v>1011</v>
      </c>
      <c r="I1579">
        <v>155741</v>
      </c>
      <c r="J1579">
        <v>219</v>
      </c>
      <c r="K1579" t="s">
        <v>17311</v>
      </c>
      <c r="L1579" t="s">
        <v>17312</v>
      </c>
      <c r="M1579" t="s">
        <v>17313</v>
      </c>
      <c r="N1579" t="b">
        <v>0</v>
      </c>
      <c r="O1579" t="b">
        <v>0</v>
      </c>
    </row>
    <row r="1580">
      <c r="A1580" t="s">
        <v>17386</v>
      </c>
      <c r="B1580" t="s">
        <v>8792</v>
      </c>
      <c r="C1580" t="s">
        <v>8793</v>
      </c>
      <c r="D1580" t="s">
        <v>17387</v>
      </c>
      <c r="E1580" t="s">
        <v>17388</v>
      </c>
      <c r="F1580">
        <v>8</v>
      </c>
      <c r="G1580">
        <v>166</v>
      </c>
      <c r="H1580">
        <v>44</v>
      </c>
      <c r="I1580">
        <v>28</v>
      </c>
      <c r="J1580">
        <v>0</v>
      </c>
      <c r="K1580" t="s">
        <v>17389</v>
      </c>
      <c r="L1580" t="s">
        <v>17390</v>
      </c>
      <c r="N1580" t="b">
        <v>0</v>
      </c>
      <c r="O1580" t="b">
        <v>1</v>
      </c>
    </row>
    <row r="1581">
      <c r="A1581" t="s">
        <v>14812</v>
      </c>
      <c r="B1581" t="s">
        <v>4966</v>
      </c>
      <c r="C1581" t="s">
        <v>4967</v>
      </c>
      <c r="D1581" t="s">
        <v>14813</v>
      </c>
      <c r="E1581" t="s">
        <v>14814</v>
      </c>
      <c r="F1581">
        <v>758</v>
      </c>
      <c r="G1581">
        <v>0</v>
      </c>
      <c r="H1581">
        <v>0</v>
      </c>
      <c r="I1581">
        <v>69495</v>
      </c>
      <c r="J1581">
        <v>9</v>
      </c>
      <c r="K1581" t="s">
        <v>14815</v>
      </c>
      <c r="L1581" t="s">
        <v>25</v>
      </c>
      <c r="N1581" t="b">
        <v>0</v>
      </c>
      <c r="O1581" t="b">
        <v>1</v>
      </c>
    </row>
    <row r="1582">
      <c r="A1582" t="s">
        <v>17391</v>
      </c>
      <c r="B1582" t="s">
        <v>8803</v>
      </c>
      <c r="C1582" t="s">
        <v>8804</v>
      </c>
      <c r="D1582" t="s">
        <v>17392</v>
      </c>
      <c r="E1582" t="s">
        <v>17393</v>
      </c>
      <c r="F1582">
        <v>514</v>
      </c>
      <c r="G1582">
        <v>370</v>
      </c>
      <c r="H1582">
        <v>169611</v>
      </c>
      <c r="I1582">
        <v>107581</v>
      </c>
      <c r="J1582">
        <v>0</v>
      </c>
      <c r="K1582" t="s">
        <v>17394</v>
      </c>
      <c r="L1582" t="s">
        <v>17395</v>
      </c>
      <c r="N1582" t="b">
        <v>0</v>
      </c>
      <c r="O1582" t="b">
        <v>1</v>
      </c>
    </row>
    <row r="1583">
      <c r="A1583" t="s">
        <v>17396</v>
      </c>
      <c r="B1583" t="s">
        <v>8808</v>
      </c>
      <c r="C1583" t="s">
        <v>8809</v>
      </c>
      <c r="D1583" t="s">
        <v>17397</v>
      </c>
      <c r="E1583" t="s">
        <v>17398</v>
      </c>
      <c r="F1583">
        <v>1</v>
      </c>
      <c r="G1583">
        <v>19</v>
      </c>
      <c r="H1583">
        <v>12</v>
      </c>
      <c r="I1583">
        <v>15</v>
      </c>
      <c r="J1583">
        <v>1</v>
      </c>
      <c r="K1583" t="s">
        <v>25</v>
      </c>
      <c r="L1583" t="s">
        <v>25</v>
      </c>
      <c r="N1583" t="b">
        <v>0</v>
      </c>
      <c r="O1583" t="b">
        <v>1</v>
      </c>
    </row>
    <row r="1584">
      <c r="A1584" t="s">
        <v>17399</v>
      </c>
      <c r="B1584" t="s">
        <v>8814</v>
      </c>
      <c r="C1584" t="s">
        <v>8815</v>
      </c>
      <c r="D1584" t="s">
        <v>17400</v>
      </c>
      <c r="E1584" t="s">
        <v>17401</v>
      </c>
      <c r="F1584">
        <v>120</v>
      </c>
      <c r="G1584">
        <v>499</v>
      </c>
      <c r="H1584">
        <v>415</v>
      </c>
      <c r="I1584">
        <v>370</v>
      </c>
      <c r="J1584">
        <v>3</v>
      </c>
      <c r="K1584" t="s">
        <v>17402</v>
      </c>
      <c r="L1584" t="s">
        <v>17403</v>
      </c>
      <c r="M1584" t="s">
        <v>17404</v>
      </c>
      <c r="N1584" t="b">
        <v>0</v>
      </c>
      <c r="O1584" t="b">
        <v>1</v>
      </c>
    </row>
    <row r="1585">
      <c r="A1585" t="s">
        <v>17405</v>
      </c>
      <c r="B1585" t="s">
        <v>8820</v>
      </c>
      <c r="C1585" t="s">
        <v>8821</v>
      </c>
      <c r="D1585" t="s">
        <v>17406</v>
      </c>
      <c r="E1585" t="s">
        <v>17407</v>
      </c>
      <c r="F1585">
        <v>1451</v>
      </c>
      <c r="G1585">
        <v>5003</v>
      </c>
      <c r="H1585">
        <v>28300</v>
      </c>
      <c r="I1585">
        <v>197983</v>
      </c>
      <c r="J1585">
        <v>24</v>
      </c>
      <c r="K1585" t="s">
        <v>17408</v>
      </c>
      <c r="L1585" t="s">
        <v>17409</v>
      </c>
      <c r="N1585" t="b">
        <v>0</v>
      </c>
      <c r="O1585" t="b">
        <v>1</v>
      </c>
    </row>
    <row r="1586">
      <c r="A1586" t="s">
        <v>17410</v>
      </c>
      <c r="B1586" t="s">
        <v>8825</v>
      </c>
      <c r="C1586" t="s">
        <v>8826</v>
      </c>
      <c r="D1586" t="s">
        <v>17411</v>
      </c>
      <c r="E1586" t="s">
        <v>17412</v>
      </c>
      <c r="F1586">
        <v>0</v>
      </c>
      <c r="G1586">
        <v>22</v>
      </c>
      <c r="H1586">
        <v>18</v>
      </c>
      <c r="I1586">
        <v>25</v>
      </c>
      <c r="J1586">
        <v>0</v>
      </c>
      <c r="K1586" t="s">
        <v>25</v>
      </c>
      <c r="L1586" t="s">
        <v>25</v>
      </c>
      <c r="N1586" t="b">
        <v>0</v>
      </c>
      <c r="O1586" t="b">
        <v>1</v>
      </c>
    </row>
    <row r="1587">
      <c r="A1587" t="s">
        <v>17138</v>
      </c>
      <c r="B1587" t="s">
        <v>8410</v>
      </c>
      <c r="C1587" t="s">
        <v>8411</v>
      </c>
      <c r="D1587" t="s">
        <v>17139</v>
      </c>
      <c r="E1587" t="s">
        <v>17140</v>
      </c>
      <c r="F1587">
        <v>1562</v>
      </c>
      <c r="G1587">
        <v>1</v>
      </c>
      <c r="H1587">
        <v>111471</v>
      </c>
      <c r="I1587">
        <v>429663</v>
      </c>
      <c r="J1587">
        <v>21</v>
      </c>
      <c r="K1587" t="s">
        <v>17141</v>
      </c>
      <c r="L1587" t="s">
        <v>17142</v>
      </c>
      <c r="N1587" t="b">
        <v>0</v>
      </c>
      <c r="O1587" t="b">
        <v>1</v>
      </c>
    </row>
    <row r="1588">
      <c r="A1588" t="s">
        <v>17413</v>
      </c>
      <c r="B1588" t="s">
        <v>8833</v>
      </c>
      <c r="C1588" t="s">
        <v>8834</v>
      </c>
      <c r="D1588" t="s">
        <v>17414</v>
      </c>
      <c r="E1588" t="s">
        <v>17415</v>
      </c>
      <c r="F1588">
        <v>485</v>
      </c>
      <c r="G1588">
        <v>374</v>
      </c>
      <c r="H1588">
        <v>840</v>
      </c>
      <c r="I1588">
        <v>2117</v>
      </c>
      <c r="J1588">
        <v>0</v>
      </c>
      <c r="K1588" t="s">
        <v>17416</v>
      </c>
      <c r="L1588" t="s">
        <v>25</v>
      </c>
      <c r="N1588" t="b">
        <v>0</v>
      </c>
      <c r="O1588" t="b">
        <v>1</v>
      </c>
    </row>
    <row r="1589">
      <c r="A1589" t="s">
        <v>17417</v>
      </c>
      <c r="B1589" t="s">
        <v>8840</v>
      </c>
      <c r="C1589" t="s">
        <v>8841</v>
      </c>
      <c r="D1589" t="s">
        <v>17418</v>
      </c>
      <c r="E1589" t="s">
        <v>17419</v>
      </c>
      <c r="F1589">
        <v>35</v>
      </c>
      <c r="G1589">
        <v>45</v>
      </c>
      <c r="H1589">
        <v>32</v>
      </c>
      <c r="I1589">
        <v>880</v>
      </c>
      <c r="J1589">
        <v>37</v>
      </c>
      <c r="K1589" t="s">
        <v>17420</v>
      </c>
      <c r="L1589" t="s">
        <v>17421</v>
      </c>
      <c r="M1589" t="s">
        <v>17422</v>
      </c>
      <c r="N1589" t="b">
        <v>0</v>
      </c>
      <c r="O1589" t="b">
        <v>0</v>
      </c>
    </row>
    <row r="1590">
      <c r="A1590" t="s">
        <v>17423</v>
      </c>
      <c r="B1590" t="s">
        <v>8848</v>
      </c>
      <c r="C1590" t="s">
        <v>8849</v>
      </c>
      <c r="D1590" t="s">
        <v>17424</v>
      </c>
      <c r="E1590" t="s">
        <v>17425</v>
      </c>
      <c r="F1590">
        <v>9019</v>
      </c>
      <c r="G1590">
        <v>89</v>
      </c>
      <c r="H1590">
        <v>135</v>
      </c>
      <c r="I1590">
        <v>309570</v>
      </c>
      <c r="J1590">
        <v>167</v>
      </c>
      <c r="K1590" t="s">
        <v>17426</v>
      </c>
      <c r="L1590" t="s">
        <v>14085</v>
      </c>
      <c r="N1590" t="b">
        <v>0</v>
      </c>
      <c r="O1590" t="b">
        <v>1</v>
      </c>
    </row>
    <row r="1591">
      <c r="A1591" t="s">
        <v>17427</v>
      </c>
      <c r="B1591" t="s">
        <v>8854</v>
      </c>
      <c r="C1591" t="s">
        <v>8855</v>
      </c>
      <c r="D1591" t="s">
        <v>17428</v>
      </c>
      <c r="E1591" t="s">
        <v>17429</v>
      </c>
      <c r="F1591">
        <v>1617</v>
      </c>
      <c r="G1591">
        <v>19</v>
      </c>
      <c r="H1591">
        <v>109</v>
      </c>
      <c r="I1591">
        <v>278783</v>
      </c>
      <c r="J1591">
        <v>28</v>
      </c>
      <c r="K1591" t="s">
        <v>17430</v>
      </c>
      <c r="L1591" t="s">
        <v>17431</v>
      </c>
      <c r="N1591" t="b">
        <v>0</v>
      </c>
      <c r="O1591" t="b">
        <v>1</v>
      </c>
    </row>
    <row r="1592">
      <c r="A1592" t="s">
        <v>14827</v>
      </c>
      <c r="B1592" t="s">
        <v>5010</v>
      </c>
      <c r="C1592" t="s">
        <v>5011</v>
      </c>
      <c r="D1592" t="s">
        <v>14828</v>
      </c>
      <c r="E1592" t="s">
        <v>14829</v>
      </c>
      <c r="F1592">
        <v>763</v>
      </c>
      <c r="G1592">
        <v>587</v>
      </c>
      <c r="H1592">
        <v>217</v>
      </c>
      <c r="I1592">
        <v>35148</v>
      </c>
      <c r="J1592">
        <v>23</v>
      </c>
      <c r="K1592" t="s">
        <v>14830</v>
      </c>
      <c r="L1592" t="s">
        <v>14831</v>
      </c>
      <c r="M1592" t="s">
        <v>14832</v>
      </c>
      <c r="N1592" t="b">
        <v>0</v>
      </c>
      <c r="O1592" t="b">
        <v>0</v>
      </c>
    </row>
    <row r="1593">
      <c r="A1593" t="s">
        <v>17432</v>
      </c>
      <c r="B1593" t="s">
        <v>8864</v>
      </c>
      <c r="C1593" t="s">
        <v>8865</v>
      </c>
      <c r="D1593" t="s">
        <v>17433</v>
      </c>
      <c r="E1593" t="s">
        <v>17434</v>
      </c>
      <c r="F1593">
        <v>49</v>
      </c>
      <c r="G1593">
        <v>2018</v>
      </c>
      <c r="H1593">
        <v>23455</v>
      </c>
      <c r="I1593">
        <v>3098</v>
      </c>
      <c r="J1593">
        <v>4</v>
      </c>
      <c r="K1593" t="s">
        <v>17435</v>
      </c>
      <c r="L1593" t="s">
        <v>25</v>
      </c>
      <c r="N1593" t="b">
        <v>0</v>
      </c>
      <c r="O1593" t="b">
        <v>1</v>
      </c>
    </row>
    <row r="1594">
      <c r="A1594" t="s">
        <v>17417</v>
      </c>
      <c r="B1594" t="s">
        <v>8840</v>
      </c>
      <c r="C1594" t="s">
        <v>8841</v>
      </c>
      <c r="D1594" t="s">
        <v>17418</v>
      </c>
      <c r="E1594" t="s">
        <v>17419</v>
      </c>
      <c r="F1594">
        <v>35</v>
      </c>
      <c r="G1594">
        <v>45</v>
      </c>
      <c r="H1594">
        <v>32</v>
      </c>
      <c r="I1594">
        <v>880</v>
      </c>
      <c r="J1594">
        <v>37</v>
      </c>
      <c r="K1594" t="s">
        <v>17420</v>
      </c>
      <c r="L1594" t="s">
        <v>17421</v>
      </c>
      <c r="M1594" t="s">
        <v>17422</v>
      </c>
      <c r="N1594" t="b">
        <v>0</v>
      </c>
      <c r="O1594" t="b">
        <v>0</v>
      </c>
    </row>
    <row r="1595">
      <c r="A1595" t="s">
        <v>17436</v>
      </c>
      <c r="B1595" t="s">
        <v>8872</v>
      </c>
      <c r="C1595" t="s">
        <v>8873</v>
      </c>
      <c r="D1595" t="s">
        <v>17437</v>
      </c>
      <c r="E1595" t="s">
        <v>17438</v>
      </c>
      <c r="F1595">
        <v>1286</v>
      </c>
      <c r="G1595">
        <v>678</v>
      </c>
      <c r="H1595">
        <v>258</v>
      </c>
      <c r="I1595">
        <v>63945</v>
      </c>
      <c r="J1595">
        <v>361</v>
      </c>
      <c r="K1595" t="s">
        <v>17439</v>
      </c>
      <c r="L1595" t="s">
        <v>17440</v>
      </c>
      <c r="N1595" t="b">
        <v>0</v>
      </c>
      <c r="O1595" t="b">
        <v>0</v>
      </c>
    </row>
    <row r="1596">
      <c r="A1596" t="s">
        <v>17436</v>
      </c>
      <c r="B1596" t="s">
        <v>8872</v>
      </c>
      <c r="C1596" t="s">
        <v>8873</v>
      </c>
      <c r="D1596" t="s">
        <v>17437</v>
      </c>
      <c r="E1596" t="s">
        <v>17438</v>
      </c>
      <c r="F1596">
        <v>1286</v>
      </c>
      <c r="G1596">
        <v>678</v>
      </c>
      <c r="H1596">
        <v>258</v>
      </c>
      <c r="I1596">
        <v>63945</v>
      </c>
      <c r="J1596">
        <v>361</v>
      </c>
      <c r="K1596" t="s">
        <v>17439</v>
      </c>
      <c r="L1596" t="s">
        <v>17440</v>
      </c>
      <c r="N1596" t="b">
        <v>0</v>
      </c>
      <c r="O1596" t="b">
        <v>0</v>
      </c>
    </row>
    <row r="1597">
      <c r="A1597" t="s">
        <v>17436</v>
      </c>
      <c r="B1597" t="s">
        <v>8872</v>
      </c>
      <c r="C1597" t="s">
        <v>8873</v>
      </c>
      <c r="D1597" t="s">
        <v>17437</v>
      </c>
      <c r="E1597" t="s">
        <v>17438</v>
      </c>
      <c r="F1597">
        <v>1286</v>
      </c>
      <c r="G1597">
        <v>678</v>
      </c>
      <c r="H1597">
        <v>258</v>
      </c>
      <c r="I1597">
        <v>63945</v>
      </c>
      <c r="J1597">
        <v>361</v>
      </c>
      <c r="K1597" t="s">
        <v>17439</v>
      </c>
      <c r="L1597" t="s">
        <v>17440</v>
      </c>
      <c r="N1597" t="b">
        <v>0</v>
      </c>
      <c r="O1597" t="b">
        <v>0</v>
      </c>
    </row>
    <row r="1598">
      <c r="A1598" t="s">
        <v>17436</v>
      </c>
      <c r="B1598" t="s">
        <v>8872</v>
      </c>
      <c r="C1598" t="s">
        <v>8873</v>
      </c>
      <c r="D1598" t="s">
        <v>17437</v>
      </c>
      <c r="E1598" t="s">
        <v>17438</v>
      </c>
      <c r="F1598">
        <v>1286</v>
      </c>
      <c r="G1598">
        <v>678</v>
      </c>
      <c r="H1598">
        <v>258</v>
      </c>
      <c r="I1598">
        <v>63945</v>
      </c>
      <c r="J1598">
        <v>361</v>
      </c>
      <c r="K1598" t="s">
        <v>17439</v>
      </c>
      <c r="L1598" t="s">
        <v>17440</v>
      </c>
      <c r="N1598" t="b">
        <v>0</v>
      </c>
      <c r="O1598" t="b">
        <v>0</v>
      </c>
    </row>
    <row r="1599">
      <c r="A1599" t="s">
        <v>17138</v>
      </c>
      <c r="B1599" t="s">
        <v>8410</v>
      </c>
      <c r="C1599" t="s">
        <v>8411</v>
      </c>
      <c r="D1599" t="s">
        <v>17139</v>
      </c>
      <c r="E1599" t="s">
        <v>17140</v>
      </c>
      <c r="F1599">
        <v>1562</v>
      </c>
      <c r="G1599">
        <v>1</v>
      </c>
      <c r="H1599">
        <v>111471</v>
      </c>
      <c r="I1599">
        <v>429663</v>
      </c>
      <c r="J1599">
        <v>21</v>
      </c>
      <c r="K1599" t="s">
        <v>17141</v>
      </c>
      <c r="L1599" t="s">
        <v>17142</v>
      </c>
      <c r="N1599" t="b">
        <v>0</v>
      </c>
      <c r="O1599" t="b">
        <v>1</v>
      </c>
    </row>
    <row r="1600">
      <c r="A1600" t="s">
        <v>17441</v>
      </c>
      <c r="B1600" t="s">
        <v>8886</v>
      </c>
      <c r="C1600" t="s">
        <v>8887</v>
      </c>
      <c r="D1600" t="s">
        <v>17442</v>
      </c>
      <c r="E1600" t="s">
        <v>17443</v>
      </c>
      <c r="F1600">
        <v>1</v>
      </c>
      <c r="G1600">
        <v>8</v>
      </c>
      <c r="H1600">
        <v>23</v>
      </c>
      <c r="I1600">
        <v>15</v>
      </c>
      <c r="J1600">
        <v>0</v>
      </c>
      <c r="K1600" t="s">
        <v>17444</v>
      </c>
      <c r="L1600" t="s">
        <v>25</v>
      </c>
      <c r="N1600" t="b">
        <v>0</v>
      </c>
      <c r="O1600" t="b">
        <v>1</v>
      </c>
    </row>
    <row r="1601">
      <c r="A1601" t="s">
        <v>17445</v>
      </c>
      <c r="B1601" t="s">
        <v>8893</v>
      </c>
      <c r="C1601" t="s">
        <v>8894</v>
      </c>
      <c r="D1601" t="s">
        <v>17446</v>
      </c>
      <c r="E1601" t="s">
        <v>17447</v>
      </c>
      <c r="F1601">
        <v>1473</v>
      </c>
      <c r="G1601">
        <v>907</v>
      </c>
      <c r="H1601">
        <v>6044</v>
      </c>
      <c r="I1601">
        <v>9921</v>
      </c>
      <c r="J1601">
        <v>455</v>
      </c>
      <c r="K1601" t="s">
        <v>17448</v>
      </c>
      <c r="L1601" t="s">
        <v>17449</v>
      </c>
      <c r="M1601" t="s">
        <v>17450</v>
      </c>
      <c r="N1601" t="b">
        <v>0</v>
      </c>
      <c r="O1601" t="b">
        <v>0</v>
      </c>
    </row>
    <row r="1602">
      <c r="A1602" t="s">
        <v>17451</v>
      </c>
      <c r="B1602" t="s">
        <v>8899</v>
      </c>
      <c r="C1602" t="s">
        <v>8900</v>
      </c>
      <c r="D1602" t="s">
        <v>17452</v>
      </c>
      <c r="E1602" t="s">
        <v>17453</v>
      </c>
      <c r="F1602">
        <v>108</v>
      </c>
      <c r="G1602">
        <v>338</v>
      </c>
      <c r="H1602">
        <v>63</v>
      </c>
      <c r="I1602">
        <v>12115</v>
      </c>
      <c r="J1602">
        <v>8</v>
      </c>
      <c r="K1602" t="s">
        <v>17454</v>
      </c>
      <c r="L1602" t="s">
        <v>17455</v>
      </c>
      <c r="M1602" t="s">
        <v>17456</v>
      </c>
      <c r="N1602" t="b">
        <v>0</v>
      </c>
      <c r="O1602" t="b">
        <v>0</v>
      </c>
    </row>
    <row r="1603">
      <c r="A1603" t="s">
        <v>17451</v>
      </c>
      <c r="B1603" t="s">
        <v>8899</v>
      </c>
      <c r="C1603" t="s">
        <v>8900</v>
      </c>
      <c r="D1603" t="s">
        <v>17452</v>
      </c>
      <c r="E1603" t="s">
        <v>17453</v>
      </c>
      <c r="F1603">
        <v>108</v>
      </c>
      <c r="G1603">
        <v>338</v>
      </c>
      <c r="H1603">
        <v>63</v>
      </c>
      <c r="I1603">
        <v>12115</v>
      </c>
      <c r="J1603">
        <v>8</v>
      </c>
      <c r="K1603" t="s">
        <v>17454</v>
      </c>
      <c r="L1603" t="s">
        <v>17455</v>
      </c>
      <c r="M1603" t="s">
        <v>17456</v>
      </c>
      <c r="N1603" t="b">
        <v>0</v>
      </c>
      <c r="O1603" t="b">
        <v>0</v>
      </c>
    </row>
    <row r="1604">
      <c r="A1604" t="s">
        <v>17451</v>
      </c>
      <c r="B1604" t="s">
        <v>8899</v>
      </c>
      <c r="C1604" t="s">
        <v>8900</v>
      </c>
      <c r="D1604" t="s">
        <v>17452</v>
      </c>
      <c r="E1604" t="s">
        <v>17453</v>
      </c>
      <c r="F1604">
        <v>108</v>
      </c>
      <c r="G1604">
        <v>338</v>
      </c>
      <c r="H1604">
        <v>63</v>
      </c>
      <c r="I1604">
        <v>12115</v>
      </c>
      <c r="J1604">
        <v>8</v>
      </c>
      <c r="K1604" t="s">
        <v>17454</v>
      </c>
      <c r="L1604" t="s">
        <v>17455</v>
      </c>
      <c r="M1604" t="s">
        <v>17456</v>
      </c>
      <c r="N1604" t="b">
        <v>0</v>
      </c>
      <c r="O1604" t="b">
        <v>0</v>
      </c>
    </row>
    <row r="1605">
      <c r="A1605" t="s">
        <v>17451</v>
      </c>
      <c r="B1605" t="s">
        <v>8899</v>
      </c>
      <c r="C1605" t="s">
        <v>8900</v>
      </c>
      <c r="D1605" t="s">
        <v>17452</v>
      </c>
      <c r="E1605" t="s">
        <v>17453</v>
      </c>
      <c r="F1605">
        <v>108</v>
      </c>
      <c r="G1605">
        <v>338</v>
      </c>
      <c r="H1605">
        <v>63</v>
      </c>
      <c r="I1605">
        <v>12115</v>
      </c>
      <c r="J1605">
        <v>8</v>
      </c>
      <c r="K1605" t="s">
        <v>17454</v>
      </c>
      <c r="L1605" t="s">
        <v>17455</v>
      </c>
      <c r="M1605" t="s">
        <v>17456</v>
      </c>
      <c r="N1605" t="b">
        <v>0</v>
      </c>
      <c r="O1605" t="b">
        <v>0</v>
      </c>
    </row>
    <row r="1606">
      <c r="A1606" t="s">
        <v>17451</v>
      </c>
      <c r="B1606" t="s">
        <v>8899</v>
      </c>
      <c r="C1606" t="s">
        <v>8900</v>
      </c>
      <c r="D1606" t="s">
        <v>17452</v>
      </c>
      <c r="E1606" t="s">
        <v>17453</v>
      </c>
      <c r="F1606">
        <v>108</v>
      </c>
      <c r="G1606">
        <v>338</v>
      </c>
      <c r="H1606">
        <v>63</v>
      </c>
      <c r="I1606">
        <v>12115</v>
      </c>
      <c r="J1606">
        <v>8</v>
      </c>
      <c r="K1606" t="s">
        <v>17454</v>
      </c>
      <c r="L1606" t="s">
        <v>17455</v>
      </c>
      <c r="M1606" t="s">
        <v>17456</v>
      </c>
      <c r="N1606" t="b">
        <v>0</v>
      </c>
      <c r="O1606" t="b">
        <v>0</v>
      </c>
    </row>
    <row r="1607">
      <c r="A1607" t="s">
        <v>17451</v>
      </c>
      <c r="B1607" t="s">
        <v>8899</v>
      </c>
      <c r="C1607" t="s">
        <v>8900</v>
      </c>
      <c r="D1607" t="s">
        <v>17452</v>
      </c>
      <c r="E1607" t="s">
        <v>17453</v>
      </c>
      <c r="F1607">
        <v>108</v>
      </c>
      <c r="G1607">
        <v>338</v>
      </c>
      <c r="H1607">
        <v>63</v>
      </c>
      <c r="I1607">
        <v>12115</v>
      </c>
      <c r="J1607">
        <v>8</v>
      </c>
      <c r="K1607" t="s">
        <v>17454</v>
      </c>
      <c r="L1607" t="s">
        <v>17455</v>
      </c>
      <c r="M1607" t="s">
        <v>17456</v>
      </c>
      <c r="N1607" t="b">
        <v>0</v>
      </c>
      <c r="O1607" t="b">
        <v>0</v>
      </c>
    </row>
    <row r="1608">
      <c r="A1608" t="s">
        <v>17457</v>
      </c>
      <c r="B1608" t="s">
        <v>8922</v>
      </c>
      <c r="C1608" t="s">
        <v>8922</v>
      </c>
      <c r="D1608" t="s">
        <v>17458</v>
      </c>
      <c r="E1608" t="s">
        <v>17459</v>
      </c>
      <c r="F1608">
        <v>80</v>
      </c>
      <c r="G1608">
        <v>252</v>
      </c>
      <c r="H1608">
        <v>3838</v>
      </c>
      <c r="I1608">
        <v>65</v>
      </c>
      <c r="J1608">
        <v>12</v>
      </c>
      <c r="K1608" t="s">
        <v>17460</v>
      </c>
      <c r="L1608" t="s">
        <v>17461</v>
      </c>
      <c r="N1608" t="b">
        <v>0</v>
      </c>
      <c r="O1608" t="b">
        <v>1</v>
      </c>
    </row>
    <row r="1609">
      <c r="A1609" t="s">
        <v>17451</v>
      </c>
      <c r="B1609" t="s">
        <v>8899</v>
      </c>
      <c r="C1609" t="s">
        <v>8900</v>
      </c>
      <c r="D1609" t="s">
        <v>17452</v>
      </c>
      <c r="E1609" t="s">
        <v>17453</v>
      </c>
      <c r="F1609">
        <v>108</v>
      </c>
      <c r="G1609">
        <v>338</v>
      </c>
      <c r="H1609">
        <v>63</v>
      </c>
      <c r="I1609">
        <v>12115</v>
      </c>
      <c r="J1609">
        <v>8</v>
      </c>
      <c r="K1609" t="s">
        <v>17454</v>
      </c>
      <c r="L1609" t="s">
        <v>17455</v>
      </c>
      <c r="M1609" t="s">
        <v>17456</v>
      </c>
      <c r="N1609" t="b">
        <v>0</v>
      </c>
      <c r="O1609" t="b">
        <v>0</v>
      </c>
    </row>
    <row r="1610">
      <c r="A1610" t="s">
        <v>17451</v>
      </c>
      <c r="B1610" t="s">
        <v>8899</v>
      </c>
      <c r="C1610" t="s">
        <v>8900</v>
      </c>
      <c r="D1610" t="s">
        <v>17452</v>
      </c>
      <c r="E1610" t="s">
        <v>17453</v>
      </c>
      <c r="F1610">
        <v>108</v>
      </c>
      <c r="G1610">
        <v>338</v>
      </c>
      <c r="H1610">
        <v>63</v>
      </c>
      <c r="I1610">
        <v>12115</v>
      </c>
      <c r="J1610">
        <v>8</v>
      </c>
      <c r="K1610" t="s">
        <v>17454</v>
      </c>
      <c r="L1610" t="s">
        <v>17455</v>
      </c>
      <c r="M1610" t="s">
        <v>17456</v>
      </c>
      <c r="N1610" t="b">
        <v>0</v>
      </c>
      <c r="O1610" t="b">
        <v>0</v>
      </c>
    </row>
    <row r="1611">
      <c r="A1611" t="s">
        <v>17451</v>
      </c>
      <c r="B1611" t="s">
        <v>8899</v>
      </c>
      <c r="C1611" t="s">
        <v>8900</v>
      </c>
      <c r="D1611" t="s">
        <v>17452</v>
      </c>
      <c r="E1611" t="s">
        <v>17453</v>
      </c>
      <c r="F1611">
        <v>108</v>
      </c>
      <c r="G1611">
        <v>338</v>
      </c>
      <c r="H1611">
        <v>63</v>
      </c>
      <c r="I1611">
        <v>12115</v>
      </c>
      <c r="J1611">
        <v>8</v>
      </c>
      <c r="K1611" t="s">
        <v>17454</v>
      </c>
      <c r="L1611" t="s">
        <v>17455</v>
      </c>
      <c r="M1611" t="s">
        <v>17456</v>
      </c>
      <c r="N1611" t="b">
        <v>0</v>
      </c>
      <c r="O1611" t="b">
        <v>0</v>
      </c>
    </row>
    <row r="1612">
      <c r="A1612" t="s">
        <v>17451</v>
      </c>
      <c r="B1612" t="s">
        <v>8899</v>
      </c>
      <c r="C1612" t="s">
        <v>8900</v>
      </c>
      <c r="D1612" t="s">
        <v>17452</v>
      </c>
      <c r="E1612" t="s">
        <v>17453</v>
      </c>
      <c r="F1612">
        <v>108</v>
      </c>
      <c r="G1612">
        <v>338</v>
      </c>
      <c r="H1612">
        <v>63</v>
      </c>
      <c r="I1612">
        <v>12115</v>
      </c>
      <c r="J1612">
        <v>8</v>
      </c>
      <c r="K1612" t="s">
        <v>17454</v>
      </c>
      <c r="L1612" t="s">
        <v>17455</v>
      </c>
      <c r="M1612" t="s">
        <v>17456</v>
      </c>
      <c r="N1612" t="b">
        <v>0</v>
      </c>
      <c r="O1612" t="b">
        <v>0</v>
      </c>
    </row>
    <row r="1613">
      <c r="A1613" t="s">
        <v>17451</v>
      </c>
      <c r="B1613" t="s">
        <v>8899</v>
      </c>
      <c r="C1613" t="s">
        <v>8900</v>
      </c>
      <c r="D1613" t="s">
        <v>17452</v>
      </c>
      <c r="E1613" t="s">
        <v>17453</v>
      </c>
      <c r="F1613">
        <v>108</v>
      </c>
      <c r="G1613">
        <v>338</v>
      </c>
      <c r="H1613">
        <v>63</v>
      </c>
      <c r="I1613">
        <v>12115</v>
      </c>
      <c r="J1613">
        <v>8</v>
      </c>
      <c r="K1613" t="s">
        <v>17454</v>
      </c>
      <c r="L1613" t="s">
        <v>17455</v>
      </c>
      <c r="M1613" t="s">
        <v>17456</v>
      </c>
      <c r="N1613" t="b">
        <v>0</v>
      </c>
      <c r="O1613" t="b">
        <v>0</v>
      </c>
    </row>
    <row r="1614">
      <c r="A1614" t="s">
        <v>17451</v>
      </c>
      <c r="B1614" t="s">
        <v>8899</v>
      </c>
      <c r="C1614" t="s">
        <v>8900</v>
      </c>
      <c r="D1614" t="s">
        <v>17452</v>
      </c>
      <c r="E1614" t="s">
        <v>17453</v>
      </c>
      <c r="F1614">
        <v>108</v>
      </c>
      <c r="G1614">
        <v>338</v>
      </c>
      <c r="H1614">
        <v>63</v>
      </c>
      <c r="I1614">
        <v>12115</v>
      </c>
      <c r="J1614">
        <v>8</v>
      </c>
      <c r="K1614" t="s">
        <v>17454</v>
      </c>
      <c r="L1614" t="s">
        <v>17455</v>
      </c>
      <c r="M1614" t="s">
        <v>17456</v>
      </c>
      <c r="N1614" t="b">
        <v>0</v>
      </c>
      <c r="O1614" t="b">
        <v>0</v>
      </c>
    </row>
    <row r="1615">
      <c r="A1615" t="s">
        <v>17451</v>
      </c>
      <c r="B1615" t="s">
        <v>8899</v>
      </c>
      <c r="C1615" t="s">
        <v>8900</v>
      </c>
      <c r="D1615" t="s">
        <v>17452</v>
      </c>
      <c r="E1615" t="s">
        <v>17453</v>
      </c>
      <c r="F1615">
        <v>108</v>
      </c>
      <c r="G1615">
        <v>338</v>
      </c>
      <c r="H1615">
        <v>63</v>
      </c>
      <c r="I1615">
        <v>12115</v>
      </c>
      <c r="J1615">
        <v>8</v>
      </c>
      <c r="K1615" t="s">
        <v>17454</v>
      </c>
      <c r="L1615" t="s">
        <v>17455</v>
      </c>
      <c r="M1615" t="s">
        <v>17456</v>
      </c>
      <c r="N1615" t="b">
        <v>0</v>
      </c>
      <c r="O1615" t="b">
        <v>0</v>
      </c>
    </row>
    <row r="1616">
      <c r="A1616" t="s">
        <v>17451</v>
      </c>
      <c r="B1616" t="s">
        <v>8899</v>
      </c>
      <c r="C1616" t="s">
        <v>8900</v>
      </c>
      <c r="D1616" t="s">
        <v>17452</v>
      </c>
      <c r="E1616" t="s">
        <v>17453</v>
      </c>
      <c r="F1616">
        <v>108</v>
      </c>
      <c r="G1616">
        <v>338</v>
      </c>
      <c r="H1616">
        <v>63</v>
      </c>
      <c r="I1616">
        <v>12115</v>
      </c>
      <c r="J1616">
        <v>8</v>
      </c>
      <c r="K1616" t="s">
        <v>17454</v>
      </c>
      <c r="L1616" t="s">
        <v>17455</v>
      </c>
      <c r="M1616" t="s">
        <v>17456</v>
      </c>
      <c r="N1616" t="b">
        <v>0</v>
      </c>
      <c r="O1616" t="b">
        <v>0</v>
      </c>
    </row>
    <row r="1617">
      <c r="A1617" t="s">
        <v>17451</v>
      </c>
      <c r="B1617" t="s">
        <v>8899</v>
      </c>
      <c r="C1617" t="s">
        <v>8900</v>
      </c>
      <c r="D1617" t="s">
        <v>17452</v>
      </c>
      <c r="E1617" t="s">
        <v>17453</v>
      </c>
      <c r="F1617">
        <v>108</v>
      </c>
      <c r="G1617">
        <v>338</v>
      </c>
      <c r="H1617">
        <v>63</v>
      </c>
      <c r="I1617">
        <v>12115</v>
      </c>
      <c r="J1617">
        <v>8</v>
      </c>
      <c r="K1617" t="s">
        <v>17454</v>
      </c>
      <c r="L1617" t="s">
        <v>17455</v>
      </c>
      <c r="M1617" t="s">
        <v>17456</v>
      </c>
      <c r="N1617" t="b">
        <v>0</v>
      </c>
      <c r="O1617" t="b">
        <v>0</v>
      </c>
    </row>
    <row r="1618">
      <c r="A1618" t="s">
        <v>17451</v>
      </c>
      <c r="B1618" t="s">
        <v>8899</v>
      </c>
      <c r="C1618" t="s">
        <v>8900</v>
      </c>
      <c r="D1618" t="s">
        <v>17452</v>
      </c>
      <c r="E1618" t="s">
        <v>17453</v>
      </c>
      <c r="F1618">
        <v>108</v>
      </c>
      <c r="G1618">
        <v>338</v>
      </c>
      <c r="H1618">
        <v>63</v>
      </c>
      <c r="I1618">
        <v>12115</v>
      </c>
      <c r="J1618">
        <v>8</v>
      </c>
      <c r="K1618" t="s">
        <v>17454</v>
      </c>
      <c r="L1618" t="s">
        <v>17455</v>
      </c>
      <c r="M1618" t="s">
        <v>17456</v>
      </c>
      <c r="N1618" t="b">
        <v>0</v>
      </c>
      <c r="O1618" t="b">
        <v>0</v>
      </c>
    </row>
    <row r="1619">
      <c r="A1619" t="s">
        <v>17462</v>
      </c>
      <c r="B1619" t="s">
        <v>8952</v>
      </c>
      <c r="C1619" t="s">
        <v>8953</v>
      </c>
      <c r="D1619" t="s">
        <v>17463</v>
      </c>
      <c r="E1619" t="s">
        <v>17464</v>
      </c>
      <c r="F1619">
        <v>0</v>
      </c>
      <c r="G1619">
        <v>24</v>
      </c>
      <c r="H1619">
        <v>19</v>
      </c>
      <c r="I1619">
        <v>22</v>
      </c>
      <c r="J1619">
        <v>0</v>
      </c>
      <c r="K1619" t="s">
        <v>25</v>
      </c>
      <c r="L1619" t="s">
        <v>25</v>
      </c>
      <c r="N1619" t="b">
        <v>0</v>
      </c>
      <c r="O1619" t="b">
        <v>1</v>
      </c>
    </row>
    <row r="1620">
      <c r="A1620" t="s">
        <v>17465</v>
      </c>
      <c r="B1620" t="s">
        <v>8958</v>
      </c>
      <c r="C1620" t="s">
        <v>8959</v>
      </c>
      <c r="D1620" t="s">
        <v>17466</v>
      </c>
      <c r="E1620" t="s">
        <v>17467</v>
      </c>
      <c r="F1620">
        <v>577</v>
      </c>
      <c r="G1620">
        <v>810</v>
      </c>
      <c r="H1620">
        <v>113189</v>
      </c>
      <c r="I1620">
        <v>244127</v>
      </c>
      <c r="J1620">
        <v>0</v>
      </c>
      <c r="K1620" t="s">
        <v>25</v>
      </c>
      <c r="L1620" t="s">
        <v>25</v>
      </c>
      <c r="N1620" t="b">
        <v>0</v>
      </c>
      <c r="O1620" t="b">
        <v>1</v>
      </c>
    </row>
    <row r="1621">
      <c r="A1621" t="s">
        <v>17468</v>
      </c>
      <c r="B1621" t="s">
        <v>8965</v>
      </c>
      <c r="C1621" t="s">
        <v>8966</v>
      </c>
      <c r="D1621" t="s">
        <v>17469</v>
      </c>
      <c r="E1621" t="s">
        <v>17470</v>
      </c>
      <c r="F1621">
        <v>411</v>
      </c>
      <c r="G1621">
        <v>1821</v>
      </c>
      <c r="H1621">
        <v>2094</v>
      </c>
      <c r="I1621">
        <v>5583</v>
      </c>
      <c r="J1621">
        <v>1</v>
      </c>
      <c r="K1621" t="s">
        <v>17471</v>
      </c>
      <c r="L1621" t="s">
        <v>16372</v>
      </c>
      <c r="M1621" t="s">
        <v>17472</v>
      </c>
      <c r="N1621" t="b">
        <v>0</v>
      </c>
      <c r="O1621" t="b">
        <v>1</v>
      </c>
    </row>
    <row r="1622">
      <c r="A1622" t="s">
        <v>17473</v>
      </c>
      <c r="B1622" t="s">
        <v>8970</v>
      </c>
      <c r="C1622" t="s">
        <v>8971</v>
      </c>
      <c r="D1622" t="s">
        <v>17474</v>
      </c>
      <c r="E1622" t="s">
        <v>17475</v>
      </c>
      <c r="F1622">
        <v>18</v>
      </c>
      <c r="G1622">
        <v>34</v>
      </c>
      <c r="H1622">
        <v>13</v>
      </c>
      <c r="I1622">
        <v>16</v>
      </c>
      <c r="J1622">
        <v>0</v>
      </c>
      <c r="K1622" t="s">
        <v>17476</v>
      </c>
      <c r="L1622" t="s">
        <v>25</v>
      </c>
      <c r="N1622" t="b">
        <v>0</v>
      </c>
      <c r="O1622" t="b">
        <v>1</v>
      </c>
    </row>
    <row r="1623">
      <c r="A1623" t="s">
        <v>17477</v>
      </c>
      <c r="B1623" t="s">
        <v>8975</v>
      </c>
      <c r="C1623" t="s">
        <v>8976</v>
      </c>
      <c r="D1623" t="s">
        <v>17478</v>
      </c>
      <c r="E1623" t="s">
        <v>17479</v>
      </c>
      <c r="F1623">
        <v>0</v>
      </c>
      <c r="G1623">
        <v>22</v>
      </c>
      <c r="H1623">
        <v>11</v>
      </c>
      <c r="I1623">
        <v>13</v>
      </c>
      <c r="J1623">
        <v>1</v>
      </c>
      <c r="K1623" t="s">
        <v>25</v>
      </c>
      <c r="L1623" t="s">
        <v>25</v>
      </c>
      <c r="N1623" t="b">
        <v>0</v>
      </c>
      <c r="O1623" t="b">
        <v>1</v>
      </c>
    </row>
    <row r="1624">
      <c r="A1624" t="s">
        <v>17480</v>
      </c>
      <c r="B1624" t="s">
        <v>8980</v>
      </c>
      <c r="C1624" t="s">
        <v>8981</v>
      </c>
      <c r="D1624" t="s">
        <v>17481</v>
      </c>
      <c r="E1624" t="s">
        <v>17482</v>
      </c>
      <c r="F1624">
        <v>4001</v>
      </c>
      <c r="G1624">
        <v>2801</v>
      </c>
      <c r="H1624">
        <v>26135</v>
      </c>
      <c r="I1624">
        <v>21507</v>
      </c>
      <c r="J1624">
        <v>206</v>
      </c>
      <c r="K1624" t="s">
        <v>17483</v>
      </c>
      <c r="L1624" t="s">
        <v>17484</v>
      </c>
      <c r="M1624" t="s">
        <v>17485</v>
      </c>
      <c r="N1624" t="b">
        <v>0</v>
      </c>
      <c r="O1624" t="b">
        <v>0</v>
      </c>
    </row>
    <row r="1625">
      <c r="A1625" t="s">
        <v>17486</v>
      </c>
      <c r="B1625" t="s">
        <v>8986</v>
      </c>
      <c r="C1625" t="s">
        <v>8987</v>
      </c>
      <c r="D1625" t="s">
        <v>17487</v>
      </c>
      <c r="E1625" t="s">
        <v>17488</v>
      </c>
      <c r="F1625">
        <v>7</v>
      </c>
      <c r="G1625">
        <v>35</v>
      </c>
      <c r="H1625">
        <v>1098</v>
      </c>
      <c r="I1625">
        <v>1091</v>
      </c>
      <c r="J1625">
        <v>0</v>
      </c>
      <c r="K1625" t="s">
        <v>25</v>
      </c>
      <c r="L1625" t="s">
        <v>25</v>
      </c>
      <c r="N1625" t="b">
        <v>0</v>
      </c>
      <c r="O1625" t="b">
        <v>1</v>
      </c>
    </row>
    <row r="1626">
      <c r="A1626" t="s">
        <v>17489</v>
      </c>
      <c r="B1626" t="s">
        <v>8993</v>
      </c>
      <c r="C1626" t="s">
        <v>8994</v>
      </c>
      <c r="D1626" t="s">
        <v>17490</v>
      </c>
      <c r="E1626" t="s">
        <v>17491</v>
      </c>
      <c r="F1626">
        <v>340</v>
      </c>
      <c r="G1626">
        <v>616</v>
      </c>
      <c r="H1626">
        <v>2445</v>
      </c>
      <c r="I1626">
        <v>3906</v>
      </c>
      <c r="J1626">
        <v>8</v>
      </c>
      <c r="K1626" t="s">
        <v>17492</v>
      </c>
      <c r="L1626" t="s">
        <v>17493</v>
      </c>
      <c r="N1626" t="b">
        <v>0</v>
      </c>
      <c r="O1626" t="b">
        <v>0</v>
      </c>
    </row>
    <row r="1627">
      <c r="A1627" t="s">
        <v>17494</v>
      </c>
      <c r="B1627" t="s">
        <v>8998</v>
      </c>
      <c r="C1627" t="s">
        <v>8999</v>
      </c>
      <c r="D1627" t="s">
        <v>17495</v>
      </c>
      <c r="E1627" t="s">
        <v>17496</v>
      </c>
      <c r="F1627">
        <v>237</v>
      </c>
      <c r="G1627">
        <v>1006</v>
      </c>
      <c r="H1627">
        <v>3782</v>
      </c>
      <c r="I1627">
        <v>2437</v>
      </c>
      <c r="J1627">
        <v>1</v>
      </c>
      <c r="K1627" t="s">
        <v>17497</v>
      </c>
      <c r="L1627" t="s">
        <v>17498</v>
      </c>
      <c r="N1627" t="b">
        <v>0</v>
      </c>
      <c r="O1627" t="b">
        <v>1</v>
      </c>
    </row>
    <row r="1628">
      <c r="A1628" t="s">
        <v>17499</v>
      </c>
      <c r="B1628" t="s">
        <v>170</v>
      </c>
      <c r="C1628" t="s">
        <v>9003</v>
      </c>
      <c r="D1628" t="s">
        <v>17500</v>
      </c>
      <c r="E1628" t="s">
        <v>17501</v>
      </c>
      <c r="F1628">
        <v>0</v>
      </c>
      <c r="G1628">
        <v>6</v>
      </c>
      <c r="H1628">
        <v>4</v>
      </c>
      <c r="I1628">
        <v>5</v>
      </c>
      <c r="J1628">
        <v>0</v>
      </c>
      <c r="K1628" t="s">
        <v>25</v>
      </c>
      <c r="L1628" t="s">
        <v>25</v>
      </c>
      <c r="N1628" t="b">
        <v>0</v>
      </c>
      <c r="O1628" t="b">
        <v>1</v>
      </c>
    </row>
    <row r="1629">
      <c r="A1629" t="s">
        <v>17502</v>
      </c>
      <c r="B1629" t="s">
        <v>9007</v>
      </c>
      <c r="C1629" t="s">
        <v>9008</v>
      </c>
      <c r="D1629" t="s">
        <v>17503</v>
      </c>
      <c r="E1629" t="s">
        <v>17504</v>
      </c>
      <c r="F1629">
        <v>0</v>
      </c>
      <c r="G1629">
        <v>26</v>
      </c>
      <c r="H1629">
        <v>18</v>
      </c>
      <c r="I1629">
        <v>22</v>
      </c>
      <c r="J1629">
        <v>0</v>
      </c>
      <c r="K1629" t="s">
        <v>25</v>
      </c>
      <c r="L1629" t="s">
        <v>25</v>
      </c>
      <c r="N1629" t="b">
        <v>0</v>
      </c>
      <c r="O1629" t="b">
        <v>1</v>
      </c>
    </row>
    <row r="1630">
      <c r="A1630" t="s">
        <v>17505</v>
      </c>
      <c r="B1630" t="s">
        <v>9013</v>
      </c>
      <c r="C1630" t="s">
        <v>9014</v>
      </c>
      <c r="D1630" t="s">
        <v>17506</v>
      </c>
      <c r="E1630" t="s">
        <v>17507</v>
      </c>
      <c r="F1630">
        <v>2</v>
      </c>
      <c r="G1630">
        <v>89</v>
      </c>
      <c r="H1630">
        <v>164</v>
      </c>
      <c r="I1630">
        <v>358</v>
      </c>
      <c r="J1630">
        <v>0</v>
      </c>
      <c r="K1630" t="s">
        <v>17508</v>
      </c>
      <c r="L1630" t="s">
        <v>13367</v>
      </c>
      <c r="N1630" t="b">
        <v>0</v>
      </c>
      <c r="O1630" t="b">
        <v>1</v>
      </c>
    </row>
    <row r="1631">
      <c r="A1631" t="s">
        <v>17509</v>
      </c>
      <c r="B1631" t="s">
        <v>9019</v>
      </c>
      <c r="C1631" t="s">
        <v>9020</v>
      </c>
      <c r="D1631" t="s">
        <v>17510</v>
      </c>
      <c r="E1631" t="s">
        <v>17511</v>
      </c>
      <c r="F1631">
        <v>929</v>
      </c>
      <c r="G1631">
        <v>663</v>
      </c>
      <c r="H1631">
        <v>4503</v>
      </c>
      <c r="I1631">
        <v>1046</v>
      </c>
      <c r="J1631">
        <v>20</v>
      </c>
      <c r="K1631" t="s">
        <v>17512</v>
      </c>
      <c r="L1631" t="s">
        <v>12073</v>
      </c>
      <c r="M1631" t="s">
        <v>17513</v>
      </c>
      <c r="N1631" t="b">
        <v>0</v>
      </c>
      <c r="O1631" t="b">
        <v>1</v>
      </c>
    </row>
    <row r="1632">
      <c r="A1632" t="s">
        <v>17514</v>
      </c>
      <c r="B1632" t="s">
        <v>9027</v>
      </c>
      <c r="C1632" t="s">
        <v>9028</v>
      </c>
      <c r="D1632" t="s">
        <v>17515</v>
      </c>
      <c r="E1632" t="s">
        <v>17516</v>
      </c>
      <c r="F1632">
        <v>54</v>
      </c>
      <c r="G1632">
        <v>89</v>
      </c>
      <c r="H1632">
        <v>36</v>
      </c>
      <c r="I1632">
        <v>703</v>
      </c>
      <c r="J1632">
        <v>55</v>
      </c>
      <c r="K1632" t="s">
        <v>17517</v>
      </c>
      <c r="L1632" t="s">
        <v>25</v>
      </c>
      <c r="M1632" t="s">
        <v>17518</v>
      </c>
      <c r="N1632" t="b">
        <v>0</v>
      </c>
      <c r="O1632" t="b">
        <v>1</v>
      </c>
    </row>
    <row r="1633">
      <c r="A1633" t="s">
        <v>14908</v>
      </c>
      <c r="B1633" t="s">
        <v>5136</v>
      </c>
      <c r="C1633" t="s">
        <v>5137</v>
      </c>
      <c r="D1633" t="s">
        <v>14909</v>
      </c>
      <c r="E1633" t="s">
        <v>14910</v>
      </c>
      <c r="F1633">
        <v>13</v>
      </c>
      <c r="G1633">
        <v>0</v>
      </c>
      <c r="H1633">
        <v>0</v>
      </c>
      <c r="I1633">
        <v>5526</v>
      </c>
      <c r="J1633">
        <v>2</v>
      </c>
      <c r="K1633" t="s">
        <v>25</v>
      </c>
      <c r="L1633" t="s">
        <v>25</v>
      </c>
      <c r="N1633" t="b">
        <v>0</v>
      </c>
      <c r="O1633" t="b">
        <v>1</v>
      </c>
    </row>
    <row r="1634">
      <c r="A1634" t="s">
        <v>17519</v>
      </c>
      <c r="B1634" t="s">
        <v>9037</v>
      </c>
      <c r="C1634" t="s">
        <v>9038</v>
      </c>
      <c r="D1634" t="s">
        <v>17520</v>
      </c>
      <c r="E1634" t="s">
        <v>17521</v>
      </c>
      <c r="F1634">
        <v>109</v>
      </c>
      <c r="G1634">
        <v>119</v>
      </c>
      <c r="H1634">
        <v>700</v>
      </c>
      <c r="I1634">
        <v>4258</v>
      </c>
      <c r="J1634">
        <v>4</v>
      </c>
      <c r="K1634" t="s">
        <v>17522</v>
      </c>
      <c r="L1634" t="s">
        <v>25</v>
      </c>
      <c r="N1634" t="b">
        <v>0</v>
      </c>
      <c r="O1634" t="b">
        <v>0</v>
      </c>
    </row>
    <row r="1635">
      <c r="A1635" t="s">
        <v>12051</v>
      </c>
      <c r="B1635" t="s">
        <v>801</v>
      </c>
      <c r="C1635" t="s">
        <v>802</v>
      </c>
      <c r="D1635" t="s">
        <v>12052</v>
      </c>
      <c r="E1635" t="s">
        <v>12053</v>
      </c>
      <c r="F1635">
        <v>1463</v>
      </c>
      <c r="G1635">
        <v>1409</v>
      </c>
      <c r="H1635">
        <v>36982</v>
      </c>
      <c r="I1635">
        <v>72558</v>
      </c>
      <c r="J1635">
        <v>4</v>
      </c>
      <c r="K1635" t="s">
        <v>12054</v>
      </c>
      <c r="L1635" t="s">
        <v>11981</v>
      </c>
      <c r="M1635" t="s">
        <v>12055</v>
      </c>
      <c r="N1635" t="b">
        <v>0</v>
      </c>
      <c r="O1635" t="b">
        <v>1</v>
      </c>
    </row>
    <row r="1636">
      <c r="A1636" t="s">
        <v>17523</v>
      </c>
      <c r="B1636" t="s">
        <v>9049</v>
      </c>
      <c r="C1636" t="s">
        <v>9050</v>
      </c>
      <c r="D1636" t="s">
        <v>17524</v>
      </c>
      <c r="E1636" t="s">
        <v>17525</v>
      </c>
      <c r="F1636">
        <v>0</v>
      </c>
      <c r="G1636">
        <v>28</v>
      </c>
      <c r="H1636">
        <v>19</v>
      </c>
      <c r="I1636">
        <v>23</v>
      </c>
      <c r="J1636">
        <v>0</v>
      </c>
      <c r="K1636" t="s">
        <v>25</v>
      </c>
      <c r="L1636" t="s">
        <v>25</v>
      </c>
      <c r="N1636" t="b">
        <v>0</v>
      </c>
      <c r="O1636" t="b">
        <v>1</v>
      </c>
    </row>
    <row r="1637">
      <c r="A1637" t="s">
        <v>17509</v>
      </c>
      <c r="B1637" t="s">
        <v>9019</v>
      </c>
      <c r="C1637" t="s">
        <v>9020</v>
      </c>
      <c r="D1637" t="s">
        <v>17510</v>
      </c>
      <c r="E1637" t="s">
        <v>17511</v>
      </c>
      <c r="F1637">
        <v>929</v>
      </c>
      <c r="G1637">
        <v>663</v>
      </c>
      <c r="H1637">
        <v>4503</v>
      </c>
      <c r="I1637">
        <v>1046</v>
      </c>
      <c r="J1637">
        <v>20</v>
      </c>
      <c r="K1637" t="s">
        <v>17512</v>
      </c>
      <c r="L1637" t="s">
        <v>12073</v>
      </c>
      <c r="M1637" t="s">
        <v>17513</v>
      </c>
      <c r="N1637" t="b">
        <v>0</v>
      </c>
      <c r="O1637" t="b">
        <v>1</v>
      </c>
    </row>
    <row r="1638">
      <c r="A1638" t="s">
        <v>17526</v>
      </c>
      <c r="B1638" t="s">
        <v>9058</v>
      </c>
      <c r="C1638" t="s">
        <v>9059</v>
      </c>
      <c r="D1638" t="s">
        <v>17527</v>
      </c>
      <c r="E1638" t="s">
        <v>17528</v>
      </c>
      <c r="F1638">
        <v>0</v>
      </c>
      <c r="G1638">
        <v>1</v>
      </c>
      <c r="H1638">
        <v>0</v>
      </c>
      <c r="I1638">
        <v>9</v>
      </c>
      <c r="J1638">
        <v>0</v>
      </c>
      <c r="K1638" t="s">
        <v>17529</v>
      </c>
      <c r="L1638" t="s">
        <v>12757</v>
      </c>
      <c r="N1638" t="b">
        <v>0</v>
      </c>
      <c r="O1638" t="b">
        <v>1</v>
      </c>
    </row>
    <row r="1639">
      <c r="A1639" t="s">
        <v>17530</v>
      </c>
      <c r="B1639" t="s">
        <v>9066</v>
      </c>
      <c r="C1639" t="s">
        <v>9067</v>
      </c>
      <c r="D1639" t="s">
        <v>17531</v>
      </c>
      <c r="E1639" t="s">
        <v>17532</v>
      </c>
      <c r="F1639">
        <v>164</v>
      </c>
      <c r="G1639">
        <v>69</v>
      </c>
      <c r="H1639">
        <v>39</v>
      </c>
      <c r="I1639">
        <v>4610</v>
      </c>
      <c r="J1639">
        <v>23</v>
      </c>
      <c r="K1639" t="s">
        <v>17533</v>
      </c>
      <c r="L1639" t="s">
        <v>17534</v>
      </c>
      <c r="M1639" t="s">
        <v>17535</v>
      </c>
      <c r="N1639" t="b">
        <v>0</v>
      </c>
      <c r="O1639" t="b">
        <v>0</v>
      </c>
    </row>
    <row r="1640">
      <c r="A1640" t="s">
        <v>17536</v>
      </c>
      <c r="B1640" t="s">
        <v>9074</v>
      </c>
      <c r="C1640" t="s">
        <v>9075</v>
      </c>
      <c r="D1640" t="s">
        <v>17537</v>
      </c>
      <c r="E1640" t="s">
        <v>17538</v>
      </c>
      <c r="F1640">
        <v>11</v>
      </c>
      <c r="G1640">
        <v>185</v>
      </c>
      <c r="H1640">
        <v>211</v>
      </c>
      <c r="I1640">
        <v>386</v>
      </c>
      <c r="J1640">
        <v>0</v>
      </c>
      <c r="K1640" t="s">
        <v>17539</v>
      </c>
      <c r="L1640" t="s">
        <v>25</v>
      </c>
      <c r="N1640" t="b">
        <v>0</v>
      </c>
      <c r="O1640" t="b">
        <v>1</v>
      </c>
    </row>
    <row r="1641">
      <c r="A1641" t="s">
        <v>17540</v>
      </c>
      <c r="B1641" t="s">
        <v>9079</v>
      </c>
      <c r="C1641" t="s">
        <v>9080</v>
      </c>
      <c r="D1641" t="s">
        <v>17541</v>
      </c>
      <c r="E1641" t="s">
        <v>17542</v>
      </c>
      <c r="F1641">
        <v>1</v>
      </c>
      <c r="G1641">
        <v>23</v>
      </c>
      <c r="H1641">
        <v>19</v>
      </c>
      <c r="I1641">
        <v>21</v>
      </c>
      <c r="J1641">
        <v>0</v>
      </c>
      <c r="K1641" t="s">
        <v>25</v>
      </c>
      <c r="L1641" t="s">
        <v>25</v>
      </c>
      <c r="N1641" t="b">
        <v>0</v>
      </c>
      <c r="O1641" t="b">
        <v>1</v>
      </c>
    </row>
    <row r="1642">
      <c r="A1642" t="s">
        <v>17543</v>
      </c>
      <c r="B1642" t="s">
        <v>9084</v>
      </c>
      <c r="C1642" t="s">
        <v>9085</v>
      </c>
      <c r="D1642" t="s">
        <v>17544</v>
      </c>
      <c r="E1642" t="s">
        <v>17545</v>
      </c>
      <c r="F1642">
        <v>55</v>
      </c>
      <c r="G1642">
        <v>237</v>
      </c>
      <c r="H1642">
        <v>8632</v>
      </c>
      <c r="I1642">
        <v>10772</v>
      </c>
      <c r="J1642">
        <v>0</v>
      </c>
      <c r="K1642" t="s">
        <v>17546</v>
      </c>
      <c r="L1642" t="s">
        <v>17547</v>
      </c>
      <c r="N1642" t="b">
        <v>0</v>
      </c>
      <c r="O1642" t="b">
        <v>0</v>
      </c>
    </row>
    <row r="1643">
      <c r="A1643" t="s">
        <v>17548</v>
      </c>
      <c r="B1643" t="s">
        <v>9089</v>
      </c>
      <c r="C1643" t="s">
        <v>9090</v>
      </c>
      <c r="D1643" t="s">
        <v>17549</v>
      </c>
      <c r="E1643" t="s">
        <v>17550</v>
      </c>
      <c r="F1643">
        <v>333</v>
      </c>
      <c r="G1643">
        <v>3762</v>
      </c>
      <c r="H1643">
        <v>850791</v>
      </c>
      <c r="I1643">
        <v>186676</v>
      </c>
      <c r="J1643">
        <v>10</v>
      </c>
      <c r="K1643" t="s">
        <v>17551</v>
      </c>
      <c r="L1643" t="s">
        <v>25</v>
      </c>
      <c r="N1643" t="b">
        <v>0</v>
      </c>
      <c r="O1643" t="b">
        <v>1</v>
      </c>
    </row>
    <row r="1644">
      <c r="A1644" t="s">
        <v>17552</v>
      </c>
      <c r="B1644" t="s">
        <v>9092</v>
      </c>
      <c r="C1644" t="s">
        <v>9093</v>
      </c>
      <c r="D1644" t="s">
        <v>17553</v>
      </c>
      <c r="E1644" t="s">
        <v>17554</v>
      </c>
      <c r="F1644">
        <v>16</v>
      </c>
      <c r="G1644">
        <v>26</v>
      </c>
      <c r="H1644">
        <v>10</v>
      </c>
      <c r="I1644">
        <v>12</v>
      </c>
      <c r="J1644">
        <v>0</v>
      </c>
      <c r="K1644" t="s">
        <v>17555</v>
      </c>
      <c r="L1644" t="s">
        <v>16290</v>
      </c>
      <c r="N1644" t="b">
        <v>0</v>
      </c>
      <c r="O1644" t="b">
        <v>1</v>
      </c>
    </row>
    <row r="1645">
      <c r="A1645" t="s">
        <v>17556</v>
      </c>
      <c r="B1645" t="s">
        <v>9097</v>
      </c>
      <c r="C1645" t="s">
        <v>9098</v>
      </c>
      <c r="D1645" t="s">
        <v>17557</v>
      </c>
      <c r="E1645" t="s">
        <v>17558</v>
      </c>
      <c r="F1645">
        <v>77</v>
      </c>
      <c r="G1645">
        <v>219</v>
      </c>
      <c r="H1645">
        <v>313</v>
      </c>
      <c r="I1645">
        <v>233</v>
      </c>
      <c r="J1645">
        <v>0</v>
      </c>
      <c r="K1645" t="s">
        <v>17559</v>
      </c>
      <c r="L1645" t="s">
        <v>17498</v>
      </c>
      <c r="N1645" t="b">
        <v>0</v>
      </c>
      <c r="O1645" t="b">
        <v>1</v>
      </c>
    </row>
    <row r="1646">
      <c r="A1646" t="s">
        <v>14977</v>
      </c>
      <c r="B1646" t="s">
        <v>5228</v>
      </c>
      <c r="C1646" t="s">
        <v>5229</v>
      </c>
      <c r="D1646" t="s">
        <v>14978</v>
      </c>
      <c r="E1646" t="s">
        <v>14979</v>
      </c>
      <c r="F1646">
        <v>41</v>
      </c>
      <c r="G1646">
        <v>135</v>
      </c>
      <c r="H1646">
        <v>4161</v>
      </c>
      <c r="I1646">
        <v>14625</v>
      </c>
      <c r="J1646">
        <v>3</v>
      </c>
      <c r="K1646" t="s">
        <v>25</v>
      </c>
      <c r="L1646" t="s">
        <v>25</v>
      </c>
      <c r="N1646" t="b">
        <v>0</v>
      </c>
      <c r="O1646" t="b">
        <v>1</v>
      </c>
    </row>
    <row r="1647">
      <c r="A1647" t="s">
        <v>17560</v>
      </c>
      <c r="B1647" t="s">
        <v>9106</v>
      </c>
      <c r="C1647" t="s">
        <v>9107</v>
      </c>
      <c r="D1647" t="s">
        <v>17561</v>
      </c>
      <c r="E1647" t="s">
        <v>17562</v>
      </c>
      <c r="F1647">
        <v>79277</v>
      </c>
      <c r="G1647">
        <v>10058</v>
      </c>
      <c r="H1647">
        <v>16740</v>
      </c>
      <c r="I1647">
        <v>92716</v>
      </c>
      <c r="J1647">
        <v>483</v>
      </c>
      <c r="K1647" t="s">
        <v>17563</v>
      </c>
      <c r="L1647" t="s">
        <v>11815</v>
      </c>
      <c r="M1647" t="s">
        <v>17564</v>
      </c>
      <c r="N1647" t="b">
        <v>1</v>
      </c>
      <c r="O1647" t="b">
        <v>0</v>
      </c>
    </row>
    <row r="1648">
      <c r="A1648" t="s">
        <v>17565</v>
      </c>
      <c r="B1648" t="s">
        <v>9112</v>
      </c>
      <c r="C1648" t="s">
        <v>9113</v>
      </c>
      <c r="D1648" t="s">
        <v>17566</v>
      </c>
      <c r="E1648" t="s">
        <v>17567</v>
      </c>
      <c r="F1648">
        <v>71</v>
      </c>
      <c r="G1648">
        <v>96</v>
      </c>
      <c r="H1648">
        <v>1032</v>
      </c>
      <c r="I1648">
        <v>9462</v>
      </c>
      <c r="J1648">
        <v>1</v>
      </c>
      <c r="K1648" t="s">
        <v>17568</v>
      </c>
      <c r="L1648" t="s">
        <v>25</v>
      </c>
      <c r="M1648" t="s">
        <v>17569</v>
      </c>
      <c r="N1648" t="b">
        <v>0</v>
      </c>
      <c r="O1648" t="b">
        <v>0</v>
      </c>
    </row>
    <row r="1649">
      <c r="A1649" t="s">
        <v>17570</v>
      </c>
      <c r="B1649" t="s">
        <v>9118</v>
      </c>
      <c r="C1649" t="s">
        <v>9119</v>
      </c>
      <c r="D1649" t="s">
        <v>17571</v>
      </c>
      <c r="E1649" t="s">
        <v>17572</v>
      </c>
      <c r="F1649">
        <v>119</v>
      </c>
      <c r="G1649">
        <v>154</v>
      </c>
      <c r="H1649">
        <v>595</v>
      </c>
      <c r="I1649">
        <v>1224</v>
      </c>
      <c r="J1649">
        <v>5</v>
      </c>
      <c r="K1649" t="s">
        <v>17573</v>
      </c>
      <c r="L1649" t="s">
        <v>12483</v>
      </c>
      <c r="M1649" t="s">
        <v>17574</v>
      </c>
      <c r="N1649" t="b">
        <v>0</v>
      </c>
      <c r="O1649" t="b">
        <v>1</v>
      </c>
    </row>
    <row r="1650">
      <c r="A1650" t="s">
        <v>17575</v>
      </c>
      <c r="B1650" t="s">
        <v>9125</v>
      </c>
      <c r="C1650" t="s">
        <v>9126</v>
      </c>
      <c r="D1650" t="s">
        <v>17576</v>
      </c>
      <c r="E1650" t="s">
        <v>17577</v>
      </c>
      <c r="F1650">
        <v>587</v>
      </c>
      <c r="G1650">
        <v>4825</v>
      </c>
      <c r="H1650">
        <v>87563</v>
      </c>
      <c r="I1650">
        <v>59774</v>
      </c>
      <c r="J1650">
        <v>16</v>
      </c>
      <c r="K1650" t="s">
        <v>25</v>
      </c>
      <c r="L1650" t="s">
        <v>25</v>
      </c>
      <c r="N1650" t="b">
        <v>0</v>
      </c>
      <c r="O1650" t="b">
        <v>0</v>
      </c>
    </row>
    <row r="1651">
      <c r="A1651" t="s">
        <v>17578</v>
      </c>
      <c r="B1651" t="s">
        <v>9131</v>
      </c>
      <c r="C1651" t="s">
        <v>9132</v>
      </c>
      <c r="D1651" t="s">
        <v>17579</v>
      </c>
      <c r="E1651" t="s">
        <v>17580</v>
      </c>
      <c r="F1651">
        <v>5247</v>
      </c>
      <c r="G1651">
        <v>162</v>
      </c>
      <c r="H1651">
        <v>3282</v>
      </c>
      <c r="I1651">
        <v>321</v>
      </c>
      <c r="J1651">
        <v>320</v>
      </c>
      <c r="K1651" t="s">
        <v>17581</v>
      </c>
      <c r="L1651" t="s">
        <v>17582</v>
      </c>
      <c r="N1651" t="b">
        <v>0</v>
      </c>
      <c r="O1651" t="b">
        <v>0</v>
      </c>
    </row>
    <row r="1652">
      <c r="A1652" t="s">
        <v>17575</v>
      </c>
      <c r="B1652" t="s">
        <v>9125</v>
      </c>
      <c r="C1652" t="s">
        <v>9126</v>
      </c>
      <c r="D1652" t="s">
        <v>17576</v>
      </c>
      <c r="E1652" t="s">
        <v>17577</v>
      </c>
      <c r="F1652">
        <v>587</v>
      </c>
      <c r="G1652">
        <v>4825</v>
      </c>
      <c r="H1652">
        <v>87563</v>
      </c>
      <c r="I1652">
        <v>59774</v>
      </c>
      <c r="J1652">
        <v>16</v>
      </c>
      <c r="K1652" t="s">
        <v>25</v>
      </c>
      <c r="L1652" t="s">
        <v>25</v>
      </c>
      <c r="N1652" t="b">
        <v>0</v>
      </c>
      <c r="O1652" t="b">
        <v>0</v>
      </c>
    </row>
    <row r="1653">
      <c r="A1653" t="s">
        <v>17575</v>
      </c>
      <c r="B1653" t="s">
        <v>9125</v>
      </c>
      <c r="C1653" t="s">
        <v>9126</v>
      </c>
      <c r="D1653" t="s">
        <v>17576</v>
      </c>
      <c r="E1653" t="s">
        <v>17577</v>
      </c>
      <c r="F1653">
        <v>587</v>
      </c>
      <c r="G1653">
        <v>4825</v>
      </c>
      <c r="H1653">
        <v>87563</v>
      </c>
      <c r="I1653">
        <v>59774</v>
      </c>
      <c r="J1653">
        <v>16</v>
      </c>
      <c r="K1653" t="s">
        <v>25</v>
      </c>
      <c r="L1653" t="s">
        <v>25</v>
      </c>
      <c r="N1653" t="b">
        <v>0</v>
      </c>
      <c r="O1653" t="b">
        <v>0</v>
      </c>
    </row>
    <row r="1654">
      <c r="A1654" t="s">
        <v>17583</v>
      </c>
      <c r="B1654" t="s">
        <v>9144</v>
      </c>
      <c r="C1654" t="s">
        <v>9145</v>
      </c>
      <c r="D1654" t="s">
        <v>17584</v>
      </c>
      <c r="E1654" t="s">
        <v>17585</v>
      </c>
      <c r="F1654">
        <v>170</v>
      </c>
      <c r="G1654">
        <v>877</v>
      </c>
      <c r="H1654">
        <v>8</v>
      </c>
      <c r="I1654">
        <v>1208</v>
      </c>
      <c r="J1654">
        <v>2</v>
      </c>
      <c r="K1654" t="s">
        <v>17586</v>
      </c>
      <c r="L1654" t="s">
        <v>14609</v>
      </c>
      <c r="M1654" t="s">
        <v>17587</v>
      </c>
      <c r="N1654" t="b">
        <v>0</v>
      </c>
      <c r="O1654" t="b">
        <v>1</v>
      </c>
    </row>
    <row r="1655">
      <c r="A1655" t="s">
        <v>17588</v>
      </c>
      <c r="B1655" t="s">
        <v>9149</v>
      </c>
      <c r="C1655" t="s">
        <v>9150</v>
      </c>
      <c r="D1655" t="s">
        <v>17589</v>
      </c>
      <c r="E1655" t="s">
        <v>17590</v>
      </c>
      <c r="F1655">
        <v>1</v>
      </c>
      <c r="G1655">
        <v>25</v>
      </c>
      <c r="H1655">
        <v>23</v>
      </c>
      <c r="I1655">
        <v>25</v>
      </c>
      <c r="J1655">
        <v>0</v>
      </c>
      <c r="K1655" t="s">
        <v>25</v>
      </c>
      <c r="L1655" t="s">
        <v>25</v>
      </c>
      <c r="N1655" t="b">
        <v>0</v>
      </c>
      <c r="O1655" t="b">
        <v>1</v>
      </c>
    </row>
    <row r="1656">
      <c r="A1656" t="s">
        <v>15044</v>
      </c>
      <c r="B1656" t="s">
        <v>5323</v>
      </c>
      <c r="C1656" t="s">
        <v>5324</v>
      </c>
      <c r="D1656" t="s">
        <v>15045</v>
      </c>
      <c r="E1656" t="s">
        <v>15046</v>
      </c>
      <c r="F1656">
        <v>25</v>
      </c>
      <c r="G1656">
        <v>3</v>
      </c>
      <c r="H1656">
        <v>0</v>
      </c>
      <c r="I1656">
        <v>15026</v>
      </c>
      <c r="J1656">
        <v>2</v>
      </c>
      <c r="K1656" t="s">
        <v>25</v>
      </c>
      <c r="L1656" t="s">
        <v>25</v>
      </c>
      <c r="N1656" t="b">
        <v>0</v>
      </c>
      <c r="O1656" t="b">
        <v>1</v>
      </c>
    </row>
    <row r="1657">
      <c r="A1657" t="s">
        <v>17591</v>
      </c>
      <c r="B1657" t="s">
        <v>9157</v>
      </c>
      <c r="C1657" t="s">
        <v>9158</v>
      </c>
      <c r="D1657" t="s">
        <v>17592</v>
      </c>
      <c r="E1657" t="s">
        <v>17593</v>
      </c>
      <c r="F1657">
        <v>2</v>
      </c>
      <c r="G1657">
        <v>227</v>
      </c>
      <c r="H1657">
        <v>276</v>
      </c>
      <c r="I1657">
        <v>578</v>
      </c>
      <c r="J1657">
        <v>0</v>
      </c>
      <c r="K1657" t="s">
        <v>17594</v>
      </c>
      <c r="L1657" t="s">
        <v>17595</v>
      </c>
      <c r="N1657" t="b">
        <v>0</v>
      </c>
      <c r="O1657" t="b">
        <v>1</v>
      </c>
    </row>
    <row r="1658">
      <c r="A1658" t="s">
        <v>12174</v>
      </c>
      <c r="B1658" t="s">
        <v>994</v>
      </c>
      <c r="C1658" t="s">
        <v>995</v>
      </c>
      <c r="D1658" t="s">
        <v>12175</v>
      </c>
      <c r="E1658" t="s">
        <v>12176</v>
      </c>
      <c r="F1658">
        <v>640</v>
      </c>
      <c r="G1658">
        <v>858</v>
      </c>
      <c r="H1658">
        <v>228</v>
      </c>
      <c r="I1658">
        <v>2648</v>
      </c>
      <c r="J1658">
        <v>37</v>
      </c>
      <c r="K1658" t="s">
        <v>12177</v>
      </c>
      <c r="L1658" t="s">
        <v>11905</v>
      </c>
      <c r="M1658" t="s">
        <v>12178</v>
      </c>
      <c r="N1658" t="b">
        <v>0</v>
      </c>
      <c r="O1658" t="b">
        <v>0</v>
      </c>
    </row>
    <row r="1659">
      <c r="A1659" t="s">
        <v>17596</v>
      </c>
      <c r="B1659" t="s">
        <v>9168</v>
      </c>
      <c r="C1659" t="s">
        <v>9169</v>
      </c>
      <c r="D1659" t="s">
        <v>17597</v>
      </c>
      <c r="E1659" t="s">
        <v>17598</v>
      </c>
      <c r="F1659">
        <v>378</v>
      </c>
      <c r="G1659">
        <v>360</v>
      </c>
      <c r="H1659">
        <v>636</v>
      </c>
      <c r="I1659">
        <v>5298</v>
      </c>
      <c r="J1659">
        <v>43</v>
      </c>
      <c r="K1659" t="s">
        <v>17599</v>
      </c>
      <c r="L1659" t="s">
        <v>17600</v>
      </c>
      <c r="M1659" t="s">
        <v>17601</v>
      </c>
      <c r="N1659" t="b">
        <v>0</v>
      </c>
      <c r="O1659" t="b">
        <v>0</v>
      </c>
    </row>
    <row r="1660">
      <c r="A1660" t="s">
        <v>17602</v>
      </c>
      <c r="B1660" t="s">
        <v>9172</v>
      </c>
      <c r="C1660" t="s">
        <v>9173</v>
      </c>
      <c r="D1660" t="s">
        <v>17603</v>
      </c>
      <c r="E1660" t="s">
        <v>17604</v>
      </c>
      <c r="F1660">
        <v>4067</v>
      </c>
      <c r="G1660">
        <v>513</v>
      </c>
      <c r="H1660">
        <v>19</v>
      </c>
      <c r="I1660">
        <v>76029</v>
      </c>
      <c r="J1660">
        <v>14</v>
      </c>
      <c r="K1660" t="s">
        <v>17605</v>
      </c>
      <c r="L1660" t="s">
        <v>17606</v>
      </c>
      <c r="M1660" t="s">
        <v>17607</v>
      </c>
      <c r="N1660" t="b">
        <v>0</v>
      </c>
      <c r="O1660" t="b">
        <v>1</v>
      </c>
    </row>
    <row r="1661">
      <c r="A1661" t="s">
        <v>17608</v>
      </c>
      <c r="B1661" t="s">
        <v>9179</v>
      </c>
      <c r="C1661" t="s">
        <v>9180</v>
      </c>
      <c r="D1661" t="s">
        <v>17609</v>
      </c>
      <c r="E1661" t="s">
        <v>17610</v>
      </c>
      <c r="F1661">
        <v>8056</v>
      </c>
      <c r="G1661">
        <v>711</v>
      </c>
      <c r="H1661">
        <v>975</v>
      </c>
      <c r="I1661">
        <v>71500</v>
      </c>
      <c r="J1661">
        <v>282</v>
      </c>
      <c r="K1661" t="s">
        <v>17611</v>
      </c>
      <c r="L1661" t="s">
        <v>17612</v>
      </c>
      <c r="M1661" t="s">
        <v>17613</v>
      </c>
      <c r="N1661" t="b">
        <v>1</v>
      </c>
      <c r="O1661" t="b">
        <v>0</v>
      </c>
    </row>
    <row r="1662">
      <c r="A1662" t="s">
        <v>17480</v>
      </c>
      <c r="B1662" t="s">
        <v>8980</v>
      </c>
      <c r="C1662" t="s">
        <v>8981</v>
      </c>
      <c r="D1662" t="s">
        <v>17481</v>
      </c>
      <c r="E1662" t="s">
        <v>17482</v>
      </c>
      <c r="F1662">
        <v>4001</v>
      </c>
      <c r="G1662">
        <v>2801</v>
      </c>
      <c r="H1662">
        <v>26135</v>
      </c>
      <c r="I1662">
        <v>21507</v>
      </c>
      <c r="J1662">
        <v>206</v>
      </c>
      <c r="K1662" t="s">
        <v>17483</v>
      </c>
      <c r="L1662" t="s">
        <v>17484</v>
      </c>
      <c r="M1662" t="s">
        <v>17485</v>
      </c>
      <c r="N1662" t="b">
        <v>0</v>
      </c>
      <c r="O1662" t="b">
        <v>0</v>
      </c>
    </row>
    <row r="1663">
      <c r="A1663" t="s">
        <v>17614</v>
      </c>
      <c r="B1663" t="s">
        <v>9191</v>
      </c>
      <c r="C1663" t="s">
        <v>9192</v>
      </c>
      <c r="D1663" t="s">
        <v>17615</v>
      </c>
      <c r="E1663" t="s">
        <v>17616</v>
      </c>
      <c r="F1663">
        <v>808761</v>
      </c>
      <c r="G1663">
        <v>2061</v>
      </c>
      <c r="H1663">
        <v>2077</v>
      </c>
      <c r="I1663">
        <v>302371</v>
      </c>
      <c r="J1663">
        <v>1816</v>
      </c>
      <c r="K1663" t="s">
        <v>17617</v>
      </c>
      <c r="L1663" t="s">
        <v>17618</v>
      </c>
      <c r="M1663" t="s">
        <v>17619</v>
      </c>
      <c r="N1663" t="b">
        <v>1</v>
      </c>
      <c r="O1663" t="b">
        <v>0</v>
      </c>
    </row>
    <row r="1664">
      <c r="A1664" t="s">
        <v>12200</v>
      </c>
      <c r="B1664" t="s">
        <v>1030</v>
      </c>
      <c r="C1664" t="s">
        <v>1031</v>
      </c>
      <c r="D1664" t="s">
        <v>12201</v>
      </c>
      <c r="E1664" t="s">
        <v>12202</v>
      </c>
      <c r="F1664">
        <v>705</v>
      </c>
      <c r="G1664">
        <v>432</v>
      </c>
      <c r="H1664">
        <v>110</v>
      </c>
      <c r="I1664">
        <v>130528</v>
      </c>
      <c r="J1664">
        <v>102</v>
      </c>
      <c r="K1664" t="s">
        <v>25</v>
      </c>
      <c r="L1664" t="s">
        <v>11843</v>
      </c>
      <c r="N1664" t="b">
        <v>0</v>
      </c>
      <c r="O1664" t="b">
        <v>0</v>
      </c>
    </row>
    <row r="1665">
      <c r="A1665" t="s">
        <v>17620</v>
      </c>
      <c r="B1665" t="s">
        <v>9203</v>
      </c>
      <c r="C1665" t="s">
        <v>9203</v>
      </c>
      <c r="D1665" t="s">
        <v>17621</v>
      </c>
      <c r="E1665" t="s">
        <v>17622</v>
      </c>
      <c r="F1665">
        <v>43173</v>
      </c>
      <c r="G1665">
        <v>13</v>
      </c>
      <c r="H1665">
        <v>997</v>
      </c>
      <c r="I1665">
        <v>83355</v>
      </c>
      <c r="J1665">
        <v>431</v>
      </c>
      <c r="K1665" t="s">
        <v>17623</v>
      </c>
      <c r="L1665" t="s">
        <v>17624</v>
      </c>
      <c r="M1665" t="s">
        <v>17625</v>
      </c>
      <c r="N1665" t="b">
        <v>1</v>
      </c>
      <c r="O1665" t="b">
        <v>0</v>
      </c>
    </row>
    <row r="1666">
      <c r="A1666" t="s">
        <v>17626</v>
      </c>
      <c r="B1666" t="s">
        <v>9208</v>
      </c>
      <c r="C1666" t="s">
        <v>9209</v>
      </c>
      <c r="D1666" t="s">
        <v>17627</v>
      </c>
      <c r="E1666" t="s">
        <v>17628</v>
      </c>
      <c r="F1666">
        <v>899</v>
      </c>
      <c r="G1666">
        <v>1344</v>
      </c>
      <c r="H1666">
        <v>1825</v>
      </c>
      <c r="I1666">
        <v>12596</v>
      </c>
      <c r="J1666">
        <v>280</v>
      </c>
      <c r="K1666" t="s">
        <v>17629</v>
      </c>
      <c r="L1666" t="s">
        <v>17630</v>
      </c>
      <c r="M1666" t="s">
        <v>17631</v>
      </c>
      <c r="N1666" t="b">
        <v>0</v>
      </c>
      <c r="O1666" t="b">
        <v>0</v>
      </c>
    </row>
    <row r="1667">
      <c r="A1667" t="s">
        <v>17632</v>
      </c>
      <c r="B1667" t="s">
        <v>9215</v>
      </c>
      <c r="C1667" t="s">
        <v>9216</v>
      </c>
      <c r="D1667" t="s">
        <v>17633</v>
      </c>
      <c r="E1667" t="s">
        <v>17634</v>
      </c>
      <c r="F1667">
        <v>7652297</v>
      </c>
      <c r="G1667">
        <v>184</v>
      </c>
      <c r="H1667">
        <v>154</v>
      </c>
      <c r="I1667">
        <v>441999</v>
      </c>
      <c r="J1667">
        <v>7626</v>
      </c>
      <c r="K1667" t="s">
        <v>17635</v>
      </c>
      <c r="L1667" t="s">
        <v>11957</v>
      </c>
      <c r="M1667" t="s">
        <v>17636</v>
      </c>
      <c r="N1667" t="b">
        <v>1</v>
      </c>
      <c r="O1667" t="b">
        <v>0</v>
      </c>
    </row>
    <row r="1668">
      <c r="A1668" t="s">
        <v>17637</v>
      </c>
      <c r="B1668" t="s">
        <v>9218</v>
      </c>
      <c r="C1668" t="s">
        <v>9219</v>
      </c>
      <c r="D1668" t="s">
        <v>17638</v>
      </c>
      <c r="E1668" t="s">
        <v>17639</v>
      </c>
      <c r="F1668">
        <v>65</v>
      </c>
      <c r="G1668">
        <v>2929</v>
      </c>
      <c r="H1668">
        <v>4362</v>
      </c>
      <c r="I1668">
        <v>9030</v>
      </c>
      <c r="J1668">
        <v>7</v>
      </c>
      <c r="K1668" t="s">
        <v>25</v>
      </c>
      <c r="L1668" t="s">
        <v>25</v>
      </c>
      <c r="N1668" t="b">
        <v>0</v>
      </c>
      <c r="O1668" t="b">
        <v>1</v>
      </c>
    </row>
    <row r="1669">
      <c r="A1669" t="s">
        <v>17640</v>
      </c>
      <c r="B1669" t="s">
        <v>9224</v>
      </c>
      <c r="C1669" t="s">
        <v>9225</v>
      </c>
      <c r="D1669" t="s">
        <v>17641</v>
      </c>
      <c r="E1669" t="s">
        <v>17642</v>
      </c>
      <c r="F1669">
        <v>28</v>
      </c>
      <c r="G1669">
        <v>407</v>
      </c>
      <c r="H1669">
        <v>209</v>
      </c>
      <c r="I1669">
        <v>1642</v>
      </c>
      <c r="J1669">
        <v>1</v>
      </c>
      <c r="K1669" t="s">
        <v>17643</v>
      </c>
      <c r="L1669" t="s">
        <v>14085</v>
      </c>
      <c r="M1669" t="s">
        <v>17644</v>
      </c>
      <c r="N1669" t="b">
        <v>0</v>
      </c>
      <c r="O1669" t="b">
        <v>1</v>
      </c>
    </row>
    <row r="1670">
      <c r="A1670" t="s">
        <v>17645</v>
      </c>
      <c r="B1670" t="s">
        <v>9230</v>
      </c>
      <c r="C1670" t="s">
        <v>9231</v>
      </c>
      <c r="D1670" t="s">
        <v>17646</v>
      </c>
      <c r="E1670" t="s">
        <v>17647</v>
      </c>
      <c r="F1670">
        <v>9</v>
      </c>
      <c r="G1670">
        <v>1</v>
      </c>
      <c r="H1670">
        <v>97</v>
      </c>
      <c r="I1670">
        <v>137</v>
      </c>
      <c r="J1670">
        <v>0</v>
      </c>
      <c r="K1670" t="s">
        <v>17648</v>
      </c>
      <c r="L1670" t="s">
        <v>17649</v>
      </c>
      <c r="M1670" t="s">
        <v>17650</v>
      </c>
      <c r="N1670" t="b">
        <v>0</v>
      </c>
      <c r="O1670" t="b">
        <v>1</v>
      </c>
    </row>
    <row r="1671">
      <c r="A1671" t="s">
        <v>17651</v>
      </c>
      <c r="B1671" t="s">
        <v>9235</v>
      </c>
      <c r="C1671" t="s">
        <v>9236</v>
      </c>
      <c r="D1671" t="s">
        <v>17652</v>
      </c>
      <c r="E1671" t="s">
        <v>17653</v>
      </c>
      <c r="F1671">
        <v>38477</v>
      </c>
      <c r="G1671">
        <v>705</v>
      </c>
      <c r="H1671">
        <v>156</v>
      </c>
      <c r="I1671">
        <v>19204</v>
      </c>
      <c r="J1671">
        <v>377</v>
      </c>
      <c r="K1671" t="s">
        <v>17654</v>
      </c>
      <c r="L1671" t="s">
        <v>25</v>
      </c>
      <c r="M1671" t="s">
        <v>17655</v>
      </c>
      <c r="N1671" t="b">
        <v>0</v>
      </c>
      <c r="O1671" t="b">
        <v>1</v>
      </c>
    </row>
    <row r="1672">
      <c r="A1672" t="s">
        <v>15282</v>
      </c>
      <c r="B1672" t="s">
        <v>5673</v>
      </c>
      <c r="C1672" t="s">
        <v>5674</v>
      </c>
      <c r="D1672" t="s">
        <v>15283</v>
      </c>
      <c r="E1672" t="s">
        <v>15284</v>
      </c>
      <c r="F1672">
        <v>710</v>
      </c>
      <c r="G1672">
        <v>494</v>
      </c>
      <c r="H1672">
        <v>3611</v>
      </c>
      <c r="I1672">
        <v>3830</v>
      </c>
      <c r="J1672">
        <v>54</v>
      </c>
      <c r="K1672" t="s">
        <v>15285</v>
      </c>
      <c r="L1672" t="s">
        <v>15286</v>
      </c>
      <c r="M1672" t="s">
        <v>15287</v>
      </c>
      <c r="N1672" t="b">
        <v>0</v>
      </c>
      <c r="O1672" t="b">
        <v>0</v>
      </c>
    </row>
    <row r="1673">
      <c r="A1673" t="s">
        <v>13603</v>
      </c>
      <c r="B1673" t="s">
        <v>2963</v>
      </c>
      <c r="C1673" t="s">
        <v>2964</v>
      </c>
      <c r="D1673" t="s">
        <v>13604</v>
      </c>
      <c r="E1673" t="s">
        <v>13605</v>
      </c>
      <c r="F1673">
        <v>1497</v>
      </c>
      <c r="G1673">
        <v>741</v>
      </c>
      <c r="H1673">
        <v>444</v>
      </c>
      <c r="I1673">
        <v>749805</v>
      </c>
      <c r="J1673">
        <v>102</v>
      </c>
      <c r="K1673" t="s">
        <v>13606</v>
      </c>
      <c r="L1673" t="s">
        <v>13607</v>
      </c>
      <c r="M1673" t="s">
        <v>13608</v>
      </c>
      <c r="N1673" t="b">
        <v>0</v>
      </c>
      <c r="O1673" t="b">
        <v>0</v>
      </c>
    </row>
    <row r="1674">
      <c r="A1674" t="s">
        <v>17656</v>
      </c>
      <c r="B1674" t="s">
        <v>9248</v>
      </c>
      <c r="C1674" t="s">
        <v>9249</v>
      </c>
      <c r="D1674" t="s">
        <v>17657</v>
      </c>
      <c r="E1674" t="s">
        <v>17658</v>
      </c>
      <c r="F1674">
        <v>0</v>
      </c>
      <c r="G1674">
        <v>22</v>
      </c>
      <c r="H1674">
        <v>18</v>
      </c>
      <c r="I1674">
        <v>21</v>
      </c>
      <c r="J1674">
        <v>0</v>
      </c>
      <c r="K1674" t="s">
        <v>25</v>
      </c>
      <c r="L1674" t="s">
        <v>25</v>
      </c>
      <c r="N1674" t="b">
        <v>0</v>
      </c>
      <c r="O1674" t="b">
        <v>1</v>
      </c>
    </row>
    <row r="1675">
      <c r="A1675" t="s">
        <v>17659</v>
      </c>
      <c r="B1675" t="s">
        <v>9253</v>
      </c>
      <c r="C1675" t="s">
        <v>9254</v>
      </c>
      <c r="D1675" t="s">
        <v>17660</v>
      </c>
      <c r="E1675" t="s">
        <v>17661</v>
      </c>
      <c r="F1675">
        <v>5967</v>
      </c>
      <c r="G1675">
        <v>918</v>
      </c>
      <c r="H1675">
        <v>9676</v>
      </c>
      <c r="I1675">
        <v>8063</v>
      </c>
      <c r="J1675">
        <v>497</v>
      </c>
      <c r="K1675" t="s">
        <v>17662</v>
      </c>
      <c r="L1675" t="s">
        <v>17663</v>
      </c>
      <c r="M1675" t="s">
        <v>17664</v>
      </c>
      <c r="N1675" t="b">
        <v>0</v>
      </c>
      <c r="O1675" t="b">
        <v>0</v>
      </c>
    </row>
    <row r="1676">
      <c r="A1676" t="s">
        <v>17665</v>
      </c>
      <c r="B1676" t="s">
        <v>9258</v>
      </c>
      <c r="C1676" t="s">
        <v>9259</v>
      </c>
      <c r="D1676" t="s">
        <v>17666</v>
      </c>
      <c r="E1676" t="s">
        <v>17667</v>
      </c>
      <c r="F1676">
        <v>137</v>
      </c>
      <c r="G1676">
        <v>979</v>
      </c>
      <c r="H1676">
        <v>124276</v>
      </c>
      <c r="I1676">
        <v>20687</v>
      </c>
      <c r="J1676">
        <v>0</v>
      </c>
      <c r="K1676" t="s">
        <v>17668</v>
      </c>
      <c r="L1676" t="s">
        <v>11957</v>
      </c>
      <c r="M1676" t="s">
        <v>17669</v>
      </c>
      <c r="N1676" t="b">
        <v>0</v>
      </c>
      <c r="O1676" t="b">
        <v>1</v>
      </c>
    </row>
    <row r="1677">
      <c r="A1677" t="s">
        <v>17670</v>
      </c>
      <c r="B1677" t="s">
        <v>9263</v>
      </c>
      <c r="C1677" t="s">
        <v>9264</v>
      </c>
      <c r="D1677" t="s">
        <v>17671</v>
      </c>
      <c r="E1677" t="s">
        <v>17672</v>
      </c>
      <c r="F1677">
        <v>132</v>
      </c>
      <c r="G1677">
        <v>1087</v>
      </c>
      <c r="H1677">
        <v>959</v>
      </c>
      <c r="I1677">
        <v>981</v>
      </c>
      <c r="J1677">
        <v>0</v>
      </c>
      <c r="K1677" t="s">
        <v>17673</v>
      </c>
      <c r="L1677" t="s">
        <v>11616</v>
      </c>
      <c r="N1677" t="b">
        <v>0</v>
      </c>
      <c r="O1677" t="b">
        <v>0</v>
      </c>
    </row>
    <row r="1678">
      <c r="A1678" t="s">
        <v>17674</v>
      </c>
      <c r="B1678" t="s">
        <v>9269</v>
      </c>
      <c r="C1678" t="s">
        <v>9270</v>
      </c>
      <c r="D1678" t="s">
        <v>17675</v>
      </c>
      <c r="E1678" t="s">
        <v>17676</v>
      </c>
      <c r="F1678">
        <v>4223</v>
      </c>
      <c r="G1678">
        <v>2065</v>
      </c>
      <c r="H1678">
        <v>2383</v>
      </c>
      <c r="I1678">
        <v>7141</v>
      </c>
      <c r="J1678">
        <v>193</v>
      </c>
      <c r="K1678" t="s">
        <v>17677</v>
      </c>
      <c r="L1678" t="s">
        <v>17678</v>
      </c>
      <c r="M1678" t="s">
        <v>17679</v>
      </c>
      <c r="N1678" t="b">
        <v>0</v>
      </c>
      <c r="O1678" t="b">
        <v>0</v>
      </c>
    </row>
    <row r="1679">
      <c r="A1679" t="s">
        <v>17680</v>
      </c>
      <c r="B1679" t="s">
        <v>9274</v>
      </c>
      <c r="C1679" t="s">
        <v>9275</v>
      </c>
      <c r="D1679" t="s">
        <v>17681</v>
      </c>
      <c r="E1679" t="s">
        <v>17682</v>
      </c>
      <c r="F1679">
        <v>1</v>
      </c>
      <c r="G1679">
        <v>18</v>
      </c>
      <c r="H1679">
        <v>15</v>
      </c>
      <c r="I1679">
        <v>14</v>
      </c>
      <c r="J1679">
        <v>1</v>
      </c>
      <c r="K1679" t="s">
        <v>25</v>
      </c>
      <c r="L1679" t="s">
        <v>25</v>
      </c>
      <c r="N1679" t="b">
        <v>0</v>
      </c>
      <c r="O1679" t="b">
        <v>1</v>
      </c>
    </row>
    <row r="1680">
      <c r="A1680" t="s">
        <v>17683</v>
      </c>
      <c r="B1680" t="s">
        <v>9279</v>
      </c>
      <c r="C1680" t="s">
        <v>9280</v>
      </c>
      <c r="D1680" t="s">
        <v>17684</v>
      </c>
      <c r="E1680" t="s">
        <v>17685</v>
      </c>
      <c r="F1680">
        <v>177</v>
      </c>
      <c r="G1680">
        <v>175</v>
      </c>
      <c r="H1680">
        <v>8944</v>
      </c>
      <c r="I1680">
        <v>25387</v>
      </c>
      <c r="J1680">
        <v>4</v>
      </c>
      <c r="K1680" t="s">
        <v>17686</v>
      </c>
      <c r="L1680" t="s">
        <v>25</v>
      </c>
      <c r="M1680" t="s">
        <v>17687</v>
      </c>
      <c r="N1680" t="b">
        <v>0</v>
      </c>
      <c r="O1680" t="b">
        <v>0</v>
      </c>
    </row>
    <row r="1681">
      <c r="A1681" t="s">
        <v>17688</v>
      </c>
      <c r="B1681" t="s">
        <v>9284</v>
      </c>
      <c r="C1681" t="s">
        <v>9285</v>
      </c>
      <c r="D1681" t="s">
        <v>17689</v>
      </c>
      <c r="E1681" t="s">
        <v>17690</v>
      </c>
      <c r="F1681">
        <v>50</v>
      </c>
      <c r="G1681">
        <v>144</v>
      </c>
      <c r="H1681">
        <v>98</v>
      </c>
      <c r="I1681">
        <v>113</v>
      </c>
      <c r="J1681">
        <v>1</v>
      </c>
      <c r="K1681" t="s">
        <v>25</v>
      </c>
      <c r="L1681" t="s">
        <v>25</v>
      </c>
      <c r="N1681" t="b">
        <v>0</v>
      </c>
      <c r="O1681" t="b">
        <v>1</v>
      </c>
    </row>
    <row r="1682">
      <c r="A1682" t="s">
        <v>17691</v>
      </c>
      <c r="B1682" t="s">
        <v>9290</v>
      </c>
      <c r="C1682" t="s">
        <v>9291</v>
      </c>
      <c r="D1682" t="s">
        <v>17692</v>
      </c>
      <c r="E1682" t="s">
        <v>17693</v>
      </c>
      <c r="F1682">
        <v>2104</v>
      </c>
      <c r="G1682">
        <v>207</v>
      </c>
      <c r="H1682">
        <v>9</v>
      </c>
      <c r="I1682">
        <v>1738</v>
      </c>
      <c r="J1682">
        <v>0</v>
      </c>
      <c r="K1682" t="s">
        <v>17694</v>
      </c>
      <c r="L1682" t="s">
        <v>13151</v>
      </c>
      <c r="M1682" t="s">
        <v>17695</v>
      </c>
      <c r="N1682" t="b">
        <v>0</v>
      </c>
      <c r="O1682" t="b">
        <v>1</v>
      </c>
    </row>
    <row r="1683">
      <c r="A1683" t="s">
        <v>17696</v>
      </c>
      <c r="B1683" t="s">
        <v>9296</v>
      </c>
      <c r="C1683" t="s">
        <v>9297</v>
      </c>
      <c r="D1683" t="s">
        <v>17697</v>
      </c>
      <c r="E1683" t="s">
        <v>17698</v>
      </c>
      <c r="F1683">
        <v>10514</v>
      </c>
      <c r="G1683">
        <v>9909</v>
      </c>
      <c r="H1683">
        <v>322631</v>
      </c>
      <c r="I1683">
        <v>117231</v>
      </c>
      <c r="J1683">
        <v>59</v>
      </c>
      <c r="K1683" t="s">
        <v>17699</v>
      </c>
      <c r="L1683" t="s">
        <v>17700</v>
      </c>
      <c r="N1683" t="b">
        <v>0</v>
      </c>
      <c r="O1683" t="b">
        <v>0</v>
      </c>
    </row>
    <row r="1684">
      <c r="A1684" t="s">
        <v>17701</v>
      </c>
      <c r="B1684" t="s">
        <v>9301</v>
      </c>
      <c r="C1684" t="s">
        <v>9302</v>
      </c>
      <c r="D1684" t="s">
        <v>17702</v>
      </c>
      <c r="E1684" t="s">
        <v>17703</v>
      </c>
      <c r="F1684">
        <v>0</v>
      </c>
      <c r="G1684">
        <v>28</v>
      </c>
      <c r="H1684">
        <v>18</v>
      </c>
      <c r="I1684">
        <v>22</v>
      </c>
      <c r="J1684">
        <v>0</v>
      </c>
      <c r="K1684" t="s">
        <v>25</v>
      </c>
      <c r="L1684" t="s">
        <v>25</v>
      </c>
      <c r="N1684" t="b">
        <v>0</v>
      </c>
      <c r="O1684" t="b">
        <v>1</v>
      </c>
    </row>
    <row r="1685">
      <c r="A1685" t="s">
        <v>11817</v>
      </c>
      <c r="B1685" t="s">
        <v>502</v>
      </c>
      <c r="C1685" t="s">
        <v>503</v>
      </c>
      <c r="D1685" t="s">
        <v>11818</v>
      </c>
      <c r="E1685" t="s">
        <v>11819</v>
      </c>
      <c r="F1685">
        <v>183</v>
      </c>
      <c r="G1685">
        <v>676</v>
      </c>
      <c r="H1685">
        <v>85</v>
      </c>
      <c r="I1685">
        <v>19368</v>
      </c>
      <c r="J1685">
        <v>5</v>
      </c>
      <c r="K1685" t="s">
        <v>11820</v>
      </c>
      <c r="L1685" t="s">
        <v>11821</v>
      </c>
      <c r="M1685" t="s">
        <v>11822</v>
      </c>
      <c r="N1685" t="b">
        <v>0</v>
      </c>
      <c r="O1685" t="b">
        <v>1</v>
      </c>
    </row>
    <row r="1686">
      <c r="A1686" t="s">
        <v>17704</v>
      </c>
      <c r="B1686" t="s">
        <v>9311</v>
      </c>
      <c r="C1686" t="s">
        <v>9312</v>
      </c>
      <c r="D1686" t="s">
        <v>17705</v>
      </c>
      <c r="E1686" t="s">
        <v>17706</v>
      </c>
      <c r="F1686">
        <v>102</v>
      </c>
      <c r="G1686">
        <v>2287</v>
      </c>
      <c r="H1686">
        <v>41637</v>
      </c>
      <c r="I1686">
        <v>40098</v>
      </c>
      <c r="J1686">
        <v>1</v>
      </c>
      <c r="K1686" t="s">
        <v>17707</v>
      </c>
      <c r="L1686" t="s">
        <v>17708</v>
      </c>
      <c r="M1686" t="s">
        <v>17709</v>
      </c>
      <c r="N1686" t="b">
        <v>0</v>
      </c>
      <c r="O1686" t="b">
        <v>1</v>
      </c>
    </row>
    <row r="1687">
      <c r="A1687" t="s">
        <v>17710</v>
      </c>
      <c r="B1687" t="s">
        <v>9317</v>
      </c>
      <c r="C1687" t="s">
        <v>9318</v>
      </c>
      <c r="D1687" t="s">
        <v>17711</v>
      </c>
      <c r="E1687" t="s">
        <v>17712</v>
      </c>
      <c r="F1687">
        <v>109</v>
      </c>
      <c r="G1687">
        <v>277</v>
      </c>
      <c r="H1687">
        <v>198</v>
      </c>
      <c r="I1687">
        <v>2268</v>
      </c>
      <c r="J1687">
        <v>2</v>
      </c>
      <c r="K1687" t="s">
        <v>17713</v>
      </c>
      <c r="L1687" t="s">
        <v>12198</v>
      </c>
      <c r="M1687" t="s">
        <v>17714</v>
      </c>
      <c r="N1687" t="b">
        <v>0</v>
      </c>
      <c r="O1687" t="b">
        <v>0</v>
      </c>
    </row>
    <row r="1688">
      <c r="A1688" t="s">
        <v>13184</v>
      </c>
      <c r="B1688" t="s">
        <v>2387</v>
      </c>
      <c r="C1688" t="s">
        <v>2388</v>
      </c>
      <c r="D1688" t="s">
        <v>13185</v>
      </c>
      <c r="E1688" t="s">
        <v>13186</v>
      </c>
      <c r="F1688">
        <v>31319</v>
      </c>
      <c r="G1688">
        <v>5</v>
      </c>
      <c r="H1688">
        <v>120</v>
      </c>
      <c r="I1688">
        <v>86620</v>
      </c>
      <c r="J1688">
        <v>1518</v>
      </c>
      <c r="K1688" t="s">
        <v>13187</v>
      </c>
      <c r="L1688" t="s">
        <v>13188</v>
      </c>
      <c r="M1688" t="s">
        <v>13189</v>
      </c>
      <c r="N1688" t="b">
        <v>0</v>
      </c>
      <c r="O1688" t="b">
        <v>0</v>
      </c>
    </row>
    <row r="1689">
      <c r="A1689" t="s">
        <v>17715</v>
      </c>
      <c r="B1689" t="s">
        <v>9329</v>
      </c>
      <c r="C1689" t="s">
        <v>9330</v>
      </c>
      <c r="D1689" t="s">
        <v>17716</v>
      </c>
      <c r="E1689" t="s">
        <v>17717</v>
      </c>
      <c r="F1689">
        <v>1971</v>
      </c>
      <c r="G1689">
        <v>16</v>
      </c>
      <c r="H1689">
        <v>169</v>
      </c>
      <c r="I1689">
        <v>68708</v>
      </c>
      <c r="J1689">
        <v>9</v>
      </c>
      <c r="K1689" t="s">
        <v>17718</v>
      </c>
      <c r="L1689" t="s">
        <v>17719</v>
      </c>
      <c r="M1689" t="s">
        <v>17720</v>
      </c>
      <c r="N1689" t="b">
        <v>1</v>
      </c>
      <c r="O1689" t="b">
        <v>1</v>
      </c>
    </row>
    <row r="1690">
      <c r="A1690" t="s">
        <v>17721</v>
      </c>
      <c r="B1690" t="s">
        <v>9335</v>
      </c>
      <c r="C1690" t="s">
        <v>9336</v>
      </c>
      <c r="D1690" t="s">
        <v>17722</v>
      </c>
      <c r="E1690" t="s">
        <v>17723</v>
      </c>
      <c r="F1690">
        <v>13</v>
      </c>
      <c r="G1690">
        <v>174</v>
      </c>
      <c r="H1690">
        <v>135</v>
      </c>
      <c r="I1690">
        <v>202</v>
      </c>
      <c r="J1690">
        <v>0</v>
      </c>
      <c r="K1690" t="s">
        <v>17724</v>
      </c>
      <c r="L1690" t="s">
        <v>14151</v>
      </c>
      <c r="N1690" t="b">
        <v>0</v>
      </c>
      <c r="O1690" t="b">
        <v>1</v>
      </c>
    </row>
    <row r="1691">
      <c r="A1691" t="s">
        <v>17725</v>
      </c>
      <c r="B1691" t="s">
        <v>9340</v>
      </c>
      <c r="C1691" t="s">
        <v>9341</v>
      </c>
      <c r="D1691" t="s">
        <v>17726</v>
      </c>
      <c r="E1691" t="s">
        <v>17727</v>
      </c>
      <c r="F1691">
        <v>170</v>
      </c>
      <c r="G1691">
        <v>335</v>
      </c>
      <c r="H1691">
        <v>10878</v>
      </c>
      <c r="I1691">
        <v>77095</v>
      </c>
      <c r="J1691">
        <v>1</v>
      </c>
      <c r="K1691" t="s">
        <v>17728</v>
      </c>
      <c r="L1691" t="s">
        <v>13671</v>
      </c>
      <c r="N1691" t="b">
        <v>0</v>
      </c>
      <c r="O1691" t="b">
        <v>0</v>
      </c>
    </row>
    <row r="1692">
      <c r="A1692" t="s">
        <v>17729</v>
      </c>
      <c r="B1692" t="s">
        <v>9346</v>
      </c>
      <c r="C1692" t="s">
        <v>9347</v>
      </c>
      <c r="D1692" t="s">
        <v>17730</v>
      </c>
      <c r="E1692" t="s">
        <v>17731</v>
      </c>
      <c r="F1692">
        <v>4298</v>
      </c>
      <c r="G1692">
        <v>814</v>
      </c>
      <c r="H1692">
        <v>7321</v>
      </c>
      <c r="I1692">
        <v>3533</v>
      </c>
      <c r="J1692">
        <v>90</v>
      </c>
      <c r="K1692" t="s">
        <v>17732</v>
      </c>
      <c r="L1692" t="s">
        <v>17733</v>
      </c>
      <c r="M1692" t="s">
        <v>17734</v>
      </c>
      <c r="N1692" t="b">
        <v>0</v>
      </c>
      <c r="O1692" t="b">
        <v>1</v>
      </c>
    </row>
    <row r="1693">
      <c r="A1693" t="s">
        <v>17735</v>
      </c>
      <c r="B1693" t="s">
        <v>9354</v>
      </c>
      <c r="C1693" t="s">
        <v>9355</v>
      </c>
      <c r="D1693" t="s">
        <v>17736</v>
      </c>
      <c r="E1693" t="s">
        <v>17737</v>
      </c>
      <c r="F1693">
        <v>1</v>
      </c>
      <c r="G1693">
        <v>28</v>
      </c>
      <c r="H1693">
        <v>78</v>
      </c>
      <c r="I1693">
        <v>81</v>
      </c>
      <c r="J1693">
        <v>0</v>
      </c>
      <c r="K1693" t="s">
        <v>17738</v>
      </c>
      <c r="L1693" t="s">
        <v>25</v>
      </c>
      <c r="N1693" t="b">
        <v>0</v>
      </c>
      <c r="O1693" t="b">
        <v>1</v>
      </c>
    </row>
    <row r="1694">
      <c r="A1694" t="s">
        <v>17015</v>
      </c>
      <c r="B1694" t="s">
        <v>8241</v>
      </c>
      <c r="C1694" t="s">
        <v>8242</v>
      </c>
      <c r="D1694" t="s">
        <v>17016</v>
      </c>
      <c r="E1694" t="s">
        <v>17017</v>
      </c>
      <c r="F1694">
        <v>11028</v>
      </c>
      <c r="G1694">
        <v>476</v>
      </c>
      <c r="H1694">
        <v>581</v>
      </c>
      <c r="I1694">
        <v>89241</v>
      </c>
      <c r="J1694">
        <v>494</v>
      </c>
      <c r="K1694" t="s">
        <v>17018</v>
      </c>
      <c r="L1694" t="s">
        <v>17019</v>
      </c>
      <c r="M1694" t="s">
        <v>17020</v>
      </c>
      <c r="N1694" t="b">
        <v>0</v>
      </c>
      <c r="O1694" t="b">
        <v>0</v>
      </c>
    </row>
    <row r="1695">
      <c r="A1695" t="s">
        <v>17739</v>
      </c>
      <c r="B1695" t="s">
        <v>9365</v>
      </c>
      <c r="C1695" t="s">
        <v>9366</v>
      </c>
      <c r="D1695" t="s">
        <v>17740</v>
      </c>
      <c r="E1695" t="s">
        <v>17741</v>
      </c>
      <c r="F1695">
        <v>0</v>
      </c>
      <c r="G1695">
        <v>29</v>
      </c>
      <c r="H1695">
        <v>21</v>
      </c>
      <c r="I1695">
        <v>25</v>
      </c>
      <c r="J1695">
        <v>0</v>
      </c>
      <c r="K1695" t="s">
        <v>25</v>
      </c>
      <c r="L1695" t="s">
        <v>25</v>
      </c>
      <c r="N1695" t="b">
        <v>0</v>
      </c>
      <c r="O1695" t="b">
        <v>1</v>
      </c>
    </row>
    <row r="1696">
      <c r="A1696" t="s">
        <v>17742</v>
      </c>
      <c r="B1696" t="s">
        <v>9370</v>
      </c>
      <c r="C1696" t="s">
        <v>9371</v>
      </c>
      <c r="D1696" t="s">
        <v>17743</v>
      </c>
      <c r="E1696" t="s">
        <v>17744</v>
      </c>
      <c r="F1696">
        <v>2</v>
      </c>
      <c r="G1696">
        <v>271</v>
      </c>
      <c r="H1696">
        <v>379</v>
      </c>
      <c r="I1696">
        <v>651</v>
      </c>
      <c r="J1696">
        <v>2</v>
      </c>
      <c r="K1696" t="s">
        <v>25</v>
      </c>
      <c r="L1696" t="s">
        <v>25</v>
      </c>
      <c r="N1696" t="b">
        <v>0</v>
      </c>
      <c r="O1696" t="b">
        <v>1</v>
      </c>
    </row>
    <row r="1697">
      <c r="A1697" t="s">
        <v>17745</v>
      </c>
      <c r="B1697" t="s">
        <v>9375</v>
      </c>
      <c r="C1697" t="s">
        <v>9376</v>
      </c>
      <c r="D1697" t="s">
        <v>17746</v>
      </c>
      <c r="E1697" t="s">
        <v>17747</v>
      </c>
      <c r="F1697">
        <v>11</v>
      </c>
      <c r="G1697">
        <v>16</v>
      </c>
      <c r="H1697">
        <v>35</v>
      </c>
      <c r="I1697">
        <v>4303</v>
      </c>
      <c r="J1697">
        <v>0</v>
      </c>
      <c r="K1697" t="s">
        <v>17748</v>
      </c>
      <c r="L1697" t="s">
        <v>13458</v>
      </c>
      <c r="N1697" t="b">
        <v>0</v>
      </c>
      <c r="O1697" t="b">
        <v>1</v>
      </c>
    </row>
    <row r="1698">
      <c r="A1698" t="s">
        <v>17749</v>
      </c>
      <c r="B1698" t="s">
        <v>9380</v>
      </c>
      <c r="C1698" t="s">
        <v>9381</v>
      </c>
      <c r="D1698" t="s">
        <v>17750</v>
      </c>
      <c r="E1698" t="s">
        <v>17751</v>
      </c>
      <c r="F1698">
        <v>158</v>
      </c>
      <c r="G1698">
        <v>20</v>
      </c>
      <c r="H1698">
        <v>1247</v>
      </c>
      <c r="I1698">
        <v>1543</v>
      </c>
      <c r="J1698">
        <v>1</v>
      </c>
      <c r="K1698" t="s">
        <v>17752</v>
      </c>
      <c r="L1698" t="s">
        <v>11546</v>
      </c>
      <c r="M1698" t="s">
        <v>17753</v>
      </c>
      <c r="N1698" t="b">
        <v>0</v>
      </c>
      <c r="O1698" t="b">
        <v>1</v>
      </c>
    </row>
    <row r="1699">
      <c r="A1699" t="s">
        <v>17754</v>
      </c>
      <c r="B1699" t="s">
        <v>9384</v>
      </c>
      <c r="C1699" t="s">
        <v>9385</v>
      </c>
      <c r="D1699" t="s">
        <v>17755</v>
      </c>
      <c r="E1699" t="s">
        <v>17756</v>
      </c>
      <c r="F1699">
        <v>6990</v>
      </c>
      <c r="G1699">
        <v>3775</v>
      </c>
      <c r="H1699">
        <v>20983</v>
      </c>
      <c r="I1699">
        <v>37693</v>
      </c>
      <c r="J1699">
        <v>697</v>
      </c>
      <c r="K1699" t="s">
        <v>17757</v>
      </c>
      <c r="L1699" t="s">
        <v>17758</v>
      </c>
      <c r="M1699" t="s">
        <v>17759</v>
      </c>
      <c r="N1699" t="b">
        <v>0</v>
      </c>
      <c r="O1699" t="b">
        <v>0</v>
      </c>
    </row>
    <row r="1700">
      <c r="A1700" t="s">
        <v>17760</v>
      </c>
      <c r="B1700" t="s">
        <v>9391</v>
      </c>
      <c r="C1700" t="s">
        <v>9392</v>
      </c>
      <c r="D1700" t="s">
        <v>17761</v>
      </c>
      <c r="E1700" t="s">
        <v>17762</v>
      </c>
      <c r="F1700">
        <v>34</v>
      </c>
      <c r="G1700">
        <v>352</v>
      </c>
      <c r="H1700">
        <v>4841</v>
      </c>
      <c r="I1700">
        <v>1416</v>
      </c>
      <c r="J1700">
        <v>1</v>
      </c>
      <c r="K1700" t="s">
        <v>25</v>
      </c>
      <c r="L1700" t="s">
        <v>25</v>
      </c>
      <c r="N1700" t="b">
        <v>0</v>
      </c>
      <c r="O1700" t="b">
        <v>1</v>
      </c>
    </row>
    <row r="1701">
      <c r="A1701" t="s">
        <v>17763</v>
      </c>
      <c r="B1701" t="s">
        <v>9397</v>
      </c>
      <c r="C1701" t="s">
        <v>9398</v>
      </c>
      <c r="D1701" t="s">
        <v>17764</v>
      </c>
      <c r="E1701" t="s">
        <v>17765</v>
      </c>
      <c r="F1701">
        <v>95</v>
      </c>
      <c r="G1701">
        <v>166</v>
      </c>
      <c r="H1701">
        <v>164</v>
      </c>
      <c r="I1701">
        <v>295</v>
      </c>
      <c r="J1701">
        <v>1</v>
      </c>
      <c r="K1701" t="s">
        <v>17766</v>
      </c>
      <c r="L1701" t="s">
        <v>15618</v>
      </c>
      <c r="M1701" t="s">
        <v>17767</v>
      </c>
      <c r="N1701" t="b">
        <v>0</v>
      </c>
      <c r="O1701" t="b">
        <v>1</v>
      </c>
    </row>
    <row r="1702">
      <c r="A1702" t="s">
        <v>17768</v>
      </c>
      <c r="B1702" t="s">
        <v>9404</v>
      </c>
      <c r="C1702" t="s">
        <v>9405</v>
      </c>
      <c r="D1702" t="s">
        <v>17769</v>
      </c>
      <c r="E1702" t="s">
        <v>17770</v>
      </c>
      <c r="F1702">
        <v>723</v>
      </c>
      <c r="G1702">
        <v>69</v>
      </c>
      <c r="H1702">
        <v>4</v>
      </c>
      <c r="I1702">
        <v>10101</v>
      </c>
      <c r="J1702">
        <v>2</v>
      </c>
      <c r="K1702" t="s">
        <v>17771</v>
      </c>
      <c r="L1702" t="s">
        <v>25</v>
      </c>
      <c r="N1702" t="b">
        <v>0</v>
      </c>
      <c r="O1702" t="b">
        <v>1</v>
      </c>
    </row>
    <row r="1703">
      <c r="A1703" t="s">
        <v>17772</v>
      </c>
      <c r="B1703" t="s">
        <v>9411</v>
      </c>
      <c r="C1703" t="s">
        <v>9412</v>
      </c>
      <c r="D1703" t="s">
        <v>17773</v>
      </c>
      <c r="E1703" t="s">
        <v>17774</v>
      </c>
      <c r="F1703">
        <v>875</v>
      </c>
      <c r="G1703">
        <v>461</v>
      </c>
      <c r="H1703">
        <v>96896</v>
      </c>
      <c r="I1703">
        <v>154290</v>
      </c>
      <c r="J1703">
        <v>60</v>
      </c>
      <c r="K1703" t="s">
        <v>17775</v>
      </c>
      <c r="L1703" t="s">
        <v>17776</v>
      </c>
      <c r="M1703" t="s">
        <v>17777</v>
      </c>
      <c r="N1703" t="b">
        <v>0</v>
      </c>
      <c r="O1703" t="b">
        <v>0</v>
      </c>
    </row>
    <row r="1704">
      <c r="A1704" t="s">
        <v>17778</v>
      </c>
      <c r="B1704" t="s">
        <v>9417</v>
      </c>
      <c r="C1704" t="s">
        <v>9418</v>
      </c>
      <c r="D1704" t="s">
        <v>17779</v>
      </c>
      <c r="E1704" t="s">
        <v>17780</v>
      </c>
      <c r="F1704">
        <v>53</v>
      </c>
      <c r="G1704">
        <v>18</v>
      </c>
      <c r="H1704">
        <v>7</v>
      </c>
      <c r="I1704">
        <v>489</v>
      </c>
      <c r="J1704">
        <v>0</v>
      </c>
      <c r="K1704" t="s">
        <v>17781</v>
      </c>
      <c r="L1704" t="s">
        <v>17782</v>
      </c>
      <c r="M1704" t="s">
        <v>17783</v>
      </c>
      <c r="N1704" t="b">
        <v>0</v>
      </c>
      <c r="O1704" t="b">
        <v>1</v>
      </c>
    </row>
    <row r="1705">
      <c r="A1705" t="s">
        <v>17784</v>
      </c>
      <c r="B1705" t="s">
        <v>9424</v>
      </c>
      <c r="C1705" t="s">
        <v>9425</v>
      </c>
      <c r="D1705" t="s">
        <v>17785</v>
      </c>
      <c r="E1705" t="s">
        <v>17786</v>
      </c>
      <c r="F1705">
        <v>1172</v>
      </c>
      <c r="G1705">
        <v>343</v>
      </c>
      <c r="H1705">
        <v>2</v>
      </c>
      <c r="I1705">
        <v>2355</v>
      </c>
      <c r="J1705">
        <v>6</v>
      </c>
      <c r="K1705" t="s">
        <v>17787</v>
      </c>
      <c r="L1705" t="s">
        <v>25</v>
      </c>
      <c r="M1705" t="s">
        <v>17788</v>
      </c>
      <c r="N1705" t="b">
        <v>0</v>
      </c>
      <c r="O1705" t="b">
        <v>0</v>
      </c>
    </row>
    <row r="1706">
      <c r="A1706" t="s">
        <v>12291</v>
      </c>
      <c r="B1706" t="s">
        <v>1148</v>
      </c>
      <c r="C1706" t="s">
        <v>1148</v>
      </c>
      <c r="D1706" t="s">
        <v>12292</v>
      </c>
      <c r="E1706" t="s">
        <v>12293</v>
      </c>
      <c r="F1706">
        <v>1836</v>
      </c>
      <c r="G1706">
        <v>4</v>
      </c>
      <c r="H1706">
        <v>1</v>
      </c>
      <c r="I1706">
        <v>165614</v>
      </c>
      <c r="J1706">
        <v>4</v>
      </c>
      <c r="K1706" t="s">
        <v>12294</v>
      </c>
      <c r="L1706" t="s">
        <v>25</v>
      </c>
      <c r="N1706" t="b">
        <v>0</v>
      </c>
      <c r="O1706" t="b">
        <v>1</v>
      </c>
    </row>
    <row r="1707">
      <c r="A1707" t="s">
        <v>17789</v>
      </c>
      <c r="B1707" t="s">
        <v>9434</v>
      </c>
      <c r="C1707" t="s">
        <v>9435</v>
      </c>
      <c r="D1707" t="s">
        <v>17790</v>
      </c>
      <c r="E1707" t="s">
        <v>17791</v>
      </c>
      <c r="F1707">
        <v>0</v>
      </c>
      <c r="G1707">
        <v>11</v>
      </c>
      <c r="H1707">
        <v>9</v>
      </c>
      <c r="I1707">
        <v>11</v>
      </c>
      <c r="J1707">
        <v>0</v>
      </c>
      <c r="K1707" t="s">
        <v>25</v>
      </c>
      <c r="L1707" t="s">
        <v>25</v>
      </c>
      <c r="N1707" t="b">
        <v>0</v>
      </c>
      <c r="O1707" t="b">
        <v>1</v>
      </c>
    </row>
    <row r="1708">
      <c r="A1708" t="s">
        <v>17792</v>
      </c>
      <c r="B1708" t="s">
        <v>9440</v>
      </c>
      <c r="C1708" t="s">
        <v>9441</v>
      </c>
      <c r="D1708" t="s">
        <v>17793</v>
      </c>
      <c r="E1708" t="s">
        <v>17794</v>
      </c>
      <c r="F1708">
        <v>423</v>
      </c>
      <c r="G1708">
        <v>1200</v>
      </c>
      <c r="H1708">
        <v>12841</v>
      </c>
      <c r="I1708">
        <v>4956</v>
      </c>
      <c r="J1708">
        <v>0</v>
      </c>
      <c r="K1708" t="s">
        <v>17795</v>
      </c>
      <c r="L1708" t="s">
        <v>17796</v>
      </c>
      <c r="N1708" t="b">
        <v>0</v>
      </c>
      <c r="O1708" t="b">
        <v>1</v>
      </c>
    </row>
    <row r="1709">
      <c r="A1709" t="s">
        <v>17797</v>
      </c>
      <c r="B1709" t="s">
        <v>9447</v>
      </c>
      <c r="C1709" t="s">
        <v>9448</v>
      </c>
      <c r="D1709" t="s">
        <v>17798</v>
      </c>
      <c r="E1709" t="s">
        <v>17799</v>
      </c>
      <c r="F1709">
        <v>5868</v>
      </c>
      <c r="G1709">
        <v>247</v>
      </c>
      <c r="H1709">
        <v>165</v>
      </c>
      <c r="I1709">
        <v>64727</v>
      </c>
      <c r="J1709">
        <v>31</v>
      </c>
      <c r="K1709" t="s">
        <v>17800</v>
      </c>
      <c r="L1709" t="s">
        <v>11537</v>
      </c>
      <c r="M1709" t="s">
        <v>17801</v>
      </c>
      <c r="N1709" t="b">
        <v>1</v>
      </c>
      <c r="O1709" t="b">
        <v>1</v>
      </c>
    </row>
    <row r="1710">
      <c r="A1710" t="s">
        <v>17802</v>
      </c>
      <c r="B1710" t="s">
        <v>9453</v>
      </c>
      <c r="C1710" t="s">
        <v>9454</v>
      </c>
      <c r="D1710" t="s">
        <v>17803</v>
      </c>
      <c r="E1710" t="s">
        <v>17804</v>
      </c>
      <c r="F1710">
        <v>2256</v>
      </c>
      <c r="G1710">
        <v>259</v>
      </c>
      <c r="H1710">
        <v>27660</v>
      </c>
      <c r="I1710">
        <v>234267</v>
      </c>
      <c r="J1710">
        <v>5</v>
      </c>
      <c r="K1710" t="s">
        <v>25</v>
      </c>
      <c r="L1710" t="s">
        <v>25</v>
      </c>
      <c r="N1710" t="b">
        <v>0</v>
      </c>
      <c r="O1710" t="b">
        <v>0</v>
      </c>
    </row>
    <row r="1711">
      <c r="A1711" t="s">
        <v>17805</v>
      </c>
      <c r="B1711" t="s">
        <v>9458</v>
      </c>
      <c r="C1711" t="s">
        <v>9459</v>
      </c>
      <c r="D1711" t="s">
        <v>17806</v>
      </c>
      <c r="E1711" t="s">
        <v>17807</v>
      </c>
      <c r="F1711">
        <v>20</v>
      </c>
      <c r="G1711">
        <v>53</v>
      </c>
      <c r="H1711">
        <v>25</v>
      </c>
      <c r="I1711">
        <v>46</v>
      </c>
      <c r="J1711">
        <v>0</v>
      </c>
      <c r="K1711" t="s">
        <v>17808</v>
      </c>
      <c r="L1711" t="s">
        <v>25</v>
      </c>
      <c r="N1711" t="b">
        <v>0</v>
      </c>
      <c r="O1711" t="b">
        <v>1</v>
      </c>
    </row>
    <row r="1712">
      <c r="A1712" t="s">
        <v>17809</v>
      </c>
      <c r="B1712" t="s">
        <v>9463</v>
      </c>
      <c r="C1712" t="s">
        <v>9464</v>
      </c>
      <c r="D1712" t="s">
        <v>17810</v>
      </c>
      <c r="E1712" t="s">
        <v>17811</v>
      </c>
      <c r="F1712">
        <v>20</v>
      </c>
      <c r="G1712">
        <v>1940</v>
      </c>
      <c r="H1712">
        <v>3110</v>
      </c>
      <c r="I1712">
        <v>5408</v>
      </c>
      <c r="J1712">
        <v>7</v>
      </c>
      <c r="K1712" t="s">
        <v>25</v>
      </c>
      <c r="L1712" t="s">
        <v>25</v>
      </c>
      <c r="N1712" t="b">
        <v>0</v>
      </c>
      <c r="O1712" t="b">
        <v>1</v>
      </c>
    </row>
    <row r="1713">
      <c r="A1713" t="s">
        <v>11533</v>
      </c>
      <c r="B1713" t="s">
        <v>102</v>
      </c>
      <c r="C1713" t="s">
        <v>103</v>
      </c>
      <c r="D1713" t="s">
        <v>11534</v>
      </c>
      <c r="E1713" t="s">
        <v>11535</v>
      </c>
      <c r="F1713">
        <v>40859</v>
      </c>
      <c r="G1713">
        <v>1</v>
      </c>
      <c r="H1713">
        <v>7</v>
      </c>
      <c r="I1713">
        <v>2770739</v>
      </c>
      <c r="J1713">
        <v>6715</v>
      </c>
      <c r="K1713" t="s">
        <v>11536</v>
      </c>
      <c r="L1713" t="s">
        <v>11537</v>
      </c>
      <c r="N1713" t="b">
        <v>0</v>
      </c>
      <c r="O1713" t="b">
        <v>1</v>
      </c>
    </row>
    <row r="1714">
      <c r="A1714" t="s">
        <v>11538</v>
      </c>
      <c r="B1714" t="s">
        <v>109</v>
      </c>
      <c r="C1714" t="s">
        <v>110</v>
      </c>
      <c r="D1714" t="s">
        <v>11539</v>
      </c>
      <c r="E1714" t="s">
        <v>11540</v>
      </c>
      <c r="F1714">
        <v>27828</v>
      </c>
      <c r="G1714">
        <v>2</v>
      </c>
      <c r="H1714">
        <v>0</v>
      </c>
      <c r="I1714">
        <v>1268527</v>
      </c>
      <c r="J1714">
        <v>371</v>
      </c>
      <c r="K1714" t="s">
        <v>11541</v>
      </c>
      <c r="L1714" t="s">
        <v>25</v>
      </c>
      <c r="N1714" t="b">
        <v>0</v>
      </c>
      <c r="O1714" t="b">
        <v>1</v>
      </c>
    </row>
    <row r="1715">
      <c r="A1715" t="s">
        <v>17812</v>
      </c>
      <c r="B1715" t="s">
        <v>9475</v>
      </c>
      <c r="C1715" t="s">
        <v>9476</v>
      </c>
      <c r="D1715" t="s">
        <v>17813</v>
      </c>
      <c r="E1715" t="s">
        <v>17814</v>
      </c>
      <c r="F1715">
        <v>61</v>
      </c>
      <c r="G1715">
        <v>67</v>
      </c>
      <c r="H1715">
        <v>2291</v>
      </c>
      <c r="I1715">
        <v>592</v>
      </c>
      <c r="J1715">
        <v>0</v>
      </c>
      <c r="K1715" t="s">
        <v>17815</v>
      </c>
      <c r="L1715" t="s">
        <v>17816</v>
      </c>
      <c r="M1715" t="s">
        <v>17817</v>
      </c>
      <c r="N1715" t="b">
        <v>0</v>
      </c>
      <c r="O1715" t="b">
        <v>1</v>
      </c>
    </row>
    <row r="1716">
      <c r="A1716" t="s">
        <v>17818</v>
      </c>
      <c r="B1716" t="s">
        <v>9481</v>
      </c>
      <c r="C1716" t="s">
        <v>9482</v>
      </c>
      <c r="D1716" t="s">
        <v>17819</v>
      </c>
      <c r="E1716" t="s">
        <v>17820</v>
      </c>
      <c r="F1716">
        <v>0</v>
      </c>
      <c r="G1716">
        <v>31</v>
      </c>
      <c r="H1716">
        <v>22</v>
      </c>
      <c r="I1716">
        <v>26</v>
      </c>
      <c r="J1716">
        <v>0</v>
      </c>
      <c r="K1716" t="s">
        <v>25</v>
      </c>
      <c r="L1716" t="s">
        <v>25</v>
      </c>
      <c r="N1716" t="b">
        <v>0</v>
      </c>
      <c r="O1716" t="b">
        <v>1</v>
      </c>
    </row>
    <row r="1717">
      <c r="A1717" t="s">
        <v>17821</v>
      </c>
      <c r="B1717" t="s">
        <v>9487</v>
      </c>
      <c r="C1717" t="s">
        <v>9488</v>
      </c>
      <c r="D1717" t="s">
        <v>17822</v>
      </c>
      <c r="E1717" t="s">
        <v>17823</v>
      </c>
      <c r="F1717">
        <v>420</v>
      </c>
      <c r="G1717">
        <v>46</v>
      </c>
      <c r="H1717">
        <v>1</v>
      </c>
      <c r="I1717">
        <v>3147</v>
      </c>
      <c r="J1717">
        <v>1</v>
      </c>
      <c r="K1717" t="s">
        <v>17824</v>
      </c>
      <c r="L1717" t="s">
        <v>14597</v>
      </c>
      <c r="M1717" t="s">
        <v>17825</v>
      </c>
      <c r="N1717" t="b">
        <v>0</v>
      </c>
      <c r="O1717" t="b">
        <v>1</v>
      </c>
    </row>
    <row r="1718">
      <c r="A1718" t="s">
        <v>17826</v>
      </c>
      <c r="B1718" t="s">
        <v>9493</v>
      </c>
      <c r="C1718" t="s">
        <v>9494</v>
      </c>
      <c r="D1718" t="s">
        <v>17827</v>
      </c>
      <c r="E1718" t="s">
        <v>17828</v>
      </c>
      <c r="F1718">
        <v>997</v>
      </c>
      <c r="G1718">
        <v>694</v>
      </c>
      <c r="H1718">
        <v>6684</v>
      </c>
      <c r="I1718">
        <v>5858</v>
      </c>
      <c r="J1718">
        <v>1</v>
      </c>
      <c r="K1718" t="s">
        <v>17829</v>
      </c>
      <c r="L1718" t="s">
        <v>13686</v>
      </c>
      <c r="M1718" t="s">
        <v>17830</v>
      </c>
      <c r="N1718" t="b">
        <v>0</v>
      </c>
      <c r="O1718" t="b">
        <v>1</v>
      </c>
    </row>
    <row r="1719">
      <c r="A1719" t="s">
        <v>17831</v>
      </c>
      <c r="B1719" t="s">
        <v>9500</v>
      </c>
      <c r="C1719" t="s">
        <v>9501</v>
      </c>
      <c r="D1719" t="s">
        <v>17832</v>
      </c>
      <c r="E1719" t="s">
        <v>17833</v>
      </c>
      <c r="F1719">
        <v>23</v>
      </c>
      <c r="G1719">
        <v>65</v>
      </c>
      <c r="H1719">
        <v>906</v>
      </c>
      <c r="I1719">
        <v>299</v>
      </c>
      <c r="J1719">
        <v>0</v>
      </c>
      <c r="K1719" t="s">
        <v>25</v>
      </c>
      <c r="L1719" t="s">
        <v>17834</v>
      </c>
      <c r="N1719" t="b">
        <v>0</v>
      </c>
      <c r="O1719" t="b">
        <v>1</v>
      </c>
    </row>
    <row r="1720">
      <c r="A1720" t="s">
        <v>17835</v>
      </c>
      <c r="B1720" t="s">
        <v>9505</v>
      </c>
      <c r="C1720" t="s">
        <v>9506</v>
      </c>
      <c r="D1720" t="s">
        <v>17836</v>
      </c>
      <c r="E1720" t="s">
        <v>17837</v>
      </c>
      <c r="F1720">
        <v>312</v>
      </c>
      <c r="G1720">
        <v>2966</v>
      </c>
      <c r="H1720">
        <v>26424</v>
      </c>
      <c r="I1720">
        <v>6259</v>
      </c>
      <c r="J1720">
        <v>28</v>
      </c>
      <c r="K1720" t="s">
        <v>17838</v>
      </c>
      <c r="L1720" t="s">
        <v>17839</v>
      </c>
      <c r="N1720" t="b">
        <v>0</v>
      </c>
      <c r="O1720" t="b">
        <v>1</v>
      </c>
    </row>
    <row r="1721">
      <c r="A1721" t="s">
        <v>17840</v>
      </c>
      <c r="B1721" t="s">
        <v>9511</v>
      </c>
      <c r="C1721" t="s">
        <v>9512</v>
      </c>
      <c r="D1721" t="s">
        <v>17841</v>
      </c>
      <c r="E1721" t="s">
        <v>17842</v>
      </c>
      <c r="F1721">
        <v>5656</v>
      </c>
      <c r="G1721">
        <v>294</v>
      </c>
      <c r="H1721">
        <v>1027</v>
      </c>
      <c r="I1721">
        <v>42593</v>
      </c>
      <c r="J1721">
        <v>284</v>
      </c>
      <c r="K1721" t="s">
        <v>17843</v>
      </c>
      <c r="L1721" t="s">
        <v>17844</v>
      </c>
      <c r="M1721" t="s">
        <v>17845</v>
      </c>
      <c r="N1721" t="b">
        <v>0</v>
      </c>
      <c r="O1721" t="b">
        <v>0</v>
      </c>
    </row>
    <row r="1722">
      <c r="A1722" t="s">
        <v>17846</v>
      </c>
      <c r="B1722" t="s">
        <v>9517</v>
      </c>
      <c r="C1722" t="s">
        <v>9517</v>
      </c>
      <c r="D1722" t="s">
        <v>17847</v>
      </c>
      <c r="E1722" t="s">
        <v>17848</v>
      </c>
      <c r="F1722">
        <v>72</v>
      </c>
      <c r="G1722">
        <v>1425</v>
      </c>
      <c r="H1722">
        <v>4176</v>
      </c>
      <c r="I1722">
        <v>5724</v>
      </c>
      <c r="J1722">
        <v>0</v>
      </c>
      <c r="K1722" t="s">
        <v>17849</v>
      </c>
      <c r="L1722" t="s">
        <v>25</v>
      </c>
      <c r="N1722" t="b">
        <v>0</v>
      </c>
      <c r="O1722" t="b">
        <v>1</v>
      </c>
    </row>
    <row r="1723">
      <c r="A1723" t="s">
        <v>17850</v>
      </c>
      <c r="B1723" t="s">
        <v>9521</v>
      </c>
      <c r="C1723" t="s">
        <v>9522</v>
      </c>
      <c r="D1723" t="s">
        <v>17851</v>
      </c>
      <c r="E1723" t="s">
        <v>17852</v>
      </c>
      <c r="F1723">
        <v>45</v>
      </c>
      <c r="G1723">
        <v>141</v>
      </c>
      <c r="H1723">
        <v>97</v>
      </c>
      <c r="I1723">
        <v>113</v>
      </c>
      <c r="J1723">
        <v>2</v>
      </c>
      <c r="K1723" t="s">
        <v>25</v>
      </c>
      <c r="L1723" t="s">
        <v>25</v>
      </c>
      <c r="N1723" t="b">
        <v>0</v>
      </c>
      <c r="O1723" t="b">
        <v>1</v>
      </c>
    </row>
    <row r="1724">
      <c r="A1724" t="s">
        <v>17853</v>
      </c>
      <c r="B1724" t="s">
        <v>9527</v>
      </c>
      <c r="C1724" t="s">
        <v>9528</v>
      </c>
      <c r="D1724" t="s">
        <v>17854</v>
      </c>
      <c r="E1724" t="s">
        <v>17855</v>
      </c>
      <c r="F1724">
        <v>25878</v>
      </c>
      <c r="G1724">
        <v>26</v>
      </c>
      <c r="H1724">
        <v>44</v>
      </c>
      <c r="I1724">
        <v>80281</v>
      </c>
      <c r="J1724">
        <v>59</v>
      </c>
      <c r="K1724" t="s">
        <v>17856</v>
      </c>
      <c r="L1724" t="s">
        <v>17857</v>
      </c>
      <c r="M1724" t="s">
        <v>17858</v>
      </c>
      <c r="N1724" t="b">
        <v>1</v>
      </c>
      <c r="O1724" t="b">
        <v>1</v>
      </c>
    </row>
    <row r="1725">
      <c r="A1725" t="s">
        <v>17859</v>
      </c>
      <c r="B1725" t="s">
        <v>9532</v>
      </c>
      <c r="C1725" t="s">
        <v>9532</v>
      </c>
      <c r="D1725" t="s">
        <v>17860</v>
      </c>
      <c r="E1725" t="s">
        <v>17861</v>
      </c>
      <c r="F1725">
        <v>0</v>
      </c>
      <c r="G1725">
        <v>12</v>
      </c>
      <c r="H1725">
        <v>11</v>
      </c>
      <c r="I1725">
        <v>13</v>
      </c>
      <c r="J1725">
        <v>0</v>
      </c>
      <c r="K1725" t="s">
        <v>17862</v>
      </c>
      <c r="L1725" t="s">
        <v>25</v>
      </c>
      <c r="N1725" t="b">
        <v>0</v>
      </c>
      <c r="O1725" t="b">
        <v>1</v>
      </c>
    </row>
    <row r="1726">
      <c r="A1726" t="s">
        <v>17863</v>
      </c>
      <c r="B1726" t="s">
        <v>9536</v>
      </c>
      <c r="C1726" t="s">
        <v>9537</v>
      </c>
      <c r="D1726" t="s">
        <v>17864</v>
      </c>
      <c r="E1726" t="s">
        <v>17865</v>
      </c>
      <c r="F1726">
        <v>73</v>
      </c>
      <c r="G1726">
        <v>557</v>
      </c>
      <c r="H1726">
        <v>7919</v>
      </c>
      <c r="I1726">
        <v>189017</v>
      </c>
      <c r="J1726">
        <v>3</v>
      </c>
      <c r="K1726" t="s">
        <v>17866</v>
      </c>
      <c r="L1726" t="s">
        <v>25</v>
      </c>
      <c r="N1726" t="b">
        <v>0</v>
      </c>
      <c r="O1726" t="b">
        <v>0</v>
      </c>
    </row>
    <row r="1727">
      <c r="A1727" t="s">
        <v>15336</v>
      </c>
      <c r="B1727" t="s">
        <v>5750</v>
      </c>
      <c r="C1727" t="s">
        <v>5751</v>
      </c>
      <c r="D1727" t="s">
        <v>15337</v>
      </c>
      <c r="E1727" t="s">
        <v>15338</v>
      </c>
      <c r="F1727">
        <v>3094</v>
      </c>
      <c r="G1727">
        <v>788</v>
      </c>
      <c r="H1727">
        <v>113</v>
      </c>
      <c r="I1727">
        <v>45482</v>
      </c>
      <c r="J1727">
        <v>6</v>
      </c>
      <c r="K1727" t="s">
        <v>15339</v>
      </c>
      <c r="L1727" t="s">
        <v>25</v>
      </c>
      <c r="M1727" t="s">
        <v>15340</v>
      </c>
      <c r="N1727" t="b">
        <v>0</v>
      </c>
      <c r="O1727" t="b">
        <v>1</v>
      </c>
    </row>
    <row r="1728">
      <c r="A1728" t="s">
        <v>12416</v>
      </c>
      <c r="B1728" t="s">
        <v>1311</v>
      </c>
      <c r="C1728" t="s">
        <v>1312</v>
      </c>
      <c r="D1728" t="s">
        <v>12417</v>
      </c>
      <c r="E1728" t="s">
        <v>12418</v>
      </c>
      <c r="F1728">
        <v>146</v>
      </c>
      <c r="G1728">
        <v>71</v>
      </c>
      <c r="H1728">
        <v>5</v>
      </c>
      <c r="I1728">
        <v>46901</v>
      </c>
      <c r="J1728">
        <v>36</v>
      </c>
      <c r="K1728" t="s">
        <v>12419</v>
      </c>
      <c r="L1728" t="s">
        <v>12420</v>
      </c>
      <c r="M1728" t="s">
        <v>12421</v>
      </c>
      <c r="N1728" t="b">
        <v>0</v>
      </c>
      <c r="O1728" t="b">
        <v>1</v>
      </c>
    </row>
    <row r="1729">
      <c r="A1729" t="s">
        <v>17867</v>
      </c>
      <c r="B1729" t="s">
        <v>9550</v>
      </c>
      <c r="C1729" t="s">
        <v>9551</v>
      </c>
      <c r="D1729" t="s">
        <v>17868</v>
      </c>
      <c r="E1729" t="s">
        <v>17869</v>
      </c>
      <c r="F1729">
        <v>12</v>
      </c>
      <c r="G1729">
        <v>474</v>
      </c>
      <c r="H1729">
        <v>577</v>
      </c>
      <c r="I1729">
        <v>806</v>
      </c>
      <c r="J1729">
        <v>3</v>
      </c>
      <c r="K1729" t="s">
        <v>17870</v>
      </c>
      <c r="L1729" t="s">
        <v>11790</v>
      </c>
      <c r="M1729" t="s">
        <v>17871</v>
      </c>
      <c r="N1729" t="b">
        <v>0</v>
      </c>
      <c r="O1729" t="b">
        <v>1</v>
      </c>
    </row>
    <row r="1730">
      <c r="A1730" t="s">
        <v>17872</v>
      </c>
      <c r="B1730" t="s">
        <v>9555</v>
      </c>
      <c r="C1730" t="s">
        <v>9556</v>
      </c>
      <c r="D1730" t="s">
        <v>17873</v>
      </c>
      <c r="E1730" t="s">
        <v>17874</v>
      </c>
      <c r="F1730">
        <v>1</v>
      </c>
      <c r="G1730">
        <v>27</v>
      </c>
      <c r="H1730">
        <v>22</v>
      </c>
      <c r="I1730">
        <v>27</v>
      </c>
      <c r="J1730">
        <v>0</v>
      </c>
      <c r="K1730" t="s">
        <v>17875</v>
      </c>
      <c r="L1730" t="s">
        <v>25</v>
      </c>
      <c r="N1730" t="b">
        <v>0</v>
      </c>
      <c r="O1730" t="b">
        <v>1</v>
      </c>
    </row>
    <row r="1731">
      <c r="A1731" t="s">
        <v>17876</v>
      </c>
      <c r="B1731" t="s">
        <v>9561</v>
      </c>
      <c r="C1731" t="s">
        <v>9562</v>
      </c>
      <c r="D1731" t="s">
        <v>17877</v>
      </c>
      <c r="E1731" t="s">
        <v>17878</v>
      </c>
      <c r="F1731">
        <v>42924</v>
      </c>
      <c r="G1731">
        <v>1</v>
      </c>
      <c r="H1731">
        <v>130</v>
      </c>
      <c r="I1731">
        <v>33696</v>
      </c>
      <c r="J1731">
        <v>32</v>
      </c>
      <c r="K1731" t="s">
        <v>17879</v>
      </c>
      <c r="L1731" t="s">
        <v>17880</v>
      </c>
      <c r="M1731" t="s">
        <v>17881</v>
      </c>
      <c r="N1731" t="b">
        <v>0</v>
      </c>
      <c r="O1731" t="b">
        <v>0</v>
      </c>
    </row>
    <row r="1732">
      <c r="A1732" t="s">
        <v>17882</v>
      </c>
      <c r="B1732" t="s">
        <v>9566</v>
      </c>
      <c r="C1732" t="s">
        <v>9567</v>
      </c>
      <c r="D1732" t="s">
        <v>17883</v>
      </c>
      <c r="E1732" t="s">
        <v>17884</v>
      </c>
      <c r="F1732">
        <v>483</v>
      </c>
      <c r="G1732">
        <v>286</v>
      </c>
      <c r="H1732">
        <v>327</v>
      </c>
      <c r="I1732">
        <v>148146</v>
      </c>
      <c r="J1732">
        <v>18</v>
      </c>
      <c r="K1732" t="s">
        <v>17885</v>
      </c>
      <c r="L1732" t="s">
        <v>17886</v>
      </c>
      <c r="N1732" t="b">
        <v>0</v>
      </c>
      <c r="O1732" t="b">
        <v>0</v>
      </c>
    </row>
    <row r="1733">
      <c r="A1733" t="s">
        <v>17887</v>
      </c>
      <c r="B1733" t="s">
        <v>9571</v>
      </c>
      <c r="C1733" t="s">
        <v>9572</v>
      </c>
      <c r="D1733" t="s">
        <v>17888</v>
      </c>
      <c r="E1733" t="s">
        <v>17889</v>
      </c>
      <c r="F1733">
        <v>0</v>
      </c>
      <c r="G1733">
        <v>27</v>
      </c>
      <c r="H1733">
        <v>19</v>
      </c>
      <c r="I1733">
        <v>23</v>
      </c>
      <c r="J1733">
        <v>0</v>
      </c>
      <c r="K1733" t="s">
        <v>16093</v>
      </c>
      <c r="L1733" t="s">
        <v>25</v>
      </c>
      <c r="N1733" t="b">
        <v>0</v>
      </c>
      <c r="O1733" t="b">
        <v>1</v>
      </c>
    </row>
    <row r="1734">
      <c r="A1734" t="s">
        <v>17890</v>
      </c>
      <c r="B1734" t="s">
        <v>9576</v>
      </c>
      <c r="C1734" t="s">
        <v>9577</v>
      </c>
      <c r="D1734" t="s">
        <v>17891</v>
      </c>
      <c r="E1734" t="s">
        <v>17892</v>
      </c>
      <c r="F1734">
        <v>1</v>
      </c>
      <c r="G1734">
        <v>109</v>
      </c>
      <c r="H1734">
        <v>123</v>
      </c>
      <c r="I1734">
        <v>186</v>
      </c>
      <c r="J1734">
        <v>0</v>
      </c>
      <c r="K1734" t="s">
        <v>25</v>
      </c>
      <c r="L1734" t="s">
        <v>25</v>
      </c>
      <c r="N1734" t="b">
        <v>0</v>
      </c>
      <c r="O1734" t="b">
        <v>1</v>
      </c>
    </row>
    <row r="1735">
      <c r="A1735" t="s">
        <v>17893</v>
      </c>
      <c r="B1735" t="s">
        <v>9582</v>
      </c>
      <c r="C1735" t="s">
        <v>9583</v>
      </c>
      <c r="D1735" t="s">
        <v>17894</v>
      </c>
      <c r="E1735" t="s">
        <v>17895</v>
      </c>
      <c r="F1735">
        <v>20</v>
      </c>
      <c r="G1735">
        <v>25</v>
      </c>
      <c r="H1735">
        <v>76</v>
      </c>
      <c r="I1735">
        <v>135</v>
      </c>
      <c r="J1735">
        <v>0</v>
      </c>
      <c r="K1735" t="s">
        <v>17896</v>
      </c>
      <c r="L1735" t="s">
        <v>17897</v>
      </c>
      <c r="M1735" t="s">
        <v>17898</v>
      </c>
      <c r="N1735" t="b">
        <v>0</v>
      </c>
      <c r="O1735" t="b">
        <v>1</v>
      </c>
    </row>
    <row r="1736">
      <c r="A1736" t="s">
        <v>17899</v>
      </c>
      <c r="B1736" t="s">
        <v>9588</v>
      </c>
      <c r="C1736" t="s">
        <v>9589</v>
      </c>
      <c r="D1736" t="s">
        <v>17900</v>
      </c>
      <c r="E1736" t="s">
        <v>17901</v>
      </c>
      <c r="F1736">
        <v>0</v>
      </c>
      <c r="G1736">
        <v>27</v>
      </c>
      <c r="H1736">
        <v>14</v>
      </c>
      <c r="I1736">
        <v>18</v>
      </c>
      <c r="J1736">
        <v>1</v>
      </c>
      <c r="K1736" t="s">
        <v>9588</v>
      </c>
      <c r="L1736" t="s">
        <v>25</v>
      </c>
      <c r="N1736" t="b">
        <v>0</v>
      </c>
      <c r="O1736" t="b">
        <v>1</v>
      </c>
    </row>
    <row r="1737">
      <c r="A1737" t="s">
        <v>17902</v>
      </c>
      <c r="B1737" t="s">
        <v>9593</v>
      </c>
      <c r="C1737" t="s">
        <v>9594</v>
      </c>
      <c r="D1737" t="s">
        <v>17903</v>
      </c>
      <c r="E1737" t="s">
        <v>17904</v>
      </c>
      <c r="F1737">
        <v>360</v>
      </c>
      <c r="G1737">
        <v>2872</v>
      </c>
      <c r="H1737">
        <v>41324</v>
      </c>
      <c r="I1737">
        <v>101142</v>
      </c>
      <c r="J1737">
        <v>21</v>
      </c>
      <c r="K1737" t="s">
        <v>17905</v>
      </c>
      <c r="L1737" t="s">
        <v>25</v>
      </c>
      <c r="N1737" t="b">
        <v>0</v>
      </c>
      <c r="O1737" t="b">
        <v>1</v>
      </c>
    </row>
    <row r="1738">
      <c r="A1738" t="s">
        <v>17906</v>
      </c>
      <c r="B1738" t="s">
        <v>9599</v>
      </c>
      <c r="C1738" t="s">
        <v>9600</v>
      </c>
      <c r="D1738" t="s">
        <v>17907</v>
      </c>
      <c r="E1738" t="s">
        <v>17908</v>
      </c>
      <c r="F1738">
        <v>1917</v>
      </c>
      <c r="G1738">
        <v>37</v>
      </c>
      <c r="H1738">
        <v>340</v>
      </c>
      <c r="I1738">
        <v>9856</v>
      </c>
      <c r="J1738">
        <v>11</v>
      </c>
      <c r="K1738" t="s">
        <v>17909</v>
      </c>
      <c r="L1738" t="s">
        <v>14597</v>
      </c>
      <c r="M1738" t="s">
        <v>17910</v>
      </c>
      <c r="N1738" t="b">
        <v>0</v>
      </c>
      <c r="O1738" t="b">
        <v>1</v>
      </c>
    </row>
    <row r="1739">
      <c r="A1739" t="s">
        <v>17911</v>
      </c>
      <c r="B1739" t="s">
        <v>9605</v>
      </c>
      <c r="C1739" t="s">
        <v>9606</v>
      </c>
      <c r="D1739" t="s">
        <v>17912</v>
      </c>
      <c r="E1739" t="s">
        <v>17913</v>
      </c>
      <c r="F1739">
        <v>0</v>
      </c>
      <c r="G1739">
        <v>25</v>
      </c>
      <c r="H1739">
        <v>22</v>
      </c>
      <c r="I1739">
        <v>26</v>
      </c>
      <c r="J1739">
        <v>0</v>
      </c>
      <c r="K1739" t="s">
        <v>17914</v>
      </c>
      <c r="L1739" t="s">
        <v>25</v>
      </c>
      <c r="N1739" t="b">
        <v>0</v>
      </c>
      <c r="O1739" t="b">
        <v>1</v>
      </c>
    </row>
    <row r="1740">
      <c r="A1740" t="s">
        <v>17915</v>
      </c>
      <c r="B1740" t="s">
        <v>9611</v>
      </c>
      <c r="C1740" t="s">
        <v>9612</v>
      </c>
      <c r="D1740" t="s">
        <v>17916</v>
      </c>
      <c r="E1740" t="s">
        <v>17917</v>
      </c>
      <c r="F1740">
        <v>44</v>
      </c>
      <c r="G1740">
        <v>3</v>
      </c>
      <c r="H1740">
        <v>0</v>
      </c>
      <c r="I1740">
        <v>7</v>
      </c>
      <c r="J1740">
        <v>0</v>
      </c>
      <c r="K1740" t="s">
        <v>17918</v>
      </c>
      <c r="L1740" t="s">
        <v>17919</v>
      </c>
      <c r="M1740" t="s">
        <v>17920</v>
      </c>
      <c r="N1740" t="b">
        <v>0</v>
      </c>
      <c r="O1740" t="b">
        <v>1</v>
      </c>
    </row>
    <row r="1741">
      <c r="A1741" t="s">
        <v>17921</v>
      </c>
      <c r="B1741" t="s">
        <v>9618</v>
      </c>
      <c r="C1741" t="s">
        <v>9619</v>
      </c>
      <c r="D1741" t="s">
        <v>17922</v>
      </c>
      <c r="E1741" t="s">
        <v>17923</v>
      </c>
      <c r="F1741">
        <v>18</v>
      </c>
      <c r="G1741">
        <v>8</v>
      </c>
      <c r="H1741">
        <v>2</v>
      </c>
      <c r="I1741">
        <v>96</v>
      </c>
      <c r="J1741">
        <v>0</v>
      </c>
      <c r="K1741" t="s">
        <v>17924</v>
      </c>
      <c r="L1741" t="s">
        <v>11546</v>
      </c>
      <c r="M1741" t="s">
        <v>17925</v>
      </c>
      <c r="N1741" t="b">
        <v>0</v>
      </c>
      <c r="O1741" t="b">
        <v>1</v>
      </c>
    </row>
    <row r="1742">
      <c r="A1742" t="s">
        <v>17926</v>
      </c>
      <c r="B1742" t="s">
        <v>9625</v>
      </c>
      <c r="C1742" t="s">
        <v>9626</v>
      </c>
      <c r="D1742" t="s">
        <v>17927</v>
      </c>
      <c r="E1742" t="s">
        <v>17928</v>
      </c>
      <c r="F1742">
        <v>45</v>
      </c>
      <c r="G1742">
        <v>141</v>
      </c>
      <c r="H1742">
        <v>6</v>
      </c>
      <c r="I1742">
        <v>111</v>
      </c>
      <c r="J1742">
        <v>0</v>
      </c>
      <c r="K1742" t="s">
        <v>25</v>
      </c>
      <c r="L1742" t="s">
        <v>25</v>
      </c>
      <c r="N1742" t="b">
        <v>0</v>
      </c>
      <c r="O1742" t="b">
        <v>1</v>
      </c>
    </row>
    <row r="1743">
      <c r="A1743" t="s">
        <v>15358</v>
      </c>
      <c r="B1743" t="s">
        <v>5776</v>
      </c>
      <c r="C1743" t="s">
        <v>5777</v>
      </c>
      <c r="D1743" t="s">
        <v>15359</v>
      </c>
      <c r="E1743" t="s">
        <v>15360</v>
      </c>
      <c r="F1743">
        <v>744</v>
      </c>
      <c r="G1743">
        <v>0</v>
      </c>
      <c r="H1743">
        <v>2</v>
      </c>
      <c r="I1743">
        <v>74508</v>
      </c>
      <c r="J1743">
        <v>9</v>
      </c>
      <c r="K1743" t="s">
        <v>15361</v>
      </c>
      <c r="L1743" t="s">
        <v>25</v>
      </c>
      <c r="N1743" t="b">
        <v>0</v>
      </c>
      <c r="O1743" t="b">
        <v>1</v>
      </c>
    </row>
    <row r="1744">
      <c r="A1744" t="s">
        <v>15358</v>
      </c>
      <c r="B1744" t="s">
        <v>5776</v>
      </c>
      <c r="C1744" t="s">
        <v>5777</v>
      </c>
      <c r="D1744" t="s">
        <v>15359</v>
      </c>
      <c r="E1744" t="s">
        <v>15360</v>
      </c>
      <c r="F1744">
        <v>744</v>
      </c>
      <c r="G1744">
        <v>0</v>
      </c>
      <c r="H1744">
        <v>2</v>
      </c>
      <c r="I1744">
        <v>74508</v>
      </c>
      <c r="J1744">
        <v>9</v>
      </c>
      <c r="K1744" t="s">
        <v>15361</v>
      </c>
      <c r="L1744" t="s">
        <v>25</v>
      </c>
      <c r="N1744" t="b">
        <v>0</v>
      </c>
      <c r="O1744" t="b">
        <v>1</v>
      </c>
    </row>
    <row r="1745">
      <c r="A1745" t="s">
        <v>17929</v>
      </c>
      <c r="B1745" t="s">
        <v>9641</v>
      </c>
      <c r="C1745" t="s">
        <v>9642</v>
      </c>
      <c r="D1745" t="s">
        <v>17930</v>
      </c>
      <c r="E1745" t="s">
        <v>17931</v>
      </c>
      <c r="F1745">
        <v>3817</v>
      </c>
      <c r="G1745">
        <v>4544</v>
      </c>
      <c r="H1745">
        <v>144741</v>
      </c>
      <c r="I1745">
        <v>92745</v>
      </c>
      <c r="J1745">
        <v>118</v>
      </c>
      <c r="K1745" t="s">
        <v>17932</v>
      </c>
      <c r="L1745" t="s">
        <v>17933</v>
      </c>
      <c r="M1745" t="s">
        <v>17934</v>
      </c>
      <c r="N1745" t="b">
        <v>0</v>
      </c>
      <c r="O1745" t="b">
        <v>0</v>
      </c>
    </row>
    <row r="1746">
      <c r="A1746" t="s">
        <v>17935</v>
      </c>
      <c r="B1746" t="s">
        <v>9646</v>
      </c>
      <c r="C1746" t="s">
        <v>9647</v>
      </c>
      <c r="D1746" t="s">
        <v>17936</v>
      </c>
      <c r="E1746" t="s">
        <v>17937</v>
      </c>
      <c r="F1746">
        <v>1</v>
      </c>
      <c r="G1746">
        <v>51</v>
      </c>
      <c r="H1746">
        <v>59</v>
      </c>
      <c r="I1746">
        <v>79</v>
      </c>
      <c r="J1746">
        <v>0</v>
      </c>
      <c r="K1746" t="s">
        <v>25</v>
      </c>
      <c r="L1746" t="s">
        <v>25</v>
      </c>
      <c r="N1746" t="b">
        <v>0</v>
      </c>
      <c r="O1746" t="b">
        <v>1</v>
      </c>
    </row>
    <row r="1747">
      <c r="A1747" t="s">
        <v>17938</v>
      </c>
      <c r="B1747" t="s">
        <v>9651</v>
      </c>
      <c r="C1747" t="s">
        <v>9652</v>
      </c>
      <c r="D1747" t="s">
        <v>17939</v>
      </c>
      <c r="E1747" t="s">
        <v>17940</v>
      </c>
      <c r="F1747">
        <v>0</v>
      </c>
      <c r="G1747">
        <v>21</v>
      </c>
      <c r="H1747">
        <v>13</v>
      </c>
      <c r="I1747">
        <v>16</v>
      </c>
      <c r="J1747">
        <v>0</v>
      </c>
      <c r="K1747" t="s">
        <v>17941</v>
      </c>
      <c r="L1747" t="s">
        <v>25</v>
      </c>
      <c r="N1747" t="b">
        <v>0</v>
      </c>
      <c r="O1747" t="b">
        <v>1</v>
      </c>
    </row>
    <row r="1748">
      <c r="A1748" t="s">
        <v>17942</v>
      </c>
      <c r="B1748" t="s">
        <v>9657</v>
      </c>
      <c r="C1748" t="s">
        <v>9658</v>
      </c>
      <c r="D1748" t="s">
        <v>17943</v>
      </c>
      <c r="E1748" t="s">
        <v>17944</v>
      </c>
      <c r="F1748">
        <v>0</v>
      </c>
      <c r="G1748">
        <v>0</v>
      </c>
      <c r="H1748">
        <v>0</v>
      </c>
      <c r="I1748">
        <v>1</v>
      </c>
      <c r="J1748">
        <v>0</v>
      </c>
      <c r="K1748" t="s">
        <v>17945</v>
      </c>
      <c r="L1748" t="s">
        <v>25</v>
      </c>
      <c r="N1748" t="b">
        <v>0</v>
      </c>
      <c r="O1748" t="b">
        <v>1</v>
      </c>
    </row>
    <row r="1749">
      <c r="A1749" t="s">
        <v>17946</v>
      </c>
      <c r="B1749" t="s">
        <v>9663</v>
      </c>
      <c r="C1749" t="s">
        <v>9664</v>
      </c>
      <c r="D1749" t="s">
        <v>17947</v>
      </c>
      <c r="E1749" t="s">
        <v>17948</v>
      </c>
      <c r="F1749">
        <v>182</v>
      </c>
      <c r="G1749">
        <v>1231</v>
      </c>
      <c r="H1749">
        <v>241</v>
      </c>
      <c r="I1749">
        <v>362</v>
      </c>
      <c r="J1749">
        <v>3</v>
      </c>
      <c r="K1749" t="s">
        <v>17949</v>
      </c>
      <c r="L1749" t="s">
        <v>17950</v>
      </c>
      <c r="N1749" t="b">
        <v>0</v>
      </c>
      <c r="O1749" t="b">
        <v>1</v>
      </c>
    </row>
    <row r="1750">
      <c r="A1750" t="s">
        <v>17951</v>
      </c>
      <c r="B1750" t="s">
        <v>9670</v>
      </c>
      <c r="C1750" t="s">
        <v>9671</v>
      </c>
      <c r="D1750" t="s">
        <v>17952</v>
      </c>
      <c r="E1750" t="s">
        <v>17953</v>
      </c>
      <c r="F1750">
        <v>0</v>
      </c>
      <c r="G1750">
        <v>23</v>
      </c>
      <c r="H1750">
        <v>19</v>
      </c>
      <c r="I1750">
        <v>22</v>
      </c>
      <c r="J1750">
        <v>0</v>
      </c>
      <c r="K1750" t="s">
        <v>17954</v>
      </c>
      <c r="L1750" t="s">
        <v>25</v>
      </c>
      <c r="N1750" t="b">
        <v>0</v>
      </c>
      <c r="O1750" t="b">
        <v>1</v>
      </c>
    </row>
    <row r="1751">
      <c r="A1751" t="s">
        <v>14012</v>
      </c>
      <c r="B1751" t="s">
        <v>3532</v>
      </c>
      <c r="C1751" t="s">
        <v>3533</v>
      </c>
      <c r="D1751" t="s">
        <v>14013</v>
      </c>
      <c r="E1751" t="s">
        <v>14014</v>
      </c>
      <c r="F1751">
        <v>622</v>
      </c>
      <c r="G1751">
        <v>25</v>
      </c>
      <c r="H1751">
        <v>219</v>
      </c>
      <c r="I1751">
        <v>46759</v>
      </c>
      <c r="J1751">
        <v>6</v>
      </c>
      <c r="K1751" t="s">
        <v>14015</v>
      </c>
      <c r="L1751" t="s">
        <v>25</v>
      </c>
      <c r="N1751" t="b">
        <v>0</v>
      </c>
      <c r="O1751" t="b">
        <v>1</v>
      </c>
    </row>
    <row r="1752">
      <c r="A1752" t="s">
        <v>17955</v>
      </c>
      <c r="B1752" t="s">
        <v>9678</v>
      </c>
      <c r="C1752" t="s">
        <v>9679</v>
      </c>
      <c r="D1752" t="s">
        <v>17956</v>
      </c>
      <c r="E1752" t="s">
        <v>17957</v>
      </c>
      <c r="F1752">
        <v>9</v>
      </c>
      <c r="G1752">
        <v>135</v>
      </c>
      <c r="H1752">
        <v>79</v>
      </c>
      <c r="I1752">
        <v>98</v>
      </c>
      <c r="J1752">
        <v>0</v>
      </c>
      <c r="K1752" t="s">
        <v>17958</v>
      </c>
      <c r="L1752" t="s">
        <v>25</v>
      </c>
      <c r="N1752" t="b">
        <v>0</v>
      </c>
      <c r="O1752" t="b">
        <v>1</v>
      </c>
    </row>
    <row r="1753">
      <c r="A1753" t="s">
        <v>14012</v>
      </c>
      <c r="B1753" t="s">
        <v>3532</v>
      </c>
      <c r="C1753" t="s">
        <v>3533</v>
      </c>
      <c r="D1753" t="s">
        <v>14013</v>
      </c>
      <c r="E1753" t="s">
        <v>14014</v>
      </c>
      <c r="F1753">
        <v>622</v>
      </c>
      <c r="G1753">
        <v>25</v>
      </c>
      <c r="H1753">
        <v>219</v>
      </c>
      <c r="I1753">
        <v>46759</v>
      </c>
      <c r="J1753">
        <v>6</v>
      </c>
      <c r="K1753" t="s">
        <v>14015</v>
      </c>
      <c r="L1753" t="s">
        <v>25</v>
      </c>
      <c r="N1753" t="b">
        <v>0</v>
      </c>
      <c r="O1753" t="b">
        <v>1</v>
      </c>
    </row>
    <row r="1754">
      <c r="A1754" t="s">
        <v>17959</v>
      </c>
      <c r="B1754" t="s">
        <v>9687</v>
      </c>
      <c r="C1754" t="s">
        <v>9688</v>
      </c>
      <c r="D1754" t="s">
        <v>17960</v>
      </c>
      <c r="E1754" t="s">
        <v>17961</v>
      </c>
      <c r="F1754">
        <v>31</v>
      </c>
      <c r="G1754">
        <v>8</v>
      </c>
      <c r="H1754">
        <v>7</v>
      </c>
      <c r="I1754">
        <v>466</v>
      </c>
      <c r="J1754">
        <v>0</v>
      </c>
      <c r="K1754" t="s">
        <v>17962</v>
      </c>
      <c r="L1754" t="s">
        <v>15203</v>
      </c>
      <c r="N1754" t="b">
        <v>0</v>
      </c>
      <c r="O1754" t="b">
        <v>1</v>
      </c>
    </row>
    <row r="1755">
      <c r="A1755" t="s">
        <v>17963</v>
      </c>
      <c r="B1755" t="s">
        <v>9694</v>
      </c>
      <c r="C1755" t="s">
        <v>9695</v>
      </c>
      <c r="D1755" t="s">
        <v>17964</v>
      </c>
      <c r="E1755" t="s">
        <v>17965</v>
      </c>
      <c r="F1755">
        <v>22</v>
      </c>
      <c r="G1755">
        <v>54</v>
      </c>
      <c r="H1755">
        <v>177</v>
      </c>
      <c r="I1755">
        <v>1859</v>
      </c>
      <c r="J1755">
        <v>0</v>
      </c>
      <c r="K1755" t="s">
        <v>17966</v>
      </c>
      <c r="L1755" t="s">
        <v>17967</v>
      </c>
      <c r="N1755" t="b">
        <v>0</v>
      </c>
      <c r="O1755" t="b">
        <v>1</v>
      </c>
    </row>
    <row r="1756">
      <c r="A1756" t="s">
        <v>17968</v>
      </c>
      <c r="B1756" t="s">
        <v>9701</v>
      </c>
      <c r="C1756" t="s">
        <v>9702</v>
      </c>
      <c r="D1756" t="s">
        <v>17969</v>
      </c>
      <c r="E1756" t="s">
        <v>17970</v>
      </c>
      <c r="F1756">
        <v>60</v>
      </c>
      <c r="G1756">
        <v>557</v>
      </c>
      <c r="H1756">
        <v>1721</v>
      </c>
      <c r="I1756">
        <v>154377</v>
      </c>
      <c r="J1756">
        <v>2</v>
      </c>
      <c r="K1756" t="s">
        <v>17971</v>
      </c>
      <c r="L1756" t="s">
        <v>11653</v>
      </c>
      <c r="M1756" t="s">
        <v>17972</v>
      </c>
      <c r="N1756" t="b">
        <v>0</v>
      </c>
      <c r="O1756" t="b">
        <v>0</v>
      </c>
    </row>
    <row r="1757">
      <c r="A1757" t="s">
        <v>13196</v>
      </c>
      <c r="B1757" t="s">
        <v>2407</v>
      </c>
      <c r="C1757" t="s">
        <v>2408</v>
      </c>
      <c r="D1757" t="s">
        <v>13197</v>
      </c>
      <c r="E1757" t="s">
        <v>13198</v>
      </c>
      <c r="F1757">
        <v>594</v>
      </c>
      <c r="G1757">
        <v>1067</v>
      </c>
      <c r="H1757">
        <v>121</v>
      </c>
      <c r="I1757">
        <v>10921</v>
      </c>
      <c r="J1757">
        <v>3</v>
      </c>
      <c r="K1757" t="s">
        <v>13199</v>
      </c>
      <c r="L1757" t="s">
        <v>25</v>
      </c>
      <c r="M1757" t="s">
        <v>13200</v>
      </c>
      <c r="N1757" t="b">
        <v>0</v>
      </c>
      <c r="O1757" t="b">
        <v>1</v>
      </c>
    </row>
    <row r="1758">
      <c r="A1758" t="s">
        <v>17973</v>
      </c>
      <c r="B1758" t="s">
        <v>9712</v>
      </c>
      <c r="C1758" t="s">
        <v>9713</v>
      </c>
      <c r="D1758" t="s">
        <v>17974</v>
      </c>
      <c r="E1758" t="s">
        <v>17975</v>
      </c>
      <c r="F1758">
        <v>1641</v>
      </c>
      <c r="G1758">
        <v>246</v>
      </c>
      <c r="H1758">
        <v>201</v>
      </c>
      <c r="I1758">
        <v>4301</v>
      </c>
      <c r="J1758">
        <v>31</v>
      </c>
      <c r="K1758" t="s">
        <v>17976</v>
      </c>
      <c r="L1758" t="s">
        <v>12956</v>
      </c>
      <c r="N1758" t="b">
        <v>0</v>
      </c>
      <c r="O1758" t="b">
        <v>0</v>
      </c>
    </row>
    <row r="1759">
      <c r="A1759" t="s">
        <v>17977</v>
      </c>
      <c r="B1759" t="s">
        <v>9718</v>
      </c>
      <c r="C1759" t="s">
        <v>9719</v>
      </c>
      <c r="D1759" t="s">
        <v>17978</v>
      </c>
      <c r="E1759" t="s">
        <v>17979</v>
      </c>
      <c r="F1759">
        <v>547</v>
      </c>
      <c r="G1759">
        <v>871</v>
      </c>
      <c r="H1759">
        <v>176</v>
      </c>
      <c r="I1759">
        <v>1240</v>
      </c>
      <c r="J1759">
        <v>37</v>
      </c>
      <c r="K1759" t="s">
        <v>17980</v>
      </c>
      <c r="L1759" t="s">
        <v>17981</v>
      </c>
      <c r="M1759" t="s">
        <v>17982</v>
      </c>
      <c r="N1759" t="b">
        <v>0</v>
      </c>
      <c r="O1759" t="b">
        <v>0</v>
      </c>
    </row>
    <row r="1760">
      <c r="A1760" t="s">
        <v>17983</v>
      </c>
      <c r="B1760" t="s">
        <v>9724</v>
      </c>
      <c r="C1760" t="s">
        <v>9725</v>
      </c>
      <c r="D1760" t="s">
        <v>17984</v>
      </c>
      <c r="E1760" t="s">
        <v>17985</v>
      </c>
      <c r="F1760">
        <v>0</v>
      </c>
      <c r="G1760">
        <v>26</v>
      </c>
      <c r="H1760">
        <v>22</v>
      </c>
      <c r="I1760">
        <v>24</v>
      </c>
      <c r="J1760">
        <v>0</v>
      </c>
      <c r="K1760" t="s">
        <v>17986</v>
      </c>
      <c r="L1760" t="s">
        <v>25</v>
      </c>
      <c r="N1760" t="b">
        <v>0</v>
      </c>
      <c r="O1760" t="b">
        <v>1</v>
      </c>
    </row>
    <row r="1761">
      <c r="A1761" t="s">
        <v>17987</v>
      </c>
      <c r="B1761" t="s">
        <v>9730</v>
      </c>
      <c r="C1761" t="s">
        <v>9731</v>
      </c>
      <c r="D1761" t="s">
        <v>17988</v>
      </c>
      <c r="E1761" t="s">
        <v>17989</v>
      </c>
      <c r="F1761">
        <v>1511</v>
      </c>
      <c r="G1761">
        <v>11</v>
      </c>
      <c r="H1761">
        <v>918</v>
      </c>
      <c r="I1761">
        <v>1340</v>
      </c>
      <c r="J1761">
        <v>5</v>
      </c>
      <c r="K1761" t="s">
        <v>17990</v>
      </c>
      <c r="L1761" t="s">
        <v>11546</v>
      </c>
      <c r="M1761" t="s">
        <v>17991</v>
      </c>
      <c r="N1761" t="b">
        <v>0</v>
      </c>
      <c r="O1761" t="b">
        <v>1</v>
      </c>
    </row>
    <row r="1762">
      <c r="A1762" t="s">
        <v>17992</v>
      </c>
      <c r="B1762" t="s">
        <v>9737</v>
      </c>
      <c r="C1762" t="s">
        <v>9738</v>
      </c>
      <c r="D1762" t="s">
        <v>17993</v>
      </c>
      <c r="E1762" t="s">
        <v>17994</v>
      </c>
      <c r="F1762">
        <v>824</v>
      </c>
      <c r="G1762">
        <v>880</v>
      </c>
      <c r="H1762">
        <v>10865</v>
      </c>
      <c r="I1762">
        <v>35659</v>
      </c>
      <c r="J1762">
        <v>5</v>
      </c>
      <c r="K1762" t="s">
        <v>17995</v>
      </c>
      <c r="L1762" t="s">
        <v>17996</v>
      </c>
      <c r="N1762" t="b">
        <v>0</v>
      </c>
      <c r="O1762" t="b">
        <v>0</v>
      </c>
    </row>
    <row r="1763">
      <c r="A1763" t="s">
        <v>11817</v>
      </c>
      <c r="B1763" t="s">
        <v>502</v>
      </c>
      <c r="C1763" t="s">
        <v>503</v>
      </c>
      <c r="D1763" t="s">
        <v>11818</v>
      </c>
      <c r="E1763" t="s">
        <v>11819</v>
      </c>
      <c r="F1763">
        <v>183</v>
      </c>
      <c r="G1763">
        <v>676</v>
      </c>
      <c r="H1763">
        <v>85</v>
      </c>
      <c r="I1763">
        <v>19368</v>
      </c>
      <c r="J1763">
        <v>5</v>
      </c>
      <c r="K1763" t="s">
        <v>11820</v>
      </c>
      <c r="L1763" t="s">
        <v>11821</v>
      </c>
      <c r="M1763" t="s">
        <v>11822</v>
      </c>
      <c r="N1763" t="b">
        <v>0</v>
      </c>
      <c r="O1763" t="b">
        <v>1</v>
      </c>
    </row>
    <row r="1764">
      <c r="A1764" t="s">
        <v>17997</v>
      </c>
      <c r="B1764" t="s">
        <v>9747</v>
      </c>
      <c r="C1764" t="s">
        <v>9748</v>
      </c>
      <c r="D1764" t="s">
        <v>17998</v>
      </c>
      <c r="E1764" t="s">
        <v>17999</v>
      </c>
      <c r="F1764">
        <v>0</v>
      </c>
      <c r="G1764">
        <v>25</v>
      </c>
      <c r="H1764">
        <v>11</v>
      </c>
      <c r="I1764">
        <v>14</v>
      </c>
      <c r="J1764">
        <v>0</v>
      </c>
      <c r="K1764" t="s">
        <v>18000</v>
      </c>
      <c r="L1764" t="s">
        <v>25</v>
      </c>
      <c r="N1764" t="b">
        <v>0</v>
      </c>
      <c r="O1764" t="b">
        <v>1</v>
      </c>
    </row>
    <row r="1765">
      <c r="A1765" t="s">
        <v>18001</v>
      </c>
      <c r="B1765" t="s">
        <v>9752</v>
      </c>
      <c r="C1765" t="s">
        <v>9753</v>
      </c>
      <c r="D1765" t="s">
        <v>18002</v>
      </c>
      <c r="E1765" t="s">
        <v>18003</v>
      </c>
      <c r="F1765">
        <v>0</v>
      </c>
      <c r="G1765">
        <v>26</v>
      </c>
      <c r="H1765">
        <v>23</v>
      </c>
      <c r="I1765">
        <v>27</v>
      </c>
      <c r="J1765">
        <v>0</v>
      </c>
      <c r="K1765" t="s">
        <v>18004</v>
      </c>
      <c r="L1765" t="s">
        <v>25</v>
      </c>
      <c r="N1765" t="b">
        <v>0</v>
      </c>
      <c r="O1765" t="b">
        <v>1</v>
      </c>
    </row>
    <row r="1766">
      <c r="A1766" t="s">
        <v>18005</v>
      </c>
      <c r="B1766" t="s">
        <v>9758</v>
      </c>
      <c r="C1766" t="s">
        <v>9759</v>
      </c>
      <c r="D1766" t="s">
        <v>18006</v>
      </c>
      <c r="E1766" t="s">
        <v>18007</v>
      </c>
      <c r="F1766">
        <v>1497</v>
      </c>
      <c r="G1766">
        <v>617</v>
      </c>
      <c r="H1766">
        <v>1778</v>
      </c>
      <c r="I1766">
        <v>2234</v>
      </c>
      <c r="J1766">
        <v>157</v>
      </c>
      <c r="K1766" t="s">
        <v>18008</v>
      </c>
      <c r="L1766" t="s">
        <v>11837</v>
      </c>
      <c r="M1766" t="s">
        <v>18009</v>
      </c>
      <c r="N1766" t="b">
        <v>0</v>
      </c>
      <c r="O1766" t="b">
        <v>0</v>
      </c>
    </row>
    <row r="1767">
      <c r="A1767" t="s">
        <v>18010</v>
      </c>
      <c r="B1767" t="s">
        <v>9762</v>
      </c>
      <c r="C1767" t="s">
        <v>9763</v>
      </c>
      <c r="D1767" t="s">
        <v>18011</v>
      </c>
      <c r="E1767" t="s">
        <v>18012</v>
      </c>
      <c r="F1767">
        <v>385</v>
      </c>
      <c r="G1767">
        <v>383</v>
      </c>
      <c r="H1767">
        <v>1786</v>
      </c>
      <c r="I1767">
        <v>163226</v>
      </c>
      <c r="J1767">
        <v>12</v>
      </c>
      <c r="K1767" t="s">
        <v>18013</v>
      </c>
      <c r="L1767" t="s">
        <v>18014</v>
      </c>
      <c r="N1767" t="b">
        <v>0</v>
      </c>
      <c r="O1767" t="b">
        <v>1</v>
      </c>
    </row>
    <row r="1768">
      <c r="A1768" t="s">
        <v>18015</v>
      </c>
      <c r="B1768" t="s">
        <v>9768</v>
      </c>
      <c r="C1768" t="s">
        <v>9768</v>
      </c>
      <c r="D1768" t="s">
        <v>18016</v>
      </c>
      <c r="E1768" t="s">
        <v>18017</v>
      </c>
      <c r="F1768">
        <v>2982</v>
      </c>
      <c r="G1768">
        <v>1250</v>
      </c>
      <c r="H1768">
        <v>3025</v>
      </c>
      <c r="I1768">
        <v>7252</v>
      </c>
      <c r="J1768">
        <v>131</v>
      </c>
      <c r="K1768" t="s">
        <v>18018</v>
      </c>
      <c r="L1768" t="s">
        <v>18019</v>
      </c>
      <c r="M1768" t="s">
        <v>18020</v>
      </c>
      <c r="N1768" t="b">
        <v>0</v>
      </c>
      <c r="O1768" t="b">
        <v>0</v>
      </c>
    </row>
    <row r="1769">
      <c r="A1769" t="s">
        <v>18021</v>
      </c>
      <c r="B1769" t="s">
        <v>9772</v>
      </c>
      <c r="C1769" t="s">
        <v>9773</v>
      </c>
      <c r="D1769" t="s">
        <v>18022</v>
      </c>
      <c r="E1769" t="s">
        <v>18023</v>
      </c>
      <c r="F1769">
        <v>3</v>
      </c>
      <c r="G1769">
        <v>82</v>
      </c>
      <c r="H1769">
        <v>33</v>
      </c>
      <c r="I1769">
        <v>73</v>
      </c>
      <c r="J1769">
        <v>0</v>
      </c>
      <c r="K1769" t="s">
        <v>18024</v>
      </c>
      <c r="L1769" t="s">
        <v>25</v>
      </c>
      <c r="N1769" t="b">
        <v>0</v>
      </c>
      <c r="O1769" t="b">
        <v>1</v>
      </c>
    </row>
    <row r="1770">
      <c r="A1770" t="s">
        <v>18025</v>
      </c>
      <c r="B1770" t="s">
        <v>9778</v>
      </c>
      <c r="C1770" t="s">
        <v>9779</v>
      </c>
      <c r="D1770" t="s">
        <v>18026</v>
      </c>
      <c r="E1770" t="s">
        <v>18027</v>
      </c>
      <c r="F1770">
        <v>57924</v>
      </c>
      <c r="G1770">
        <v>4562</v>
      </c>
      <c r="H1770">
        <v>94581</v>
      </c>
      <c r="I1770">
        <v>112614</v>
      </c>
      <c r="J1770">
        <v>4675</v>
      </c>
      <c r="K1770" t="s">
        <v>18028</v>
      </c>
      <c r="L1770" t="s">
        <v>18029</v>
      </c>
      <c r="M1770" t="s">
        <v>18030</v>
      </c>
      <c r="N1770" t="b">
        <v>0</v>
      </c>
      <c r="O1770" t="b">
        <v>0</v>
      </c>
    </row>
    <row r="1771">
      <c r="A1771" t="s">
        <v>18031</v>
      </c>
      <c r="B1771" t="s">
        <v>9784</v>
      </c>
      <c r="C1771" t="s">
        <v>9785</v>
      </c>
      <c r="D1771" t="s">
        <v>18032</v>
      </c>
      <c r="E1771" t="s">
        <v>18033</v>
      </c>
      <c r="F1771">
        <v>6684</v>
      </c>
      <c r="G1771">
        <v>4692</v>
      </c>
      <c r="H1771">
        <v>15779</v>
      </c>
      <c r="I1771">
        <v>4796</v>
      </c>
      <c r="J1771">
        <v>28</v>
      </c>
      <c r="K1771" t="s">
        <v>18034</v>
      </c>
      <c r="L1771" t="s">
        <v>14268</v>
      </c>
      <c r="N1771" t="b">
        <v>0</v>
      </c>
      <c r="O1771" t="b">
        <v>1</v>
      </c>
    </row>
    <row r="1772">
      <c r="A1772" t="s">
        <v>18035</v>
      </c>
      <c r="B1772" t="s">
        <v>9792</v>
      </c>
      <c r="C1772" t="s">
        <v>9793</v>
      </c>
      <c r="D1772" t="s">
        <v>18036</v>
      </c>
      <c r="E1772" t="s">
        <v>18037</v>
      </c>
      <c r="F1772">
        <v>0</v>
      </c>
      <c r="G1772">
        <v>22</v>
      </c>
      <c r="H1772">
        <v>17</v>
      </c>
      <c r="I1772">
        <v>19</v>
      </c>
      <c r="J1772">
        <v>0</v>
      </c>
      <c r="K1772" t="s">
        <v>18038</v>
      </c>
      <c r="L1772" t="s">
        <v>25</v>
      </c>
      <c r="N1772" t="b">
        <v>0</v>
      </c>
      <c r="O1772" t="b">
        <v>1</v>
      </c>
    </row>
    <row r="1773">
      <c r="A1773" t="s">
        <v>17812</v>
      </c>
      <c r="B1773" t="s">
        <v>9475</v>
      </c>
      <c r="C1773" t="s">
        <v>9476</v>
      </c>
      <c r="D1773" t="s">
        <v>17813</v>
      </c>
      <c r="E1773" t="s">
        <v>17814</v>
      </c>
      <c r="F1773">
        <v>61</v>
      </c>
      <c r="G1773">
        <v>67</v>
      </c>
      <c r="H1773">
        <v>2291</v>
      </c>
      <c r="I1773">
        <v>592</v>
      </c>
      <c r="J1773">
        <v>0</v>
      </c>
      <c r="K1773" t="s">
        <v>17815</v>
      </c>
      <c r="L1773" t="s">
        <v>17816</v>
      </c>
      <c r="M1773" t="s">
        <v>17817</v>
      </c>
      <c r="N1773" t="b">
        <v>0</v>
      </c>
      <c r="O1773" t="b">
        <v>1</v>
      </c>
    </row>
    <row r="1774">
      <c r="A1774" t="s">
        <v>18039</v>
      </c>
      <c r="B1774" t="s">
        <v>9803</v>
      </c>
      <c r="C1774" t="s">
        <v>9803</v>
      </c>
      <c r="D1774" t="s">
        <v>18040</v>
      </c>
      <c r="E1774" t="s">
        <v>18041</v>
      </c>
      <c r="F1774">
        <v>36</v>
      </c>
      <c r="G1774">
        <v>137</v>
      </c>
      <c r="H1774">
        <v>99</v>
      </c>
      <c r="I1774">
        <v>115</v>
      </c>
      <c r="J1774">
        <v>2</v>
      </c>
      <c r="K1774" t="s">
        <v>25</v>
      </c>
      <c r="L1774" t="s">
        <v>25</v>
      </c>
      <c r="N1774" t="b">
        <v>0</v>
      </c>
      <c r="O1774" t="b">
        <v>1</v>
      </c>
    </row>
    <row r="1775">
      <c r="A1775" t="s">
        <v>18042</v>
      </c>
      <c r="B1775" t="s">
        <v>9806</v>
      </c>
      <c r="C1775" t="s">
        <v>9807</v>
      </c>
      <c r="D1775" t="s">
        <v>18043</v>
      </c>
      <c r="E1775" t="s">
        <v>18044</v>
      </c>
      <c r="F1775">
        <v>982</v>
      </c>
      <c r="G1775">
        <v>710</v>
      </c>
      <c r="H1775">
        <v>566</v>
      </c>
      <c r="I1775">
        <v>25292</v>
      </c>
      <c r="J1775">
        <v>113</v>
      </c>
      <c r="K1775" t="s">
        <v>18045</v>
      </c>
      <c r="L1775" t="s">
        <v>18046</v>
      </c>
      <c r="N1775" t="b">
        <v>0</v>
      </c>
      <c r="O1775" t="b">
        <v>1</v>
      </c>
    </row>
    <row r="1776">
      <c r="A1776" t="s">
        <v>18047</v>
      </c>
      <c r="B1776" t="s">
        <v>9811</v>
      </c>
      <c r="C1776" t="s">
        <v>9812</v>
      </c>
      <c r="D1776" t="s">
        <v>18048</v>
      </c>
      <c r="E1776" t="s">
        <v>18049</v>
      </c>
      <c r="F1776">
        <v>0</v>
      </c>
      <c r="G1776">
        <v>23</v>
      </c>
      <c r="H1776">
        <v>17</v>
      </c>
      <c r="I1776">
        <v>21</v>
      </c>
      <c r="J1776">
        <v>0</v>
      </c>
      <c r="K1776" t="s">
        <v>18050</v>
      </c>
      <c r="L1776" t="s">
        <v>25</v>
      </c>
      <c r="N1776" t="b">
        <v>0</v>
      </c>
      <c r="O1776" t="b">
        <v>1</v>
      </c>
    </row>
    <row r="1777">
      <c r="A1777" t="s">
        <v>18051</v>
      </c>
      <c r="B1777" t="s">
        <v>9817</v>
      </c>
      <c r="C1777" t="s">
        <v>9818</v>
      </c>
      <c r="D1777" t="s">
        <v>18052</v>
      </c>
      <c r="E1777" t="s">
        <v>18053</v>
      </c>
      <c r="F1777">
        <v>19296</v>
      </c>
      <c r="G1777">
        <v>20</v>
      </c>
      <c r="H1777">
        <v>129</v>
      </c>
      <c r="I1777">
        <v>17977</v>
      </c>
      <c r="J1777">
        <v>70</v>
      </c>
      <c r="K1777" t="s">
        <v>18054</v>
      </c>
      <c r="L1777" t="s">
        <v>25</v>
      </c>
      <c r="M1777" t="s">
        <v>18055</v>
      </c>
      <c r="N1777" t="b">
        <v>0</v>
      </c>
      <c r="O1777" t="b">
        <v>1</v>
      </c>
    </row>
    <row r="1778">
      <c r="A1778" t="s">
        <v>18056</v>
      </c>
      <c r="B1778" t="s">
        <v>9822</v>
      </c>
      <c r="C1778" t="s">
        <v>9823</v>
      </c>
      <c r="D1778" t="s">
        <v>18057</v>
      </c>
      <c r="E1778" t="s">
        <v>18058</v>
      </c>
      <c r="F1778">
        <v>0</v>
      </c>
      <c r="G1778">
        <v>23</v>
      </c>
      <c r="H1778">
        <v>11</v>
      </c>
      <c r="I1778">
        <v>13</v>
      </c>
      <c r="J1778">
        <v>0</v>
      </c>
      <c r="K1778" t="s">
        <v>18059</v>
      </c>
      <c r="L1778" t="s">
        <v>25</v>
      </c>
      <c r="N1778" t="b">
        <v>0</v>
      </c>
      <c r="O1778" t="b">
        <v>1</v>
      </c>
    </row>
    <row r="1779">
      <c r="A1779" t="s">
        <v>18060</v>
      </c>
      <c r="B1779" t="s">
        <v>9827</v>
      </c>
      <c r="C1779" t="s">
        <v>9828</v>
      </c>
      <c r="D1779" t="s">
        <v>18061</v>
      </c>
      <c r="E1779" t="s">
        <v>18062</v>
      </c>
      <c r="F1779">
        <v>1</v>
      </c>
      <c r="G1779">
        <v>23</v>
      </c>
      <c r="H1779">
        <v>9</v>
      </c>
      <c r="I1779">
        <v>8</v>
      </c>
      <c r="J1779">
        <v>0</v>
      </c>
      <c r="K1779" t="s">
        <v>18063</v>
      </c>
      <c r="L1779" t="s">
        <v>25</v>
      </c>
      <c r="N1779" t="b">
        <v>0</v>
      </c>
      <c r="O1779" t="b">
        <v>1</v>
      </c>
    </row>
    <row r="1780">
      <c r="A1780" t="s">
        <v>18064</v>
      </c>
      <c r="B1780" t="s">
        <v>9832</v>
      </c>
      <c r="C1780" t="s">
        <v>9833</v>
      </c>
      <c r="D1780" t="s">
        <v>18065</v>
      </c>
      <c r="E1780" t="s">
        <v>18066</v>
      </c>
      <c r="F1780">
        <v>11</v>
      </c>
      <c r="G1780">
        <v>67</v>
      </c>
      <c r="H1780">
        <v>7</v>
      </c>
      <c r="I1780">
        <v>8</v>
      </c>
      <c r="J1780">
        <v>0</v>
      </c>
      <c r="K1780" t="s">
        <v>18067</v>
      </c>
      <c r="L1780" t="s">
        <v>25</v>
      </c>
      <c r="N1780" t="b">
        <v>0</v>
      </c>
      <c r="O1780" t="b">
        <v>1</v>
      </c>
    </row>
    <row r="1781">
      <c r="A1781" t="s">
        <v>18068</v>
      </c>
      <c r="B1781" t="s">
        <v>9837</v>
      </c>
      <c r="C1781" t="s">
        <v>9838</v>
      </c>
      <c r="D1781" t="s">
        <v>18069</v>
      </c>
      <c r="E1781" t="s">
        <v>18070</v>
      </c>
      <c r="F1781">
        <v>1570</v>
      </c>
      <c r="G1781">
        <v>592</v>
      </c>
      <c r="H1781">
        <v>19539</v>
      </c>
      <c r="I1781">
        <v>476614</v>
      </c>
      <c r="J1781">
        <v>122</v>
      </c>
      <c r="K1781" t="s">
        <v>18071</v>
      </c>
      <c r="L1781" t="s">
        <v>18072</v>
      </c>
      <c r="M1781" t="s">
        <v>18073</v>
      </c>
      <c r="N1781" t="b">
        <v>0</v>
      </c>
      <c r="O1781" t="b">
        <v>0</v>
      </c>
    </row>
    <row r="1782">
      <c r="A1782" t="s">
        <v>18074</v>
      </c>
      <c r="B1782" t="s">
        <v>9842</v>
      </c>
      <c r="C1782" t="s">
        <v>9843</v>
      </c>
      <c r="D1782" t="s">
        <v>18075</v>
      </c>
      <c r="E1782" t="s">
        <v>18076</v>
      </c>
      <c r="F1782">
        <v>0</v>
      </c>
      <c r="G1782">
        <v>25</v>
      </c>
      <c r="H1782">
        <v>20</v>
      </c>
      <c r="I1782">
        <v>24</v>
      </c>
      <c r="J1782">
        <v>0</v>
      </c>
      <c r="K1782" t="s">
        <v>18077</v>
      </c>
      <c r="L1782" t="s">
        <v>25</v>
      </c>
      <c r="N1782" t="b">
        <v>0</v>
      </c>
      <c r="O1782" t="b">
        <v>1</v>
      </c>
    </row>
    <row r="1783">
      <c r="A1783" t="s">
        <v>15929</v>
      </c>
      <c r="B1783" t="s">
        <v>6628</v>
      </c>
      <c r="C1783" t="s">
        <v>6629</v>
      </c>
      <c r="D1783" t="s">
        <v>15930</v>
      </c>
      <c r="E1783" t="s">
        <v>15931</v>
      </c>
      <c r="F1783">
        <v>807</v>
      </c>
      <c r="G1783">
        <v>7</v>
      </c>
      <c r="H1783">
        <v>15</v>
      </c>
      <c r="I1783">
        <v>36237</v>
      </c>
      <c r="J1783">
        <v>42</v>
      </c>
      <c r="K1783" t="s">
        <v>15932</v>
      </c>
      <c r="L1783" t="s">
        <v>15444</v>
      </c>
      <c r="N1783" t="b">
        <v>0</v>
      </c>
      <c r="O1783" t="b">
        <v>0</v>
      </c>
    </row>
    <row r="1784">
      <c r="A1784" t="s">
        <v>18078</v>
      </c>
      <c r="B1784" t="s">
        <v>9854</v>
      </c>
      <c r="C1784" t="s">
        <v>9855</v>
      </c>
      <c r="D1784" t="s">
        <v>18079</v>
      </c>
      <c r="E1784" t="s">
        <v>18080</v>
      </c>
      <c r="F1784">
        <v>6</v>
      </c>
      <c r="G1784">
        <v>75</v>
      </c>
      <c r="H1784">
        <v>51</v>
      </c>
      <c r="I1784">
        <v>76</v>
      </c>
      <c r="J1784">
        <v>0</v>
      </c>
      <c r="K1784" t="s">
        <v>18081</v>
      </c>
      <c r="L1784" t="s">
        <v>14609</v>
      </c>
      <c r="N1784" t="b">
        <v>0</v>
      </c>
      <c r="O1784" t="b">
        <v>1</v>
      </c>
    </row>
    <row r="1785">
      <c r="A1785" t="s">
        <v>15929</v>
      </c>
      <c r="B1785" t="s">
        <v>6628</v>
      </c>
      <c r="C1785" t="s">
        <v>6629</v>
      </c>
      <c r="D1785" t="s">
        <v>15930</v>
      </c>
      <c r="E1785" t="s">
        <v>15931</v>
      </c>
      <c r="F1785">
        <v>807</v>
      </c>
      <c r="G1785">
        <v>7</v>
      </c>
      <c r="H1785">
        <v>15</v>
      </c>
      <c r="I1785">
        <v>36237</v>
      </c>
      <c r="J1785">
        <v>42</v>
      </c>
      <c r="K1785" t="s">
        <v>15932</v>
      </c>
      <c r="L1785" t="s">
        <v>15444</v>
      </c>
      <c r="N1785" t="b">
        <v>0</v>
      </c>
      <c r="O1785" t="b">
        <v>0</v>
      </c>
    </row>
    <row r="1786">
      <c r="A1786" t="s">
        <v>18082</v>
      </c>
      <c r="B1786" t="s">
        <v>9866</v>
      </c>
      <c r="C1786" t="s">
        <v>9867</v>
      </c>
      <c r="D1786" t="s">
        <v>18083</v>
      </c>
      <c r="E1786" t="s">
        <v>18084</v>
      </c>
      <c r="F1786">
        <v>457</v>
      </c>
      <c r="G1786">
        <v>163</v>
      </c>
      <c r="H1786">
        <v>62</v>
      </c>
      <c r="I1786">
        <v>6952</v>
      </c>
      <c r="J1786">
        <v>121</v>
      </c>
      <c r="K1786" t="s">
        <v>18085</v>
      </c>
      <c r="L1786" t="s">
        <v>18086</v>
      </c>
      <c r="M1786" t="s">
        <v>18087</v>
      </c>
      <c r="N1786" t="b">
        <v>0</v>
      </c>
      <c r="O1786" t="b">
        <v>0</v>
      </c>
    </row>
    <row r="1787">
      <c r="A1787" t="s">
        <v>17143</v>
      </c>
      <c r="B1787" t="s">
        <v>8417</v>
      </c>
      <c r="C1787" t="s">
        <v>8418</v>
      </c>
      <c r="D1787" t="s">
        <v>17144</v>
      </c>
      <c r="E1787" t="s">
        <v>17145</v>
      </c>
      <c r="F1787">
        <v>157</v>
      </c>
      <c r="G1787">
        <v>319</v>
      </c>
      <c r="H1787">
        <v>4488</v>
      </c>
      <c r="I1787">
        <v>15641</v>
      </c>
      <c r="J1787">
        <v>2</v>
      </c>
      <c r="K1787" t="s">
        <v>17146</v>
      </c>
      <c r="L1787" t="s">
        <v>17147</v>
      </c>
      <c r="M1787" t="s">
        <v>17148</v>
      </c>
      <c r="N1787" t="b">
        <v>0</v>
      </c>
      <c r="O1787" t="b">
        <v>0</v>
      </c>
    </row>
    <row r="1788">
      <c r="A1788" t="s">
        <v>18088</v>
      </c>
      <c r="B1788" t="s">
        <v>9876</v>
      </c>
      <c r="C1788" t="s">
        <v>9877</v>
      </c>
      <c r="D1788" t="s">
        <v>18089</v>
      </c>
      <c r="E1788" t="s">
        <v>18090</v>
      </c>
      <c r="F1788">
        <v>4</v>
      </c>
      <c r="G1788">
        <v>23</v>
      </c>
      <c r="H1788">
        <v>20</v>
      </c>
      <c r="I1788">
        <v>26</v>
      </c>
      <c r="J1788">
        <v>0</v>
      </c>
      <c r="K1788" t="s">
        <v>18091</v>
      </c>
      <c r="L1788" t="s">
        <v>25</v>
      </c>
      <c r="N1788" t="b">
        <v>0</v>
      </c>
      <c r="O1788" t="b">
        <v>1</v>
      </c>
    </row>
    <row r="1789">
      <c r="A1789" t="s">
        <v>18092</v>
      </c>
      <c r="B1789" t="s">
        <v>9881</v>
      </c>
      <c r="C1789" t="s">
        <v>9882</v>
      </c>
      <c r="D1789" t="s">
        <v>18093</v>
      </c>
      <c r="E1789" t="s">
        <v>18094</v>
      </c>
      <c r="F1789">
        <v>339</v>
      </c>
      <c r="G1789">
        <v>489</v>
      </c>
      <c r="H1789">
        <v>65939</v>
      </c>
      <c r="I1789">
        <v>53127</v>
      </c>
      <c r="J1789">
        <v>12</v>
      </c>
      <c r="K1789" t="s">
        <v>18095</v>
      </c>
      <c r="L1789" t="s">
        <v>25</v>
      </c>
      <c r="N1789" t="b">
        <v>0</v>
      </c>
      <c r="O1789" t="b">
        <v>0</v>
      </c>
    </row>
    <row r="1790">
      <c r="A1790" t="s">
        <v>18096</v>
      </c>
      <c r="B1790" t="s">
        <v>9886</v>
      </c>
      <c r="C1790" t="s">
        <v>9887</v>
      </c>
      <c r="D1790" t="s">
        <v>18097</v>
      </c>
      <c r="E1790" t="s">
        <v>18098</v>
      </c>
      <c r="F1790">
        <v>9</v>
      </c>
      <c r="G1790">
        <v>303</v>
      </c>
      <c r="H1790">
        <v>382</v>
      </c>
      <c r="I1790">
        <v>435</v>
      </c>
      <c r="J1790">
        <v>0</v>
      </c>
      <c r="K1790" t="s">
        <v>25</v>
      </c>
      <c r="L1790" t="s">
        <v>25</v>
      </c>
      <c r="N1790" t="b">
        <v>0</v>
      </c>
      <c r="O1790" t="b">
        <v>1</v>
      </c>
    </row>
    <row r="1791">
      <c r="A1791" t="s">
        <v>18099</v>
      </c>
      <c r="B1791" t="s">
        <v>9890</v>
      </c>
      <c r="C1791" t="s">
        <v>9891</v>
      </c>
      <c r="D1791" t="s">
        <v>18100</v>
      </c>
      <c r="E1791" t="s">
        <v>18101</v>
      </c>
      <c r="F1791">
        <v>138</v>
      </c>
      <c r="G1791">
        <v>271</v>
      </c>
      <c r="H1791">
        <v>4180</v>
      </c>
      <c r="I1791">
        <v>102422</v>
      </c>
      <c r="J1791">
        <v>5</v>
      </c>
      <c r="K1791" t="s">
        <v>18102</v>
      </c>
      <c r="L1791" t="s">
        <v>18103</v>
      </c>
      <c r="N1791" t="b">
        <v>0</v>
      </c>
      <c r="O1791" t="b">
        <v>0</v>
      </c>
    </row>
    <row r="1792">
      <c r="A1792" t="s">
        <v>18104</v>
      </c>
      <c r="B1792" t="s">
        <v>9896</v>
      </c>
      <c r="C1792" t="s">
        <v>9897</v>
      </c>
      <c r="D1792" t="s">
        <v>18105</v>
      </c>
      <c r="E1792" t="s">
        <v>18106</v>
      </c>
      <c r="F1792">
        <v>33</v>
      </c>
      <c r="G1792">
        <v>281</v>
      </c>
      <c r="H1792">
        <v>178</v>
      </c>
      <c r="I1792">
        <v>333</v>
      </c>
      <c r="J1792">
        <v>0</v>
      </c>
      <c r="K1792" t="s">
        <v>18107</v>
      </c>
      <c r="L1792" t="s">
        <v>25</v>
      </c>
      <c r="N1792" t="b">
        <v>0</v>
      </c>
      <c r="O1792" t="b">
        <v>1</v>
      </c>
    </row>
    <row r="1793">
      <c r="A1793" t="s">
        <v>18108</v>
      </c>
      <c r="B1793" t="s">
        <v>9901</v>
      </c>
      <c r="C1793" t="s">
        <v>9901</v>
      </c>
      <c r="D1793" t="s">
        <v>18109</v>
      </c>
      <c r="E1793" t="s">
        <v>18110</v>
      </c>
      <c r="F1793">
        <v>23</v>
      </c>
      <c r="G1793">
        <v>114</v>
      </c>
      <c r="H1793">
        <v>102</v>
      </c>
      <c r="I1793">
        <v>118</v>
      </c>
      <c r="J1793">
        <v>0</v>
      </c>
      <c r="K1793" t="s">
        <v>25</v>
      </c>
      <c r="L1793" t="s">
        <v>25</v>
      </c>
      <c r="N1793" t="b">
        <v>0</v>
      </c>
      <c r="O1793" t="b">
        <v>1</v>
      </c>
    </row>
    <row r="1794">
      <c r="A1794" t="s">
        <v>18111</v>
      </c>
      <c r="B1794" t="s">
        <v>9906</v>
      </c>
      <c r="C1794" t="s">
        <v>9907</v>
      </c>
      <c r="D1794" t="s">
        <v>18112</v>
      </c>
      <c r="E1794" t="s">
        <v>18113</v>
      </c>
      <c r="F1794">
        <v>1211961</v>
      </c>
      <c r="G1794">
        <v>58</v>
      </c>
      <c r="H1794">
        <v>1652</v>
      </c>
      <c r="I1794">
        <v>245307</v>
      </c>
      <c r="J1794">
        <v>767</v>
      </c>
      <c r="K1794" t="s">
        <v>18114</v>
      </c>
      <c r="L1794" t="s">
        <v>18115</v>
      </c>
      <c r="M1794" t="s">
        <v>18116</v>
      </c>
      <c r="N1794" t="b">
        <v>1</v>
      </c>
      <c r="O1794" t="b">
        <v>1</v>
      </c>
    </row>
    <row r="1795">
      <c r="A1795" t="s">
        <v>18117</v>
      </c>
      <c r="B1795" t="s">
        <v>9913</v>
      </c>
      <c r="C1795" t="s">
        <v>9914</v>
      </c>
      <c r="D1795" t="s">
        <v>18118</v>
      </c>
      <c r="E1795" t="s">
        <v>18119</v>
      </c>
      <c r="F1795">
        <v>19</v>
      </c>
      <c r="G1795">
        <v>1201</v>
      </c>
      <c r="H1795">
        <v>1476</v>
      </c>
      <c r="I1795">
        <v>2405</v>
      </c>
      <c r="J1795">
        <v>3</v>
      </c>
      <c r="K1795" t="s">
        <v>18120</v>
      </c>
      <c r="L1795" t="s">
        <v>18121</v>
      </c>
      <c r="N1795" t="b">
        <v>0</v>
      </c>
      <c r="O1795" t="b">
        <v>1</v>
      </c>
    </row>
    <row r="1796">
      <c r="A1796" t="s">
        <v>18122</v>
      </c>
      <c r="B1796" t="s">
        <v>9918</v>
      </c>
      <c r="C1796" t="s">
        <v>9919</v>
      </c>
      <c r="D1796" t="s">
        <v>18123</v>
      </c>
      <c r="E1796" t="s">
        <v>18124</v>
      </c>
      <c r="F1796">
        <v>0</v>
      </c>
      <c r="G1796">
        <v>28</v>
      </c>
      <c r="H1796">
        <v>21</v>
      </c>
      <c r="I1796">
        <v>27</v>
      </c>
      <c r="J1796">
        <v>0</v>
      </c>
      <c r="K1796" t="s">
        <v>18125</v>
      </c>
      <c r="L1796" t="s">
        <v>25</v>
      </c>
      <c r="N1796" t="b">
        <v>0</v>
      </c>
      <c r="O1796" t="b">
        <v>1</v>
      </c>
    </row>
    <row r="1797">
      <c r="A1797" t="s">
        <v>18126</v>
      </c>
      <c r="B1797" t="s">
        <v>9923</v>
      </c>
      <c r="C1797" t="s">
        <v>9924</v>
      </c>
      <c r="D1797" t="s">
        <v>18127</v>
      </c>
      <c r="E1797" t="s">
        <v>18128</v>
      </c>
      <c r="F1797">
        <v>1</v>
      </c>
      <c r="G1797">
        <v>24</v>
      </c>
      <c r="H1797">
        <v>20</v>
      </c>
      <c r="I1797">
        <v>18</v>
      </c>
      <c r="J1797">
        <v>0</v>
      </c>
      <c r="K1797" t="s">
        <v>18129</v>
      </c>
      <c r="L1797" t="s">
        <v>25</v>
      </c>
      <c r="N1797" t="b">
        <v>0</v>
      </c>
      <c r="O1797" t="b">
        <v>1</v>
      </c>
    </row>
    <row r="1798">
      <c r="A1798" t="s">
        <v>18042</v>
      </c>
      <c r="B1798" t="s">
        <v>9806</v>
      </c>
      <c r="C1798" t="s">
        <v>9807</v>
      </c>
      <c r="D1798" t="s">
        <v>18043</v>
      </c>
      <c r="E1798" t="s">
        <v>18044</v>
      </c>
      <c r="F1798">
        <v>982</v>
      </c>
      <c r="G1798">
        <v>710</v>
      </c>
      <c r="H1798">
        <v>566</v>
      </c>
      <c r="I1798">
        <v>25292</v>
      </c>
      <c r="J1798">
        <v>113</v>
      </c>
      <c r="K1798" t="s">
        <v>18045</v>
      </c>
      <c r="L1798" t="s">
        <v>18046</v>
      </c>
      <c r="N1798" t="b">
        <v>0</v>
      </c>
      <c r="O1798" t="b">
        <v>1</v>
      </c>
    </row>
    <row r="1799">
      <c r="A1799" t="s">
        <v>14527</v>
      </c>
      <c r="B1799" t="s">
        <v>4329</v>
      </c>
      <c r="C1799" t="s">
        <v>4330</v>
      </c>
      <c r="D1799" t="s">
        <v>14528</v>
      </c>
      <c r="E1799" t="s">
        <v>14529</v>
      </c>
      <c r="F1799">
        <v>924</v>
      </c>
      <c r="G1799">
        <v>1980</v>
      </c>
      <c r="H1799">
        <v>9894</v>
      </c>
      <c r="I1799">
        <v>16816</v>
      </c>
      <c r="J1799">
        <v>18</v>
      </c>
      <c r="K1799" t="s">
        <v>14530</v>
      </c>
      <c r="L1799" t="s">
        <v>12198</v>
      </c>
      <c r="M1799" t="s">
        <v>14531</v>
      </c>
      <c r="N1799" t="b">
        <v>0</v>
      </c>
      <c r="O1799" t="b">
        <v>1</v>
      </c>
    </row>
    <row r="1800">
      <c r="A1800" t="s">
        <v>18130</v>
      </c>
      <c r="B1800" t="s">
        <v>9938</v>
      </c>
      <c r="C1800" t="s">
        <v>9939</v>
      </c>
      <c r="D1800" t="s">
        <v>18131</v>
      </c>
      <c r="E1800" t="s">
        <v>18132</v>
      </c>
      <c r="F1800">
        <v>1</v>
      </c>
      <c r="G1800">
        <v>127</v>
      </c>
      <c r="H1800">
        <v>195</v>
      </c>
      <c r="I1800">
        <v>213</v>
      </c>
      <c r="J1800">
        <v>0</v>
      </c>
      <c r="K1800" t="s">
        <v>25</v>
      </c>
      <c r="L1800" t="s">
        <v>25</v>
      </c>
      <c r="N1800" t="b">
        <v>0</v>
      </c>
      <c r="O1800" t="b">
        <v>1</v>
      </c>
    </row>
    <row r="1801">
      <c r="A1801" t="s">
        <v>18042</v>
      </c>
      <c r="B1801" t="s">
        <v>9806</v>
      </c>
      <c r="C1801" t="s">
        <v>9807</v>
      </c>
      <c r="D1801" t="s">
        <v>18043</v>
      </c>
      <c r="E1801" t="s">
        <v>18044</v>
      </c>
      <c r="F1801">
        <v>982</v>
      </c>
      <c r="G1801">
        <v>710</v>
      </c>
      <c r="H1801">
        <v>566</v>
      </c>
      <c r="I1801">
        <v>25292</v>
      </c>
      <c r="J1801">
        <v>113</v>
      </c>
      <c r="K1801" t="s">
        <v>18045</v>
      </c>
      <c r="L1801" t="s">
        <v>18046</v>
      </c>
      <c r="N1801" t="b">
        <v>0</v>
      </c>
      <c r="O1801" t="b">
        <v>1</v>
      </c>
    </row>
    <row r="1802">
      <c r="A1802" t="s">
        <v>18133</v>
      </c>
      <c r="B1802" t="s">
        <v>9949</v>
      </c>
      <c r="C1802" t="s">
        <v>9950</v>
      </c>
      <c r="D1802" t="s">
        <v>18134</v>
      </c>
      <c r="E1802" t="s">
        <v>18135</v>
      </c>
      <c r="F1802">
        <v>4111</v>
      </c>
      <c r="G1802">
        <v>324</v>
      </c>
      <c r="H1802">
        <v>662</v>
      </c>
      <c r="I1802">
        <v>19232</v>
      </c>
      <c r="J1802">
        <v>105</v>
      </c>
      <c r="K1802" t="s">
        <v>18136</v>
      </c>
      <c r="L1802" t="s">
        <v>25</v>
      </c>
      <c r="N1802" t="b">
        <v>0</v>
      </c>
      <c r="O1802" t="b">
        <v>0</v>
      </c>
    </row>
    <row r="1803">
      <c r="A1803" t="s">
        <v>18137</v>
      </c>
      <c r="B1803" t="s">
        <v>9955</v>
      </c>
      <c r="C1803" t="s">
        <v>9956</v>
      </c>
      <c r="D1803" t="s">
        <v>18138</v>
      </c>
      <c r="E1803" t="s">
        <v>18139</v>
      </c>
      <c r="F1803">
        <v>8</v>
      </c>
      <c r="G1803">
        <v>110</v>
      </c>
      <c r="H1803">
        <v>64</v>
      </c>
      <c r="I1803">
        <v>434</v>
      </c>
      <c r="J1803">
        <v>0</v>
      </c>
      <c r="K1803" t="s">
        <v>18140</v>
      </c>
      <c r="L1803" t="s">
        <v>11546</v>
      </c>
      <c r="M1803" t="s">
        <v>18141</v>
      </c>
      <c r="N1803" t="b">
        <v>0</v>
      </c>
      <c r="O1803" t="b">
        <v>1</v>
      </c>
    </row>
    <row r="1804">
      <c r="A1804" t="s">
        <v>18142</v>
      </c>
      <c r="B1804" t="s">
        <v>9961</v>
      </c>
      <c r="C1804" t="s">
        <v>9962</v>
      </c>
      <c r="D1804" t="s">
        <v>18143</v>
      </c>
      <c r="E1804" t="s">
        <v>18144</v>
      </c>
      <c r="F1804">
        <v>8</v>
      </c>
      <c r="G1804">
        <v>326</v>
      </c>
      <c r="H1804">
        <v>386</v>
      </c>
      <c r="I1804">
        <v>622</v>
      </c>
      <c r="J1804">
        <v>3</v>
      </c>
      <c r="K1804" t="s">
        <v>18145</v>
      </c>
      <c r="L1804" t="s">
        <v>25</v>
      </c>
      <c r="N1804" t="b">
        <v>0</v>
      </c>
      <c r="O1804" t="b">
        <v>1</v>
      </c>
    </row>
    <row r="1805">
      <c r="A1805" t="s">
        <v>18146</v>
      </c>
      <c r="B1805" t="s">
        <v>9966</v>
      </c>
      <c r="C1805" t="s">
        <v>9967</v>
      </c>
      <c r="D1805" t="s">
        <v>18147</v>
      </c>
      <c r="E1805" t="s">
        <v>18148</v>
      </c>
      <c r="F1805">
        <v>0</v>
      </c>
      <c r="G1805">
        <v>26</v>
      </c>
      <c r="H1805">
        <v>16</v>
      </c>
      <c r="I1805">
        <v>23</v>
      </c>
      <c r="J1805">
        <v>0</v>
      </c>
      <c r="K1805" t="s">
        <v>18149</v>
      </c>
      <c r="L1805" t="s">
        <v>25</v>
      </c>
      <c r="N1805" t="b">
        <v>0</v>
      </c>
      <c r="O1805" t="b">
        <v>1</v>
      </c>
    </row>
    <row r="1806">
      <c r="A1806" t="s">
        <v>18150</v>
      </c>
      <c r="B1806" t="s">
        <v>9972</v>
      </c>
      <c r="C1806" t="s">
        <v>9973</v>
      </c>
      <c r="D1806" t="s">
        <v>18151</v>
      </c>
      <c r="E1806" t="s">
        <v>18152</v>
      </c>
      <c r="F1806">
        <v>1766</v>
      </c>
      <c r="G1806">
        <v>1290</v>
      </c>
      <c r="H1806">
        <v>652</v>
      </c>
      <c r="I1806">
        <v>3603</v>
      </c>
      <c r="J1806">
        <v>53</v>
      </c>
      <c r="K1806" t="s">
        <v>18153</v>
      </c>
      <c r="L1806" t="s">
        <v>18154</v>
      </c>
      <c r="M1806" t="s">
        <v>18155</v>
      </c>
      <c r="N1806" t="b">
        <v>0</v>
      </c>
      <c r="O1806" t="b">
        <v>0</v>
      </c>
    </row>
    <row r="1807">
      <c r="A1807" t="s">
        <v>18156</v>
      </c>
      <c r="B1807" t="s">
        <v>9979</v>
      </c>
      <c r="C1807" t="s">
        <v>9980</v>
      </c>
      <c r="D1807" t="s">
        <v>18157</v>
      </c>
      <c r="E1807" t="s">
        <v>18158</v>
      </c>
      <c r="F1807">
        <v>2997</v>
      </c>
      <c r="G1807">
        <v>788</v>
      </c>
      <c r="H1807">
        <v>1430</v>
      </c>
      <c r="I1807">
        <v>218257</v>
      </c>
      <c r="J1807">
        <v>112</v>
      </c>
      <c r="K1807" t="s">
        <v>18159</v>
      </c>
      <c r="L1807" t="s">
        <v>18160</v>
      </c>
      <c r="N1807" t="b">
        <v>0</v>
      </c>
      <c r="O1807" t="b">
        <v>0</v>
      </c>
    </row>
    <row r="1808">
      <c r="A1808" t="s">
        <v>18161</v>
      </c>
      <c r="B1808" t="s">
        <v>9987</v>
      </c>
      <c r="C1808" t="s">
        <v>9987</v>
      </c>
      <c r="D1808" t="s">
        <v>18162</v>
      </c>
      <c r="E1808" t="s">
        <v>18163</v>
      </c>
      <c r="F1808">
        <v>88389</v>
      </c>
      <c r="G1808">
        <v>68907</v>
      </c>
      <c r="H1808">
        <v>7010</v>
      </c>
      <c r="I1808">
        <v>126687</v>
      </c>
      <c r="J1808">
        <v>2610</v>
      </c>
      <c r="K1808" t="s">
        <v>18164</v>
      </c>
      <c r="L1808" t="s">
        <v>15444</v>
      </c>
      <c r="M1808" t="s">
        <v>18165</v>
      </c>
      <c r="N1808" t="b">
        <v>0</v>
      </c>
      <c r="O1808" t="b">
        <v>0</v>
      </c>
    </row>
    <row r="1809">
      <c r="A1809" t="s">
        <v>18166</v>
      </c>
      <c r="B1809" t="s">
        <v>9991</v>
      </c>
      <c r="C1809" t="s">
        <v>9992</v>
      </c>
      <c r="D1809" t="s">
        <v>18167</v>
      </c>
      <c r="E1809" t="s">
        <v>18168</v>
      </c>
      <c r="F1809">
        <v>0</v>
      </c>
      <c r="G1809">
        <v>24</v>
      </c>
      <c r="H1809">
        <v>18</v>
      </c>
      <c r="I1809">
        <v>27</v>
      </c>
      <c r="J1809">
        <v>0</v>
      </c>
      <c r="K1809" t="s">
        <v>18169</v>
      </c>
      <c r="L1809" t="s">
        <v>25</v>
      </c>
      <c r="N1809" t="b">
        <v>0</v>
      </c>
      <c r="O1809" t="b">
        <v>1</v>
      </c>
    </row>
    <row r="1810">
      <c r="A1810" t="s">
        <v>18170</v>
      </c>
      <c r="B1810" t="s">
        <v>9996</v>
      </c>
      <c r="C1810" t="s">
        <v>9997</v>
      </c>
      <c r="D1810" t="s">
        <v>18171</v>
      </c>
      <c r="E1810" t="s">
        <v>18172</v>
      </c>
      <c r="F1810">
        <v>1</v>
      </c>
      <c r="G1810">
        <v>25</v>
      </c>
      <c r="H1810">
        <v>15</v>
      </c>
      <c r="I1810">
        <v>18</v>
      </c>
      <c r="J1810">
        <v>0</v>
      </c>
      <c r="K1810" t="s">
        <v>18173</v>
      </c>
      <c r="L1810" t="s">
        <v>25</v>
      </c>
      <c r="N1810" t="b">
        <v>0</v>
      </c>
      <c r="O1810" t="b">
        <v>1</v>
      </c>
    </row>
    <row r="1811">
      <c r="A1811" t="s">
        <v>18174</v>
      </c>
      <c r="B1811" t="s">
        <v>10002</v>
      </c>
      <c r="C1811" t="s">
        <v>10003</v>
      </c>
      <c r="D1811" t="s">
        <v>18175</v>
      </c>
      <c r="E1811" t="s">
        <v>18176</v>
      </c>
      <c r="F1811">
        <v>49</v>
      </c>
      <c r="G1811">
        <v>335</v>
      </c>
      <c r="H1811">
        <v>322</v>
      </c>
      <c r="I1811">
        <v>888</v>
      </c>
      <c r="J1811">
        <v>2</v>
      </c>
      <c r="K1811" t="s">
        <v>18177</v>
      </c>
      <c r="L1811" t="s">
        <v>13367</v>
      </c>
      <c r="M1811" t="s">
        <v>18178</v>
      </c>
      <c r="N1811" t="b">
        <v>0</v>
      </c>
      <c r="O1811" t="b">
        <v>1</v>
      </c>
    </row>
    <row r="1812">
      <c r="A1812" t="s">
        <v>18179</v>
      </c>
      <c r="B1812" t="s">
        <v>10008</v>
      </c>
      <c r="C1812" t="s">
        <v>10009</v>
      </c>
      <c r="D1812" t="s">
        <v>18180</v>
      </c>
      <c r="E1812" t="s">
        <v>18181</v>
      </c>
      <c r="F1812">
        <v>0</v>
      </c>
      <c r="G1812">
        <v>29</v>
      </c>
      <c r="H1812">
        <v>24</v>
      </c>
      <c r="I1812">
        <v>32</v>
      </c>
      <c r="J1812">
        <v>0</v>
      </c>
      <c r="K1812" t="s">
        <v>16093</v>
      </c>
      <c r="L1812" t="s">
        <v>25</v>
      </c>
      <c r="N1812" t="b">
        <v>0</v>
      </c>
      <c r="O1812" t="b">
        <v>1</v>
      </c>
    </row>
    <row r="1813">
      <c r="A1813" t="s">
        <v>18182</v>
      </c>
      <c r="B1813" t="s">
        <v>10013</v>
      </c>
      <c r="C1813" t="s">
        <v>10014</v>
      </c>
      <c r="D1813" t="s">
        <v>18183</v>
      </c>
      <c r="E1813" t="s">
        <v>18184</v>
      </c>
      <c r="F1813">
        <v>2171</v>
      </c>
      <c r="G1813">
        <v>1663</v>
      </c>
      <c r="H1813">
        <v>222</v>
      </c>
      <c r="I1813">
        <v>94445</v>
      </c>
      <c r="J1813">
        <v>30</v>
      </c>
      <c r="K1813" t="s">
        <v>18185</v>
      </c>
      <c r="L1813" t="s">
        <v>11905</v>
      </c>
      <c r="M1813" t="s">
        <v>18186</v>
      </c>
      <c r="N1813" t="b">
        <v>0</v>
      </c>
      <c r="O1813" t="b">
        <v>0</v>
      </c>
    </row>
    <row r="1814">
      <c r="A1814" t="s">
        <v>18187</v>
      </c>
      <c r="B1814" t="s">
        <v>10020</v>
      </c>
      <c r="C1814" t="s">
        <v>10021</v>
      </c>
      <c r="D1814" t="s">
        <v>18188</v>
      </c>
      <c r="E1814" t="s">
        <v>18189</v>
      </c>
      <c r="F1814">
        <v>1966551</v>
      </c>
      <c r="G1814">
        <v>86</v>
      </c>
      <c r="H1814">
        <v>1559</v>
      </c>
      <c r="I1814">
        <v>302552</v>
      </c>
      <c r="J1814">
        <v>1356</v>
      </c>
      <c r="K1814" t="s">
        <v>18190</v>
      </c>
      <c r="L1814" t="s">
        <v>11546</v>
      </c>
      <c r="M1814" t="s">
        <v>18191</v>
      </c>
      <c r="N1814" t="b">
        <v>1</v>
      </c>
      <c r="O1814" t="b">
        <v>0</v>
      </c>
    </row>
    <row r="1815">
      <c r="A1815" t="s">
        <v>18192</v>
      </c>
      <c r="B1815" t="s">
        <v>10026</v>
      </c>
      <c r="C1815" t="s">
        <v>10027</v>
      </c>
      <c r="D1815" t="s">
        <v>18193</v>
      </c>
      <c r="E1815" t="s">
        <v>18194</v>
      </c>
      <c r="F1815">
        <v>0</v>
      </c>
      <c r="G1815">
        <v>18</v>
      </c>
      <c r="H1815">
        <v>8</v>
      </c>
      <c r="I1815">
        <v>10</v>
      </c>
      <c r="J1815">
        <v>0</v>
      </c>
      <c r="K1815" t="s">
        <v>18195</v>
      </c>
      <c r="L1815" t="s">
        <v>25</v>
      </c>
      <c r="N1815" t="b">
        <v>0</v>
      </c>
      <c r="O1815" t="b">
        <v>1</v>
      </c>
    </row>
    <row r="1816">
      <c r="A1816" t="s">
        <v>14206</v>
      </c>
      <c r="B1816" t="s">
        <v>3818</v>
      </c>
      <c r="C1816" t="s">
        <v>3819</v>
      </c>
      <c r="D1816" t="s">
        <v>14207</v>
      </c>
      <c r="E1816" t="s">
        <v>14208</v>
      </c>
      <c r="F1816">
        <v>151</v>
      </c>
      <c r="G1816">
        <v>696</v>
      </c>
      <c r="H1816">
        <v>52013</v>
      </c>
      <c r="I1816">
        <v>51212</v>
      </c>
      <c r="J1816">
        <v>4</v>
      </c>
      <c r="K1816" t="s">
        <v>14209</v>
      </c>
      <c r="L1816" t="s">
        <v>11616</v>
      </c>
      <c r="N1816" t="b">
        <v>0</v>
      </c>
      <c r="O1816" t="b">
        <v>1</v>
      </c>
    </row>
    <row r="1817">
      <c r="A1817" t="s">
        <v>18196</v>
      </c>
      <c r="B1817" t="s">
        <v>10035</v>
      </c>
      <c r="C1817" t="s">
        <v>10036</v>
      </c>
      <c r="D1817" t="s">
        <v>18197</v>
      </c>
      <c r="E1817" t="s">
        <v>18198</v>
      </c>
      <c r="F1817">
        <v>2476</v>
      </c>
      <c r="G1817">
        <v>2389</v>
      </c>
      <c r="H1817">
        <v>13882</v>
      </c>
      <c r="I1817">
        <v>19200</v>
      </c>
      <c r="J1817">
        <v>166</v>
      </c>
      <c r="K1817" t="s">
        <v>18199</v>
      </c>
      <c r="L1817" t="s">
        <v>18200</v>
      </c>
      <c r="N1817" t="b">
        <v>0</v>
      </c>
      <c r="O1817" t="b">
        <v>0</v>
      </c>
    </row>
    <row r="1818">
      <c r="A1818" t="s">
        <v>18201</v>
      </c>
      <c r="B1818" t="s">
        <v>10042</v>
      </c>
      <c r="C1818" t="s">
        <v>10043</v>
      </c>
      <c r="D1818" t="s">
        <v>18202</v>
      </c>
      <c r="E1818" t="s">
        <v>18203</v>
      </c>
      <c r="F1818">
        <v>48</v>
      </c>
      <c r="G1818">
        <v>153</v>
      </c>
      <c r="H1818">
        <v>92</v>
      </c>
      <c r="I1818">
        <v>207</v>
      </c>
      <c r="J1818">
        <v>0</v>
      </c>
      <c r="K1818" t="s">
        <v>18204</v>
      </c>
      <c r="L1818" t="s">
        <v>18205</v>
      </c>
      <c r="M1818" t="s">
        <v>18206</v>
      </c>
      <c r="N1818" t="b">
        <v>0</v>
      </c>
      <c r="O1818" t="b">
        <v>1</v>
      </c>
    </row>
    <row r="1819">
      <c r="A1819" t="s">
        <v>18207</v>
      </c>
      <c r="B1819" t="s">
        <v>10048</v>
      </c>
      <c r="C1819" t="s">
        <v>10049</v>
      </c>
      <c r="D1819" t="s">
        <v>18208</v>
      </c>
      <c r="E1819" t="s">
        <v>18209</v>
      </c>
      <c r="F1819">
        <v>18</v>
      </c>
      <c r="G1819">
        <v>1566</v>
      </c>
      <c r="H1819">
        <v>1818</v>
      </c>
      <c r="I1819">
        <v>3006</v>
      </c>
      <c r="J1819">
        <v>6</v>
      </c>
      <c r="K1819" t="s">
        <v>18210</v>
      </c>
      <c r="L1819" t="s">
        <v>25</v>
      </c>
      <c r="N1819" t="b">
        <v>0</v>
      </c>
      <c r="O1819" t="b">
        <v>1</v>
      </c>
    </row>
    <row r="1820">
      <c r="A1820" t="s">
        <v>18211</v>
      </c>
      <c r="B1820" t="s">
        <v>10054</v>
      </c>
      <c r="C1820" t="s">
        <v>10055</v>
      </c>
      <c r="D1820" t="s">
        <v>18212</v>
      </c>
      <c r="E1820" t="s">
        <v>18213</v>
      </c>
      <c r="F1820">
        <v>2240</v>
      </c>
      <c r="G1820">
        <v>2411</v>
      </c>
      <c r="H1820">
        <v>68157</v>
      </c>
      <c r="I1820">
        <v>23974</v>
      </c>
      <c r="J1820">
        <v>3</v>
      </c>
      <c r="K1820" t="s">
        <v>18214</v>
      </c>
      <c r="L1820" t="s">
        <v>18215</v>
      </c>
      <c r="N1820" t="b">
        <v>0</v>
      </c>
      <c r="O1820" t="b">
        <v>1</v>
      </c>
    </row>
    <row r="1821">
      <c r="A1821" t="s">
        <v>18216</v>
      </c>
      <c r="B1821" t="s">
        <v>10061</v>
      </c>
      <c r="C1821" t="s">
        <v>10061</v>
      </c>
      <c r="D1821" t="s">
        <v>18217</v>
      </c>
      <c r="E1821" t="s">
        <v>18218</v>
      </c>
      <c r="F1821">
        <v>439</v>
      </c>
      <c r="G1821">
        <v>2476</v>
      </c>
      <c r="H1821">
        <v>1454</v>
      </c>
      <c r="I1821">
        <v>2447</v>
      </c>
      <c r="J1821">
        <v>29</v>
      </c>
      <c r="K1821" t="s">
        <v>18219</v>
      </c>
      <c r="L1821" t="s">
        <v>18220</v>
      </c>
      <c r="M1821" t="s">
        <v>18221</v>
      </c>
      <c r="N1821" t="b">
        <v>0</v>
      </c>
      <c r="O1821" t="b">
        <v>1</v>
      </c>
    </row>
    <row r="1822">
      <c r="A1822" t="s">
        <v>12938</v>
      </c>
      <c r="B1822" t="s">
        <v>2030</v>
      </c>
      <c r="C1822" t="s">
        <v>2031</v>
      </c>
      <c r="D1822" t="s">
        <v>12939</v>
      </c>
      <c r="E1822" t="s">
        <v>12940</v>
      </c>
      <c r="F1822">
        <v>92</v>
      </c>
      <c r="G1822">
        <v>23</v>
      </c>
      <c r="H1822">
        <v>37</v>
      </c>
      <c r="I1822">
        <v>3198</v>
      </c>
      <c r="J1822">
        <v>4</v>
      </c>
      <c r="K1822" t="s">
        <v>12941</v>
      </c>
      <c r="L1822" t="s">
        <v>25</v>
      </c>
      <c r="N1822" t="b">
        <v>0</v>
      </c>
      <c r="O1822" t="b">
        <v>1</v>
      </c>
    </row>
    <row r="1823">
      <c r="A1823" t="s">
        <v>18222</v>
      </c>
      <c r="B1823" t="s">
        <v>10069</v>
      </c>
      <c r="C1823" t="s">
        <v>10070</v>
      </c>
      <c r="D1823" t="s">
        <v>18223</v>
      </c>
      <c r="E1823" t="s">
        <v>18224</v>
      </c>
      <c r="F1823">
        <v>1</v>
      </c>
      <c r="G1823">
        <v>29</v>
      </c>
      <c r="H1823">
        <v>24</v>
      </c>
      <c r="I1823">
        <v>34</v>
      </c>
      <c r="J1823">
        <v>0</v>
      </c>
      <c r="K1823" t="s">
        <v>18225</v>
      </c>
      <c r="L1823" t="s">
        <v>25</v>
      </c>
      <c r="N1823" t="b">
        <v>0</v>
      </c>
      <c r="O1823" t="b">
        <v>1</v>
      </c>
    </row>
    <row r="1824">
      <c r="A1824" t="s">
        <v>18226</v>
      </c>
      <c r="B1824" t="s">
        <v>10075</v>
      </c>
      <c r="C1824" t="s">
        <v>10076</v>
      </c>
      <c r="D1824" t="s">
        <v>18227</v>
      </c>
      <c r="E1824" t="s">
        <v>18228</v>
      </c>
      <c r="F1824">
        <v>5202</v>
      </c>
      <c r="G1824">
        <v>5348</v>
      </c>
      <c r="H1824">
        <v>11149</v>
      </c>
      <c r="I1824">
        <v>9206</v>
      </c>
      <c r="J1824">
        <v>802</v>
      </c>
      <c r="K1824" t="s">
        <v>18229</v>
      </c>
      <c r="L1824" t="s">
        <v>11815</v>
      </c>
      <c r="M1824" t="s">
        <v>18230</v>
      </c>
      <c r="N1824" t="b">
        <v>0</v>
      </c>
      <c r="O1824" t="b">
        <v>0</v>
      </c>
    </row>
    <row r="1825">
      <c r="A1825" t="s">
        <v>18231</v>
      </c>
      <c r="B1825" t="s">
        <v>10081</v>
      </c>
      <c r="C1825" t="s">
        <v>10082</v>
      </c>
      <c r="D1825" t="s">
        <v>18232</v>
      </c>
      <c r="E1825" t="s">
        <v>18233</v>
      </c>
      <c r="F1825">
        <v>1404827</v>
      </c>
      <c r="G1825">
        <v>238</v>
      </c>
      <c r="H1825">
        <v>975</v>
      </c>
      <c r="I1825">
        <v>296991</v>
      </c>
      <c r="J1825">
        <v>3759</v>
      </c>
      <c r="K1825" t="s">
        <v>18234</v>
      </c>
      <c r="L1825" t="s">
        <v>16865</v>
      </c>
      <c r="M1825" t="s">
        <v>18235</v>
      </c>
      <c r="N1825" t="b">
        <v>1</v>
      </c>
      <c r="O1825" t="b">
        <v>0</v>
      </c>
    </row>
    <row r="1826">
      <c r="A1826" t="s">
        <v>18236</v>
      </c>
      <c r="B1826" t="s">
        <v>10085</v>
      </c>
      <c r="C1826" t="s">
        <v>10086</v>
      </c>
      <c r="D1826" t="s">
        <v>18237</v>
      </c>
      <c r="E1826" t="s">
        <v>18238</v>
      </c>
      <c r="F1826">
        <v>892010</v>
      </c>
      <c r="G1826">
        <v>161</v>
      </c>
      <c r="H1826">
        <v>22</v>
      </c>
      <c r="I1826">
        <v>755291</v>
      </c>
      <c r="J1826">
        <v>818</v>
      </c>
      <c r="K1826" t="s">
        <v>18239</v>
      </c>
      <c r="L1826" t="s">
        <v>18240</v>
      </c>
      <c r="M1826" t="s">
        <v>18241</v>
      </c>
      <c r="N1826" t="b">
        <v>1</v>
      </c>
      <c r="O1826" t="b">
        <v>0</v>
      </c>
    </row>
    <row r="1827">
      <c r="A1827" t="s">
        <v>18242</v>
      </c>
      <c r="B1827" t="s">
        <v>10092</v>
      </c>
      <c r="C1827" t="s">
        <v>10093</v>
      </c>
      <c r="D1827" t="s">
        <v>18243</v>
      </c>
      <c r="E1827" t="s">
        <v>18244</v>
      </c>
      <c r="F1827">
        <v>19</v>
      </c>
      <c r="G1827">
        <v>769</v>
      </c>
      <c r="H1827">
        <v>1049</v>
      </c>
      <c r="I1827">
        <v>1372</v>
      </c>
      <c r="J1827">
        <v>1</v>
      </c>
      <c r="K1827" t="s">
        <v>18245</v>
      </c>
      <c r="L1827" t="s">
        <v>25</v>
      </c>
      <c r="N1827" t="b">
        <v>0</v>
      </c>
      <c r="O1827" t="b">
        <v>1</v>
      </c>
    </row>
    <row r="1828">
      <c r="A1828" t="s">
        <v>18246</v>
      </c>
      <c r="B1828" t="s">
        <v>10098</v>
      </c>
      <c r="C1828" t="s">
        <v>10099</v>
      </c>
      <c r="D1828" t="s">
        <v>18247</v>
      </c>
      <c r="E1828" t="s">
        <v>18248</v>
      </c>
      <c r="F1828">
        <v>29784</v>
      </c>
      <c r="G1828">
        <v>4493</v>
      </c>
      <c r="H1828">
        <v>55833</v>
      </c>
      <c r="I1828">
        <v>42960</v>
      </c>
      <c r="J1828">
        <v>712</v>
      </c>
      <c r="K1828" t="s">
        <v>18249</v>
      </c>
      <c r="L1828" t="s">
        <v>15331</v>
      </c>
      <c r="M1828" t="s">
        <v>18250</v>
      </c>
      <c r="N1828" t="b">
        <v>0</v>
      </c>
      <c r="O1828" t="b">
        <v>0</v>
      </c>
    </row>
    <row r="1829">
      <c r="A1829" t="s">
        <v>18251</v>
      </c>
      <c r="B1829" t="s">
        <v>10103</v>
      </c>
      <c r="C1829" t="s">
        <v>10104</v>
      </c>
      <c r="D1829" t="s">
        <v>18252</v>
      </c>
      <c r="E1829" t="s">
        <v>18253</v>
      </c>
      <c r="F1829">
        <v>103790</v>
      </c>
      <c r="G1829">
        <v>92338</v>
      </c>
      <c r="H1829">
        <v>196051</v>
      </c>
      <c r="I1829">
        <v>477161</v>
      </c>
      <c r="J1829">
        <v>3722</v>
      </c>
      <c r="K1829" t="s">
        <v>18254</v>
      </c>
      <c r="L1829" t="s">
        <v>11837</v>
      </c>
      <c r="M1829" t="s">
        <v>18255</v>
      </c>
      <c r="N1829" t="b">
        <v>0</v>
      </c>
      <c r="O1829" t="b">
        <v>0</v>
      </c>
    </row>
    <row r="1830">
      <c r="A1830" t="s">
        <v>18256</v>
      </c>
      <c r="B1830" t="s">
        <v>10108</v>
      </c>
      <c r="C1830" t="s">
        <v>10109</v>
      </c>
      <c r="D1830" t="s">
        <v>18257</v>
      </c>
      <c r="E1830" t="s">
        <v>18258</v>
      </c>
      <c r="F1830">
        <v>1</v>
      </c>
      <c r="G1830">
        <v>17</v>
      </c>
      <c r="H1830">
        <v>2</v>
      </c>
      <c r="I1830">
        <v>8</v>
      </c>
      <c r="J1830">
        <v>0</v>
      </c>
      <c r="K1830" t="s">
        <v>25</v>
      </c>
      <c r="L1830" t="s">
        <v>25</v>
      </c>
      <c r="N1830" t="b">
        <v>0</v>
      </c>
      <c r="O1830" t="b">
        <v>1</v>
      </c>
    </row>
    <row r="1831">
      <c r="A1831" t="s">
        <v>18259</v>
      </c>
      <c r="B1831" t="s">
        <v>10113</v>
      </c>
      <c r="C1831" t="s">
        <v>10114</v>
      </c>
      <c r="D1831" t="s">
        <v>18260</v>
      </c>
      <c r="E1831" t="s">
        <v>18261</v>
      </c>
      <c r="F1831">
        <v>27</v>
      </c>
      <c r="G1831">
        <v>640</v>
      </c>
      <c r="H1831">
        <v>1571</v>
      </c>
      <c r="I1831">
        <v>3495</v>
      </c>
      <c r="J1831">
        <v>1</v>
      </c>
      <c r="K1831" t="s">
        <v>18262</v>
      </c>
      <c r="L1831" t="s">
        <v>25</v>
      </c>
      <c r="N1831" t="b">
        <v>0</v>
      </c>
      <c r="O1831" t="b">
        <v>1</v>
      </c>
    </row>
    <row r="1832">
      <c r="A1832" t="s">
        <v>18263</v>
      </c>
      <c r="B1832" t="s">
        <v>10119</v>
      </c>
      <c r="C1832" t="s">
        <v>10120</v>
      </c>
      <c r="D1832" t="s">
        <v>18264</v>
      </c>
      <c r="E1832" t="s">
        <v>18265</v>
      </c>
      <c r="F1832">
        <v>672</v>
      </c>
      <c r="G1832">
        <v>30</v>
      </c>
      <c r="H1832">
        <v>179528</v>
      </c>
      <c r="I1832">
        <v>182379</v>
      </c>
      <c r="J1832">
        <v>4</v>
      </c>
      <c r="K1832" t="s">
        <v>25</v>
      </c>
      <c r="L1832" t="s">
        <v>25</v>
      </c>
      <c r="N1832" t="b">
        <v>0</v>
      </c>
      <c r="O1832" t="b">
        <v>0</v>
      </c>
    </row>
    <row r="1833">
      <c r="A1833" t="s">
        <v>17754</v>
      </c>
      <c r="B1833" t="s">
        <v>9384</v>
      </c>
      <c r="C1833" t="s">
        <v>9385</v>
      </c>
      <c r="D1833" t="s">
        <v>17755</v>
      </c>
      <c r="E1833" t="s">
        <v>17756</v>
      </c>
      <c r="F1833">
        <v>6990</v>
      </c>
      <c r="G1833">
        <v>3775</v>
      </c>
      <c r="H1833">
        <v>20983</v>
      </c>
      <c r="I1833">
        <v>37693</v>
      </c>
      <c r="J1833">
        <v>697</v>
      </c>
      <c r="K1833" t="s">
        <v>17757</v>
      </c>
      <c r="L1833" t="s">
        <v>17758</v>
      </c>
      <c r="M1833" t="s">
        <v>17759</v>
      </c>
      <c r="N1833" t="b">
        <v>0</v>
      </c>
      <c r="O1833" t="b">
        <v>0</v>
      </c>
    </row>
    <row r="1834">
      <c r="A1834" t="s">
        <v>18266</v>
      </c>
      <c r="B1834" t="s">
        <v>10132</v>
      </c>
      <c r="C1834" t="s">
        <v>10133</v>
      </c>
      <c r="D1834" t="s">
        <v>18267</v>
      </c>
      <c r="E1834" t="s">
        <v>18268</v>
      </c>
      <c r="F1834">
        <v>6</v>
      </c>
      <c r="G1834">
        <v>6</v>
      </c>
      <c r="H1834">
        <v>53</v>
      </c>
      <c r="I1834">
        <v>24</v>
      </c>
      <c r="J1834">
        <v>0</v>
      </c>
      <c r="K1834" t="s">
        <v>18269</v>
      </c>
      <c r="L1834" t="s">
        <v>18270</v>
      </c>
      <c r="M1834" t="s">
        <v>18271</v>
      </c>
      <c r="N1834" t="b">
        <v>0</v>
      </c>
      <c r="O1834" t="b">
        <v>1</v>
      </c>
    </row>
    <row r="1835">
      <c r="A1835" t="s">
        <v>18272</v>
      </c>
      <c r="B1835" t="s">
        <v>10137</v>
      </c>
      <c r="C1835" t="s">
        <v>10138</v>
      </c>
      <c r="D1835" t="s">
        <v>18273</v>
      </c>
      <c r="E1835" t="s">
        <v>18274</v>
      </c>
      <c r="F1835">
        <v>4</v>
      </c>
      <c r="G1835">
        <v>546</v>
      </c>
      <c r="H1835">
        <v>626</v>
      </c>
      <c r="I1835">
        <v>1147</v>
      </c>
      <c r="J1835">
        <v>1</v>
      </c>
      <c r="K1835" t="s">
        <v>25</v>
      </c>
      <c r="L1835" t="s">
        <v>25</v>
      </c>
      <c r="N1835" t="b">
        <v>0</v>
      </c>
      <c r="O1835" t="b">
        <v>1</v>
      </c>
    </row>
    <row r="1836">
      <c r="A1836" t="s">
        <v>18275</v>
      </c>
      <c r="B1836" t="s">
        <v>10143</v>
      </c>
      <c r="C1836" t="s">
        <v>10144</v>
      </c>
      <c r="D1836" t="s">
        <v>18276</v>
      </c>
      <c r="E1836" t="s">
        <v>18277</v>
      </c>
      <c r="F1836">
        <v>770</v>
      </c>
      <c r="G1836">
        <v>1041</v>
      </c>
      <c r="H1836">
        <v>4256</v>
      </c>
      <c r="I1836">
        <v>36479</v>
      </c>
      <c r="J1836">
        <v>75</v>
      </c>
      <c r="K1836" t="s">
        <v>18278</v>
      </c>
      <c r="L1836" t="s">
        <v>18279</v>
      </c>
      <c r="M1836" t="s">
        <v>18280</v>
      </c>
      <c r="N1836" t="b">
        <v>0</v>
      </c>
      <c r="O1836" t="b">
        <v>0</v>
      </c>
    </row>
    <row r="1837">
      <c r="A1837" t="s">
        <v>18281</v>
      </c>
      <c r="B1837" t="s">
        <v>10150</v>
      </c>
      <c r="C1837" t="s">
        <v>10151</v>
      </c>
      <c r="D1837" t="s">
        <v>18282</v>
      </c>
      <c r="E1837" t="s">
        <v>18283</v>
      </c>
      <c r="F1837">
        <v>39</v>
      </c>
      <c r="G1837">
        <v>497</v>
      </c>
      <c r="H1837">
        <v>552</v>
      </c>
      <c r="I1837">
        <v>634</v>
      </c>
      <c r="J1837">
        <v>0</v>
      </c>
      <c r="K1837" t="s">
        <v>25</v>
      </c>
      <c r="L1837" t="s">
        <v>18284</v>
      </c>
      <c r="N1837" t="b">
        <v>0</v>
      </c>
      <c r="O1837" t="b">
        <v>1</v>
      </c>
    </row>
    <row r="1838">
      <c r="A1838" t="s">
        <v>18285</v>
      </c>
      <c r="B1838" t="s">
        <v>10156</v>
      </c>
      <c r="C1838" t="s">
        <v>10157</v>
      </c>
      <c r="D1838" t="s">
        <v>18286</v>
      </c>
      <c r="E1838" t="s">
        <v>18287</v>
      </c>
      <c r="F1838">
        <v>351</v>
      </c>
      <c r="G1838">
        <v>3455</v>
      </c>
      <c r="H1838">
        <v>3265</v>
      </c>
      <c r="I1838">
        <v>6292</v>
      </c>
      <c r="J1838">
        <v>3</v>
      </c>
      <c r="K1838" t="s">
        <v>12773</v>
      </c>
      <c r="L1838" t="s">
        <v>25</v>
      </c>
      <c r="N1838" t="b">
        <v>0</v>
      </c>
      <c r="O1838" t="b">
        <v>1</v>
      </c>
    </row>
    <row r="1839">
      <c r="A1839" t="s">
        <v>18288</v>
      </c>
      <c r="B1839" t="s">
        <v>10161</v>
      </c>
      <c r="C1839" t="s">
        <v>10162</v>
      </c>
      <c r="D1839" t="s">
        <v>18289</v>
      </c>
      <c r="E1839" t="s">
        <v>18290</v>
      </c>
      <c r="F1839">
        <v>2</v>
      </c>
      <c r="G1839">
        <v>29</v>
      </c>
      <c r="H1839">
        <v>26</v>
      </c>
      <c r="I1839">
        <v>33</v>
      </c>
      <c r="J1839">
        <v>0</v>
      </c>
      <c r="K1839" t="s">
        <v>18291</v>
      </c>
      <c r="L1839" t="s">
        <v>25</v>
      </c>
      <c r="N1839" t="b">
        <v>0</v>
      </c>
      <c r="O1839" t="b">
        <v>1</v>
      </c>
    </row>
    <row r="1840">
      <c r="A1840" t="s">
        <v>18292</v>
      </c>
      <c r="B1840" t="s">
        <v>10166</v>
      </c>
      <c r="C1840" t="s">
        <v>10167</v>
      </c>
      <c r="D1840" t="s">
        <v>18293</v>
      </c>
      <c r="E1840" t="s">
        <v>18294</v>
      </c>
      <c r="F1840">
        <v>13</v>
      </c>
      <c r="G1840">
        <v>1210</v>
      </c>
      <c r="H1840">
        <v>1493</v>
      </c>
      <c r="I1840">
        <v>1656</v>
      </c>
      <c r="J1840">
        <v>3</v>
      </c>
      <c r="K1840" t="s">
        <v>18295</v>
      </c>
      <c r="L1840" t="s">
        <v>25</v>
      </c>
      <c r="N1840" t="b">
        <v>0</v>
      </c>
      <c r="O1840" t="b">
        <v>1</v>
      </c>
    </row>
    <row r="1841">
      <c r="A1841" t="s">
        <v>18296</v>
      </c>
      <c r="B1841" t="s">
        <v>10172</v>
      </c>
      <c r="C1841" t="s">
        <v>10173</v>
      </c>
      <c r="D1841" t="s">
        <v>18297</v>
      </c>
      <c r="E1841" t="s">
        <v>18298</v>
      </c>
      <c r="F1841">
        <v>52</v>
      </c>
      <c r="G1841">
        <v>79</v>
      </c>
      <c r="H1841">
        <v>199</v>
      </c>
      <c r="I1841">
        <v>216</v>
      </c>
      <c r="J1841">
        <v>2</v>
      </c>
      <c r="K1841" t="s">
        <v>18299</v>
      </c>
      <c r="L1841" t="s">
        <v>18300</v>
      </c>
      <c r="M1841" t="s">
        <v>18301</v>
      </c>
      <c r="N1841" t="b">
        <v>0</v>
      </c>
      <c r="O1841" t="b">
        <v>0</v>
      </c>
    </row>
    <row r="1842">
      <c r="A1842" t="s">
        <v>18302</v>
      </c>
      <c r="B1842" t="s">
        <v>10178</v>
      </c>
      <c r="C1842" t="s">
        <v>10179</v>
      </c>
      <c r="D1842" t="s">
        <v>18303</v>
      </c>
      <c r="E1842" t="s">
        <v>18304</v>
      </c>
      <c r="F1842">
        <v>5</v>
      </c>
      <c r="G1842">
        <v>770</v>
      </c>
      <c r="H1842">
        <v>686</v>
      </c>
      <c r="I1842">
        <v>923</v>
      </c>
      <c r="J1842">
        <v>4</v>
      </c>
      <c r="K1842" t="s">
        <v>11952</v>
      </c>
      <c r="L1842" t="s">
        <v>25</v>
      </c>
      <c r="N1842" t="b">
        <v>0</v>
      </c>
      <c r="O1842" t="b">
        <v>1</v>
      </c>
    </row>
    <row r="1843">
      <c r="A1843" t="s">
        <v>18305</v>
      </c>
      <c r="B1843" t="s">
        <v>10184</v>
      </c>
      <c r="C1843" t="s">
        <v>10185</v>
      </c>
      <c r="D1843" t="s">
        <v>18306</v>
      </c>
      <c r="E1843" t="s">
        <v>18307</v>
      </c>
      <c r="F1843">
        <v>163</v>
      </c>
      <c r="G1843">
        <v>22</v>
      </c>
      <c r="H1843">
        <v>288</v>
      </c>
      <c r="I1843">
        <v>1573</v>
      </c>
      <c r="J1843">
        <v>2</v>
      </c>
      <c r="K1843" t="s">
        <v>18308</v>
      </c>
      <c r="L1843" t="s">
        <v>25</v>
      </c>
      <c r="M1843" t="s">
        <v>18309</v>
      </c>
      <c r="N1843" t="b">
        <v>0</v>
      </c>
      <c r="O1843" t="b">
        <v>0</v>
      </c>
    </row>
    <row r="1844">
      <c r="A1844" t="s">
        <v>18310</v>
      </c>
      <c r="B1844" t="s">
        <v>10192</v>
      </c>
      <c r="C1844" t="s">
        <v>10193</v>
      </c>
      <c r="D1844" t="s">
        <v>18311</v>
      </c>
      <c r="E1844" t="s">
        <v>18312</v>
      </c>
      <c r="F1844">
        <v>13</v>
      </c>
      <c r="G1844">
        <v>383</v>
      </c>
      <c r="H1844">
        <v>267</v>
      </c>
      <c r="I1844">
        <v>433</v>
      </c>
      <c r="J1844">
        <v>0</v>
      </c>
      <c r="K1844" t="s">
        <v>10192</v>
      </c>
      <c r="L1844" t="s">
        <v>25</v>
      </c>
      <c r="N1844" t="b">
        <v>0</v>
      </c>
      <c r="O1844" t="b">
        <v>1</v>
      </c>
    </row>
    <row r="1845">
      <c r="A1845" t="s">
        <v>18313</v>
      </c>
      <c r="B1845" t="s">
        <v>10197</v>
      </c>
      <c r="C1845" t="s">
        <v>10198</v>
      </c>
      <c r="D1845" t="s">
        <v>18314</v>
      </c>
      <c r="E1845" t="s">
        <v>18315</v>
      </c>
      <c r="F1845">
        <v>1</v>
      </c>
      <c r="G1845">
        <v>39</v>
      </c>
      <c r="H1845">
        <v>28</v>
      </c>
      <c r="I1845">
        <v>37</v>
      </c>
      <c r="J1845">
        <v>0</v>
      </c>
      <c r="K1845" t="s">
        <v>18316</v>
      </c>
      <c r="L1845" t="s">
        <v>25</v>
      </c>
      <c r="N1845" t="b">
        <v>0</v>
      </c>
      <c r="O1845" t="b">
        <v>1</v>
      </c>
    </row>
    <row r="1846">
      <c r="A1846" t="s">
        <v>18317</v>
      </c>
      <c r="B1846" t="s">
        <v>10203</v>
      </c>
      <c r="C1846" t="s">
        <v>10204</v>
      </c>
      <c r="D1846" t="s">
        <v>18318</v>
      </c>
      <c r="E1846" t="s">
        <v>18319</v>
      </c>
      <c r="F1846">
        <v>14</v>
      </c>
      <c r="G1846">
        <v>4</v>
      </c>
      <c r="H1846">
        <v>17</v>
      </c>
      <c r="I1846">
        <v>72</v>
      </c>
      <c r="J1846">
        <v>0</v>
      </c>
      <c r="K1846" t="s">
        <v>18320</v>
      </c>
      <c r="L1846" t="s">
        <v>18321</v>
      </c>
      <c r="M1846" t="s">
        <v>18322</v>
      </c>
      <c r="N1846" t="b">
        <v>0</v>
      </c>
      <c r="O1846" t="b">
        <v>1</v>
      </c>
    </row>
    <row r="1847">
      <c r="A1847" t="s">
        <v>18323</v>
      </c>
      <c r="B1847" t="s">
        <v>10210</v>
      </c>
      <c r="C1847" t="s">
        <v>10211</v>
      </c>
      <c r="D1847" t="s">
        <v>18324</v>
      </c>
      <c r="E1847" t="s">
        <v>18325</v>
      </c>
      <c r="F1847">
        <v>1</v>
      </c>
      <c r="G1847">
        <v>39</v>
      </c>
      <c r="H1847">
        <v>27</v>
      </c>
      <c r="I1847">
        <v>37</v>
      </c>
      <c r="J1847">
        <v>0</v>
      </c>
      <c r="K1847" t="s">
        <v>18326</v>
      </c>
      <c r="L1847" t="s">
        <v>25</v>
      </c>
      <c r="N1847" t="b">
        <v>0</v>
      </c>
      <c r="O1847" t="b">
        <v>1</v>
      </c>
    </row>
    <row r="1848">
      <c r="A1848" t="s">
        <v>18327</v>
      </c>
      <c r="B1848" t="s">
        <v>10215</v>
      </c>
      <c r="C1848" t="s">
        <v>10216</v>
      </c>
      <c r="D1848" t="s">
        <v>18328</v>
      </c>
      <c r="E1848" t="s">
        <v>18329</v>
      </c>
      <c r="F1848">
        <v>2617</v>
      </c>
      <c r="G1848">
        <v>1</v>
      </c>
      <c r="H1848">
        <v>152</v>
      </c>
      <c r="I1848">
        <v>254649</v>
      </c>
      <c r="J1848">
        <v>10</v>
      </c>
      <c r="K1848" t="s">
        <v>18330</v>
      </c>
      <c r="L1848" t="s">
        <v>18331</v>
      </c>
      <c r="M1848" t="s">
        <v>18332</v>
      </c>
      <c r="N1848" t="b">
        <v>0</v>
      </c>
      <c r="O1848" t="b">
        <v>1</v>
      </c>
    </row>
    <row r="1849">
      <c r="A1849" t="s">
        <v>18333</v>
      </c>
      <c r="B1849" t="s">
        <v>10222</v>
      </c>
      <c r="C1849" t="s">
        <v>10223</v>
      </c>
      <c r="D1849" t="s">
        <v>18334</v>
      </c>
      <c r="E1849" t="s">
        <v>18335</v>
      </c>
      <c r="F1849">
        <v>1412</v>
      </c>
      <c r="G1849">
        <v>196</v>
      </c>
      <c r="H1849">
        <v>143</v>
      </c>
      <c r="I1849">
        <v>7751</v>
      </c>
      <c r="J1849">
        <v>35</v>
      </c>
      <c r="K1849" t="s">
        <v>18336</v>
      </c>
      <c r="L1849" t="s">
        <v>25</v>
      </c>
      <c r="M1849" t="s">
        <v>18337</v>
      </c>
      <c r="N1849" t="b">
        <v>0</v>
      </c>
      <c r="O1849" t="b">
        <v>0</v>
      </c>
    </row>
    <row r="1850">
      <c r="A1850" t="s">
        <v>18338</v>
      </c>
      <c r="B1850" t="s">
        <v>10228</v>
      </c>
      <c r="C1850" t="s">
        <v>10229</v>
      </c>
      <c r="D1850" t="s">
        <v>18339</v>
      </c>
      <c r="E1850" t="s">
        <v>18340</v>
      </c>
      <c r="F1850">
        <v>2</v>
      </c>
      <c r="G1850">
        <v>35</v>
      </c>
      <c r="H1850">
        <v>27</v>
      </c>
      <c r="I1850">
        <v>36</v>
      </c>
      <c r="J1850">
        <v>0</v>
      </c>
      <c r="K1850" t="s">
        <v>18341</v>
      </c>
      <c r="L1850" t="s">
        <v>25</v>
      </c>
      <c r="N1850" t="b">
        <v>0</v>
      </c>
      <c r="O1850" t="b">
        <v>1</v>
      </c>
    </row>
    <row r="1851">
      <c r="A1851" t="s">
        <v>18342</v>
      </c>
      <c r="B1851" t="s">
        <v>10233</v>
      </c>
      <c r="C1851" t="s">
        <v>10234</v>
      </c>
      <c r="D1851" t="s">
        <v>18343</v>
      </c>
      <c r="E1851" t="s">
        <v>18344</v>
      </c>
      <c r="F1851">
        <v>1851</v>
      </c>
      <c r="G1851">
        <v>2696</v>
      </c>
      <c r="H1851">
        <v>14377</v>
      </c>
      <c r="I1851">
        <v>565906</v>
      </c>
      <c r="J1851">
        <v>70</v>
      </c>
      <c r="K1851" t="s">
        <v>18345</v>
      </c>
      <c r="L1851" t="s">
        <v>25</v>
      </c>
      <c r="M1851" t="s">
        <v>18346</v>
      </c>
      <c r="N1851" t="b">
        <v>0</v>
      </c>
      <c r="O1851" t="b">
        <v>1</v>
      </c>
    </row>
    <row r="1852">
      <c r="A1852" t="s">
        <v>18347</v>
      </c>
      <c r="B1852" t="s">
        <v>10238</v>
      </c>
      <c r="C1852" t="s">
        <v>10239</v>
      </c>
      <c r="D1852" t="s">
        <v>18348</v>
      </c>
      <c r="E1852" t="s">
        <v>18349</v>
      </c>
      <c r="F1852">
        <v>0</v>
      </c>
      <c r="G1852">
        <v>13</v>
      </c>
      <c r="H1852">
        <v>6</v>
      </c>
      <c r="I1852">
        <v>9</v>
      </c>
      <c r="J1852">
        <v>0</v>
      </c>
      <c r="K1852" t="s">
        <v>11891</v>
      </c>
      <c r="L1852" t="s">
        <v>25</v>
      </c>
      <c r="N1852" t="b">
        <v>0</v>
      </c>
      <c r="O1852" t="b">
        <v>1</v>
      </c>
    </row>
    <row r="1853">
      <c r="A1853" t="s">
        <v>18350</v>
      </c>
      <c r="B1853" t="s">
        <v>10241</v>
      </c>
      <c r="C1853" t="s">
        <v>10242</v>
      </c>
      <c r="D1853" t="s">
        <v>18351</v>
      </c>
      <c r="E1853" t="s">
        <v>18352</v>
      </c>
      <c r="F1853">
        <v>0</v>
      </c>
      <c r="G1853">
        <v>38</v>
      </c>
      <c r="H1853">
        <v>29</v>
      </c>
      <c r="I1853">
        <v>38</v>
      </c>
      <c r="J1853">
        <v>0</v>
      </c>
      <c r="K1853" t="s">
        <v>18353</v>
      </c>
      <c r="L1853" t="s">
        <v>25</v>
      </c>
      <c r="N1853" t="b">
        <v>0</v>
      </c>
      <c r="O1853" t="b">
        <v>1</v>
      </c>
    </row>
    <row r="1854">
      <c r="A1854" t="s">
        <v>18327</v>
      </c>
      <c r="B1854" t="s">
        <v>10215</v>
      </c>
      <c r="C1854" t="s">
        <v>10216</v>
      </c>
      <c r="D1854" t="s">
        <v>18328</v>
      </c>
      <c r="E1854" t="s">
        <v>18329</v>
      </c>
      <c r="F1854">
        <v>2617</v>
      </c>
      <c r="G1854">
        <v>1</v>
      </c>
      <c r="H1854">
        <v>152</v>
      </c>
      <c r="I1854">
        <v>254649</v>
      </c>
      <c r="J1854">
        <v>10</v>
      </c>
      <c r="K1854" t="s">
        <v>18330</v>
      </c>
      <c r="L1854" t="s">
        <v>18331</v>
      </c>
      <c r="M1854" t="s">
        <v>18332</v>
      </c>
      <c r="N1854" t="b">
        <v>0</v>
      </c>
      <c r="O1854" t="b">
        <v>1</v>
      </c>
    </row>
    <row r="1855">
      <c r="A1855" t="s">
        <v>18354</v>
      </c>
      <c r="B1855" t="s">
        <v>10250</v>
      </c>
      <c r="C1855" t="s">
        <v>10251</v>
      </c>
      <c r="D1855" t="s">
        <v>18355</v>
      </c>
      <c r="E1855" t="s">
        <v>18356</v>
      </c>
      <c r="F1855">
        <v>123</v>
      </c>
      <c r="G1855">
        <v>119</v>
      </c>
      <c r="H1855">
        <v>592</v>
      </c>
      <c r="I1855">
        <v>706</v>
      </c>
      <c r="J1855">
        <v>0</v>
      </c>
      <c r="K1855" t="s">
        <v>18357</v>
      </c>
      <c r="L1855" t="s">
        <v>25</v>
      </c>
      <c r="N1855" t="b">
        <v>0</v>
      </c>
      <c r="O1855" t="b">
        <v>1</v>
      </c>
    </row>
    <row r="1856">
      <c r="A1856" t="s">
        <v>18358</v>
      </c>
      <c r="B1856" t="s">
        <v>10256</v>
      </c>
      <c r="C1856" t="s">
        <v>10257</v>
      </c>
      <c r="D1856" t="s">
        <v>18359</v>
      </c>
      <c r="E1856" t="s">
        <v>18360</v>
      </c>
      <c r="F1856">
        <v>9330</v>
      </c>
      <c r="G1856">
        <v>4483</v>
      </c>
      <c r="H1856">
        <v>161884</v>
      </c>
      <c r="I1856">
        <v>141925</v>
      </c>
      <c r="J1856">
        <v>3508</v>
      </c>
      <c r="K1856" t="s">
        <v>18361</v>
      </c>
      <c r="L1856" t="s">
        <v>18362</v>
      </c>
      <c r="N1856" t="b">
        <v>0</v>
      </c>
      <c r="O1856" t="b">
        <v>1</v>
      </c>
    </row>
    <row r="1857">
      <c r="A1857" t="s">
        <v>18363</v>
      </c>
      <c r="B1857" t="s">
        <v>10261</v>
      </c>
      <c r="C1857" t="s">
        <v>10262</v>
      </c>
      <c r="D1857" t="s">
        <v>18364</v>
      </c>
      <c r="E1857" t="s">
        <v>18365</v>
      </c>
      <c r="F1857">
        <v>33</v>
      </c>
      <c r="G1857">
        <v>98</v>
      </c>
      <c r="H1857">
        <v>927</v>
      </c>
      <c r="I1857">
        <v>45</v>
      </c>
      <c r="J1857">
        <v>0</v>
      </c>
      <c r="K1857" t="s">
        <v>18366</v>
      </c>
      <c r="L1857" t="s">
        <v>18367</v>
      </c>
      <c r="N1857" t="b">
        <v>0</v>
      </c>
      <c r="O1857" t="b">
        <v>0</v>
      </c>
    </row>
    <row r="1858">
      <c r="A1858" t="s">
        <v>18368</v>
      </c>
      <c r="B1858" t="s">
        <v>10266</v>
      </c>
      <c r="C1858" t="s">
        <v>10267</v>
      </c>
      <c r="D1858" t="s">
        <v>18369</v>
      </c>
      <c r="E1858" t="s">
        <v>18370</v>
      </c>
      <c r="F1858">
        <v>440</v>
      </c>
      <c r="G1858">
        <v>178</v>
      </c>
      <c r="H1858">
        <v>0</v>
      </c>
      <c r="I1858">
        <v>148198</v>
      </c>
      <c r="J1858">
        <v>21</v>
      </c>
      <c r="K1858" t="s">
        <v>18371</v>
      </c>
      <c r="L1858" t="s">
        <v>25</v>
      </c>
      <c r="M1858" t="s">
        <v>18372</v>
      </c>
      <c r="N1858" t="b">
        <v>0</v>
      </c>
      <c r="O1858" t="b">
        <v>1</v>
      </c>
    </row>
    <row r="1859">
      <c r="A1859" t="s">
        <v>18327</v>
      </c>
      <c r="B1859" t="s">
        <v>10215</v>
      </c>
      <c r="C1859" t="s">
        <v>10216</v>
      </c>
      <c r="D1859" t="s">
        <v>18328</v>
      </c>
      <c r="E1859" t="s">
        <v>18329</v>
      </c>
      <c r="F1859">
        <v>2617</v>
      </c>
      <c r="G1859">
        <v>1</v>
      </c>
      <c r="H1859">
        <v>152</v>
      </c>
      <c r="I1859">
        <v>254649</v>
      </c>
      <c r="J1859">
        <v>10</v>
      </c>
      <c r="K1859" t="s">
        <v>18330</v>
      </c>
      <c r="L1859" t="s">
        <v>18331</v>
      </c>
      <c r="M1859" t="s">
        <v>18332</v>
      </c>
      <c r="N1859" t="b">
        <v>0</v>
      </c>
      <c r="O1859" t="b">
        <v>1</v>
      </c>
    </row>
    <row r="1860">
      <c r="A1860" t="s">
        <v>18373</v>
      </c>
      <c r="B1860" t="s">
        <v>10274</v>
      </c>
      <c r="C1860" t="s">
        <v>10275</v>
      </c>
      <c r="D1860" t="s">
        <v>18374</v>
      </c>
      <c r="E1860" t="s">
        <v>18375</v>
      </c>
      <c r="F1860">
        <v>333</v>
      </c>
      <c r="G1860">
        <v>267</v>
      </c>
      <c r="H1860">
        <v>80614</v>
      </c>
      <c r="I1860">
        <v>237029</v>
      </c>
      <c r="J1860">
        <v>37</v>
      </c>
      <c r="K1860" t="s">
        <v>18376</v>
      </c>
      <c r="L1860" t="s">
        <v>18377</v>
      </c>
      <c r="N1860" t="b">
        <v>0</v>
      </c>
      <c r="O1860" t="b">
        <v>0</v>
      </c>
    </row>
    <row r="1861">
      <c r="A1861" t="s">
        <v>18378</v>
      </c>
      <c r="B1861" t="s">
        <v>10279</v>
      </c>
      <c r="C1861" t="s">
        <v>10280</v>
      </c>
      <c r="D1861" t="s">
        <v>18379</v>
      </c>
      <c r="E1861" t="s">
        <v>18380</v>
      </c>
      <c r="F1861">
        <v>0</v>
      </c>
      <c r="G1861">
        <v>15</v>
      </c>
      <c r="H1861">
        <v>6</v>
      </c>
      <c r="I1861">
        <v>7</v>
      </c>
      <c r="J1861">
        <v>0</v>
      </c>
      <c r="K1861" t="s">
        <v>17941</v>
      </c>
      <c r="L1861" t="s">
        <v>25</v>
      </c>
      <c r="N1861" t="b">
        <v>0</v>
      </c>
      <c r="O1861" t="b">
        <v>1</v>
      </c>
    </row>
    <row r="1862">
      <c r="A1862" t="s">
        <v>18381</v>
      </c>
      <c r="B1862" t="s">
        <v>10284</v>
      </c>
      <c r="C1862" t="s">
        <v>10285</v>
      </c>
      <c r="D1862" t="s">
        <v>18382</v>
      </c>
      <c r="E1862" t="s">
        <v>18383</v>
      </c>
      <c r="F1862">
        <v>1773</v>
      </c>
      <c r="G1862">
        <v>533</v>
      </c>
      <c r="H1862">
        <v>401</v>
      </c>
      <c r="I1862">
        <v>89950</v>
      </c>
      <c r="J1862">
        <v>67</v>
      </c>
      <c r="K1862" t="s">
        <v>18384</v>
      </c>
      <c r="L1862" t="s">
        <v>25</v>
      </c>
      <c r="M1862" t="s">
        <v>18385</v>
      </c>
      <c r="N1862" t="b">
        <v>0</v>
      </c>
      <c r="O1862" t="b">
        <v>0</v>
      </c>
    </row>
    <row r="1863">
      <c r="A1863" t="s">
        <v>18386</v>
      </c>
      <c r="B1863" t="s">
        <v>10290</v>
      </c>
      <c r="C1863" t="s">
        <v>10291</v>
      </c>
      <c r="D1863" t="s">
        <v>18387</v>
      </c>
      <c r="E1863" t="s">
        <v>18388</v>
      </c>
      <c r="F1863">
        <v>0</v>
      </c>
      <c r="G1863">
        <v>36</v>
      </c>
      <c r="H1863">
        <v>26</v>
      </c>
      <c r="I1863">
        <v>35</v>
      </c>
      <c r="J1863">
        <v>0</v>
      </c>
      <c r="K1863" t="s">
        <v>18389</v>
      </c>
      <c r="L1863" t="s">
        <v>25</v>
      </c>
      <c r="N1863" t="b">
        <v>0</v>
      </c>
      <c r="O1863" t="b">
        <v>1</v>
      </c>
    </row>
    <row r="1864">
      <c r="A1864" t="s">
        <v>18390</v>
      </c>
      <c r="B1864" t="s">
        <v>10296</v>
      </c>
      <c r="C1864" t="s">
        <v>10297</v>
      </c>
      <c r="D1864" t="s">
        <v>18391</v>
      </c>
      <c r="E1864" t="s">
        <v>18392</v>
      </c>
      <c r="F1864">
        <v>819</v>
      </c>
      <c r="G1864">
        <v>313</v>
      </c>
      <c r="H1864">
        <v>1229</v>
      </c>
      <c r="I1864">
        <v>3005</v>
      </c>
      <c r="J1864">
        <v>300</v>
      </c>
      <c r="K1864" t="s">
        <v>18393</v>
      </c>
      <c r="L1864" t="s">
        <v>11616</v>
      </c>
      <c r="M1864" t="s">
        <v>18394</v>
      </c>
      <c r="N1864" t="b">
        <v>0</v>
      </c>
      <c r="O1864" t="b">
        <v>1</v>
      </c>
    </row>
    <row r="1865">
      <c r="A1865" t="s">
        <v>18395</v>
      </c>
      <c r="B1865" t="s">
        <v>10304</v>
      </c>
      <c r="C1865" t="s">
        <v>10305</v>
      </c>
      <c r="D1865" t="s">
        <v>18396</v>
      </c>
      <c r="E1865" t="s">
        <v>18397</v>
      </c>
      <c r="F1865">
        <v>2593</v>
      </c>
      <c r="G1865">
        <v>181</v>
      </c>
      <c r="H1865">
        <v>532</v>
      </c>
      <c r="I1865">
        <v>19601</v>
      </c>
      <c r="J1865">
        <v>6</v>
      </c>
      <c r="K1865" t="s">
        <v>18398</v>
      </c>
      <c r="L1865" t="s">
        <v>18399</v>
      </c>
      <c r="M1865" t="s">
        <v>18400</v>
      </c>
      <c r="N1865" t="b">
        <v>0</v>
      </c>
      <c r="O1865" t="b">
        <v>1</v>
      </c>
    </row>
    <row r="1866">
      <c r="A1866" t="s">
        <v>18401</v>
      </c>
      <c r="B1866" t="s">
        <v>10311</v>
      </c>
      <c r="C1866" t="s">
        <v>10312</v>
      </c>
      <c r="D1866" t="s">
        <v>18402</v>
      </c>
      <c r="E1866" t="s">
        <v>18403</v>
      </c>
      <c r="F1866">
        <v>15078</v>
      </c>
      <c r="G1866">
        <v>4030</v>
      </c>
      <c r="H1866">
        <v>130696</v>
      </c>
      <c r="I1866">
        <v>101087</v>
      </c>
      <c r="J1866">
        <v>2159</v>
      </c>
      <c r="K1866" t="s">
        <v>18404</v>
      </c>
      <c r="L1866" t="s">
        <v>18405</v>
      </c>
      <c r="M1866" t="s">
        <v>18406</v>
      </c>
      <c r="N1866" t="b">
        <v>0</v>
      </c>
      <c r="O1866" t="b">
        <v>0</v>
      </c>
    </row>
    <row r="1867">
      <c r="A1867" t="s">
        <v>18407</v>
      </c>
      <c r="B1867" t="s">
        <v>10317</v>
      </c>
      <c r="C1867" t="s">
        <v>10318</v>
      </c>
      <c r="D1867" t="s">
        <v>18408</v>
      </c>
      <c r="E1867" t="s">
        <v>18409</v>
      </c>
      <c r="F1867">
        <v>5587</v>
      </c>
      <c r="G1867">
        <v>1485</v>
      </c>
      <c r="H1867">
        <v>548</v>
      </c>
      <c r="I1867">
        <v>212004</v>
      </c>
      <c r="J1867">
        <v>820</v>
      </c>
      <c r="K1867" t="s">
        <v>18410</v>
      </c>
      <c r="L1867" t="s">
        <v>18411</v>
      </c>
      <c r="M1867" t="s">
        <v>18412</v>
      </c>
      <c r="N1867" t="b">
        <v>0</v>
      </c>
      <c r="O1867" t="b">
        <v>0</v>
      </c>
    </row>
    <row r="1868">
      <c r="A1868" t="s">
        <v>18413</v>
      </c>
      <c r="B1868" t="s">
        <v>10324</v>
      </c>
      <c r="C1868" t="s">
        <v>10325</v>
      </c>
      <c r="D1868" t="s">
        <v>18414</v>
      </c>
      <c r="E1868" t="s">
        <v>18415</v>
      </c>
      <c r="F1868">
        <v>169836</v>
      </c>
      <c r="G1868">
        <v>599</v>
      </c>
      <c r="H1868">
        <v>29523</v>
      </c>
      <c r="I1868">
        <v>878746</v>
      </c>
      <c r="J1868">
        <v>98</v>
      </c>
      <c r="K1868" t="s">
        <v>18416</v>
      </c>
      <c r="L1868" t="s">
        <v>18417</v>
      </c>
      <c r="M1868" t="s">
        <v>18418</v>
      </c>
      <c r="N1868" t="b">
        <v>0</v>
      </c>
      <c r="O1868" t="b">
        <v>0</v>
      </c>
    </row>
    <row r="1869">
      <c r="A1869" t="s">
        <v>18419</v>
      </c>
      <c r="B1869" t="s">
        <v>10332</v>
      </c>
      <c r="C1869" t="s">
        <v>10333</v>
      </c>
      <c r="D1869" t="s">
        <v>18420</v>
      </c>
      <c r="E1869" t="s">
        <v>18421</v>
      </c>
      <c r="F1869">
        <v>137</v>
      </c>
      <c r="G1869">
        <v>131</v>
      </c>
      <c r="H1869">
        <v>21245</v>
      </c>
      <c r="I1869">
        <v>8126</v>
      </c>
      <c r="J1869">
        <v>0</v>
      </c>
      <c r="K1869" t="s">
        <v>18422</v>
      </c>
      <c r="L1869" t="s">
        <v>13686</v>
      </c>
      <c r="N1869" t="b">
        <v>0</v>
      </c>
      <c r="O1869" t="b">
        <v>1</v>
      </c>
    </row>
    <row r="1870">
      <c r="A1870" t="s">
        <v>18423</v>
      </c>
      <c r="B1870" t="s">
        <v>10339</v>
      </c>
      <c r="C1870" t="s">
        <v>10340</v>
      </c>
      <c r="D1870" t="s">
        <v>18424</v>
      </c>
      <c r="E1870" t="s">
        <v>18425</v>
      </c>
      <c r="F1870">
        <v>77</v>
      </c>
      <c r="G1870">
        <v>81</v>
      </c>
      <c r="H1870">
        <v>676</v>
      </c>
      <c r="I1870">
        <v>863</v>
      </c>
      <c r="J1870">
        <v>0</v>
      </c>
      <c r="K1870" t="s">
        <v>18426</v>
      </c>
      <c r="L1870" t="s">
        <v>25</v>
      </c>
      <c r="N1870" t="b">
        <v>0</v>
      </c>
      <c r="O1870" t="b">
        <v>1</v>
      </c>
    </row>
    <row r="1871">
      <c r="A1871" t="s">
        <v>12291</v>
      </c>
      <c r="B1871" t="s">
        <v>1148</v>
      </c>
      <c r="C1871" t="s">
        <v>1148</v>
      </c>
      <c r="D1871" t="s">
        <v>12292</v>
      </c>
      <c r="E1871" t="s">
        <v>12293</v>
      </c>
      <c r="F1871">
        <v>1836</v>
      </c>
      <c r="G1871">
        <v>4</v>
      </c>
      <c r="H1871">
        <v>1</v>
      </c>
      <c r="I1871">
        <v>165614</v>
      </c>
      <c r="J1871">
        <v>4</v>
      </c>
      <c r="K1871" t="s">
        <v>12294</v>
      </c>
      <c r="L1871" t="s">
        <v>25</v>
      </c>
      <c r="N1871" t="b">
        <v>0</v>
      </c>
      <c r="O1871" t="b">
        <v>1</v>
      </c>
    </row>
    <row r="1872">
      <c r="A1872" t="s">
        <v>18427</v>
      </c>
      <c r="B1872" t="s">
        <v>10346</v>
      </c>
      <c r="C1872" t="s">
        <v>10347</v>
      </c>
      <c r="D1872" t="s">
        <v>18428</v>
      </c>
      <c r="E1872" t="s">
        <v>18429</v>
      </c>
      <c r="F1872">
        <v>2</v>
      </c>
      <c r="G1872">
        <v>21</v>
      </c>
      <c r="H1872">
        <v>10</v>
      </c>
      <c r="I1872">
        <v>10</v>
      </c>
      <c r="J1872">
        <v>2</v>
      </c>
      <c r="K1872" t="s">
        <v>17941</v>
      </c>
      <c r="L1872" t="s">
        <v>25</v>
      </c>
      <c r="N1872" t="b">
        <v>0</v>
      </c>
      <c r="O1872" t="b">
        <v>1</v>
      </c>
    </row>
    <row r="1873">
      <c r="A1873" t="s">
        <v>18430</v>
      </c>
      <c r="B1873" t="s">
        <v>10351</v>
      </c>
      <c r="C1873" t="s">
        <v>10352</v>
      </c>
      <c r="D1873" t="s">
        <v>18431</v>
      </c>
      <c r="E1873" t="s">
        <v>18432</v>
      </c>
      <c r="F1873">
        <v>44</v>
      </c>
      <c r="G1873">
        <v>1431</v>
      </c>
      <c r="H1873">
        <v>1732</v>
      </c>
      <c r="I1873">
        <v>2855</v>
      </c>
      <c r="J1873">
        <v>5</v>
      </c>
      <c r="K1873" t="s">
        <v>18433</v>
      </c>
      <c r="L1873" t="s">
        <v>18434</v>
      </c>
      <c r="N1873" t="b">
        <v>0</v>
      </c>
      <c r="O1873" t="b">
        <v>1</v>
      </c>
    </row>
    <row r="1874">
      <c r="A1874" t="s">
        <v>18435</v>
      </c>
      <c r="B1874" t="s">
        <v>10356</v>
      </c>
      <c r="C1874" t="s">
        <v>10357</v>
      </c>
      <c r="D1874" t="s">
        <v>18436</v>
      </c>
      <c r="E1874" t="s">
        <v>18437</v>
      </c>
      <c r="F1874">
        <v>0</v>
      </c>
      <c r="G1874">
        <v>36</v>
      </c>
      <c r="H1874">
        <v>24</v>
      </c>
      <c r="I1874">
        <v>31</v>
      </c>
      <c r="J1874">
        <v>0</v>
      </c>
      <c r="K1874" t="s">
        <v>18438</v>
      </c>
      <c r="L1874" t="s">
        <v>25</v>
      </c>
      <c r="N1874" t="b">
        <v>0</v>
      </c>
      <c r="O1874" t="b">
        <v>1</v>
      </c>
    </row>
    <row r="1875">
      <c r="A1875" t="s">
        <v>18439</v>
      </c>
      <c r="B1875" t="s">
        <v>10361</v>
      </c>
      <c r="C1875" t="s">
        <v>10362</v>
      </c>
      <c r="D1875" t="s">
        <v>18440</v>
      </c>
      <c r="E1875" t="s">
        <v>18441</v>
      </c>
      <c r="F1875">
        <v>165</v>
      </c>
      <c r="G1875">
        <v>1045</v>
      </c>
      <c r="H1875">
        <v>2355</v>
      </c>
      <c r="I1875">
        <v>2208</v>
      </c>
      <c r="J1875">
        <v>3</v>
      </c>
      <c r="K1875" t="s">
        <v>18442</v>
      </c>
      <c r="L1875" t="s">
        <v>25</v>
      </c>
      <c r="M1875" t="s">
        <v>18443</v>
      </c>
      <c r="N1875" t="b">
        <v>0</v>
      </c>
      <c r="O1875" t="b">
        <v>1</v>
      </c>
    </row>
    <row r="1876">
      <c r="A1876" t="s">
        <v>18444</v>
      </c>
      <c r="B1876" t="s">
        <v>10366</v>
      </c>
      <c r="C1876" t="s">
        <v>10367</v>
      </c>
      <c r="D1876" t="s">
        <v>18445</v>
      </c>
      <c r="E1876" t="s">
        <v>18446</v>
      </c>
      <c r="F1876">
        <v>13</v>
      </c>
      <c r="G1876">
        <v>1</v>
      </c>
      <c r="H1876">
        <v>267</v>
      </c>
      <c r="I1876">
        <v>31</v>
      </c>
      <c r="J1876">
        <v>0</v>
      </c>
      <c r="K1876" t="s">
        <v>18447</v>
      </c>
      <c r="L1876" t="s">
        <v>25</v>
      </c>
      <c r="N1876" t="b">
        <v>0</v>
      </c>
      <c r="O1876" t="b">
        <v>1</v>
      </c>
    </row>
    <row r="1877">
      <c r="A1877" t="s">
        <v>18448</v>
      </c>
      <c r="B1877" t="s">
        <v>10371</v>
      </c>
      <c r="C1877" t="s">
        <v>10372</v>
      </c>
      <c r="D1877" t="s">
        <v>18449</v>
      </c>
      <c r="E1877" t="s">
        <v>18450</v>
      </c>
      <c r="F1877">
        <v>25</v>
      </c>
      <c r="G1877">
        <v>24</v>
      </c>
      <c r="H1877">
        <v>14</v>
      </c>
      <c r="I1877">
        <v>18</v>
      </c>
      <c r="J1877">
        <v>0</v>
      </c>
      <c r="K1877" t="s">
        <v>25</v>
      </c>
      <c r="L1877" t="s">
        <v>25</v>
      </c>
      <c r="N1877" t="b">
        <v>0</v>
      </c>
      <c r="O1877" t="b">
        <v>1</v>
      </c>
    </row>
    <row r="1878">
      <c r="A1878" t="s">
        <v>18451</v>
      </c>
      <c r="B1878" t="s">
        <v>10376</v>
      </c>
      <c r="C1878" t="s">
        <v>10377</v>
      </c>
      <c r="D1878" t="s">
        <v>18452</v>
      </c>
      <c r="E1878" t="s">
        <v>18453</v>
      </c>
      <c r="F1878">
        <v>135</v>
      </c>
      <c r="G1878">
        <v>66</v>
      </c>
      <c r="H1878">
        <v>4912</v>
      </c>
      <c r="I1878">
        <v>1628</v>
      </c>
      <c r="J1878">
        <v>0</v>
      </c>
      <c r="K1878" t="s">
        <v>18454</v>
      </c>
      <c r="L1878" t="s">
        <v>11616</v>
      </c>
      <c r="N1878" t="b">
        <v>0</v>
      </c>
      <c r="O1878" t="b">
        <v>1</v>
      </c>
    </row>
    <row r="1879">
      <c r="A1879" t="s">
        <v>18455</v>
      </c>
      <c r="B1879" t="s">
        <v>10381</v>
      </c>
      <c r="C1879" t="s">
        <v>10382</v>
      </c>
      <c r="D1879" t="s">
        <v>18456</v>
      </c>
      <c r="E1879" t="s">
        <v>18457</v>
      </c>
      <c r="F1879">
        <v>3486</v>
      </c>
      <c r="G1879">
        <v>10</v>
      </c>
      <c r="H1879">
        <v>72</v>
      </c>
      <c r="I1879">
        <v>162090</v>
      </c>
      <c r="J1879">
        <v>41</v>
      </c>
      <c r="K1879" t="s">
        <v>18458</v>
      </c>
      <c r="L1879" t="s">
        <v>18459</v>
      </c>
      <c r="N1879" t="b">
        <v>0</v>
      </c>
      <c r="O1879" t="b">
        <v>1</v>
      </c>
    </row>
    <row r="1880">
      <c r="A1880" t="s">
        <v>18460</v>
      </c>
      <c r="B1880" t="s">
        <v>10388</v>
      </c>
      <c r="C1880" t="s">
        <v>10389</v>
      </c>
      <c r="D1880" t="s">
        <v>18461</v>
      </c>
      <c r="E1880" t="s">
        <v>18462</v>
      </c>
      <c r="F1880">
        <v>6803</v>
      </c>
      <c r="G1880">
        <v>34</v>
      </c>
      <c r="H1880">
        <v>7874</v>
      </c>
      <c r="I1880">
        <v>16791</v>
      </c>
      <c r="J1880">
        <v>409</v>
      </c>
      <c r="K1880" t="s">
        <v>25</v>
      </c>
      <c r="L1880" t="s">
        <v>25</v>
      </c>
      <c r="M1880" t="s">
        <v>18463</v>
      </c>
      <c r="N1880" t="b">
        <v>0</v>
      </c>
      <c r="O1880" t="b">
        <v>0</v>
      </c>
    </row>
    <row r="1881">
      <c r="A1881" t="s">
        <v>18464</v>
      </c>
      <c r="B1881" t="s">
        <v>10394</v>
      </c>
      <c r="C1881" t="s">
        <v>10395</v>
      </c>
      <c r="D1881" t="s">
        <v>18465</v>
      </c>
      <c r="E1881" t="s">
        <v>18466</v>
      </c>
      <c r="F1881">
        <v>865</v>
      </c>
      <c r="G1881">
        <v>3230</v>
      </c>
      <c r="H1881">
        <v>1131</v>
      </c>
      <c r="I1881">
        <v>17167</v>
      </c>
      <c r="J1881">
        <v>0</v>
      </c>
      <c r="K1881" t="s">
        <v>18467</v>
      </c>
      <c r="L1881" t="s">
        <v>13996</v>
      </c>
      <c r="N1881" t="b">
        <v>0</v>
      </c>
      <c r="O1881" t="b">
        <v>0</v>
      </c>
    </row>
    <row r="1882">
      <c r="A1882" t="s">
        <v>18468</v>
      </c>
      <c r="B1882" t="s">
        <v>10400</v>
      </c>
      <c r="C1882" t="s">
        <v>10401</v>
      </c>
      <c r="D1882" t="s">
        <v>18469</v>
      </c>
      <c r="E1882" t="s">
        <v>18470</v>
      </c>
      <c r="F1882">
        <v>0</v>
      </c>
      <c r="G1882">
        <v>32</v>
      </c>
      <c r="H1882">
        <v>21</v>
      </c>
      <c r="I1882">
        <v>29</v>
      </c>
      <c r="J1882">
        <v>0</v>
      </c>
      <c r="K1882" t="s">
        <v>18471</v>
      </c>
      <c r="L1882" t="s">
        <v>25</v>
      </c>
      <c r="N1882" t="b">
        <v>0</v>
      </c>
      <c r="O1882" t="b">
        <v>1</v>
      </c>
    </row>
    <row r="1883">
      <c r="A1883" t="s">
        <v>18472</v>
      </c>
      <c r="B1883" t="s">
        <v>10405</v>
      </c>
      <c r="C1883" t="s">
        <v>10406</v>
      </c>
      <c r="D1883" t="s">
        <v>18473</v>
      </c>
      <c r="E1883" t="s">
        <v>18474</v>
      </c>
      <c r="F1883">
        <v>4</v>
      </c>
      <c r="G1883">
        <v>22</v>
      </c>
      <c r="H1883">
        <v>122</v>
      </c>
      <c r="I1883">
        <v>117</v>
      </c>
      <c r="J1883">
        <v>0</v>
      </c>
      <c r="K1883" t="s">
        <v>25</v>
      </c>
      <c r="L1883" t="s">
        <v>25</v>
      </c>
      <c r="N1883" t="b">
        <v>0</v>
      </c>
      <c r="O1883" t="b">
        <v>1</v>
      </c>
    </row>
    <row r="1884">
      <c r="A1884" t="s">
        <v>18475</v>
      </c>
      <c r="B1884" t="s">
        <v>10411</v>
      </c>
      <c r="C1884" t="s">
        <v>10412</v>
      </c>
      <c r="D1884" t="s">
        <v>18476</v>
      </c>
      <c r="E1884" t="s">
        <v>18477</v>
      </c>
      <c r="F1884">
        <v>125823</v>
      </c>
      <c r="G1884">
        <v>176</v>
      </c>
      <c r="H1884">
        <v>497</v>
      </c>
      <c r="I1884">
        <v>21589</v>
      </c>
      <c r="J1884">
        <v>65</v>
      </c>
      <c r="K1884" t="s">
        <v>18478</v>
      </c>
      <c r="L1884" t="s">
        <v>11546</v>
      </c>
      <c r="M1884" t="s">
        <v>18479</v>
      </c>
      <c r="N1884" t="b">
        <v>0</v>
      </c>
      <c r="O1884" t="b">
        <v>0</v>
      </c>
    </row>
    <row r="1885">
      <c r="A1885" t="s">
        <v>18480</v>
      </c>
      <c r="B1885" t="s">
        <v>10417</v>
      </c>
      <c r="C1885" t="s">
        <v>10418</v>
      </c>
      <c r="D1885" t="s">
        <v>18481</v>
      </c>
      <c r="E1885" t="s">
        <v>18482</v>
      </c>
      <c r="F1885">
        <v>135</v>
      </c>
      <c r="G1885">
        <v>546</v>
      </c>
      <c r="H1885">
        <v>2610</v>
      </c>
      <c r="I1885">
        <v>1189</v>
      </c>
      <c r="J1885">
        <v>0</v>
      </c>
      <c r="K1885" t="s">
        <v>18483</v>
      </c>
      <c r="L1885" t="s">
        <v>18484</v>
      </c>
      <c r="M1885" t="s">
        <v>18485</v>
      </c>
      <c r="N1885" t="b">
        <v>0</v>
      </c>
      <c r="O1885" t="b">
        <v>1</v>
      </c>
    </row>
    <row r="1886">
      <c r="A1886" t="s">
        <v>18486</v>
      </c>
      <c r="B1886" t="s">
        <v>10422</v>
      </c>
      <c r="C1886" t="s">
        <v>10423</v>
      </c>
      <c r="D1886" t="s">
        <v>18487</v>
      </c>
      <c r="E1886" t="s">
        <v>18488</v>
      </c>
      <c r="F1886">
        <v>1320</v>
      </c>
      <c r="G1886">
        <v>1843</v>
      </c>
      <c r="H1886">
        <v>576</v>
      </c>
      <c r="I1886">
        <v>1205</v>
      </c>
      <c r="J1886">
        <v>4</v>
      </c>
      <c r="K1886" t="s">
        <v>25</v>
      </c>
      <c r="L1886" t="s">
        <v>16290</v>
      </c>
      <c r="N1886" t="b">
        <v>0</v>
      </c>
      <c r="O1886" t="b">
        <v>1</v>
      </c>
    </row>
    <row r="1887">
      <c r="A1887" t="s">
        <v>18489</v>
      </c>
      <c r="B1887" t="s">
        <v>10427</v>
      </c>
      <c r="C1887" t="s">
        <v>10428</v>
      </c>
      <c r="D1887" t="s">
        <v>18490</v>
      </c>
      <c r="E1887" t="s">
        <v>18491</v>
      </c>
      <c r="F1887">
        <v>0</v>
      </c>
      <c r="G1887">
        <v>26</v>
      </c>
      <c r="H1887">
        <v>18</v>
      </c>
      <c r="I1887">
        <v>24</v>
      </c>
      <c r="J1887">
        <v>0</v>
      </c>
      <c r="K1887" t="s">
        <v>18492</v>
      </c>
      <c r="L1887" t="s">
        <v>25</v>
      </c>
      <c r="N1887" t="b">
        <v>0</v>
      </c>
      <c r="O1887" t="b">
        <v>1</v>
      </c>
    </row>
    <row r="1888">
      <c r="A1888" t="s">
        <v>18493</v>
      </c>
      <c r="B1888" t="s">
        <v>10432</v>
      </c>
      <c r="C1888" t="s">
        <v>10433</v>
      </c>
      <c r="D1888" t="s">
        <v>18494</v>
      </c>
      <c r="E1888" t="s">
        <v>18495</v>
      </c>
      <c r="F1888">
        <v>28</v>
      </c>
      <c r="G1888">
        <v>31</v>
      </c>
      <c r="H1888">
        <v>13</v>
      </c>
      <c r="I1888">
        <v>17</v>
      </c>
      <c r="J1888">
        <v>0</v>
      </c>
      <c r="K1888" t="s">
        <v>25</v>
      </c>
      <c r="L1888" t="s">
        <v>25</v>
      </c>
      <c r="N1888" t="b">
        <v>0</v>
      </c>
      <c r="O1888" t="b">
        <v>1</v>
      </c>
    </row>
    <row r="1889">
      <c r="A1889" t="s">
        <v>18496</v>
      </c>
      <c r="B1889" t="s">
        <v>10438</v>
      </c>
      <c r="C1889" t="s">
        <v>10439</v>
      </c>
      <c r="D1889" t="s">
        <v>18497</v>
      </c>
      <c r="E1889" t="s">
        <v>18498</v>
      </c>
      <c r="F1889">
        <v>3</v>
      </c>
      <c r="G1889">
        <v>0</v>
      </c>
      <c r="H1889">
        <v>0</v>
      </c>
      <c r="I1889">
        <v>124</v>
      </c>
      <c r="J1889">
        <v>0</v>
      </c>
      <c r="K1889" t="s">
        <v>18499</v>
      </c>
      <c r="L1889" t="s">
        <v>18500</v>
      </c>
      <c r="N1889" t="b">
        <v>0</v>
      </c>
      <c r="O1889" t="b">
        <v>1</v>
      </c>
    </row>
    <row r="1890">
      <c r="A1890" t="s">
        <v>18501</v>
      </c>
      <c r="B1890" t="s">
        <v>10444</v>
      </c>
      <c r="C1890" t="s">
        <v>10445</v>
      </c>
      <c r="D1890" t="s">
        <v>18502</v>
      </c>
      <c r="E1890" t="s">
        <v>18503</v>
      </c>
      <c r="F1890">
        <v>157</v>
      </c>
      <c r="G1890">
        <v>1096</v>
      </c>
      <c r="H1890">
        <v>2445</v>
      </c>
      <c r="I1890">
        <v>2419</v>
      </c>
      <c r="J1890">
        <v>8</v>
      </c>
      <c r="K1890" t="s">
        <v>18504</v>
      </c>
      <c r="L1890" t="s">
        <v>18505</v>
      </c>
      <c r="M1890" t="s">
        <v>18506</v>
      </c>
      <c r="N1890" t="b">
        <v>0</v>
      </c>
      <c r="O1890" t="b">
        <v>1</v>
      </c>
    </row>
    <row r="1891">
      <c r="A1891" t="s">
        <v>18507</v>
      </c>
      <c r="B1891" t="s">
        <v>10449</v>
      </c>
      <c r="C1891" t="s">
        <v>10450</v>
      </c>
      <c r="D1891" t="s">
        <v>18508</v>
      </c>
      <c r="E1891" t="s">
        <v>18509</v>
      </c>
      <c r="F1891">
        <v>931</v>
      </c>
      <c r="G1891">
        <v>1542</v>
      </c>
      <c r="H1891">
        <v>132635</v>
      </c>
      <c r="I1891">
        <v>115857</v>
      </c>
      <c r="J1891">
        <v>684</v>
      </c>
      <c r="K1891" t="s">
        <v>18510</v>
      </c>
      <c r="L1891" t="s">
        <v>25</v>
      </c>
      <c r="N1891" t="b">
        <v>0</v>
      </c>
      <c r="O1891" t="b">
        <v>0</v>
      </c>
    </row>
    <row r="1892">
      <c r="A1892" t="s">
        <v>18511</v>
      </c>
      <c r="B1892" t="s">
        <v>10455</v>
      </c>
      <c r="C1892" t="s">
        <v>10456</v>
      </c>
      <c r="D1892" t="s">
        <v>18512</v>
      </c>
      <c r="E1892" t="s">
        <v>18513</v>
      </c>
      <c r="F1892">
        <v>149</v>
      </c>
      <c r="G1892">
        <v>113</v>
      </c>
      <c r="H1892">
        <v>106</v>
      </c>
      <c r="I1892">
        <v>222</v>
      </c>
      <c r="J1892">
        <v>0</v>
      </c>
      <c r="K1892" t="s">
        <v>18514</v>
      </c>
      <c r="L1892" t="s">
        <v>25</v>
      </c>
      <c r="M1892" t="s">
        <v>18515</v>
      </c>
      <c r="N1892" t="b">
        <v>0</v>
      </c>
      <c r="O1892" t="b">
        <v>1</v>
      </c>
    </row>
    <row r="1893">
      <c r="A1893" t="s">
        <v>18516</v>
      </c>
      <c r="B1893" t="s">
        <v>10461</v>
      </c>
      <c r="C1893" t="s">
        <v>10462</v>
      </c>
      <c r="D1893" t="s">
        <v>18517</v>
      </c>
      <c r="E1893" t="s">
        <v>18518</v>
      </c>
      <c r="F1893">
        <v>183</v>
      </c>
      <c r="G1893">
        <v>753</v>
      </c>
      <c r="H1893">
        <v>13106</v>
      </c>
      <c r="I1893">
        <v>7032</v>
      </c>
      <c r="J1893">
        <v>26</v>
      </c>
      <c r="K1893" t="s">
        <v>18519</v>
      </c>
      <c r="L1893" t="s">
        <v>25</v>
      </c>
      <c r="N1893" t="b">
        <v>0</v>
      </c>
      <c r="O1893" t="b">
        <v>1</v>
      </c>
    </row>
    <row r="1894">
      <c r="A1894" t="s">
        <v>18520</v>
      </c>
      <c r="B1894" t="s">
        <v>10466</v>
      </c>
      <c r="C1894" t="s">
        <v>10467</v>
      </c>
      <c r="D1894" t="s">
        <v>18521</v>
      </c>
      <c r="E1894" t="s">
        <v>18522</v>
      </c>
      <c r="F1894">
        <v>36</v>
      </c>
      <c r="G1894">
        <v>74</v>
      </c>
      <c r="H1894">
        <v>9189</v>
      </c>
      <c r="I1894">
        <v>15389</v>
      </c>
      <c r="J1894">
        <v>1</v>
      </c>
      <c r="K1894" t="s">
        <v>18523</v>
      </c>
      <c r="L1894" t="s">
        <v>18524</v>
      </c>
      <c r="M1894" t="s">
        <v>18525</v>
      </c>
      <c r="N1894" t="b">
        <v>0</v>
      </c>
      <c r="O1894" t="b">
        <v>1</v>
      </c>
    </row>
    <row r="1895">
      <c r="A1895" t="s">
        <v>18526</v>
      </c>
      <c r="B1895" t="s">
        <v>10470</v>
      </c>
      <c r="C1895" t="s">
        <v>10471</v>
      </c>
      <c r="D1895" t="s">
        <v>18527</v>
      </c>
      <c r="E1895" t="s">
        <v>18528</v>
      </c>
      <c r="F1895">
        <v>2</v>
      </c>
      <c r="G1895">
        <v>7</v>
      </c>
      <c r="H1895">
        <v>6</v>
      </c>
      <c r="I1895">
        <v>7</v>
      </c>
      <c r="J1895">
        <v>0</v>
      </c>
      <c r="K1895" t="s">
        <v>18529</v>
      </c>
      <c r="L1895" t="s">
        <v>11546</v>
      </c>
      <c r="N1895" t="b">
        <v>0</v>
      </c>
      <c r="O1895" t="b">
        <v>1</v>
      </c>
    </row>
    <row r="1896">
      <c r="A1896" t="s">
        <v>18530</v>
      </c>
      <c r="B1896" t="s">
        <v>10475</v>
      </c>
      <c r="C1896" t="s">
        <v>10476</v>
      </c>
      <c r="D1896" t="s">
        <v>18531</v>
      </c>
      <c r="E1896" t="s">
        <v>18532</v>
      </c>
      <c r="F1896">
        <v>37</v>
      </c>
      <c r="G1896">
        <v>46</v>
      </c>
      <c r="H1896">
        <v>16</v>
      </c>
      <c r="I1896">
        <v>19</v>
      </c>
      <c r="J1896">
        <v>0</v>
      </c>
      <c r="K1896" t="s">
        <v>25</v>
      </c>
      <c r="L1896" t="s">
        <v>25</v>
      </c>
      <c r="N1896" t="b">
        <v>0</v>
      </c>
      <c r="O1896" t="b">
        <v>1</v>
      </c>
    </row>
    <row r="1897">
      <c r="A1897" t="s">
        <v>18533</v>
      </c>
      <c r="B1897" t="s">
        <v>10480</v>
      </c>
      <c r="C1897" t="s">
        <v>10481</v>
      </c>
      <c r="D1897" t="s">
        <v>18534</v>
      </c>
      <c r="E1897" t="s">
        <v>18535</v>
      </c>
      <c r="F1897">
        <v>2083</v>
      </c>
      <c r="G1897">
        <v>981</v>
      </c>
      <c r="H1897">
        <v>29584</v>
      </c>
      <c r="I1897">
        <v>30376</v>
      </c>
      <c r="J1897">
        <v>52</v>
      </c>
      <c r="K1897" t="s">
        <v>18536</v>
      </c>
      <c r="L1897" t="s">
        <v>18537</v>
      </c>
      <c r="M1897" t="s">
        <v>18538</v>
      </c>
      <c r="N1897" t="b">
        <v>0</v>
      </c>
      <c r="O1897" t="b">
        <v>0</v>
      </c>
    </row>
    <row r="1898">
      <c r="A1898" t="s">
        <v>18539</v>
      </c>
      <c r="B1898" t="s">
        <v>10485</v>
      </c>
      <c r="C1898" t="s">
        <v>10486</v>
      </c>
      <c r="D1898" t="s">
        <v>18540</v>
      </c>
      <c r="E1898" t="s">
        <v>18541</v>
      </c>
      <c r="F1898">
        <v>1</v>
      </c>
      <c r="G1898">
        <v>35</v>
      </c>
      <c r="H1898">
        <v>27</v>
      </c>
      <c r="I1898">
        <v>35</v>
      </c>
      <c r="J1898">
        <v>0</v>
      </c>
      <c r="K1898" t="s">
        <v>18542</v>
      </c>
      <c r="L1898" t="s">
        <v>25</v>
      </c>
      <c r="N1898" t="b">
        <v>0</v>
      </c>
      <c r="O1898" t="b">
        <v>1</v>
      </c>
    </row>
    <row r="1899">
      <c r="A1899" t="s">
        <v>18543</v>
      </c>
      <c r="B1899" t="s">
        <v>10490</v>
      </c>
      <c r="C1899" t="s">
        <v>10491</v>
      </c>
      <c r="D1899" t="s">
        <v>18544</v>
      </c>
      <c r="E1899" t="s">
        <v>18545</v>
      </c>
      <c r="F1899">
        <v>46</v>
      </c>
      <c r="G1899">
        <v>53</v>
      </c>
      <c r="H1899">
        <v>16</v>
      </c>
      <c r="I1899">
        <v>19</v>
      </c>
      <c r="J1899">
        <v>0</v>
      </c>
      <c r="K1899" t="s">
        <v>25</v>
      </c>
      <c r="L1899" t="s">
        <v>25</v>
      </c>
      <c r="N1899" t="b">
        <v>0</v>
      </c>
      <c r="O1899" t="b">
        <v>1</v>
      </c>
    </row>
    <row r="1900">
      <c r="A1900" t="s">
        <v>14812</v>
      </c>
      <c r="B1900" t="s">
        <v>4966</v>
      </c>
      <c r="C1900" t="s">
        <v>4967</v>
      </c>
      <c r="D1900" t="s">
        <v>14813</v>
      </c>
      <c r="E1900" t="s">
        <v>14814</v>
      </c>
      <c r="F1900">
        <v>758</v>
      </c>
      <c r="G1900">
        <v>0</v>
      </c>
      <c r="H1900">
        <v>0</v>
      </c>
      <c r="I1900">
        <v>69495</v>
      </c>
      <c r="J1900">
        <v>9</v>
      </c>
      <c r="K1900" t="s">
        <v>14815</v>
      </c>
      <c r="L1900" t="s">
        <v>25</v>
      </c>
      <c r="N1900" t="b">
        <v>0</v>
      </c>
      <c r="O1900" t="b">
        <v>1</v>
      </c>
    </row>
    <row r="1901">
      <c r="A1901" t="s">
        <v>18546</v>
      </c>
      <c r="B1901" t="s">
        <v>10500</v>
      </c>
      <c r="C1901" t="s">
        <v>10501</v>
      </c>
      <c r="D1901" t="s">
        <v>18547</v>
      </c>
      <c r="E1901" t="s">
        <v>18548</v>
      </c>
      <c r="F1901">
        <v>28</v>
      </c>
      <c r="G1901">
        <v>309</v>
      </c>
      <c r="H1901">
        <v>2629</v>
      </c>
      <c r="I1901">
        <v>3767</v>
      </c>
      <c r="J1901">
        <v>4</v>
      </c>
      <c r="K1901" t="s">
        <v>18549</v>
      </c>
      <c r="L1901" t="s">
        <v>25</v>
      </c>
      <c r="N1901" t="b">
        <v>0</v>
      </c>
      <c r="O1901" t="b">
        <v>1</v>
      </c>
    </row>
    <row r="1902">
      <c r="A1902" t="s">
        <v>14812</v>
      </c>
      <c r="B1902" t="s">
        <v>4966</v>
      </c>
      <c r="C1902" t="s">
        <v>4967</v>
      </c>
      <c r="D1902" t="s">
        <v>14813</v>
      </c>
      <c r="E1902" t="s">
        <v>14814</v>
      </c>
      <c r="F1902">
        <v>758</v>
      </c>
      <c r="G1902">
        <v>0</v>
      </c>
      <c r="H1902">
        <v>0</v>
      </c>
      <c r="I1902">
        <v>69495</v>
      </c>
      <c r="J1902">
        <v>9</v>
      </c>
      <c r="K1902" t="s">
        <v>14815</v>
      </c>
      <c r="L1902" t="s">
        <v>25</v>
      </c>
      <c r="N1902" t="b">
        <v>0</v>
      </c>
      <c r="O1902" t="b">
        <v>1</v>
      </c>
    </row>
    <row r="1903">
      <c r="A1903" t="s">
        <v>18550</v>
      </c>
      <c r="B1903" t="s">
        <v>10510</v>
      </c>
      <c r="C1903" t="s">
        <v>10511</v>
      </c>
      <c r="D1903" t="s">
        <v>18551</v>
      </c>
      <c r="E1903" t="s">
        <v>18552</v>
      </c>
      <c r="F1903">
        <v>39</v>
      </c>
      <c r="G1903">
        <v>196</v>
      </c>
      <c r="H1903">
        <v>97</v>
      </c>
      <c r="I1903">
        <v>227</v>
      </c>
      <c r="J1903">
        <v>1</v>
      </c>
      <c r="K1903" t="s">
        <v>18553</v>
      </c>
      <c r="L1903" t="s">
        <v>25</v>
      </c>
      <c r="N1903" t="b">
        <v>0</v>
      </c>
      <c r="O1903" t="b">
        <v>1</v>
      </c>
    </row>
    <row r="1904">
      <c r="A1904" t="s">
        <v>18554</v>
      </c>
      <c r="B1904" t="s">
        <v>10515</v>
      </c>
      <c r="C1904" t="s">
        <v>10516</v>
      </c>
      <c r="D1904" t="s">
        <v>18555</v>
      </c>
      <c r="E1904" t="s">
        <v>18556</v>
      </c>
      <c r="F1904">
        <v>1</v>
      </c>
      <c r="G1904">
        <v>29</v>
      </c>
      <c r="H1904">
        <v>25</v>
      </c>
      <c r="I1904">
        <v>31</v>
      </c>
      <c r="J1904">
        <v>0</v>
      </c>
      <c r="K1904" t="s">
        <v>18557</v>
      </c>
      <c r="L1904" t="s">
        <v>25</v>
      </c>
      <c r="N1904" t="b">
        <v>0</v>
      </c>
      <c r="O1904" t="b">
        <v>1</v>
      </c>
    </row>
    <row r="1905">
      <c r="A1905" t="s">
        <v>18558</v>
      </c>
      <c r="B1905" t="s">
        <v>10520</v>
      </c>
      <c r="C1905" t="s">
        <v>10521</v>
      </c>
      <c r="D1905" t="s">
        <v>18559</v>
      </c>
      <c r="E1905" t="s">
        <v>18560</v>
      </c>
      <c r="F1905">
        <v>4</v>
      </c>
      <c r="G1905">
        <v>212</v>
      </c>
      <c r="H1905">
        <v>248</v>
      </c>
      <c r="I1905">
        <v>335</v>
      </c>
      <c r="J1905">
        <v>0</v>
      </c>
      <c r="K1905" t="s">
        <v>10520</v>
      </c>
      <c r="L1905" t="s">
        <v>25</v>
      </c>
      <c r="N1905" t="b">
        <v>0</v>
      </c>
      <c r="O1905" t="b">
        <v>1</v>
      </c>
    </row>
    <row r="1906">
      <c r="A1906" t="s">
        <v>18561</v>
      </c>
      <c r="B1906" t="s">
        <v>10525</v>
      </c>
      <c r="C1906" t="s">
        <v>10526</v>
      </c>
      <c r="D1906" t="s">
        <v>18562</v>
      </c>
      <c r="E1906" t="s">
        <v>18563</v>
      </c>
      <c r="F1906">
        <v>54</v>
      </c>
      <c r="G1906">
        <v>45</v>
      </c>
      <c r="H1906">
        <v>15</v>
      </c>
      <c r="I1906">
        <v>19</v>
      </c>
      <c r="J1906">
        <v>0</v>
      </c>
      <c r="K1906" t="s">
        <v>25</v>
      </c>
      <c r="L1906" t="s">
        <v>25</v>
      </c>
      <c r="N1906" t="b">
        <v>0</v>
      </c>
      <c r="O1906" t="b">
        <v>1</v>
      </c>
    </row>
    <row r="1907">
      <c r="A1907" t="s">
        <v>18564</v>
      </c>
      <c r="B1907" t="s">
        <v>10530</v>
      </c>
      <c r="C1907" t="s">
        <v>10531</v>
      </c>
      <c r="D1907" t="s">
        <v>18565</v>
      </c>
      <c r="E1907" t="s">
        <v>18566</v>
      </c>
      <c r="F1907">
        <v>77</v>
      </c>
      <c r="G1907">
        <v>1156</v>
      </c>
      <c r="H1907">
        <v>1565</v>
      </c>
      <c r="I1907">
        <v>2365</v>
      </c>
      <c r="J1907">
        <v>0</v>
      </c>
      <c r="K1907" t="s">
        <v>18567</v>
      </c>
      <c r="L1907" t="s">
        <v>25</v>
      </c>
      <c r="N1907" t="b">
        <v>0</v>
      </c>
      <c r="O1907" t="b">
        <v>1</v>
      </c>
    </row>
    <row r="1908">
      <c r="A1908" t="s">
        <v>18568</v>
      </c>
      <c r="B1908" t="s">
        <v>10536</v>
      </c>
      <c r="C1908" t="s">
        <v>10537</v>
      </c>
      <c r="D1908" t="s">
        <v>18569</v>
      </c>
      <c r="E1908" t="s">
        <v>18570</v>
      </c>
      <c r="F1908">
        <v>9655</v>
      </c>
      <c r="G1908">
        <v>282</v>
      </c>
      <c r="H1908">
        <v>37</v>
      </c>
      <c r="I1908">
        <v>39774</v>
      </c>
      <c r="J1908">
        <v>25</v>
      </c>
      <c r="K1908" t="s">
        <v>18571</v>
      </c>
      <c r="L1908" t="s">
        <v>11546</v>
      </c>
      <c r="M1908" t="s">
        <v>18572</v>
      </c>
      <c r="N1908" t="b">
        <v>0</v>
      </c>
      <c r="O1908" t="b">
        <v>0</v>
      </c>
    </row>
    <row r="1909">
      <c r="A1909" t="s">
        <v>18573</v>
      </c>
      <c r="B1909" t="s">
        <v>10543</v>
      </c>
      <c r="C1909" t="s">
        <v>10544</v>
      </c>
      <c r="D1909" t="s">
        <v>18574</v>
      </c>
      <c r="E1909" t="s">
        <v>18575</v>
      </c>
      <c r="F1909">
        <v>1</v>
      </c>
      <c r="G1909">
        <v>41</v>
      </c>
      <c r="H1909">
        <v>28</v>
      </c>
      <c r="I1909">
        <v>37</v>
      </c>
      <c r="J1909">
        <v>0</v>
      </c>
      <c r="K1909" t="s">
        <v>18576</v>
      </c>
      <c r="L1909" t="s">
        <v>25</v>
      </c>
      <c r="N1909" t="b">
        <v>0</v>
      </c>
      <c r="O1909" t="b">
        <v>1</v>
      </c>
    </row>
    <row r="1910">
      <c r="A1910" t="s">
        <v>18577</v>
      </c>
      <c r="B1910" t="s">
        <v>10549</v>
      </c>
      <c r="C1910" t="s">
        <v>10550</v>
      </c>
      <c r="D1910" t="s">
        <v>18578</v>
      </c>
      <c r="E1910" t="s">
        <v>18579</v>
      </c>
      <c r="F1910">
        <v>4915</v>
      </c>
      <c r="G1910">
        <v>4774</v>
      </c>
      <c r="H1910">
        <v>107596</v>
      </c>
      <c r="I1910">
        <v>12181</v>
      </c>
      <c r="J1910">
        <v>11</v>
      </c>
      <c r="K1910" t="s">
        <v>18580</v>
      </c>
      <c r="L1910" t="s">
        <v>11905</v>
      </c>
      <c r="M1910" t="s">
        <v>18581</v>
      </c>
      <c r="N1910" t="b">
        <v>0</v>
      </c>
      <c r="O1910" t="b">
        <v>1</v>
      </c>
    </row>
    <row r="1911">
      <c r="A1911" t="s">
        <v>18582</v>
      </c>
      <c r="B1911" t="s">
        <v>10556</v>
      </c>
      <c r="C1911" t="s">
        <v>10557</v>
      </c>
      <c r="D1911" t="s">
        <v>18583</v>
      </c>
      <c r="E1911" t="s">
        <v>18584</v>
      </c>
      <c r="F1911">
        <v>0</v>
      </c>
      <c r="G1911">
        <v>6</v>
      </c>
      <c r="H1911">
        <v>0</v>
      </c>
      <c r="I1911">
        <v>4</v>
      </c>
      <c r="J1911">
        <v>0</v>
      </c>
      <c r="K1911" t="s">
        <v>25</v>
      </c>
      <c r="L1911" t="s">
        <v>25</v>
      </c>
      <c r="N1911" t="b">
        <v>0</v>
      </c>
      <c r="O1911" t="b">
        <v>1</v>
      </c>
    </row>
    <row r="1912">
      <c r="A1912" t="s">
        <v>18585</v>
      </c>
      <c r="B1912" t="s">
        <v>10561</v>
      </c>
      <c r="C1912" t="s">
        <v>10562</v>
      </c>
      <c r="D1912" t="s">
        <v>18586</v>
      </c>
      <c r="E1912" t="s">
        <v>18587</v>
      </c>
      <c r="F1912">
        <v>0</v>
      </c>
      <c r="G1912">
        <v>37</v>
      </c>
      <c r="H1912">
        <v>26</v>
      </c>
      <c r="I1912">
        <v>32</v>
      </c>
      <c r="J1912">
        <v>0</v>
      </c>
      <c r="K1912" t="s">
        <v>18588</v>
      </c>
      <c r="L1912" t="s">
        <v>25</v>
      </c>
      <c r="N1912" t="b">
        <v>0</v>
      </c>
      <c r="O1912" t="b">
        <v>1</v>
      </c>
    </row>
    <row r="1913">
      <c r="A1913" t="s">
        <v>18589</v>
      </c>
      <c r="B1913" t="s">
        <v>10566</v>
      </c>
      <c r="C1913" t="s">
        <v>10567</v>
      </c>
      <c r="D1913" t="s">
        <v>18590</v>
      </c>
      <c r="E1913" t="s">
        <v>18591</v>
      </c>
      <c r="F1913">
        <v>373</v>
      </c>
      <c r="G1913">
        <v>1376</v>
      </c>
      <c r="H1913">
        <v>133116</v>
      </c>
      <c r="I1913">
        <v>132635</v>
      </c>
      <c r="J1913">
        <v>20</v>
      </c>
      <c r="K1913" t="s">
        <v>18592</v>
      </c>
      <c r="L1913" t="s">
        <v>18593</v>
      </c>
      <c r="N1913" t="b">
        <v>0</v>
      </c>
      <c r="O1913" t="b">
        <v>1</v>
      </c>
    </row>
    <row r="1914">
      <c r="A1914" t="s">
        <v>18594</v>
      </c>
      <c r="B1914" t="s">
        <v>10572</v>
      </c>
      <c r="C1914" t="s">
        <v>10573</v>
      </c>
      <c r="D1914" t="s">
        <v>18595</v>
      </c>
      <c r="E1914" t="s">
        <v>18596</v>
      </c>
      <c r="F1914">
        <v>6</v>
      </c>
      <c r="G1914">
        <v>17</v>
      </c>
      <c r="H1914">
        <v>41</v>
      </c>
      <c r="I1914">
        <v>36</v>
      </c>
      <c r="J1914">
        <v>0</v>
      </c>
      <c r="K1914" t="s">
        <v>18597</v>
      </c>
      <c r="L1914" t="s">
        <v>25</v>
      </c>
      <c r="N1914" t="b">
        <v>0</v>
      </c>
      <c r="O1914" t="b">
        <v>1</v>
      </c>
    </row>
    <row r="1915">
      <c r="A1915" t="s">
        <v>18598</v>
      </c>
      <c r="B1915" t="s">
        <v>10577</v>
      </c>
      <c r="C1915" t="s">
        <v>10578</v>
      </c>
      <c r="D1915" t="s">
        <v>18599</v>
      </c>
      <c r="E1915" t="s">
        <v>18600</v>
      </c>
      <c r="F1915">
        <v>6</v>
      </c>
      <c r="G1915">
        <v>1157</v>
      </c>
      <c r="H1915">
        <v>1841</v>
      </c>
      <c r="I1915">
        <v>1964</v>
      </c>
      <c r="J1915">
        <v>1</v>
      </c>
      <c r="K1915" t="s">
        <v>25</v>
      </c>
      <c r="L1915" t="s">
        <v>25</v>
      </c>
      <c r="N1915" t="b">
        <v>0</v>
      </c>
      <c r="O1915" t="b">
        <v>1</v>
      </c>
    </row>
    <row r="1916">
      <c r="A1916" t="s">
        <v>18601</v>
      </c>
      <c r="B1916" t="s">
        <v>10582</v>
      </c>
      <c r="C1916" t="s">
        <v>10583</v>
      </c>
      <c r="D1916" t="s">
        <v>18602</v>
      </c>
      <c r="E1916" t="s">
        <v>18603</v>
      </c>
      <c r="F1916">
        <v>44</v>
      </c>
      <c r="G1916">
        <v>52</v>
      </c>
      <c r="H1916">
        <v>12</v>
      </c>
      <c r="I1916">
        <v>16</v>
      </c>
      <c r="J1916">
        <v>0</v>
      </c>
      <c r="K1916" t="s">
        <v>25</v>
      </c>
      <c r="L1916" t="s">
        <v>25</v>
      </c>
      <c r="N1916" t="b">
        <v>0</v>
      </c>
      <c r="O1916" t="b">
        <v>1</v>
      </c>
    </row>
    <row r="1917">
      <c r="A1917" t="s">
        <v>18604</v>
      </c>
      <c r="B1917" t="s">
        <v>10588</v>
      </c>
      <c r="C1917" t="s">
        <v>10589</v>
      </c>
      <c r="D1917" t="s">
        <v>18605</v>
      </c>
      <c r="E1917" t="s">
        <v>18606</v>
      </c>
      <c r="F1917">
        <v>265</v>
      </c>
      <c r="G1917">
        <v>648</v>
      </c>
      <c r="H1917">
        <v>2850</v>
      </c>
      <c r="I1917">
        <v>1164</v>
      </c>
      <c r="J1917">
        <v>4</v>
      </c>
      <c r="K1917" t="s">
        <v>18607</v>
      </c>
      <c r="L1917" t="s">
        <v>18608</v>
      </c>
      <c r="N1917" t="b">
        <v>0</v>
      </c>
      <c r="O1917" t="b">
        <v>0</v>
      </c>
    </row>
    <row r="1918">
      <c r="A1918" t="s">
        <v>18609</v>
      </c>
      <c r="B1918" t="s">
        <v>10593</v>
      </c>
      <c r="C1918" t="s">
        <v>10594</v>
      </c>
      <c r="D1918" t="s">
        <v>18610</v>
      </c>
      <c r="E1918" t="s">
        <v>18611</v>
      </c>
      <c r="F1918">
        <v>410</v>
      </c>
      <c r="G1918">
        <v>321</v>
      </c>
      <c r="H1918">
        <v>105063</v>
      </c>
      <c r="I1918">
        <v>68380</v>
      </c>
      <c r="J1918">
        <v>28</v>
      </c>
      <c r="K1918" t="s">
        <v>18612</v>
      </c>
      <c r="L1918" t="s">
        <v>18613</v>
      </c>
      <c r="M1918" t="s">
        <v>18614</v>
      </c>
      <c r="N1918" t="b">
        <v>0</v>
      </c>
      <c r="O1918" t="b">
        <v>0</v>
      </c>
    </row>
    <row r="1919">
      <c r="A1919" t="s">
        <v>18615</v>
      </c>
      <c r="B1919" t="s">
        <v>10599</v>
      </c>
      <c r="C1919" t="s">
        <v>10600</v>
      </c>
      <c r="D1919" t="s">
        <v>18616</v>
      </c>
      <c r="E1919" t="s">
        <v>18617</v>
      </c>
      <c r="F1919">
        <v>152</v>
      </c>
      <c r="G1919">
        <v>1064</v>
      </c>
      <c r="H1919">
        <v>650</v>
      </c>
      <c r="I1919">
        <v>127</v>
      </c>
      <c r="J1919">
        <v>0</v>
      </c>
      <c r="K1919" t="s">
        <v>18618</v>
      </c>
      <c r="L1919" t="s">
        <v>18619</v>
      </c>
      <c r="M1919" t="s">
        <v>18620</v>
      </c>
      <c r="N1919" t="b">
        <v>0</v>
      </c>
      <c r="O1919" t="b">
        <v>0</v>
      </c>
    </row>
    <row r="1920">
      <c r="A1920" t="s">
        <v>18621</v>
      </c>
      <c r="B1920" t="s">
        <v>10604</v>
      </c>
      <c r="C1920" t="s">
        <v>10605</v>
      </c>
      <c r="D1920" t="s">
        <v>18622</v>
      </c>
      <c r="E1920" t="s">
        <v>18623</v>
      </c>
      <c r="F1920">
        <v>0</v>
      </c>
      <c r="G1920">
        <v>37</v>
      </c>
      <c r="H1920">
        <v>26</v>
      </c>
      <c r="I1920">
        <v>36</v>
      </c>
      <c r="J1920">
        <v>0</v>
      </c>
      <c r="K1920" t="s">
        <v>18624</v>
      </c>
      <c r="L1920" t="s">
        <v>25</v>
      </c>
      <c r="N1920" t="b">
        <v>0</v>
      </c>
      <c r="O1920" t="b">
        <v>1</v>
      </c>
    </row>
    <row r="1921">
      <c r="A1921" t="s">
        <v>18625</v>
      </c>
      <c r="B1921" t="s">
        <v>10610</v>
      </c>
      <c r="C1921" t="s">
        <v>10611</v>
      </c>
      <c r="D1921" t="s">
        <v>18626</v>
      </c>
      <c r="E1921" t="s">
        <v>18627</v>
      </c>
      <c r="F1921">
        <v>287</v>
      </c>
      <c r="G1921">
        <v>214</v>
      </c>
      <c r="H1921">
        <v>49</v>
      </c>
      <c r="I1921">
        <v>1312</v>
      </c>
      <c r="J1921">
        <v>10</v>
      </c>
      <c r="K1921" t="s">
        <v>18628</v>
      </c>
      <c r="L1921" t="s">
        <v>18205</v>
      </c>
      <c r="M1921" t="s">
        <v>18629</v>
      </c>
      <c r="N1921" t="b">
        <v>0</v>
      </c>
      <c r="O1921" t="b">
        <v>0</v>
      </c>
    </row>
    <row r="1922">
      <c r="A1922" t="s">
        <v>18630</v>
      </c>
      <c r="B1922" t="s">
        <v>10616</v>
      </c>
      <c r="C1922" t="s">
        <v>10617</v>
      </c>
      <c r="D1922" t="s">
        <v>18631</v>
      </c>
      <c r="E1922" t="s">
        <v>18632</v>
      </c>
      <c r="F1922">
        <v>15</v>
      </c>
      <c r="G1922">
        <v>375</v>
      </c>
      <c r="H1922">
        <v>255</v>
      </c>
      <c r="I1922">
        <v>58</v>
      </c>
      <c r="J1922">
        <v>2</v>
      </c>
      <c r="K1922" t="s">
        <v>18633</v>
      </c>
      <c r="L1922" t="s">
        <v>25</v>
      </c>
      <c r="N1922" t="b">
        <v>0</v>
      </c>
      <c r="O1922" t="b">
        <v>1</v>
      </c>
    </row>
    <row r="1923">
      <c r="A1923" t="s">
        <v>18634</v>
      </c>
      <c r="B1923" t="s">
        <v>10621</v>
      </c>
      <c r="C1923" t="s">
        <v>10622</v>
      </c>
      <c r="D1923" t="s">
        <v>18635</v>
      </c>
      <c r="E1923" t="s">
        <v>18636</v>
      </c>
      <c r="F1923">
        <v>54</v>
      </c>
      <c r="G1923">
        <v>47</v>
      </c>
      <c r="H1923">
        <v>12</v>
      </c>
      <c r="I1923">
        <v>16</v>
      </c>
      <c r="J1923">
        <v>0</v>
      </c>
      <c r="K1923" t="s">
        <v>25</v>
      </c>
      <c r="L1923" t="s">
        <v>25</v>
      </c>
      <c r="N1923" t="b">
        <v>0</v>
      </c>
      <c r="O1923" t="b">
        <v>1</v>
      </c>
    </row>
    <row r="1924">
      <c r="A1924" t="s">
        <v>18637</v>
      </c>
      <c r="B1924" t="s">
        <v>10626</v>
      </c>
      <c r="C1924" t="s">
        <v>10627</v>
      </c>
      <c r="D1924" t="s">
        <v>18638</v>
      </c>
      <c r="E1924" t="s">
        <v>18639</v>
      </c>
      <c r="F1924">
        <v>15</v>
      </c>
      <c r="G1924">
        <v>493</v>
      </c>
      <c r="H1924">
        <v>512</v>
      </c>
      <c r="I1924">
        <v>708</v>
      </c>
      <c r="J1924">
        <v>0</v>
      </c>
      <c r="K1924" t="s">
        <v>18640</v>
      </c>
      <c r="L1924" t="s">
        <v>25</v>
      </c>
      <c r="N1924" t="b">
        <v>0</v>
      </c>
      <c r="O1924" t="b">
        <v>1</v>
      </c>
    </row>
    <row r="1925">
      <c r="A1925" t="s">
        <v>18641</v>
      </c>
      <c r="B1925" t="s">
        <v>10632</v>
      </c>
      <c r="C1925" t="s">
        <v>10633</v>
      </c>
      <c r="D1925" t="s">
        <v>18642</v>
      </c>
      <c r="E1925" t="s">
        <v>18643</v>
      </c>
      <c r="F1925">
        <v>43</v>
      </c>
      <c r="G1925">
        <v>97</v>
      </c>
      <c r="H1925">
        <v>41</v>
      </c>
      <c r="I1925">
        <v>541</v>
      </c>
      <c r="J1925">
        <v>0</v>
      </c>
      <c r="K1925" t="s">
        <v>18644</v>
      </c>
      <c r="L1925" t="s">
        <v>13367</v>
      </c>
      <c r="M1925" t="s">
        <v>18645</v>
      </c>
      <c r="N1925" t="b">
        <v>0</v>
      </c>
      <c r="O1925" t="b">
        <v>1</v>
      </c>
    </row>
    <row r="1926">
      <c r="A1926" t="s">
        <v>18646</v>
      </c>
      <c r="B1926" t="s">
        <v>10639</v>
      </c>
      <c r="C1926" t="s">
        <v>10640</v>
      </c>
      <c r="D1926" t="s">
        <v>18647</v>
      </c>
      <c r="E1926" t="s">
        <v>18648</v>
      </c>
      <c r="F1926">
        <v>1</v>
      </c>
      <c r="G1926">
        <v>38</v>
      </c>
      <c r="H1926">
        <v>27</v>
      </c>
      <c r="I1926">
        <v>36</v>
      </c>
      <c r="J1926">
        <v>0</v>
      </c>
      <c r="K1926" t="s">
        <v>4609</v>
      </c>
      <c r="L1926" t="s">
        <v>25</v>
      </c>
      <c r="N1926" t="b">
        <v>0</v>
      </c>
      <c r="O1926" t="b">
        <v>1</v>
      </c>
    </row>
    <row r="1927">
      <c r="A1927" t="s">
        <v>18649</v>
      </c>
      <c r="B1927" t="s">
        <v>10645</v>
      </c>
      <c r="C1927" t="s">
        <v>10646</v>
      </c>
      <c r="D1927" t="s">
        <v>18650</v>
      </c>
      <c r="E1927" t="s">
        <v>18651</v>
      </c>
      <c r="F1927">
        <v>1339</v>
      </c>
      <c r="G1927">
        <v>1789</v>
      </c>
      <c r="H1927">
        <v>460</v>
      </c>
      <c r="I1927">
        <v>28596</v>
      </c>
      <c r="J1927">
        <v>2</v>
      </c>
      <c r="K1927" t="s">
        <v>18652</v>
      </c>
      <c r="L1927" t="s">
        <v>18653</v>
      </c>
      <c r="M1927" t="s">
        <v>18654</v>
      </c>
      <c r="N1927" t="b">
        <v>0</v>
      </c>
      <c r="O1927" t="b">
        <v>0</v>
      </c>
    </row>
    <row r="1928">
      <c r="A1928" t="s">
        <v>18655</v>
      </c>
      <c r="B1928" t="s">
        <v>10652</v>
      </c>
      <c r="C1928" t="s">
        <v>10653</v>
      </c>
      <c r="D1928" t="s">
        <v>18656</v>
      </c>
      <c r="E1928" t="s">
        <v>18657</v>
      </c>
      <c r="F1928">
        <v>59</v>
      </c>
      <c r="G1928">
        <v>1199</v>
      </c>
      <c r="H1928">
        <v>42</v>
      </c>
      <c r="I1928">
        <v>2225</v>
      </c>
      <c r="J1928">
        <v>1</v>
      </c>
      <c r="K1928" t="s">
        <v>18658</v>
      </c>
      <c r="L1928" t="s">
        <v>25</v>
      </c>
      <c r="N1928" t="b">
        <v>0</v>
      </c>
      <c r="O1928" t="b">
        <v>1</v>
      </c>
    </row>
    <row r="1929">
      <c r="A1929" t="s">
        <v>18659</v>
      </c>
      <c r="B1929" t="s">
        <v>10657</v>
      </c>
      <c r="C1929" t="s">
        <v>10658</v>
      </c>
      <c r="D1929" t="s">
        <v>18660</v>
      </c>
      <c r="E1929" t="s">
        <v>18661</v>
      </c>
      <c r="F1929">
        <v>4</v>
      </c>
      <c r="G1929">
        <v>40</v>
      </c>
      <c r="H1929">
        <v>145</v>
      </c>
      <c r="I1929">
        <v>54</v>
      </c>
      <c r="J1929">
        <v>0</v>
      </c>
      <c r="K1929" t="s">
        <v>18662</v>
      </c>
      <c r="L1929" t="s">
        <v>25</v>
      </c>
      <c r="N1929" t="b">
        <v>0</v>
      </c>
      <c r="O1929" t="b">
        <v>1</v>
      </c>
    </row>
    <row r="1930">
      <c r="A1930" t="s">
        <v>18663</v>
      </c>
      <c r="B1930" t="s">
        <v>10663</v>
      </c>
      <c r="C1930" t="s">
        <v>10664</v>
      </c>
      <c r="D1930" t="s">
        <v>18664</v>
      </c>
      <c r="E1930" t="s">
        <v>18665</v>
      </c>
      <c r="F1930">
        <v>17</v>
      </c>
      <c r="G1930">
        <v>1052</v>
      </c>
      <c r="H1930">
        <v>1031</v>
      </c>
      <c r="I1930">
        <v>1711</v>
      </c>
      <c r="J1930">
        <v>3</v>
      </c>
      <c r="K1930" t="s">
        <v>25</v>
      </c>
      <c r="L1930" t="s">
        <v>25</v>
      </c>
      <c r="N1930" t="b">
        <v>0</v>
      </c>
      <c r="O1930" t="b">
        <v>1</v>
      </c>
    </row>
    <row r="1931">
      <c r="A1931" t="s">
        <v>18666</v>
      </c>
      <c r="B1931" t="s">
        <v>10668</v>
      </c>
      <c r="C1931" t="s">
        <v>10669</v>
      </c>
      <c r="D1931" t="s">
        <v>18667</v>
      </c>
      <c r="E1931" t="s">
        <v>18668</v>
      </c>
      <c r="F1931">
        <v>29</v>
      </c>
      <c r="G1931">
        <v>602</v>
      </c>
      <c r="H1931">
        <v>797</v>
      </c>
      <c r="I1931">
        <v>846</v>
      </c>
      <c r="J1931">
        <v>3</v>
      </c>
      <c r="K1931" t="s">
        <v>18669</v>
      </c>
      <c r="L1931" t="s">
        <v>25</v>
      </c>
      <c r="N1931" t="b">
        <v>0</v>
      </c>
      <c r="O1931" t="b">
        <v>1</v>
      </c>
    </row>
    <row r="1932">
      <c r="A1932" t="s">
        <v>18670</v>
      </c>
      <c r="B1932" t="s">
        <v>10674</v>
      </c>
      <c r="C1932" t="s">
        <v>10675</v>
      </c>
      <c r="D1932" t="s">
        <v>18671</v>
      </c>
      <c r="E1932" t="s">
        <v>18672</v>
      </c>
      <c r="F1932">
        <v>28</v>
      </c>
      <c r="G1932">
        <v>6</v>
      </c>
      <c r="H1932">
        <v>569</v>
      </c>
      <c r="I1932">
        <v>425</v>
      </c>
      <c r="J1932">
        <v>0</v>
      </c>
      <c r="K1932" t="s">
        <v>25</v>
      </c>
      <c r="L1932" t="s">
        <v>25</v>
      </c>
      <c r="N1932" t="b">
        <v>0</v>
      </c>
      <c r="O1932" t="b">
        <v>1</v>
      </c>
    </row>
    <row r="1933">
      <c r="A1933" t="s">
        <v>18673</v>
      </c>
      <c r="B1933" t="s">
        <v>10680</v>
      </c>
      <c r="C1933" t="s">
        <v>10681</v>
      </c>
      <c r="D1933" t="s">
        <v>18674</v>
      </c>
      <c r="E1933" t="s">
        <v>18675</v>
      </c>
      <c r="F1933">
        <v>1</v>
      </c>
      <c r="G1933">
        <v>37</v>
      </c>
      <c r="H1933">
        <v>23</v>
      </c>
      <c r="I1933">
        <v>31</v>
      </c>
      <c r="J1933">
        <v>0</v>
      </c>
      <c r="K1933" t="s">
        <v>18676</v>
      </c>
      <c r="L1933" t="s">
        <v>25</v>
      </c>
      <c r="N1933" t="b">
        <v>0</v>
      </c>
      <c r="O1933" t="b">
        <v>1</v>
      </c>
    </row>
    <row r="1934">
      <c r="A1934" t="s">
        <v>18677</v>
      </c>
      <c r="B1934" t="s">
        <v>10685</v>
      </c>
      <c r="C1934" t="s">
        <v>10686</v>
      </c>
      <c r="D1934" t="s">
        <v>18678</v>
      </c>
      <c r="E1934" t="s">
        <v>18679</v>
      </c>
      <c r="F1934">
        <v>191</v>
      </c>
      <c r="G1934">
        <v>813</v>
      </c>
      <c r="H1934">
        <v>11454</v>
      </c>
      <c r="I1934">
        <v>21643</v>
      </c>
      <c r="J1934">
        <v>3</v>
      </c>
      <c r="K1934" t="s">
        <v>18680</v>
      </c>
      <c r="L1934" t="s">
        <v>18681</v>
      </c>
      <c r="N1934" t="b">
        <v>0</v>
      </c>
      <c r="O1934" t="b">
        <v>0</v>
      </c>
    </row>
    <row r="1935">
      <c r="A1935" t="s">
        <v>18682</v>
      </c>
      <c r="B1935" t="s">
        <v>10690</v>
      </c>
      <c r="C1935" t="s">
        <v>10691</v>
      </c>
      <c r="D1935" t="s">
        <v>18683</v>
      </c>
      <c r="E1935" t="s">
        <v>18684</v>
      </c>
      <c r="F1935">
        <v>26</v>
      </c>
      <c r="G1935">
        <v>51</v>
      </c>
      <c r="H1935">
        <v>12</v>
      </c>
      <c r="I1935">
        <v>16</v>
      </c>
      <c r="J1935">
        <v>0</v>
      </c>
      <c r="K1935" t="s">
        <v>25</v>
      </c>
      <c r="L1935" t="s">
        <v>25</v>
      </c>
      <c r="N1935" t="b">
        <v>0</v>
      </c>
      <c r="O1935" t="b">
        <v>1</v>
      </c>
    </row>
    <row r="1936">
      <c r="A1936" t="s">
        <v>18685</v>
      </c>
      <c r="B1936" t="s">
        <v>10695</v>
      </c>
      <c r="C1936" t="s">
        <v>10696</v>
      </c>
      <c r="D1936" t="s">
        <v>18686</v>
      </c>
      <c r="E1936" t="s">
        <v>18687</v>
      </c>
      <c r="F1936">
        <v>47</v>
      </c>
      <c r="G1936">
        <v>2537</v>
      </c>
      <c r="H1936">
        <v>3996</v>
      </c>
      <c r="I1936">
        <v>6369</v>
      </c>
      <c r="J1936">
        <v>7</v>
      </c>
      <c r="K1936" t="s">
        <v>18688</v>
      </c>
      <c r="L1936" t="s">
        <v>25</v>
      </c>
      <c r="N1936" t="b">
        <v>0</v>
      </c>
      <c r="O1936" t="b">
        <v>1</v>
      </c>
    </row>
    <row r="1937">
      <c r="A1937" t="s">
        <v>18689</v>
      </c>
      <c r="B1937" t="s">
        <v>10700</v>
      </c>
      <c r="C1937" t="s">
        <v>10701</v>
      </c>
      <c r="D1937" t="s">
        <v>18690</v>
      </c>
      <c r="E1937" t="s">
        <v>18691</v>
      </c>
      <c r="F1937">
        <v>175</v>
      </c>
      <c r="G1937">
        <v>1630</v>
      </c>
      <c r="H1937">
        <v>1154</v>
      </c>
      <c r="I1937">
        <v>2146</v>
      </c>
      <c r="J1937">
        <v>3</v>
      </c>
      <c r="K1937" t="s">
        <v>18692</v>
      </c>
      <c r="L1937" t="s">
        <v>13966</v>
      </c>
      <c r="N1937" t="b">
        <v>0</v>
      </c>
      <c r="O1937" t="b">
        <v>0</v>
      </c>
    </row>
    <row r="1938">
      <c r="A1938" t="s">
        <v>18693</v>
      </c>
      <c r="B1938" t="s">
        <v>10705</v>
      </c>
      <c r="C1938" t="s">
        <v>10706</v>
      </c>
      <c r="D1938" t="s">
        <v>18694</v>
      </c>
      <c r="E1938" t="s">
        <v>18695</v>
      </c>
      <c r="F1938">
        <v>0</v>
      </c>
      <c r="G1938">
        <v>39</v>
      </c>
      <c r="H1938">
        <v>26</v>
      </c>
      <c r="I1938">
        <v>35</v>
      </c>
      <c r="J1938">
        <v>0</v>
      </c>
      <c r="K1938" t="s">
        <v>18696</v>
      </c>
      <c r="L1938" t="s">
        <v>25</v>
      </c>
      <c r="N1938" t="b">
        <v>0</v>
      </c>
      <c r="O1938" t="b">
        <v>1</v>
      </c>
    </row>
    <row r="1939">
      <c r="A1939" t="s">
        <v>18697</v>
      </c>
      <c r="B1939" t="s">
        <v>10710</v>
      </c>
      <c r="C1939" t="s">
        <v>10711</v>
      </c>
      <c r="D1939" t="s">
        <v>18698</v>
      </c>
      <c r="E1939" t="s">
        <v>18699</v>
      </c>
      <c r="F1939">
        <v>78</v>
      </c>
      <c r="G1939">
        <v>413</v>
      </c>
      <c r="H1939">
        <v>183</v>
      </c>
      <c r="I1939">
        <v>2000</v>
      </c>
      <c r="J1939">
        <v>3</v>
      </c>
      <c r="K1939" t="s">
        <v>25</v>
      </c>
      <c r="L1939" t="s">
        <v>25</v>
      </c>
      <c r="N1939" t="b">
        <v>0</v>
      </c>
      <c r="O1939" t="b">
        <v>1</v>
      </c>
    </row>
    <row r="1940">
      <c r="A1940" t="s">
        <v>13573</v>
      </c>
      <c r="B1940" t="s">
        <v>2924</v>
      </c>
      <c r="C1940" t="s">
        <v>2925</v>
      </c>
      <c r="D1940" t="s">
        <v>13574</v>
      </c>
      <c r="E1940" t="s">
        <v>13575</v>
      </c>
      <c r="F1940">
        <v>17173</v>
      </c>
      <c r="G1940">
        <v>1131</v>
      </c>
      <c r="H1940">
        <v>12</v>
      </c>
      <c r="I1940">
        <v>254064</v>
      </c>
      <c r="J1940">
        <v>719</v>
      </c>
      <c r="K1940" t="s">
        <v>13576</v>
      </c>
      <c r="L1940" t="s">
        <v>13577</v>
      </c>
      <c r="M1940" t="s">
        <v>13578</v>
      </c>
      <c r="N1940" t="b">
        <v>0</v>
      </c>
      <c r="O1940" t="b">
        <v>0</v>
      </c>
    </row>
    <row r="1941">
      <c r="A1941" t="s">
        <v>18700</v>
      </c>
      <c r="B1941" t="s">
        <v>10719</v>
      </c>
      <c r="C1941" t="s">
        <v>10720</v>
      </c>
      <c r="D1941" t="s">
        <v>18701</v>
      </c>
      <c r="E1941" t="s">
        <v>18702</v>
      </c>
      <c r="F1941">
        <v>18</v>
      </c>
      <c r="G1941">
        <v>305</v>
      </c>
      <c r="H1941">
        <v>21</v>
      </c>
      <c r="I1941">
        <v>174</v>
      </c>
      <c r="J1941">
        <v>0</v>
      </c>
      <c r="K1941" t="s">
        <v>18703</v>
      </c>
      <c r="L1941" t="s">
        <v>18704</v>
      </c>
      <c r="M1941" t="s">
        <v>18705</v>
      </c>
      <c r="N1941" t="b">
        <v>0</v>
      </c>
      <c r="O1941" t="b">
        <v>1</v>
      </c>
    </row>
    <row r="1942">
      <c r="A1942" t="s">
        <v>18706</v>
      </c>
      <c r="B1942" t="s">
        <v>10727</v>
      </c>
      <c r="C1942" t="s">
        <v>10727</v>
      </c>
      <c r="D1942" t="s">
        <v>18707</v>
      </c>
      <c r="E1942" t="s">
        <v>18708</v>
      </c>
      <c r="F1942">
        <v>8643</v>
      </c>
      <c r="G1942">
        <v>201</v>
      </c>
      <c r="H1942">
        <v>565</v>
      </c>
      <c r="I1942">
        <v>133896</v>
      </c>
      <c r="J1942">
        <v>42</v>
      </c>
      <c r="K1942" t="s">
        <v>18709</v>
      </c>
      <c r="L1942" t="s">
        <v>18710</v>
      </c>
      <c r="M1942" t="s">
        <v>18711</v>
      </c>
      <c r="N1942" t="b">
        <v>0</v>
      </c>
      <c r="O1942" t="b">
        <v>0</v>
      </c>
    </row>
    <row r="1943">
      <c r="A1943" t="s">
        <v>18712</v>
      </c>
      <c r="B1943" t="s">
        <v>10730</v>
      </c>
      <c r="C1943" t="s">
        <v>10731</v>
      </c>
      <c r="D1943" t="s">
        <v>18713</v>
      </c>
      <c r="E1943" t="s">
        <v>18714</v>
      </c>
      <c r="F1943">
        <v>13</v>
      </c>
      <c r="G1943">
        <v>355</v>
      </c>
      <c r="H1943">
        <v>356</v>
      </c>
      <c r="I1943">
        <v>535</v>
      </c>
      <c r="J1943">
        <v>0</v>
      </c>
      <c r="K1943" t="s">
        <v>18715</v>
      </c>
      <c r="L1943" t="s">
        <v>25</v>
      </c>
      <c r="N1943" t="b">
        <v>0</v>
      </c>
      <c r="O1943" t="b">
        <v>1</v>
      </c>
    </row>
    <row r="1944">
      <c r="A1944" t="s">
        <v>18716</v>
      </c>
      <c r="B1944" t="s">
        <v>10735</v>
      </c>
      <c r="C1944" t="s">
        <v>10736</v>
      </c>
      <c r="D1944" t="s">
        <v>18717</v>
      </c>
      <c r="E1944" t="s">
        <v>18718</v>
      </c>
      <c r="F1944">
        <v>945</v>
      </c>
      <c r="G1944">
        <v>1615</v>
      </c>
      <c r="H1944">
        <v>359</v>
      </c>
      <c r="I1944">
        <v>63554</v>
      </c>
      <c r="J1944">
        <v>24</v>
      </c>
      <c r="K1944" t="s">
        <v>18719</v>
      </c>
      <c r="L1944" t="s">
        <v>18720</v>
      </c>
      <c r="N1944" t="b">
        <v>0</v>
      </c>
      <c r="O1944" t="b">
        <v>0</v>
      </c>
    </row>
    <row r="1945">
      <c r="A1945" t="s">
        <v>13603</v>
      </c>
      <c r="B1945" t="s">
        <v>2963</v>
      </c>
      <c r="C1945" t="s">
        <v>2964</v>
      </c>
      <c r="D1945" t="s">
        <v>13604</v>
      </c>
      <c r="E1945" t="s">
        <v>13605</v>
      </c>
      <c r="F1945">
        <v>1497</v>
      </c>
      <c r="G1945">
        <v>741</v>
      </c>
      <c r="H1945">
        <v>444</v>
      </c>
      <c r="I1945">
        <v>749805</v>
      </c>
      <c r="J1945">
        <v>102</v>
      </c>
      <c r="K1945" t="s">
        <v>13606</v>
      </c>
      <c r="L1945" t="s">
        <v>13607</v>
      </c>
      <c r="M1945" t="s">
        <v>13608</v>
      </c>
      <c r="N1945" t="b">
        <v>0</v>
      </c>
      <c r="O1945" t="b">
        <v>0</v>
      </c>
    </row>
    <row r="1946">
      <c r="A1946" t="s">
        <v>18721</v>
      </c>
      <c r="B1946" t="s">
        <v>10745</v>
      </c>
      <c r="C1946" t="s">
        <v>10746</v>
      </c>
      <c r="D1946" t="s">
        <v>18722</v>
      </c>
      <c r="E1946" t="s">
        <v>18723</v>
      </c>
      <c r="F1946">
        <v>19</v>
      </c>
      <c r="G1946">
        <v>47</v>
      </c>
      <c r="H1946">
        <v>12</v>
      </c>
      <c r="I1946">
        <v>17</v>
      </c>
      <c r="J1946">
        <v>0</v>
      </c>
      <c r="K1946" t="s">
        <v>25</v>
      </c>
      <c r="L1946" t="s">
        <v>25</v>
      </c>
      <c r="N1946" t="b">
        <v>0</v>
      </c>
      <c r="O1946" t="b">
        <v>1</v>
      </c>
    </row>
    <row r="1947">
      <c r="A1947" t="s">
        <v>16524</v>
      </c>
      <c r="B1947" t="s">
        <v>7488</v>
      </c>
      <c r="C1947" t="s">
        <v>7489</v>
      </c>
      <c r="D1947" t="s">
        <v>16525</v>
      </c>
      <c r="E1947" t="s">
        <v>16526</v>
      </c>
      <c r="F1947">
        <v>407</v>
      </c>
      <c r="G1947">
        <v>5</v>
      </c>
      <c r="H1947">
        <v>0</v>
      </c>
      <c r="I1947">
        <v>44870</v>
      </c>
      <c r="J1947">
        <v>5</v>
      </c>
      <c r="K1947" t="s">
        <v>16527</v>
      </c>
      <c r="L1947" t="s">
        <v>25</v>
      </c>
      <c r="N1947" t="b">
        <v>0</v>
      </c>
      <c r="O1947" t="b">
        <v>1</v>
      </c>
    </row>
    <row r="1948">
      <c r="A1948" t="s">
        <v>18724</v>
      </c>
      <c r="B1948" t="s">
        <v>10755</v>
      </c>
      <c r="C1948" t="s">
        <v>10756</v>
      </c>
      <c r="D1948" t="s">
        <v>18725</v>
      </c>
      <c r="E1948" t="s">
        <v>18726</v>
      </c>
      <c r="F1948">
        <v>2759</v>
      </c>
      <c r="G1948">
        <v>133</v>
      </c>
      <c r="H1948">
        <v>426</v>
      </c>
      <c r="I1948">
        <v>15903</v>
      </c>
      <c r="J1948">
        <v>31</v>
      </c>
      <c r="K1948" t="s">
        <v>18727</v>
      </c>
      <c r="L1948" t="s">
        <v>13151</v>
      </c>
      <c r="M1948" t="s">
        <v>18728</v>
      </c>
      <c r="N1948" t="b">
        <v>0</v>
      </c>
      <c r="O1948" t="b">
        <v>0</v>
      </c>
    </row>
    <row r="1949">
      <c r="A1949" t="s">
        <v>18729</v>
      </c>
      <c r="B1949" t="s">
        <v>10760</v>
      </c>
      <c r="C1949" t="s">
        <v>10761</v>
      </c>
      <c r="D1949" t="s">
        <v>18730</v>
      </c>
      <c r="E1949" t="s">
        <v>18731</v>
      </c>
      <c r="F1949">
        <v>1</v>
      </c>
      <c r="G1949">
        <v>38</v>
      </c>
      <c r="H1949">
        <v>24</v>
      </c>
      <c r="I1949">
        <v>30</v>
      </c>
      <c r="J1949">
        <v>0</v>
      </c>
      <c r="K1949" t="s">
        <v>18732</v>
      </c>
      <c r="L1949" t="s">
        <v>25</v>
      </c>
      <c r="N1949" t="b">
        <v>0</v>
      </c>
      <c r="O1949" t="b">
        <v>1</v>
      </c>
    </row>
    <row r="1950">
      <c r="A1950" t="s">
        <v>18733</v>
      </c>
      <c r="B1950" t="s">
        <v>10765</v>
      </c>
      <c r="C1950" t="s">
        <v>10766</v>
      </c>
      <c r="D1950" t="s">
        <v>18734</v>
      </c>
      <c r="E1950" t="s">
        <v>18735</v>
      </c>
      <c r="F1950">
        <v>43</v>
      </c>
      <c r="G1950">
        <v>58</v>
      </c>
      <c r="H1950">
        <v>13</v>
      </c>
      <c r="I1950">
        <v>17</v>
      </c>
      <c r="J1950">
        <v>0</v>
      </c>
      <c r="K1950" t="s">
        <v>25</v>
      </c>
      <c r="L1950" t="s">
        <v>25</v>
      </c>
      <c r="N1950" t="b">
        <v>0</v>
      </c>
      <c r="O1950" t="b">
        <v>1</v>
      </c>
    </row>
    <row r="1951">
      <c r="A1951" t="s">
        <v>18736</v>
      </c>
      <c r="B1951" t="s">
        <v>10770</v>
      </c>
      <c r="C1951" t="s">
        <v>10771</v>
      </c>
      <c r="D1951" t="s">
        <v>18737</v>
      </c>
      <c r="E1951" t="s">
        <v>18738</v>
      </c>
      <c r="F1951">
        <v>2</v>
      </c>
      <c r="G1951">
        <v>136</v>
      </c>
      <c r="H1951">
        <v>140</v>
      </c>
      <c r="I1951">
        <v>157</v>
      </c>
      <c r="J1951">
        <v>0</v>
      </c>
      <c r="K1951" t="s">
        <v>25</v>
      </c>
      <c r="L1951" t="s">
        <v>25</v>
      </c>
      <c r="N1951" t="b">
        <v>0</v>
      </c>
      <c r="O1951" t="b">
        <v>1</v>
      </c>
    </row>
    <row r="1952">
      <c r="A1952" t="s">
        <v>18739</v>
      </c>
      <c r="B1952" t="s">
        <v>10775</v>
      </c>
      <c r="C1952" t="s">
        <v>10776</v>
      </c>
      <c r="D1952" t="s">
        <v>18740</v>
      </c>
      <c r="E1952" t="s">
        <v>18741</v>
      </c>
      <c r="F1952">
        <v>92</v>
      </c>
      <c r="G1952">
        <v>1547</v>
      </c>
      <c r="H1952">
        <v>886</v>
      </c>
      <c r="I1952">
        <v>2059</v>
      </c>
      <c r="J1952">
        <v>6</v>
      </c>
      <c r="K1952" t="s">
        <v>25</v>
      </c>
      <c r="L1952" t="s">
        <v>25</v>
      </c>
      <c r="N1952" t="b">
        <v>0</v>
      </c>
      <c r="O1952" t="b">
        <v>1</v>
      </c>
    </row>
    <row r="1953">
      <c r="A1953" t="s">
        <v>18742</v>
      </c>
      <c r="B1953" t="s">
        <v>10780</v>
      </c>
      <c r="C1953" t="s">
        <v>10781</v>
      </c>
      <c r="D1953" t="s">
        <v>18743</v>
      </c>
      <c r="E1953" t="s">
        <v>18744</v>
      </c>
      <c r="F1953">
        <v>2</v>
      </c>
      <c r="G1953">
        <v>12</v>
      </c>
      <c r="H1953">
        <v>12</v>
      </c>
      <c r="I1953">
        <v>14</v>
      </c>
      <c r="J1953">
        <v>0</v>
      </c>
      <c r="K1953" t="s">
        <v>25</v>
      </c>
      <c r="L1953" t="s">
        <v>25</v>
      </c>
      <c r="N1953" t="b">
        <v>0</v>
      </c>
      <c r="O1953" t="b">
        <v>1</v>
      </c>
    </row>
    <row r="1954">
      <c r="A1954" t="s">
        <v>18745</v>
      </c>
      <c r="B1954" t="s">
        <v>10785</v>
      </c>
      <c r="C1954" t="s">
        <v>10786</v>
      </c>
      <c r="D1954" t="s">
        <v>18746</v>
      </c>
      <c r="E1954" t="s">
        <v>18747</v>
      </c>
      <c r="F1954">
        <v>327</v>
      </c>
      <c r="G1954">
        <v>606</v>
      </c>
      <c r="H1954">
        <v>38</v>
      </c>
      <c r="I1954">
        <v>72865</v>
      </c>
      <c r="J1954">
        <v>33</v>
      </c>
      <c r="K1954" t="s">
        <v>18748</v>
      </c>
      <c r="L1954" t="s">
        <v>18749</v>
      </c>
      <c r="N1954" t="b">
        <v>0</v>
      </c>
      <c r="O1954" t="b">
        <v>0</v>
      </c>
    </row>
    <row r="1955">
      <c r="A1955" t="s">
        <v>18750</v>
      </c>
      <c r="B1955" t="s">
        <v>10790</v>
      </c>
      <c r="C1955" t="s">
        <v>10791</v>
      </c>
      <c r="D1955" t="s">
        <v>18751</v>
      </c>
      <c r="E1955" t="s">
        <v>18752</v>
      </c>
      <c r="F1955">
        <v>236</v>
      </c>
      <c r="G1955">
        <v>129</v>
      </c>
      <c r="H1955">
        <v>941</v>
      </c>
      <c r="I1955">
        <v>1609</v>
      </c>
      <c r="J1955">
        <v>34</v>
      </c>
      <c r="K1955" t="s">
        <v>18753</v>
      </c>
      <c r="L1955" t="s">
        <v>18754</v>
      </c>
      <c r="M1955" t="s">
        <v>18755</v>
      </c>
      <c r="N1955" t="b">
        <v>0</v>
      </c>
      <c r="O1955" t="b">
        <v>1</v>
      </c>
    </row>
    <row r="1956">
      <c r="A1956" t="s">
        <v>18756</v>
      </c>
      <c r="B1956" t="s">
        <v>10795</v>
      </c>
      <c r="C1956" t="s">
        <v>10796</v>
      </c>
      <c r="D1956" t="s">
        <v>18757</v>
      </c>
      <c r="E1956" t="s">
        <v>18758</v>
      </c>
      <c r="F1956">
        <v>33</v>
      </c>
      <c r="G1956">
        <v>51</v>
      </c>
      <c r="H1956">
        <v>11</v>
      </c>
      <c r="I1956">
        <v>16</v>
      </c>
      <c r="J1956">
        <v>0</v>
      </c>
      <c r="K1956" t="s">
        <v>25</v>
      </c>
      <c r="L1956" t="s">
        <v>25</v>
      </c>
      <c r="N1956" t="b">
        <v>0</v>
      </c>
      <c r="O1956" t="b">
        <v>1</v>
      </c>
    </row>
    <row r="1957">
      <c r="A1957" t="s">
        <v>18759</v>
      </c>
      <c r="B1957" t="s">
        <v>10801</v>
      </c>
      <c r="C1957" t="s">
        <v>10802</v>
      </c>
      <c r="D1957" t="s">
        <v>18760</v>
      </c>
      <c r="E1957" t="s">
        <v>18761</v>
      </c>
      <c r="F1957">
        <v>339</v>
      </c>
      <c r="G1957">
        <v>1329</v>
      </c>
      <c r="H1957">
        <v>3539</v>
      </c>
      <c r="I1957">
        <v>3287</v>
      </c>
      <c r="J1957">
        <v>2</v>
      </c>
      <c r="K1957" t="s">
        <v>18762</v>
      </c>
      <c r="L1957" t="s">
        <v>18763</v>
      </c>
      <c r="N1957" t="b">
        <v>0</v>
      </c>
      <c r="O1957" t="b">
        <v>0</v>
      </c>
    </row>
    <row r="1958">
      <c r="A1958" t="s">
        <v>18764</v>
      </c>
      <c r="B1958" t="s">
        <v>10806</v>
      </c>
      <c r="C1958" t="s">
        <v>10807</v>
      </c>
      <c r="D1958" t="s">
        <v>18765</v>
      </c>
      <c r="E1958" t="s">
        <v>18766</v>
      </c>
      <c r="F1958">
        <v>1</v>
      </c>
      <c r="G1958">
        <v>40</v>
      </c>
      <c r="H1958">
        <v>27</v>
      </c>
      <c r="I1958">
        <v>36</v>
      </c>
      <c r="J1958">
        <v>0</v>
      </c>
      <c r="K1958" t="s">
        <v>18767</v>
      </c>
      <c r="L1958" t="s">
        <v>25</v>
      </c>
      <c r="N1958" t="b">
        <v>0</v>
      </c>
      <c r="O1958" t="b">
        <v>1</v>
      </c>
    </row>
    <row r="1959">
      <c r="A1959" t="s">
        <v>18768</v>
      </c>
      <c r="B1959" t="s">
        <v>10811</v>
      </c>
      <c r="C1959" t="s">
        <v>10812</v>
      </c>
      <c r="D1959" t="s">
        <v>18769</v>
      </c>
      <c r="E1959" t="s">
        <v>18770</v>
      </c>
      <c r="F1959">
        <v>50</v>
      </c>
      <c r="G1959">
        <v>49</v>
      </c>
      <c r="H1959">
        <v>14</v>
      </c>
      <c r="I1959">
        <v>18</v>
      </c>
      <c r="J1959">
        <v>0</v>
      </c>
      <c r="K1959" t="s">
        <v>25</v>
      </c>
      <c r="L1959" t="s">
        <v>25</v>
      </c>
      <c r="N1959" t="b">
        <v>0</v>
      </c>
      <c r="O1959" t="b">
        <v>1</v>
      </c>
    </row>
    <row r="1960">
      <c r="A1960" t="s">
        <v>18771</v>
      </c>
      <c r="B1960" t="s">
        <v>10816</v>
      </c>
      <c r="C1960" t="s">
        <v>10817</v>
      </c>
      <c r="D1960" t="s">
        <v>18772</v>
      </c>
      <c r="E1960" t="s">
        <v>18773</v>
      </c>
      <c r="F1960">
        <v>40</v>
      </c>
      <c r="G1960">
        <v>549</v>
      </c>
      <c r="H1960">
        <v>514</v>
      </c>
      <c r="I1960">
        <v>814</v>
      </c>
      <c r="J1960">
        <v>0</v>
      </c>
      <c r="K1960" t="s">
        <v>18715</v>
      </c>
      <c r="L1960" t="s">
        <v>25</v>
      </c>
      <c r="N1960" t="b">
        <v>0</v>
      </c>
      <c r="O1960" t="b">
        <v>1</v>
      </c>
    </row>
    <row r="1961">
      <c r="A1961" t="s">
        <v>18774</v>
      </c>
      <c r="B1961" t="s">
        <v>10822</v>
      </c>
      <c r="C1961" t="s">
        <v>10823</v>
      </c>
      <c r="D1961" t="s">
        <v>18775</v>
      </c>
      <c r="E1961" t="s">
        <v>18776</v>
      </c>
      <c r="F1961">
        <v>1</v>
      </c>
      <c r="G1961">
        <v>13</v>
      </c>
      <c r="H1961">
        <v>6</v>
      </c>
      <c r="I1961">
        <v>6</v>
      </c>
      <c r="J1961">
        <v>0</v>
      </c>
      <c r="K1961" t="s">
        <v>18777</v>
      </c>
      <c r="L1961" t="s">
        <v>18778</v>
      </c>
      <c r="N1961" t="b">
        <v>0</v>
      </c>
      <c r="O1961" t="b">
        <v>1</v>
      </c>
    </row>
    <row r="1962">
      <c r="A1962" t="s">
        <v>18779</v>
      </c>
      <c r="B1962" t="s">
        <v>10828</v>
      </c>
      <c r="C1962" t="s">
        <v>10828</v>
      </c>
      <c r="D1962" t="s">
        <v>18780</v>
      </c>
      <c r="E1962" t="s">
        <v>18781</v>
      </c>
      <c r="F1962">
        <v>1</v>
      </c>
      <c r="G1962">
        <v>40</v>
      </c>
      <c r="H1962">
        <v>25</v>
      </c>
      <c r="I1962">
        <v>33</v>
      </c>
      <c r="J1962">
        <v>0</v>
      </c>
      <c r="K1962" t="s">
        <v>18782</v>
      </c>
      <c r="L1962" t="s">
        <v>25</v>
      </c>
      <c r="N1962" t="b">
        <v>0</v>
      </c>
      <c r="O1962" t="b">
        <v>1</v>
      </c>
    </row>
    <row r="1963">
      <c r="A1963" t="s">
        <v>18783</v>
      </c>
      <c r="B1963" t="s">
        <v>10833</v>
      </c>
      <c r="C1963" t="s">
        <v>10834</v>
      </c>
      <c r="D1963" t="s">
        <v>18784</v>
      </c>
      <c r="E1963" t="s">
        <v>18785</v>
      </c>
      <c r="F1963">
        <v>9724</v>
      </c>
      <c r="G1963">
        <v>4995</v>
      </c>
      <c r="H1963">
        <v>1545</v>
      </c>
      <c r="I1963">
        <v>8724</v>
      </c>
      <c r="J1963">
        <v>435</v>
      </c>
      <c r="K1963" t="s">
        <v>18786</v>
      </c>
      <c r="L1963" t="s">
        <v>18787</v>
      </c>
      <c r="M1963" t="s">
        <v>18788</v>
      </c>
      <c r="N1963" t="b">
        <v>0</v>
      </c>
      <c r="O1963" t="b">
        <v>0</v>
      </c>
    </row>
    <row r="1964">
      <c r="A1964" t="s">
        <v>18789</v>
      </c>
      <c r="B1964" t="s">
        <v>10838</v>
      </c>
      <c r="C1964" t="s">
        <v>10839</v>
      </c>
      <c r="D1964" t="s">
        <v>18790</v>
      </c>
      <c r="E1964" t="s">
        <v>18791</v>
      </c>
      <c r="F1964">
        <v>22</v>
      </c>
      <c r="G1964">
        <v>383</v>
      </c>
      <c r="H1964">
        <v>366</v>
      </c>
      <c r="I1964">
        <v>417</v>
      </c>
      <c r="J1964">
        <v>0</v>
      </c>
      <c r="K1964" t="s">
        <v>25</v>
      </c>
      <c r="L1964" t="s">
        <v>14049</v>
      </c>
      <c r="N1964" t="b">
        <v>0</v>
      </c>
      <c r="O1964" t="b">
        <v>1</v>
      </c>
    </row>
    <row r="1965">
      <c r="A1965" t="s">
        <v>18792</v>
      </c>
      <c r="B1965" t="s">
        <v>10843</v>
      </c>
      <c r="C1965" t="s">
        <v>10844</v>
      </c>
      <c r="D1965" t="s">
        <v>18793</v>
      </c>
      <c r="E1965" t="s">
        <v>18794</v>
      </c>
      <c r="F1965">
        <v>0</v>
      </c>
      <c r="G1965">
        <v>40</v>
      </c>
      <c r="H1965">
        <v>27</v>
      </c>
      <c r="I1965">
        <v>36</v>
      </c>
      <c r="J1965">
        <v>0</v>
      </c>
      <c r="K1965" t="s">
        <v>18795</v>
      </c>
      <c r="L1965" t="s">
        <v>25</v>
      </c>
      <c r="N1965" t="b">
        <v>0</v>
      </c>
      <c r="O1965" t="b">
        <v>1</v>
      </c>
    </row>
    <row r="1966">
      <c r="A1966" t="s">
        <v>18796</v>
      </c>
      <c r="B1966" t="s">
        <v>10848</v>
      </c>
      <c r="C1966" t="s">
        <v>10849</v>
      </c>
      <c r="D1966" t="s">
        <v>18797</v>
      </c>
      <c r="E1966" t="s">
        <v>18798</v>
      </c>
      <c r="F1966">
        <v>14</v>
      </c>
      <c r="G1966">
        <v>52</v>
      </c>
      <c r="H1966">
        <v>13</v>
      </c>
      <c r="I1966">
        <v>18</v>
      </c>
      <c r="J1966">
        <v>0</v>
      </c>
      <c r="K1966" t="s">
        <v>25</v>
      </c>
      <c r="L1966" t="s">
        <v>25</v>
      </c>
      <c r="N1966" t="b">
        <v>0</v>
      </c>
      <c r="O1966" t="b">
        <v>1</v>
      </c>
    </row>
    <row r="1967">
      <c r="A1967" t="s">
        <v>18799</v>
      </c>
      <c r="B1967" t="s">
        <v>10853</v>
      </c>
      <c r="C1967" t="s">
        <v>10854</v>
      </c>
      <c r="D1967" t="s">
        <v>18800</v>
      </c>
      <c r="E1967" t="s">
        <v>18801</v>
      </c>
      <c r="F1967">
        <v>0</v>
      </c>
      <c r="G1967">
        <v>42</v>
      </c>
      <c r="H1967">
        <v>27</v>
      </c>
      <c r="I1967">
        <v>36</v>
      </c>
      <c r="J1967">
        <v>0</v>
      </c>
      <c r="K1967" t="s">
        <v>18802</v>
      </c>
      <c r="L1967" t="s">
        <v>25</v>
      </c>
      <c r="N1967" t="b">
        <v>0</v>
      </c>
      <c r="O1967" t="b">
        <v>1</v>
      </c>
    </row>
    <row r="1968">
      <c r="A1968" t="s">
        <v>18803</v>
      </c>
      <c r="B1968" t="s">
        <v>10858</v>
      </c>
      <c r="C1968" t="s">
        <v>10859</v>
      </c>
      <c r="D1968" t="s">
        <v>18804</v>
      </c>
      <c r="E1968" t="s">
        <v>18805</v>
      </c>
      <c r="F1968">
        <v>122</v>
      </c>
      <c r="G1968">
        <v>49</v>
      </c>
      <c r="H1968">
        <v>13</v>
      </c>
      <c r="I1968">
        <v>17</v>
      </c>
      <c r="J1968">
        <v>0</v>
      </c>
      <c r="K1968" t="s">
        <v>25</v>
      </c>
      <c r="L1968" t="s">
        <v>25</v>
      </c>
      <c r="N1968" t="b">
        <v>0</v>
      </c>
      <c r="O1968" t="b">
        <v>1</v>
      </c>
    </row>
    <row r="1969">
      <c r="A1969" t="s">
        <v>18806</v>
      </c>
      <c r="B1969" t="s">
        <v>10863</v>
      </c>
      <c r="C1969" t="s">
        <v>10864</v>
      </c>
      <c r="D1969" t="s">
        <v>18807</v>
      </c>
      <c r="E1969" t="s">
        <v>18808</v>
      </c>
      <c r="F1969">
        <v>3421</v>
      </c>
      <c r="G1969">
        <v>4323</v>
      </c>
      <c r="H1969">
        <v>95272</v>
      </c>
      <c r="I1969">
        <v>14985</v>
      </c>
      <c r="J1969">
        <v>1</v>
      </c>
      <c r="K1969" t="s">
        <v>18809</v>
      </c>
      <c r="L1969" t="s">
        <v>18810</v>
      </c>
      <c r="N1969" t="b">
        <v>0</v>
      </c>
      <c r="O1969" t="b">
        <v>1</v>
      </c>
    </row>
    <row r="1970">
      <c r="A1970" t="s">
        <v>18811</v>
      </c>
      <c r="B1970" t="s">
        <v>10868</v>
      </c>
      <c r="C1970" t="s">
        <v>10869</v>
      </c>
      <c r="D1970" t="s">
        <v>18812</v>
      </c>
      <c r="E1970" t="s">
        <v>18813</v>
      </c>
      <c r="F1970">
        <v>0</v>
      </c>
      <c r="G1970">
        <v>38</v>
      </c>
      <c r="H1970">
        <v>25</v>
      </c>
      <c r="I1970">
        <v>35</v>
      </c>
      <c r="J1970">
        <v>0</v>
      </c>
      <c r="K1970" t="s">
        <v>18814</v>
      </c>
      <c r="L1970" t="s">
        <v>25</v>
      </c>
      <c r="N1970" t="b">
        <v>0</v>
      </c>
      <c r="O1970" t="b">
        <v>1</v>
      </c>
    </row>
    <row r="1971">
      <c r="A1971" t="s">
        <v>18815</v>
      </c>
      <c r="B1971" t="s">
        <v>10873</v>
      </c>
      <c r="C1971" t="s">
        <v>10874</v>
      </c>
      <c r="D1971" t="s">
        <v>18816</v>
      </c>
      <c r="E1971" t="s">
        <v>18817</v>
      </c>
      <c r="F1971">
        <v>26</v>
      </c>
      <c r="G1971">
        <v>55</v>
      </c>
      <c r="H1971">
        <v>13</v>
      </c>
      <c r="I1971">
        <v>17</v>
      </c>
      <c r="J1971">
        <v>0</v>
      </c>
      <c r="K1971" t="s">
        <v>25</v>
      </c>
      <c r="L1971" t="s">
        <v>25</v>
      </c>
      <c r="N1971" t="b">
        <v>0</v>
      </c>
      <c r="O1971" t="b">
        <v>1</v>
      </c>
    </row>
    <row r="1972">
      <c r="A1972" t="s">
        <v>18818</v>
      </c>
      <c r="B1972" t="s">
        <v>10878</v>
      </c>
      <c r="C1972" t="s">
        <v>10879</v>
      </c>
      <c r="D1972" t="s">
        <v>18819</v>
      </c>
      <c r="E1972" t="s">
        <v>18820</v>
      </c>
      <c r="F1972">
        <v>9</v>
      </c>
      <c r="G1972">
        <v>405</v>
      </c>
      <c r="H1972">
        <v>596</v>
      </c>
      <c r="I1972">
        <v>771</v>
      </c>
      <c r="J1972">
        <v>0</v>
      </c>
      <c r="K1972" t="s">
        <v>25</v>
      </c>
      <c r="L1972" t="s">
        <v>25</v>
      </c>
      <c r="N1972" t="b">
        <v>0</v>
      </c>
      <c r="O1972" t="b">
        <v>1</v>
      </c>
    </row>
    <row r="1973">
      <c r="A1973" t="s">
        <v>18821</v>
      </c>
      <c r="B1973" t="s">
        <v>10883</v>
      </c>
      <c r="C1973" t="s">
        <v>10884</v>
      </c>
      <c r="D1973" t="s">
        <v>18822</v>
      </c>
      <c r="E1973" t="s">
        <v>18823</v>
      </c>
      <c r="F1973">
        <v>2</v>
      </c>
      <c r="G1973">
        <v>46</v>
      </c>
      <c r="H1973">
        <v>27</v>
      </c>
      <c r="I1973">
        <v>36</v>
      </c>
      <c r="J1973">
        <v>0</v>
      </c>
      <c r="K1973" t="s">
        <v>18824</v>
      </c>
      <c r="L1973" t="s">
        <v>25</v>
      </c>
      <c r="N1973" t="b">
        <v>0</v>
      </c>
      <c r="O1973" t="b">
        <v>1</v>
      </c>
    </row>
    <row r="1974">
      <c r="A1974" t="s">
        <v>18825</v>
      </c>
      <c r="B1974" t="s">
        <v>10888</v>
      </c>
      <c r="C1974" t="s">
        <v>10889</v>
      </c>
      <c r="D1974" t="s">
        <v>18826</v>
      </c>
      <c r="E1974" t="s">
        <v>18827</v>
      </c>
      <c r="F1974">
        <v>27</v>
      </c>
      <c r="G1974">
        <v>52</v>
      </c>
      <c r="H1974">
        <v>14</v>
      </c>
      <c r="I1974">
        <v>18</v>
      </c>
      <c r="J1974">
        <v>0</v>
      </c>
      <c r="K1974" t="s">
        <v>25</v>
      </c>
      <c r="L1974" t="s">
        <v>25</v>
      </c>
      <c r="N1974" t="b">
        <v>0</v>
      </c>
      <c r="O1974" t="b">
        <v>1</v>
      </c>
    </row>
    <row r="1975">
      <c r="A1975" t="s">
        <v>18828</v>
      </c>
      <c r="B1975" t="s">
        <v>10894</v>
      </c>
      <c r="C1975" t="s">
        <v>10895</v>
      </c>
      <c r="D1975" t="s">
        <v>18829</v>
      </c>
      <c r="E1975" t="s">
        <v>18830</v>
      </c>
      <c r="F1975">
        <v>8</v>
      </c>
      <c r="G1975">
        <v>152</v>
      </c>
      <c r="H1975">
        <v>1190</v>
      </c>
      <c r="I1975">
        <v>252</v>
      </c>
      <c r="J1975">
        <v>0</v>
      </c>
      <c r="K1975" t="s">
        <v>25</v>
      </c>
      <c r="L1975" t="s">
        <v>25</v>
      </c>
      <c r="N1975" t="b">
        <v>0</v>
      </c>
      <c r="O1975" t="b">
        <v>1</v>
      </c>
    </row>
    <row r="1976">
      <c r="A1976" t="s">
        <v>18831</v>
      </c>
      <c r="B1976" t="s">
        <v>10901</v>
      </c>
      <c r="C1976" t="s">
        <v>10902</v>
      </c>
      <c r="D1976" t="s">
        <v>18832</v>
      </c>
      <c r="E1976" t="s">
        <v>18833</v>
      </c>
      <c r="F1976">
        <v>828</v>
      </c>
      <c r="G1976">
        <v>541</v>
      </c>
      <c r="H1976">
        <v>11064</v>
      </c>
      <c r="I1976">
        <v>121980</v>
      </c>
      <c r="J1976">
        <v>7</v>
      </c>
      <c r="K1976" t="s">
        <v>18834</v>
      </c>
      <c r="L1976" t="s">
        <v>18835</v>
      </c>
      <c r="N1976" t="b">
        <v>0</v>
      </c>
      <c r="O1976" t="b">
        <v>0</v>
      </c>
    </row>
    <row r="1977">
      <c r="A1977" t="s">
        <v>18836</v>
      </c>
      <c r="B1977" t="s">
        <v>10906</v>
      </c>
      <c r="C1977" t="s">
        <v>10907</v>
      </c>
      <c r="D1977" t="s">
        <v>18837</v>
      </c>
      <c r="E1977" t="s">
        <v>18838</v>
      </c>
      <c r="F1977">
        <v>1</v>
      </c>
      <c r="G1977">
        <v>34</v>
      </c>
      <c r="H1977">
        <v>0</v>
      </c>
      <c r="I1977">
        <v>16</v>
      </c>
      <c r="J1977">
        <v>0</v>
      </c>
      <c r="K1977" t="s">
        <v>18839</v>
      </c>
      <c r="L1977" t="s">
        <v>25</v>
      </c>
      <c r="N1977" t="b">
        <v>0</v>
      </c>
      <c r="O1977" t="b">
        <v>1</v>
      </c>
    </row>
    <row r="1978">
      <c r="A1978" t="s">
        <v>18840</v>
      </c>
      <c r="B1978" t="s">
        <v>10911</v>
      </c>
      <c r="C1978" t="s">
        <v>10912</v>
      </c>
      <c r="D1978" t="s">
        <v>18841</v>
      </c>
      <c r="E1978" t="s">
        <v>18842</v>
      </c>
      <c r="F1978">
        <v>30</v>
      </c>
      <c r="G1978">
        <v>54</v>
      </c>
      <c r="H1978">
        <v>12</v>
      </c>
      <c r="I1978">
        <v>16</v>
      </c>
      <c r="J1978">
        <v>0</v>
      </c>
      <c r="K1978" t="s">
        <v>25</v>
      </c>
      <c r="L1978" t="s">
        <v>25</v>
      </c>
      <c r="N1978" t="b">
        <v>0</v>
      </c>
      <c r="O1978" t="b">
        <v>1</v>
      </c>
    </row>
    <row r="1979">
      <c r="A1979" t="s">
        <v>18843</v>
      </c>
      <c r="B1979" t="s">
        <v>10916</v>
      </c>
      <c r="C1979" t="s">
        <v>10917</v>
      </c>
      <c r="D1979" t="s">
        <v>18844</v>
      </c>
      <c r="E1979" t="s">
        <v>18845</v>
      </c>
      <c r="F1979">
        <v>2</v>
      </c>
      <c r="G1979">
        <v>42</v>
      </c>
      <c r="H1979">
        <v>27</v>
      </c>
      <c r="I1979">
        <v>35</v>
      </c>
      <c r="J1979">
        <v>0</v>
      </c>
      <c r="K1979" t="s">
        <v>18846</v>
      </c>
      <c r="L1979" t="s">
        <v>25</v>
      </c>
      <c r="N1979" t="b">
        <v>0</v>
      </c>
      <c r="O1979" t="b">
        <v>1</v>
      </c>
    </row>
    <row r="1980">
      <c r="A1980" t="s">
        <v>18847</v>
      </c>
      <c r="B1980" t="s">
        <v>10922</v>
      </c>
      <c r="C1980" t="s">
        <v>10923</v>
      </c>
      <c r="D1980" t="s">
        <v>18848</v>
      </c>
      <c r="E1980" t="s">
        <v>18849</v>
      </c>
      <c r="F1980">
        <v>1050</v>
      </c>
      <c r="G1980">
        <v>679</v>
      </c>
      <c r="H1980">
        <v>674</v>
      </c>
      <c r="I1980">
        <v>9997</v>
      </c>
      <c r="J1980">
        <v>61</v>
      </c>
      <c r="K1980" t="s">
        <v>18850</v>
      </c>
      <c r="L1980" t="s">
        <v>18851</v>
      </c>
      <c r="M1980" t="s">
        <v>18852</v>
      </c>
      <c r="N1980" t="b">
        <v>0</v>
      </c>
      <c r="O1980" t="b">
        <v>1</v>
      </c>
    </row>
    <row r="1981">
      <c r="A1981" t="s">
        <v>18853</v>
      </c>
      <c r="B1981" t="s">
        <v>10931</v>
      </c>
      <c r="C1981" t="s">
        <v>10932</v>
      </c>
      <c r="D1981" t="s">
        <v>18854</v>
      </c>
      <c r="E1981" t="s">
        <v>18855</v>
      </c>
      <c r="F1981">
        <v>13890</v>
      </c>
      <c r="G1981">
        <v>6232</v>
      </c>
      <c r="H1981">
        <v>308</v>
      </c>
      <c r="I1981">
        <v>60503</v>
      </c>
      <c r="J1981">
        <v>931</v>
      </c>
      <c r="K1981" t="s">
        <v>18856</v>
      </c>
      <c r="L1981" t="s">
        <v>18857</v>
      </c>
      <c r="M1981" t="s">
        <v>18858</v>
      </c>
      <c r="N1981" t="b">
        <v>0</v>
      </c>
      <c r="O1981" t="b">
        <v>0</v>
      </c>
    </row>
    <row r="1982">
      <c r="A1982" t="s">
        <v>18859</v>
      </c>
      <c r="B1982" t="s">
        <v>10937</v>
      </c>
      <c r="C1982" t="s">
        <v>10938</v>
      </c>
      <c r="D1982" t="s">
        <v>18860</v>
      </c>
      <c r="E1982" t="s">
        <v>18861</v>
      </c>
      <c r="F1982">
        <v>38</v>
      </c>
      <c r="G1982">
        <v>51</v>
      </c>
      <c r="H1982">
        <v>13</v>
      </c>
      <c r="I1982">
        <v>18</v>
      </c>
      <c r="J1982">
        <v>0</v>
      </c>
      <c r="K1982" t="s">
        <v>25</v>
      </c>
      <c r="L1982" t="s">
        <v>25</v>
      </c>
      <c r="N1982" t="b">
        <v>0</v>
      </c>
      <c r="O1982" t="b">
        <v>1</v>
      </c>
    </row>
    <row r="1983">
      <c r="A1983" t="s">
        <v>14012</v>
      </c>
      <c r="B1983" t="s">
        <v>3532</v>
      </c>
      <c r="C1983" t="s">
        <v>3533</v>
      </c>
      <c r="D1983" t="s">
        <v>14013</v>
      </c>
      <c r="E1983" t="s">
        <v>14014</v>
      </c>
      <c r="F1983">
        <v>622</v>
      </c>
      <c r="G1983">
        <v>25</v>
      </c>
      <c r="H1983">
        <v>219</v>
      </c>
      <c r="I1983">
        <v>46759</v>
      </c>
      <c r="J1983">
        <v>6</v>
      </c>
      <c r="K1983" t="s">
        <v>14015</v>
      </c>
      <c r="L1983" t="s">
        <v>25</v>
      </c>
      <c r="N1983" t="b">
        <v>0</v>
      </c>
      <c r="O1983" t="b">
        <v>1</v>
      </c>
    </row>
    <row r="1984">
      <c r="A1984" t="s">
        <v>18862</v>
      </c>
      <c r="B1984" t="s">
        <v>10946</v>
      </c>
      <c r="C1984" t="s">
        <v>10947</v>
      </c>
      <c r="D1984" t="s">
        <v>18863</v>
      </c>
      <c r="E1984" t="s">
        <v>18864</v>
      </c>
      <c r="F1984">
        <v>1</v>
      </c>
      <c r="G1984">
        <v>45</v>
      </c>
      <c r="H1984">
        <v>28</v>
      </c>
      <c r="I1984">
        <v>37</v>
      </c>
      <c r="J1984">
        <v>0</v>
      </c>
      <c r="K1984" t="s">
        <v>18865</v>
      </c>
      <c r="L1984" t="s">
        <v>25</v>
      </c>
      <c r="N1984" t="b">
        <v>0</v>
      </c>
      <c r="O1984" t="b">
        <v>1</v>
      </c>
    </row>
    <row r="1985">
      <c r="A1985" t="s">
        <v>18866</v>
      </c>
      <c r="B1985" t="s">
        <v>10952</v>
      </c>
      <c r="C1985" t="s">
        <v>10953</v>
      </c>
      <c r="D1985" t="s">
        <v>18867</v>
      </c>
      <c r="E1985" t="s">
        <v>18868</v>
      </c>
      <c r="F1985">
        <v>0</v>
      </c>
      <c r="G1985">
        <v>2</v>
      </c>
      <c r="H1985">
        <v>0</v>
      </c>
      <c r="I1985">
        <v>122</v>
      </c>
      <c r="J1985">
        <v>0</v>
      </c>
      <c r="K1985" t="s">
        <v>18869</v>
      </c>
      <c r="L1985" t="s">
        <v>25</v>
      </c>
      <c r="N1985" t="b">
        <v>0</v>
      </c>
      <c r="O1985" t="b">
        <v>1</v>
      </c>
    </row>
    <row r="1986">
      <c r="A1986" t="s">
        <v>18870</v>
      </c>
      <c r="B1986" t="s">
        <v>10960</v>
      </c>
      <c r="C1986" t="s">
        <v>10961</v>
      </c>
      <c r="D1986" t="s">
        <v>18871</v>
      </c>
      <c r="E1986" t="s">
        <v>18872</v>
      </c>
      <c r="F1986">
        <v>197</v>
      </c>
      <c r="G1986">
        <v>185</v>
      </c>
      <c r="H1986">
        <v>279</v>
      </c>
      <c r="I1986">
        <v>205</v>
      </c>
      <c r="J1986">
        <v>0</v>
      </c>
      <c r="K1986" t="s">
        <v>18873</v>
      </c>
      <c r="L1986" t="s">
        <v>18874</v>
      </c>
      <c r="M1986" t="s">
        <v>18875</v>
      </c>
      <c r="N1986" t="b">
        <v>0</v>
      </c>
      <c r="O1986" t="b">
        <v>0</v>
      </c>
    </row>
    <row r="1987">
      <c r="A1987" t="s">
        <v>18876</v>
      </c>
      <c r="B1987" t="s">
        <v>10967</v>
      </c>
      <c r="C1987" t="s">
        <v>10968</v>
      </c>
      <c r="D1987" t="s">
        <v>18877</v>
      </c>
      <c r="E1987" t="s">
        <v>18878</v>
      </c>
      <c r="F1987">
        <v>4</v>
      </c>
      <c r="G1987">
        <v>23</v>
      </c>
      <c r="H1987">
        <v>0</v>
      </c>
      <c r="I1987">
        <v>17</v>
      </c>
      <c r="J1987">
        <v>0</v>
      </c>
      <c r="K1987" t="s">
        <v>18879</v>
      </c>
      <c r="L1987" t="s">
        <v>15618</v>
      </c>
      <c r="M1987" t="s">
        <v>18880</v>
      </c>
      <c r="N1987" t="b">
        <v>0</v>
      </c>
      <c r="O1987" t="b">
        <v>1</v>
      </c>
    </row>
    <row r="1988">
      <c r="A1988" t="s">
        <v>18881</v>
      </c>
      <c r="B1988" t="s">
        <v>10975</v>
      </c>
      <c r="C1988" t="s">
        <v>10976</v>
      </c>
      <c r="D1988" t="s">
        <v>18882</v>
      </c>
      <c r="E1988" t="s">
        <v>18883</v>
      </c>
      <c r="F1988">
        <v>67</v>
      </c>
      <c r="G1988">
        <v>16</v>
      </c>
      <c r="H1988">
        <v>18</v>
      </c>
      <c r="I1988">
        <v>302</v>
      </c>
      <c r="J1988">
        <v>0</v>
      </c>
      <c r="K1988" t="s">
        <v>18884</v>
      </c>
      <c r="L1988" t="s">
        <v>25</v>
      </c>
      <c r="N1988" t="b">
        <v>0</v>
      </c>
      <c r="O1988" t="b">
        <v>1</v>
      </c>
    </row>
    <row r="1989">
      <c r="A1989" t="s">
        <v>11533</v>
      </c>
      <c r="B1989" t="s">
        <v>102</v>
      </c>
      <c r="C1989" t="s">
        <v>103</v>
      </c>
      <c r="D1989" t="s">
        <v>11534</v>
      </c>
      <c r="E1989" t="s">
        <v>11535</v>
      </c>
      <c r="F1989">
        <v>40859</v>
      </c>
      <c r="G1989">
        <v>1</v>
      </c>
      <c r="H1989">
        <v>7</v>
      </c>
      <c r="I1989">
        <v>2770739</v>
      </c>
      <c r="J1989">
        <v>6715</v>
      </c>
      <c r="K1989" t="s">
        <v>11536</v>
      </c>
      <c r="L1989" t="s">
        <v>11537</v>
      </c>
      <c r="N1989" t="b">
        <v>0</v>
      </c>
      <c r="O1989" t="b">
        <v>1</v>
      </c>
    </row>
    <row r="1990">
      <c r="A1990" t="s">
        <v>11538</v>
      </c>
      <c r="B1990" t="s">
        <v>109</v>
      </c>
      <c r="C1990" t="s">
        <v>110</v>
      </c>
      <c r="D1990" t="s">
        <v>11539</v>
      </c>
      <c r="E1990" t="s">
        <v>11540</v>
      </c>
      <c r="F1990">
        <v>27828</v>
      </c>
      <c r="G1990">
        <v>2</v>
      </c>
      <c r="H1990">
        <v>0</v>
      </c>
      <c r="I1990">
        <v>1268527</v>
      </c>
      <c r="J1990">
        <v>371</v>
      </c>
      <c r="K1990" t="s">
        <v>11541</v>
      </c>
      <c r="L1990" t="s">
        <v>25</v>
      </c>
      <c r="N1990" t="b">
        <v>0</v>
      </c>
      <c r="O1990" t="b">
        <v>1</v>
      </c>
    </row>
    <row r="1991">
      <c r="A1991" t="s">
        <v>18885</v>
      </c>
      <c r="B1991" t="s">
        <v>10989</v>
      </c>
      <c r="C1991" t="s">
        <v>10990</v>
      </c>
      <c r="D1991" t="s">
        <v>18886</v>
      </c>
      <c r="E1991" t="s">
        <v>18887</v>
      </c>
      <c r="F1991">
        <v>2</v>
      </c>
      <c r="G1991">
        <v>39</v>
      </c>
      <c r="H1991">
        <v>24</v>
      </c>
      <c r="I1991">
        <v>34</v>
      </c>
      <c r="J1991">
        <v>0</v>
      </c>
      <c r="K1991" t="s">
        <v>18888</v>
      </c>
      <c r="L1991" t="s">
        <v>25</v>
      </c>
      <c r="N1991" t="b">
        <v>0</v>
      </c>
      <c r="O1991" t="b">
        <v>1</v>
      </c>
    </row>
    <row r="1992">
      <c r="A1992" t="s">
        <v>18889</v>
      </c>
      <c r="B1992" t="s">
        <v>10994</v>
      </c>
      <c r="C1992" t="s">
        <v>10995</v>
      </c>
      <c r="D1992" t="s">
        <v>18890</v>
      </c>
      <c r="E1992" t="s">
        <v>18891</v>
      </c>
      <c r="F1992">
        <v>37</v>
      </c>
      <c r="G1992">
        <v>47</v>
      </c>
      <c r="H1992">
        <v>14</v>
      </c>
      <c r="I1992">
        <v>17</v>
      </c>
      <c r="J1992">
        <v>0</v>
      </c>
      <c r="K1992" t="s">
        <v>25</v>
      </c>
      <c r="L1992" t="s">
        <v>25</v>
      </c>
      <c r="N1992" t="b">
        <v>0</v>
      </c>
      <c r="O1992" t="b">
        <v>1</v>
      </c>
    </row>
    <row r="1993">
      <c r="A1993" t="s">
        <v>18892</v>
      </c>
      <c r="B1993" t="s">
        <v>10999</v>
      </c>
      <c r="C1993" t="s">
        <v>11000</v>
      </c>
      <c r="D1993" t="s">
        <v>18893</v>
      </c>
      <c r="E1993" t="s">
        <v>18894</v>
      </c>
      <c r="F1993">
        <v>915</v>
      </c>
      <c r="G1993">
        <v>2229</v>
      </c>
      <c r="H1993">
        <v>3286</v>
      </c>
      <c r="I1993">
        <v>2508</v>
      </c>
      <c r="J1993">
        <v>5</v>
      </c>
      <c r="K1993" t="s">
        <v>18895</v>
      </c>
      <c r="L1993" t="s">
        <v>18896</v>
      </c>
      <c r="M1993" t="s">
        <v>18897</v>
      </c>
      <c r="N1993" t="b">
        <v>0</v>
      </c>
      <c r="O1993" t="b">
        <v>1</v>
      </c>
    </row>
    <row r="1994">
      <c r="A1994" t="s">
        <v>18898</v>
      </c>
      <c r="B1994" t="s">
        <v>11004</v>
      </c>
      <c r="C1994" t="s">
        <v>11005</v>
      </c>
      <c r="D1994" t="s">
        <v>18899</v>
      </c>
      <c r="E1994" t="s">
        <v>18900</v>
      </c>
      <c r="F1994">
        <v>14</v>
      </c>
      <c r="G1994">
        <v>184</v>
      </c>
      <c r="H1994">
        <v>121</v>
      </c>
      <c r="I1994">
        <v>225</v>
      </c>
      <c r="J1994">
        <v>2</v>
      </c>
      <c r="K1994" t="s">
        <v>25</v>
      </c>
      <c r="L1994" t="s">
        <v>25</v>
      </c>
      <c r="N1994" t="b">
        <v>0</v>
      </c>
      <c r="O1994" t="b">
        <v>1</v>
      </c>
    </row>
    <row r="1995">
      <c r="A1995" t="s">
        <v>18901</v>
      </c>
      <c r="B1995" t="s">
        <v>11009</v>
      </c>
      <c r="C1995" t="s">
        <v>11010</v>
      </c>
      <c r="D1995" t="s">
        <v>18902</v>
      </c>
      <c r="E1995" t="s">
        <v>18903</v>
      </c>
      <c r="F1995">
        <v>0</v>
      </c>
      <c r="G1995">
        <v>52</v>
      </c>
      <c r="H1995">
        <v>30</v>
      </c>
      <c r="I1995">
        <v>35</v>
      </c>
      <c r="J1995">
        <v>0</v>
      </c>
      <c r="K1995" t="s">
        <v>18904</v>
      </c>
      <c r="L1995" t="s">
        <v>25</v>
      </c>
      <c r="N1995" t="b">
        <v>0</v>
      </c>
      <c r="O1995" t="b">
        <v>1</v>
      </c>
    </row>
    <row r="1996">
      <c r="A1996" t="s">
        <v>18905</v>
      </c>
      <c r="B1996" t="s">
        <v>11015</v>
      </c>
      <c r="C1996" t="s">
        <v>11016</v>
      </c>
      <c r="D1996" t="s">
        <v>18906</v>
      </c>
      <c r="E1996" t="s">
        <v>18907</v>
      </c>
      <c r="F1996">
        <v>1209</v>
      </c>
      <c r="G1996">
        <v>4995</v>
      </c>
      <c r="H1996">
        <v>28556</v>
      </c>
      <c r="I1996">
        <v>50937</v>
      </c>
      <c r="J1996">
        <v>7</v>
      </c>
      <c r="K1996" t="s">
        <v>18908</v>
      </c>
      <c r="L1996" t="s">
        <v>18909</v>
      </c>
      <c r="M1996" t="s">
        <v>18910</v>
      </c>
      <c r="N1996" t="b">
        <v>0</v>
      </c>
      <c r="O1996" t="b">
        <v>1</v>
      </c>
    </row>
    <row r="1997">
      <c r="A1997" t="s">
        <v>18911</v>
      </c>
      <c r="B1997" t="s">
        <v>11020</v>
      </c>
      <c r="C1997" t="s">
        <v>11021</v>
      </c>
      <c r="D1997" t="s">
        <v>18912</v>
      </c>
      <c r="E1997" t="s">
        <v>18913</v>
      </c>
      <c r="F1997">
        <v>260</v>
      </c>
      <c r="G1997">
        <v>219</v>
      </c>
      <c r="H1997">
        <v>566</v>
      </c>
      <c r="I1997">
        <v>182109</v>
      </c>
      <c r="J1997">
        <v>26</v>
      </c>
      <c r="K1997" t="s">
        <v>18914</v>
      </c>
      <c r="L1997" t="s">
        <v>18915</v>
      </c>
      <c r="M1997" t="s">
        <v>18916</v>
      </c>
      <c r="N1997" t="b">
        <v>0</v>
      </c>
      <c r="O1997" t="b">
        <v>0</v>
      </c>
    </row>
    <row r="1998">
      <c r="A1998" t="s">
        <v>18917</v>
      </c>
      <c r="B1998" t="s">
        <v>11026</v>
      </c>
      <c r="C1998" t="s">
        <v>11027</v>
      </c>
      <c r="D1998" t="s">
        <v>18918</v>
      </c>
      <c r="E1998" t="s">
        <v>18919</v>
      </c>
      <c r="F1998">
        <v>0</v>
      </c>
      <c r="G1998">
        <v>44</v>
      </c>
      <c r="H1998">
        <v>42</v>
      </c>
      <c r="I1998">
        <v>66</v>
      </c>
      <c r="J1998">
        <v>0</v>
      </c>
      <c r="K1998" t="s">
        <v>25</v>
      </c>
      <c r="L1998" t="s">
        <v>25</v>
      </c>
      <c r="N1998" t="b">
        <v>0</v>
      </c>
      <c r="O1998" t="b">
        <v>1</v>
      </c>
    </row>
    <row r="1999">
      <c r="A1999" t="s">
        <v>17768</v>
      </c>
      <c r="B1999" t="s">
        <v>9404</v>
      </c>
      <c r="C1999" t="s">
        <v>9405</v>
      </c>
      <c r="D1999" t="s">
        <v>17769</v>
      </c>
      <c r="E1999" t="s">
        <v>17770</v>
      </c>
      <c r="F1999">
        <v>723</v>
      </c>
      <c r="G1999">
        <v>69</v>
      </c>
      <c r="H1999">
        <v>4</v>
      </c>
      <c r="I1999">
        <v>10101</v>
      </c>
      <c r="J1999">
        <v>2</v>
      </c>
      <c r="K1999" t="s">
        <v>17771</v>
      </c>
      <c r="L1999" t="s">
        <v>25</v>
      </c>
      <c r="N1999" t="b">
        <v>0</v>
      </c>
      <c r="O1999" t="b">
        <v>1</v>
      </c>
    </row>
    <row r="2000">
      <c r="A2000" t="s">
        <v>18920</v>
      </c>
      <c r="B2000" t="s">
        <v>11037</v>
      </c>
      <c r="C2000" t="s">
        <v>11038</v>
      </c>
      <c r="D2000" t="s">
        <v>18921</v>
      </c>
      <c r="E2000" t="s">
        <v>18922</v>
      </c>
      <c r="F2000">
        <v>2</v>
      </c>
      <c r="G2000">
        <v>1</v>
      </c>
      <c r="H2000">
        <v>1</v>
      </c>
      <c r="I2000">
        <v>8</v>
      </c>
      <c r="J2000">
        <v>0</v>
      </c>
      <c r="K2000" t="s">
        <v>18923</v>
      </c>
      <c r="L2000" t="s">
        <v>25</v>
      </c>
      <c r="N2000" t="b">
        <v>0</v>
      </c>
      <c r="O2000" t="b">
        <v>1</v>
      </c>
    </row>
    <row r="2001">
      <c r="A2001" t="s">
        <v>18924</v>
      </c>
      <c r="B2001" t="s">
        <v>11043</v>
      </c>
      <c r="C2001" t="s">
        <v>11044</v>
      </c>
      <c r="D2001" t="s">
        <v>18925</v>
      </c>
      <c r="E2001" t="s">
        <v>18926</v>
      </c>
      <c r="F2001">
        <v>0</v>
      </c>
      <c r="G2001">
        <v>47</v>
      </c>
      <c r="H2001">
        <v>32</v>
      </c>
      <c r="I2001">
        <v>44</v>
      </c>
      <c r="J2001">
        <v>0</v>
      </c>
      <c r="K2001" t="s">
        <v>18927</v>
      </c>
      <c r="L2001" t="s">
        <v>25</v>
      </c>
      <c r="N2001" t="b">
        <v>0</v>
      </c>
      <c r="O2001" t="b">
        <v>1</v>
      </c>
    </row>
    <row r="2002">
      <c r="A2002" t="s">
        <v>18928</v>
      </c>
      <c r="B2002" t="s">
        <v>11049</v>
      </c>
      <c r="C2002" t="s">
        <v>11050</v>
      </c>
      <c r="D2002" t="s">
        <v>18929</v>
      </c>
      <c r="E2002" t="s">
        <v>18930</v>
      </c>
      <c r="F2002">
        <v>936</v>
      </c>
      <c r="G2002">
        <v>6</v>
      </c>
      <c r="H2002">
        <v>74</v>
      </c>
      <c r="I2002">
        <v>80577</v>
      </c>
      <c r="J2002">
        <v>32</v>
      </c>
      <c r="K2002" t="s">
        <v>18931</v>
      </c>
      <c r="L2002" t="s">
        <v>18932</v>
      </c>
      <c r="N2002" t="b">
        <v>0</v>
      </c>
      <c r="O2002" t="b">
        <v>1</v>
      </c>
    </row>
    <row r="2003">
      <c r="A2003" t="s">
        <v>16796</v>
      </c>
      <c r="B2003" t="s">
        <v>7933</v>
      </c>
      <c r="C2003" t="s">
        <v>7934</v>
      </c>
      <c r="D2003" t="s">
        <v>16797</v>
      </c>
      <c r="E2003" t="s">
        <v>16798</v>
      </c>
      <c r="F2003">
        <v>4967</v>
      </c>
      <c r="G2003">
        <v>108</v>
      </c>
      <c r="H2003">
        <v>0</v>
      </c>
      <c r="I2003">
        <v>883008</v>
      </c>
      <c r="J2003">
        <v>76</v>
      </c>
      <c r="K2003" t="s">
        <v>25</v>
      </c>
      <c r="L2003" t="s">
        <v>16799</v>
      </c>
      <c r="N2003" t="b">
        <v>0</v>
      </c>
      <c r="O2003" t="b">
        <v>0</v>
      </c>
    </row>
    <row r="2004">
      <c r="A2004" t="s">
        <v>18933</v>
      </c>
      <c r="B2004" t="s">
        <v>11059</v>
      </c>
      <c r="C2004" t="s">
        <v>11060</v>
      </c>
      <c r="D2004" t="s">
        <v>18934</v>
      </c>
      <c r="E2004" t="s">
        <v>18935</v>
      </c>
      <c r="F2004">
        <v>57</v>
      </c>
      <c r="G2004">
        <v>317</v>
      </c>
      <c r="H2004">
        <v>386</v>
      </c>
      <c r="I2004">
        <v>81</v>
      </c>
      <c r="J2004">
        <v>4</v>
      </c>
      <c r="K2004" t="s">
        <v>18936</v>
      </c>
      <c r="L2004" t="s">
        <v>18937</v>
      </c>
      <c r="M2004" t="s">
        <v>18938</v>
      </c>
      <c r="N2004" t="b">
        <v>0</v>
      </c>
      <c r="O2004" t="b">
        <v>1</v>
      </c>
    </row>
    <row r="2005">
      <c r="A2005" t="s">
        <v>18939</v>
      </c>
      <c r="B2005" t="s">
        <v>11065</v>
      </c>
      <c r="C2005" t="s">
        <v>11066</v>
      </c>
      <c r="D2005" t="s">
        <v>18940</v>
      </c>
      <c r="E2005" t="s">
        <v>18941</v>
      </c>
      <c r="F2005">
        <v>47677</v>
      </c>
      <c r="G2005">
        <v>802</v>
      </c>
      <c r="H2005">
        <v>586</v>
      </c>
      <c r="I2005">
        <v>150922</v>
      </c>
      <c r="J2005">
        <v>14</v>
      </c>
      <c r="K2005" t="s">
        <v>18942</v>
      </c>
      <c r="L2005" t="s">
        <v>11546</v>
      </c>
      <c r="M2005" t="s">
        <v>18943</v>
      </c>
      <c r="N2005" t="b">
        <v>1</v>
      </c>
      <c r="O2005" t="b">
        <v>0</v>
      </c>
    </row>
    <row r="2006">
      <c r="A2006" t="s">
        <v>18939</v>
      </c>
      <c r="B2006" t="s">
        <v>11065</v>
      </c>
      <c r="C2006" t="s">
        <v>11066</v>
      </c>
      <c r="D2006" t="s">
        <v>18940</v>
      </c>
      <c r="E2006" t="s">
        <v>18941</v>
      </c>
      <c r="F2006">
        <v>47677</v>
      </c>
      <c r="G2006">
        <v>802</v>
      </c>
      <c r="H2006">
        <v>586</v>
      </c>
      <c r="I2006">
        <v>150922</v>
      </c>
      <c r="J2006">
        <v>14</v>
      </c>
      <c r="K2006" t="s">
        <v>18942</v>
      </c>
      <c r="L2006" t="s">
        <v>11546</v>
      </c>
      <c r="M2006" t="s">
        <v>18943</v>
      </c>
      <c r="N2006" t="b">
        <v>1</v>
      </c>
      <c r="O2006" t="b">
        <v>0</v>
      </c>
    </row>
    <row r="2007">
      <c r="A2007" t="s">
        <v>18944</v>
      </c>
      <c r="B2007" t="s">
        <v>11074</v>
      </c>
      <c r="C2007" t="s">
        <v>11075</v>
      </c>
      <c r="D2007" t="s">
        <v>18945</v>
      </c>
      <c r="E2007" t="s">
        <v>18946</v>
      </c>
      <c r="F2007">
        <v>0</v>
      </c>
      <c r="G2007">
        <v>45</v>
      </c>
      <c r="H2007">
        <v>27</v>
      </c>
      <c r="I2007">
        <v>37</v>
      </c>
      <c r="J2007">
        <v>0</v>
      </c>
      <c r="K2007" t="s">
        <v>11708</v>
      </c>
      <c r="L2007" t="s">
        <v>25</v>
      </c>
      <c r="N2007" t="b">
        <v>0</v>
      </c>
      <c r="O2007" t="b">
        <v>1</v>
      </c>
    </row>
    <row r="2008">
      <c r="A2008" t="s">
        <v>15416</v>
      </c>
      <c r="B2008" t="s">
        <v>5866</v>
      </c>
      <c r="C2008" t="s">
        <v>5867</v>
      </c>
      <c r="D2008" t="s">
        <v>15417</v>
      </c>
      <c r="E2008" t="s">
        <v>15418</v>
      </c>
      <c r="F2008">
        <v>3222</v>
      </c>
      <c r="G2008">
        <v>1</v>
      </c>
      <c r="H2008">
        <v>102</v>
      </c>
      <c r="I2008">
        <v>433777</v>
      </c>
      <c r="J2008">
        <v>58</v>
      </c>
      <c r="K2008" t="s">
        <v>15419</v>
      </c>
      <c r="L2008" t="s">
        <v>25</v>
      </c>
      <c r="N2008" t="b">
        <v>0</v>
      </c>
      <c r="O2008" t="b">
        <v>1</v>
      </c>
    </row>
    <row r="2009">
      <c r="A2009" t="s">
        <v>18947</v>
      </c>
      <c r="B2009" t="s">
        <v>11082</v>
      </c>
      <c r="C2009" t="s">
        <v>11083</v>
      </c>
      <c r="D2009" t="s">
        <v>18948</v>
      </c>
      <c r="E2009" t="s">
        <v>18949</v>
      </c>
      <c r="F2009">
        <v>9</v>
      </c>
      <c r="G2009">
        <v>140</v>
      </c>
      <c r="H2009">
        <v>68</v>
      </c>
      <c r="I2009">
        <v>160</v>
      </c>
      <c r="J2009">
        <v>0</v>
      </c>
      <c r="K2009" t="s">
        <v>18950</v>
      </c>
      <c r="L2009" t="s">
        <v>25</v>
      </c>
      <c r="N2009" t="b">
        <v>0</v>
      </c>
      <c r="O2009" t="b">
        <v>1</v>
      </c>
    </row>
    <row r="2010">
      <c r="A2010" t="s">
        <v>18951</v>
      </c>
      <c r="B2010" t="s">
        <v>11088</v>
      </c>
      <c r="C2010" t="s">
        <v>11089</v>
      </c>
      <c r="D2010" t="s">
        <v>18952</v>
      </c>
      <c r="E2010" t="s">
        <v>18953</v>
      </c>
      <c r="F2010">
        <v>6</v>
      </c>
      <c r="G2010">
        <v>15</v>
      </c>
      <c r="H2010">
        <v>0</v>
      </c>
      <c r="I2010">
        <v>97</v>
      </c>
      <c r="J2010">
        <v>0</v>
      </c>
      <c r="K2010" t="s">
        <v>18954</v>
      </c>
      <c r="L2010" t="s">
        <v>14597</v>
      </c>
      <c r="N2010" t="b">
        <v>0</v>
      </c>
      <c r="O2010" t="b">
        <v>1</v>
      </c>
    </row>
    <row r="2011">
      <c r="A2011" t="s">
        <v>18955</v>
      </c>
      <c r="B2011" t="s">
        <v>11094</v>
      </c>
      <c r="C2011" t="s">
        <v>11095</v>
      </c>
      <c r="D2011" t="s">
        <v>18956</v>
      </c>
      <c r="E2011" t="s">
        <v>18957</v>
      </c>
      <c r="F2011">
        <v>1</v>
      </c>
      <c r="G2011">
        <v>46</v>
      </c>
      <c r="H2011">
        <v>31</v>
      </c>
      <c r="I2011">
        <v>43</v>
      </c>
      <c r="J2011">
        <v>0</v>
      </c>
      <c r="K2011" t="s">
        <v>18715</v>
      </c>
      <c r="L2011" t="s">
        <v>25</v>
      </c>
      <c r="N2011" t="b">
        <v>0</v>
      </c>
      <c r="O2011" t="b">
        <v>1</v>
      </c>
    </row>
    <row r="2012">
      <c r="A2012" t="s">
        <v>18958</v>
      </c>
      <c r="B2012" t="s">
        <v>11099</v>
      </c>
      <c r="C2012" t="s">
        <v>11100</v>
      </c>
      <c r="D2012" t="s">
        <v>18959</v>
      </c>
      <c r="E2012" t="s">
        <v>18960</v>
      </c>
      <c r="F2012">
        <v>241</v>
      </c>
      <c r="G2012">
        <v>6</v>
      </c>
      <c r="H2012">
        <v>1395</v>
      </c>
      <c r="I2012">
        <v>18492</v>
      </c>
      <c r="J2012">
        <v>2</v>
      </c>
      <c r="K2012" t="s">
        <v>18961</v>
      </c>
      <c r="L2012" t="s">
        <v>18962</v>
      </c>
      <c r="N2012" t="b">
        <v>0</v>
      </c>
      <c r="O2012" t="b">
        <v>1</v>
      </c>
    </row>
    <row r="2013">
      <c r="A2013" t="s">
        <v>18963</v>
      </c>
      <c r="B2013" t="s">
        <v>11105</v>
      </c>
      <c r="C2013" t="s">
        <v>11106</v>
      </c>
      <c r="D2013" t="s">
        <v>18964</v>
      </c>
      <c r="E2013" t="s">
        <v>18965</v>
      </c>
      <c r="F2013">
        <v>9</v>
      </c>
      <c r="G2013">
        <v>132</v>
      </c>
      <c r="H2013">
        <v>1070</v>
      </c>
      <c r="I2013">
        <v>495</v>
      </c>
      <c r="J2013">
        <v>0</v>
      </c>
      <c r="K2013" t="s">
        <v>18966</v>
      </c>
      <c r="L2013" t="s">
        <v>18967</v>
      </c>
      <c r="N2013" t="b">
        <v>0</v>
      </c>
      <c r="O2013" t="b">
        <v>0</v>
      </c>
    </row>
    <row r="2014">
      <c r="A2014" t="s">
        <v>18968</v>
      </c>
      <c r="B2014" t="s">
        <v>11110</v>
      </c>
      <c r="C2014" t="s">
        <v>11111</v>
      </c>
      <c r="D2014" t="s">
        <v>18969</v>
      </c>
      <c r="E2014" t="s">
        <v>18970</v>
      </c>
      <c r="F2014">
        <v>87</v>
      </c>
      <c r="G2014">
        <v>1716</v>
      </c>
      <c r="H2014">
        <v>2621</v>
      </c>
      <c r="I2014">
        <v>5475</v>
      </c>
      <c r="J2014">
        <v>5</v>
      </c>
      <c r="K2014" t="s">
        <v>25</v>
      </c>
      <c r="L2014" t="s">
        <v>25</v>
      </c>
      <c r="N2014" t="b">
        <v>0</v>
      </c>
      <c r="O2014" t="b">
        <v>1</v>
      </c>
    </row>
    <row r="2015">
      <c r="A2015" t="s">
        <v>18971</v>
      </c>
      <c r="B2015" t="s">
        <v>11116</v>
      </c>
      <c r="C2015" t="s">
        <v>11117</v>
      </c>
      <c r="D2015" t="s">
        <v>18972</v>
      </c>
      <c r="E2015" t="s">
        <v>18973</v>
      </c>
      <c r="F2015">
        <v>31</v>
      </c>
      <c r="G2015">
        <v>141</v>
      </c>
      <c r="H2015">
        <v>407</v>
      </c>
      <c r="I2015">
        <v>620</v>
      </c>
      <c r="J2015">
        <v>0</v>
      </c>
      <c r="K2015" t="s">
        <v>25</v>
      </c>
      <c r="L2015" t="s">
        <v>25</v>
      </c>
      <c r="N2015" t="b">
        <v>0</v>
      </c>
      <c r="O2015" t="b">
        <v>1</v>
      </c>
    </row>
    <row r="2016">
      <c r="A2016" t="s">
        <v>18974</v>
      </c>
      <c r="B2016" t="s">
        <v>11122</v>
      </c>
      <c r="C2016" t="s">
        <v>11123</v>
      </c>
      <c r="D2016" t="s">
        <v>18975</v>
      </c>
      <c r="E2016" t="s">
        <v>18976</v>
      </c>
      <c r="F2016">
        <v>144</v>
      </c>
      <c r="G2016">
        <v>296</v>
      </c>
      <c r="H2016">
        <v>2194</v>
      </c>
      <c r="I2016">
        <v>188102</v>
      </c>
      <c r="J2016">
        <v>19</v>
      </c>
      <c r="K2016" t="s">
        <v>18977</v>
      </c>
      <c r="L2016" t="s">
        <v>18978</v>
      </c>
      <c r="M2016" t="s">
        <v>18979</v>
      </c>
      <c r="N2016" t="b">
        <v>0</v>
      </c>
      <c r="O2016" t="b">
        <v>0</v>
      </c>
    </row>
    <row r="2017">
      <c r="A2017" t="s">
        <v>14238</v>
      </c>
      <c r="B2017" t="s">
        <v>3854</v>
      </c>
      <c r="C2017" t="s">
        <v>3855</v>
      </c>
      <c r="D2017" t="s">
        <v>14239</v>
      </c>
      <c r="E2017" t="s">
        <v>14240</v>
      </c>
      <c r="F2017">
        <v>16890</v>
      </c>
      <c r="G2017">
        <v>8935</v>
      </c>
      <c r="H2017">
        <v>9500</v>
      </c>
      <c r="I2017">
        <v>101250</v>
      </c>
      <c r="J2017">
        <v>2046</v>
      </c>
      <c r="K2017" t="s">
        <v>14241</v>
      </c>
      <c r="L2017" t="s">
        <v>11815</v>
      </c>
      <c r="M2017" t="s">
        <v>14242</v>
      </c>
      <c r="N2017" t="b">
        <v>0</v>
      </c>
      <c r="O2017" t="b">
        <v>0</v>
      </c>
    </row>
    <row r="2018">
      <c r="A2018" t="s">
        <v>16856</v>
      </c>
      <c r="B2018" t="s">
        <v>8029</v>
      </c>
      <c r="C2018" t="s">
        <v>8030</v>
      </c>
      <c r="D2018" t="s">
        <v>16857</v>
      </c>
      <c r="E2018" t="s">
        <v>16858</v>
      </c>
      <c r="F2018">
        <v>895</v>
      </c>
      <c r="G2018">
        <v>13</v>
      </c>
      <c r="H2018">
        <v>0</v>
      </c>
      <c r="I2018">
        <v>47966</v>
      </c>
      <c r="J2018">
        <v>24</v>
      </c>
      <c r="K2018" t="s">
        <v>16859</v>
      </c>
      <c r="L2018" t="s">
        <v>16185</v>
      </c>
      <c r="M2018" t="s">
        <v>16860</v>
      </c>
      <c r="N2018" t="b">
        <v>0</v>
      </c>
      <c r="O2018" t="b">
        <v>0</v>
      </c>
    </row>
    <row r="2019">
      <c r="A2019" t="s">
        <v>18980</v>
      </c>
      <c r="B2019" t="s">
        <v>11134</v>
      </c>
      <c r="C2019" t="s">
        <v>11135</v>
      </c>
      <c r="D2019" t="s">
        <v>18981</v>
      </c>
      <c r="E2019" t="s">
        <v>18982</v>
      </c>
      <c r="F2019">
        <v>613</v>
      </c>
      <c r="G2019">
        <v>4995</v>
      </c>
      <c r="H2019">
        <v>85238</v>
      </c>
      <c r="I2019">
        <v>42546</v>
      </c>
      <c r="J2019">
        <v>5</v>
      </c>
      <c r="K2019" t="s">
        <v>18983</v>
      </c>
      <c r="L2019" t="s">
        <v>18984</v>
      </c>
      <c r="N2019" t="b">
        <v>0</v>
      </c>
      <c r="O2019" t="b">
        <v>1</v>
      </c>
    </row>
    <row r="2020">
      <c r="A2020" t="s">
        <v>18985</v>
      </c>
      <c r="B2020" t="s">
        <v>11140</v>
      </c>
      <c r="C2020" t="s">
        <v>11141</v>
      </c>
      <c r="D2020" t="s">
        <v>18986</v>
      </c>
      <c r="E2020" t="s">
        <v>18987</v>
      </c>
      <c r="F2020">
        <v>677</v>
      </c>
      <c r="G2020">
        <v>9</v>
      </c>
      <c r="H2020">
        <v>18</v>
      </c>
      <c r="I2020">
        <v>7151</v>
      </c>
      <c r="J2020">
        <v>7</v>
      </c>
      <c r="K2020" t="s">
        <v>18988</v>
      </c>
      <c r="L2020" t="s">
        <v>11546</v>
      </c>
      <c r="M2020" t="s">
        <v>18989</v>
      </c>
      <c r="N2020" t="b">
        <v>0</v>
      </c>
      <c r="O2020" t="b">
        <v>1</v>
      </c>
    </row>
    <row r="2021">
      <c r="A2021" t="s">
        <v>18990</v>
      </c>
      <c r="B2021" t="s">
        <v>11146</v>
      </c>
      <c r="C2021" t="s">
        <v>11147</v>
      </c>
      <c r="D2021" t="s">
        <v>18991</v>
      </c>
      <c r="E2021" t="s">
        <v>18992</v>
      </c>
      <c r="F2021">
        <v>84</v>
      </c>
      <c r="G2021">
        <v>69</v>
      </c>
      <c r="H2021">
        <v>6216</v>
      </c>
      <c r="I2021">
        <v>3296</v>
      </c>
      <c r="J2021">
        <v>4</v>
      </c>
      <c r="K2021" t="s">
        <v>25</v>
      </c>
      <c r="L2021" t="s">
        <v>17403</v>
      </c>
      <c r="M2021" t="s">
        <v>18993</v>
      </c>
      <c r="N2021" t="b">
        <v>0</v>
      </c>
      <c r="O2021" t="b">
        <v>1</v>
      </c>
    </row>
    <row r="2022">
      <c r="A2022" t="s">
        <v>18994</v>
      </c>
      <c r="B2022" t="s">
        <v>11151</v>
      </c>
      <c r="C2022" t="s">
        <v>11152</v>
      </c>
      <c r="D2022" t="s">
        <v>18995</v>
      </c>
      <c r="E2022" t="s">
        <v>18996</v>
      </c>
      <c r="F2022">
        <v>14598</v>
      </c>
      <c r="G2022">
        <v>1042</v>
      </c>
      <c r="H2022">
        <v>9510</v>
      </c>
      <c r="I2022">
        <v>10744</v>
      </c>
      <c r="J2022">
        <v>28</v>
      </c>
      <c r="K2022" t="s">
        <v>18997</v>
      </c>
      <c r="L2022" t="s">
        <v>17618</v>
      </c>
      <c r="N2022" t="b">
        <v>0</v>
      </c>
      <c r="O2022" t="b">
        <v>0</v>
      </c>
    </row>
    <row r="2023">
      <c r="A2023" t="s">
        <v>18998</v>
      </c>
      <c r="B2023" t="s">
        <v>11157</v>
      </c>
      <c r="C2023" t="s">
        <v>11158</v>
      </c>
      <c r="D2023" t="s">
        <v>18999</v>
      </c>
      <c r="E2023" t="s">
        <v>19000</v>
      </c>
      <c r="F2023">
        <v>1</v>
      </c>
      <c r="G2023">
        <v>46</v>
      </c>
      <c r="H2023">
        <v>28</v>
      </c>
      <c r="I2023">
        <v>40</v>
      </c>
      <c r="J2023">
        <v>0</v>
      </c>
      <c r="K2023" t="s">
        <v>18795</v>
      </c>
      <c r="L2023" t="s">
        <v>25</v>
      </c>
      <c r="N2023" t="b">
        <v>0</v>
      </c>
      <c r="O2023" t="b">
        <v>1</v>
      </c>
    </row>
    <row r="2024">
      <c r="A2024" t="s">
        <v>19001</v>
      </c>
      <c r="B2024" t="s">
        <v>11162</v>
      </c>
      <c r="C2024" t="s">
        <v>11163</v>
      </c>
      <c r="D2024" t="s">
        <v>19002</v>
      </c>
      <c r="E2024" t="s">
        <v>19003</v>
      </c>
      <c r="F2024">
        <v>38</v>
      </c>
      <c r="G2024">
        <v>34</v>
      </c>
      <c r="H2024">
        <v>1145</v>
      </c>
      <c r="I2024">
        <v>1141</v>
      </c>
      <c r="J2024">
        <v>1</v>
      </c>
      <c r="K2024" t="s">
        <v>19004</v>
      </c>
      <c r="L2024" t="s">
        <v>11546</v>
      </c>
      <c r="N2024" t="b">
        <v>0</v>
      </c>
      <c r="O2024" t="b">
        <v>1</v>
      </c>
    </row>
    <row r="2025">
      <c r="A2025" t="s">
        <v>19005</v>
      </c>
      <c r="B2025" t="s">
        <v>11167</v>
      </c>
      <c r="C2025" t="s">
        <v>11168</v>
      </c>
      <c r="D2025" t="s">
        <v>19006</v>
      </c>
      <c r="E2025" t="s">
        <v>19007</v>
      </c>
      <c r="F2025">
        <v>14815</v>
      </c>
      <c r="G2025">
        <v>164</v>
      </c>
      <c r="H2025">
        <v>34450</v>
      </c>
      <c r="I2025">
        <v>1074092</v>
      </c>
      <c r="J2025">
        <v>263</v>
      </c>
      <c r="K2025" t="s">
        <v>19008</v>
      </c>
      <c r="L2025" t="s">
        <v>19009</v>
      </c>
      <c r="M2025" t="s">
        <v>19010</v>
      </c>
      <c r="N2025" t="b">
        <v>0</v>
      </c>
      <c r="O2025" t="b">
        <v>0</v>
      </c>
    </row>
    <row r="2026">
      <c r="A2026" t="s">
        <v>19011</v>
      </c>
      <c r="B2026" t="s">
        <v>11173</v>
      </c>
      <c r="C2026" t="s">
        <v>11174</v>
      </c>
      <c r="D2026" t="s">
        <v>19012</v>
      </c>
      <c r="E2026" t="s">
        <v>19013</v>
      </c>
      <c r="F2026">
        <v>181</v>
      </c>
      <c r="G2026">
        <v>1122</v>
      </c>
      <c r="H2026">
        <v>597</v>
      </c>
      <c r="I2026">
        <v>1611</v>
      </c>
      <c r="J2026">
        <v>0</v>
      </c>
      <c r="K2026" t="s">
        <v>19014</v>
      </c>
      <c r="L2026" t="s">
        <v>19015</v>
      </c>
      <c r="N2026" t="b">
        <v>0</v>
      </c>
      <c r="O2026" t="b">
        <v>1</v>
      </c>
    </row>
    <row r="2027">
      <c r="A2027" t="s">
        <v>19016</v>
      </c>
      <c r="B2027" t="s">
        <v>11178</v>
      </c>
      <c r="C2027" t="s">
        <v>11179</v>
      </c>
      <c r="D2027" t="s">
        <v>19017</v>
      </c>
      <c r="E2027" t="s">
        <v>19018</v>
      </c>
      <c r="F2027">
        <v>0</v>
      </c>
      <c r="G2027">
        <v>56</v>
      </c>
      <c r="H2027">
        <v>38</v>
      </c>
      <c r="I2027">
        <v>67</v>
      </c>
      <c r="J2027">
        <v>0</v>
      </c>
      <c r="K2027" t="s">
        <v>25</v>
      </c>
      <c r="L2027" t="s">
        <v>25</v>
      </c>
      <c r="N2027" t="b">
        <v>0</v>
      </c>
      <c r="O2027" t="b">
        <v>1</v>
      </c>
    </row>
    <row r="2028">
      <c r="A2028" t="s">
        <v>19019</v>
      </c>
      <c r="B2028" t="s">
        <v>11184</v>
      </c>
      <c r="C2028" t="s">
        <v>11185</v>
      </c>
      <c r="D2028" t="s">
        <v>19020</v>
      </c>
      <c r="E2028" t="s">
        <v>19021</v>
      </c>
      <c r="F2028">
        <v>132</v>
      </c>
      <c r="G2028">
        <v>358</v>
      </c>
      <c r="H2028">
        <v>194</v>
      </c>
      <c r="I2028">
        <v>1112</v>
      </c>
      <c r="J2028">
        <v>19</v>
      </c>
      <c r="K2028" t="s">
        <v>19022</v>
      </c>
      <c r="L2028" t="s">
        <v>19023</v>
      </c>
      <c r="M2028" t="s">
        <v>19024</v>
      </c>
      <c r="N2028" t="b">
        <v>0</v>
      </c>
      <c r="O2028" t="b">
        <v>0</v>
      </c>
    </row>
    <row r="2029">
      <c r="A2029" t="s">
        <v>19025</v>
      </c>
      <c r="B2029" t="s">
        <v>11190</v>
      </c>
      <c r="C2029" t="s">
        <v>11191</v>
      </c>
      <c r="D2029" t="s">
        <v>19026</v>
      </c>
      <c r="E2029" t="s">
        <v>19027</v>
      </c>
      <c r="F2029">
        <v>846</v>
      </c>
      <c r="G2029">
        <v>2557</v>
      </c>
      <c r="H2029">
        <v>24722</v>
      </c>
      <c r="I2029">
        <v>4566</v>
      </c>
      <c r="J2029">
        <v>10</v>
      </c>
      <c r="K2029" t="s">
        <v>19028</v>
      </c>
      <c r="L2029" t="s">
        <v>19029</v>
      </c>
      <c r="N2029" t="b">
        <v>0</v>
      </c>
      <c r="O2029" t="b">
        <v>1</v>
      </c>
    </row>
    <row r="2030">
      <c r="A2030" t="s">
        <v>19030</v>
      </c>
      <c r="B2030" t="s">
        <v>11195</v>
      </c>
      <c r="C2030" t="s">
        <v>11196</v>
      </c>
      <c r="D2030" t="s">
        <v>19031</v>
      </c>
      <c r="E2030" t="s">
        <v>19032</v>
      </c>
      <c r="F2030">
        <v>43</v>
      </c>
      <c r="G2030">
        <v>39</v>
      </c>
      <c r="H2030">
        <v>1313</v>
      </c>
      <c r="I2030">
        <v>1296</v>
      </c>
      <c r="J2030">
        <v>1</v>
      </c>
      <c r="K2030" t="s">
        <v>19033</v>
      </c>
      <c r="L2030" t="s">
        <v>15618</v>
      </c>
      <c r="M2030" t="s">
        <v>19034</v>
      </c>
      <c r="N2030" t="b">
        <v>0</v>
      </c>
      <c r="O2030" t="b">
        <v>1</v>
      </c>
    </row>
    <row r="2031">
      <c r="A2031" t="s">
        <v>19035</v>
      </c>
      <c r="B2031" t="s">
        <v>11200</v>
      </c>
      <c r="C2031" t="s">
        <v>11201</v>
      </c>
      <c r="D2031" t="s">
        <v>19036</v>
      </c>
      <c r="E2031" t="s">
        <v>19037</v>
      </c>
      <c r="F2031">
        <v>39</v>
      </c>
      <c r="G2031">
        <v>38</v>
      </c>
      <c r="H2031">
        <v>1294</v>
      </c>
      <c r="I2031">
        <v>1299</v>
      </c>
      <c r="J2031">
        <v>0</v>
      </c>
      <c r="K2031" t="s">
        <v>19038</v>
      </c>
      <c r="L2031" t="s">
        <v>12255</v>
      </c>
      <c r="M2031" t="s">
        <v>19034</v>
      </c>
      <c r="N2031" t="b">
        <v>0</v>
      </c>
      <c r="O2031" t="b">
        <v>1</v>
      </c>
    </row>
    <row r="2032">
      <c r="A2032" t="s">
        <v>19039</v>
      </c>
      <c r="B2032" t="s">
        <v>11205</v>
      </c>
      <c r="C2032" t="s">
        <v>11206</v>
      </c>
      <c r="D2032" t="s">
        <v>19040</v>
      </c>
      <c r="E2032" t="s">
        <v>19041</v>
      </c>
      <c r="F2032">
        <v>44</v>
      </c>
      <c r="G2032">
        <v>65</v>
      </c>
      <c r="H2032">
        <v>683</v>
      </c>
      <c r="I2032">
        <v>651</v>
      </c>
      <c r="J2032">
        <v>1</v>
      </c>
      <c r="K2032" t="s">
        <v>19042</v>
      </c>
      <c r="L2032" t="s">
        <v>15618</v>
      </c>
      <c r="N2032" t="b">
        <v>0</v>
      </c>
      <c r="O2032" t="b">
        <v>1</v>
      </c>
    </row>
    <row r="2033">
      <c r="A2033" t="s">
        <v>19043</v>
      </c>
      <c r="B2033" t="s">
        <v>11210</v>
      </c>
      <c r="C2033" t="s">
        <v>11211</v>
      </c>
      <c r="D2033" t="s">
        <v>19044</v>
      </c>
      <c r="E2033" t="s">
        <v>19045</v>
      </c>
      <c r="F2033">
        <v>28</v>
      </c>
      <c r="G2033">
        <v>49</v>
      </c>
      <c r="H2033">
        <v>14</v>
      </c>
      <c r="I2033">
        <v>17</v>
      </c>
      <c r="J2033">
        <v>0</v>
      </c>
      <c r="K2033" t="s">
        <v>25</v>
      </c>
      <c r="L2033" t="s">
        <v>25</v>
      </c>
      <c r="N2033" t="b">
        <v>0</v>
      </c>
      <c r="O2033" t="b">
        <v>1</v>
      </c>
    </row>
    <row r="2034">
      <c r="A2034" t="s">
        <v>18577</v>
      </c>
      <c r="B2034" t="s">
        <v>10549</v>
      </c>
      <c r="C2034" t="s">
        <v>10550</v>
      </c>
      <c r="D2034" t="s">
        <v>18578</v>
      </c>
      <c r="E2034" t="s">
        <v>18579</v>
      </c>
      <c r="F2034">
        <v>4915</v>
      </c>
      <c r="G2034">
        <v>4774</v>
      </c>
      <c r="H2034">
        <v>107596</v>
      </c>
      <c r="I2034">
        <v>12181</v>
      </c>
      <c r="J2034">
        <v>11</v>
      </c>
      <c r="K2034" t="s">
        <v>18580</v>
      </c>
      <c r="L2034" t="s">
        <v>11905</v>
      </c>
      <c r="M2034" t="s">
        <v>18581</v>
      </c>
      <c r="N2034" t="b">
        <v>0</v>
      </c>
      <c r="O2034" t="b">
        <v>1</v>
      </c>
    </row>
    <row r="2035">
      <c r="A2035" t="s">
        <v>19046</v>
      </c>
      <c r="B2035" t="s">
        <v>11220</v>
      </c>
      <c r="C2035" t="s">
        <v>11221</v>
      </c>
      <c r="D2035" t="s">
        <v>19047</v>
      </c>
      <c r="E2035" t="s">
        <v>19048</v>
      </c>
      <c r="F2035">
        <v>297</v>
      </c>
      <c r="G2035">
        <v>4179</v>
      </c>
      <c r="H2035">
        <v>5775</v>
      </c>
      <c r="I2035">
        <v>11336</v>
      </c>
      <c r="J2035">
        <v>9</v>
      </c>
      <c r="K2035" t="s">
        <v>25</v>
      </c>
      <c r="L2035" t="s">
        <v>25</v>
      </c>
      <c r="N2035" t="b">
        <v>0</v>
      </c>
      <c r="O2035" t="b">
        <v>1</v>
      </c>
    </row>
    <row r="2036">
      <c r="A2036" t="s">
        <v>19049</v>
      </c>
      <c r="B2036" t="s">
        <v>11225</v>
      </c>
      <c r="C2036" t="s">
        <v>11226</v>
      </c>
      <c r="D2036" t="s">
        <v>19050</v>
      </c>
      <c r="E2036" t="s">
        <v>19051</v>
      </c>
      <c r="F2036">
        <v>0</v>
      </c>
      <c r="G2036">
        <v>46</v>
      </c>
      <c r="H2036">
        <v>27</v>
      </c>
      <c r="I2036">
        <v>39</v>
      </c>
      <c r="J2036">
        <v>0</v>
      </c>
      <c r="K2036" t="s">
        <v>18795</v>
      </c>
      <c r="L2036" t="s">
        <v>25</v>
      </c>
      <c r="N2036" t="b">
        <v>0</v>
      </c>
      <c r="O2036" t="b">
        <v>1</v>
      </c>
    </row>
    <row r="2037">
      <c r="A2037" t="s">
        <v>13421</v>
      </c>
      <c r="B2037" t="s">
        <v>2711</v>
      </c>
      <c r="C2037" t="s">
        <v>2712</v>
      </c>
      <c r="D2037" t="s">
        <v>13422</v>
      </c>
      <c r="E2037" t="s">
        <v>13423</v>
      </c>
      <c r="F2037">
        <v>77632</v>
      </c>
      <c r="G2037">
        <v>43</v>
      </c>
      <c r="H2037">
        <v>148</v>
      </c>
      <c r="I2037">
        <v>346838</v>
      </c>
      <c r="J2037">
        <v>654</v>
      </c>
      <c r="K2037" t="s">
        <v>13424</v>
      </c>
      <c r="L2037" t="s">
        <v>11843</v>
      </c>
      <c r="M2037" t="s">
        <v>13425</v>
      </c>
      <c r="N2037" t="b">
        <v>1</v>
      </c>
      <c r="O2037" t="b">
        <v>0</v>
      </c>
    </row>
    <row r="2038">
      <c r="A2038" t="s">
        <v>19052</v>
      </c>
      <c r="B2038" t="s">
        <v>11235</v>
      </c>
      <c r="C2038" t="s">
        <v>11236</v>
      </c>
      <c r="D2038" t="s">
        <v>19053</v>
      </c>
      <c r="E2038" t="s">
        <v>19054</v>
      </c>
      <c r="F2038">
        <v>10</v>
      </c>
      <c r="G2038">
        <v>890</v>
      </c>
      <c r="H2038">
        <v>1104</v>
      </c>
      <c r="I2038">
        <v>1259</v>
      </c>
      <c r="J2038">
        <v>4</v>
      </c>
      <c r="K2038" t="s">
        <v>19055</v>
      </c>
      <c r="L2038" t="s">
        <v>25</v>
      </c>
      <c r="N2038" t="b">
        <v>0</v>
      </c>
      <c r="O2038" t="b">
        <v>1</v>
      </c>
    </row>
    <row r="2039">
      <c r="A2039" t="s">
        <v>19056</v>
      </c>
      <c r="B2039" t="s">
        <v>11241</v>
      </c>
      <c r="C2039" t="s">
        <v>11242</v>
      </c>
      <c r="D2039" t="s">
        <v>19057</v>
      </c>
      <c r="E2039" t="s">
        <v>19058</v>
      </c>
      <c r="F2039">
        <v>486</v>
      </c>
      <c r="G2039">
        <v>1233</v>
      </c>
      <c r="H2039">
        <v>37711</v>
      </c>
      <c r="I2039">
        <v>7824</v>
      </c>
      <c r="J2039">
        <v>81</v>
      </c>
      <c r="K2039" t="s">
        <v>19059</v>
      </c>
      <c r="L2039" t="s">
        <v>17484</v>
      </c>
      <c r="N2039" t="b">
        <v>0</v>
      </c>
      <c r="O2039" t="b">
        <v>0</v>
      </c>
    </row>
    <row r="2040">
      <c r="A2040" t="s">
        <v>19060</v>
      </c>
      <c r="B2040" t="s">
        <v>11247</v>
      </c>
      <c r="C2040" t="s">
        <v>11248</v>
      </c>
      <c r="D2040" t="s">
        <v>19061</v>
      </c>
      <c r="E2040" t="s">
        <v>19062</v>
      </c>
      <c r="F2040">
        <v>14</v>
      </c>
      <c r="G2040">
        <v>9</v>
      </c>
      <c r="H2040">
        <v>151</v>
      </c>
      <c r="I2040">
        <v>154</v>
      </c>
      <c r="J2040">
        <v>0</v>
      </c>
      <c r="K2040" t="s">
        <v>19063</v>
      </c>
      <c r="L2040" t="s">
        <v>25</v>
      </c>
      <c r="N2040" t="b">
        <v>0</v>
      </c>
      <c r="O2040" t="b">
        <v>1</v>
      </c>
    </row>
    <row r="2041">
      <c r="A2041" t="s">
        <v>19064</v>
      </c>
      <c r="B2041" t="s">
        <v>11253</v>
      </c>
      <c r="C2041" t="s">
        <v>11254</v>
      </c>
      <c r="D2041" t="s">
        <v>19065</v>
      </c>
      <c r="E2041" t="s">
        <v>19066</v>
      </c>
      <c r="F2041">
        <v>1469</v>
      </c>
      <c r="G2041">
        <v>2225</v>
      </c>
      <c r="H2041">
        <v>1622</v>
      </c>
      <c r="I2041">
        <v>6144</v>
      </c>
      <c r="J2041">
        <v>153</v>
      </c>
      <c r="K2041" t="s">
        <v>19067</v>
      </c>
      <c r="L2041" t="s">
        <v>19068</v>
      </c>
      <c r="M2041" t="s">
        <v>19069</v>
      </c>
      <c r="N2041" t="b">
        <v>0</v>
      </c>
      <c r="O2041" t="b">
        <v>0</v>
      </c>
    </row>
    <row r="2042">
      <c r="A2042" t="s">
        <v>19070</v>
      </c>
      <c r="B2042" t="s">
        <v>11259</v>
      </c>
      <c r="C2042" t="s">
        <v>11260</v>
      </c>
      <c r="D2042" t="s">
        <v>19071</v>
      </c>
      <c r="E2042" t="s">
        <v>19072</v>
      </c>
      <c r="F2042">
        <v>0</v>
      </c>
      <c r="G2042">
        <v>70</v>
      </c>
      <c r="H2042">
        <v>97</v>
      </c>
      <c r="I2042">
        <v>126</v>
      </c>
      <c r="J2042">
        <v>0</v>
      </c>
      <c r="K2042" t="s">
        <v>19073</v>
      </c>
      <c r="L2042" t="s">
        <v>25</v>
      </c>
      <c r="N2042" t="b">
        <v>0</v>
      </c>
      <c r="O2042" t="b">
        <v>1</v>
      </c>
    </row>
    <row r="2043">
      <c r="A2043" t="s">
        <v>19074</v>
      </c>
      <c r="B2043" t="s">
        <v>11264</v>
      </c>
      <c r="C2043" t="s">
        <v>11265</v>
      </c>
      <c r="D2043" t="s">
        <v>19075</v>
      </c>
      <c r="E2043" t="s">
        <v>19076</v>
      </c>
      <c r="F2043">
        <v>10</v>
      </c>
      <c r="G2043">
        <v>656</v>
      </c>
      <c r="H2043">
        <v>827</v>
      </c>
      <c r="I2043">
        <v>905</v>
      </c>
      <c r="J2043">
        <v>0</v>
      </c>
      <c r="K2043" t="s">
        <v>25</v>
      </c>
      <c r="L2043" t="s">
        <v>25</v>
      </c>
      <c r="N2043" t="b">
        <v>0</v>
      </c>
      <c r="O2043" t="b">
        <v>1</v>
      </c>
    </row>
    <row r="2044">
      <c r="A2044" t="s">
        <v>19077</v>
      </c>
      <c r="B2044" t="s">
        <v>11270</v>
      </c>
      <c r="C2044" t="s">
        <v>11271</v>
      </c>
      <c r="D2044" t="s">
        <v>19078</v>
      </c>
      <c r="E2044" t="s">
        <v>19079</v>
      </c>
      <c r="F2044">
        <v>1796</v>
      </c>
      <c r="G2044">
        <v>4173</v>
      </c>
      <c r="H2044">
        <v>66020</v>
      </c>
      <c r="I2044">
        <v>42024</v>
      </c>
      <c r="J2044">
        <v>74</v>
      </c>
      <c r="K2044" t="s">
        <v>19080</v>
      </c>
      <c r="L2044" t="s">
        <v>19081</v>
      </c>
      <c r="M2044" t="s">
        <v>19082</v>
      </c>
      <c r="N2044" t="b">
        <v>0</v>
      </c>
      <c r="O2044" t="b">
        <v>0</v>
      </c>
    </row>
    <row r="2045">
      <c r="A2045" t="s">
        <v>19083</v>
      </c>
      <c r="B2045" t="s">
        <v>11275</v>
      </c>
      <c r="C2045" t="s">
        <v>11276</v>
      </c>
      <c r="D2045" t="s">
        <v>19084</v>
      </c>
      <c r="E2045" t="s">
        <v>19085</v>
      </c>
      <c r="F2045">
        <v>20</v>
      </c>
      <c r="G2045">
        <v>48</v>
      </c>
      <c r="H2045">
        <v>14</v>
      </c>
      <c r="I2045">
        <v>16</v>
      </c>
      <c r="J2045">
        <v>0</v>
      </c>
      <c r="K2045" t="s">
        <v>25</v>
      </c>
      <c r="L2045" t="s">
        <v>25</v>
      </c>
      <c r="N2045" t="b">
        <v>0</v>
      </c>
      <c r="O2045" t="b">
        <v>1</v>
      </c>
    </row>
    <row r="2046">
      <c r="A2046" t="s">
        <v>19086</v>
      </c>
      <c r="B2046" t="s">
        <v>11280</v>
      </c>
      <c r="C2046" t="s">
        <v>11281</v>
      </c>
      <c r="D2046" t="s">
        <v>19087</v>
      </c>
      <c r="E2046" t="s">
        <v>19088</v>
      </c>
      <c r="F2046">
        <v>25</v>
      </c>
      <c r="G2046">
        <v>447</v>
      </c>
      <c r="H2046">
        <v>412</v>
      </c>
      <c r="I2046">
        <v>799</v>
      </c>
      <c r="J2046">
        <v>3</v>
      </c>
      <c r="K2046" t="s">
        <v>19089</v>
      </c>
      <c r="L2046" t="s">
        <v>25</v>
      </c>
      <c r="N2046" t="b">
        <v>0</v>
      </c>
      <c r="O2046" t="b">
        <v>1</v>
      </c>
    </row>
    <row r="2047">
      <c r="A2047" t="s">
        <v>19090</v>
      </c>
      <c r="B2047" t="s">
        <v>11285</v>
      </c>
      <c r="C2047" t="s">
        <v>11286</v>
      </c>
      <c r="D2047" t="s">
        <v>19091</v>
      </c>
      <c r="E2047" t="s">
        <v>19092</v>
      </c>
      <c r="F2047">
        <v>79</v>
      </c>
      <c r="G2047">
        <v>58</v>
      </c>
      <c r="H2047">
        <v>1024</v>
      </c>
      <c r="I2047">
        <v>1020</v>
      </c>
      <c r="J2047">
        <v>1</v>
      </c>
      <c r="K2047" t="s">
        <v>19093</v>
      </c>
      <c r="L2047" t="s">
        <v>13858</v>
      </c>
      <c r="M2047" t="s">
        <v>19094</v>
      </c>
      <c r="N2047" t="b">
        <v>0</v>
      </c>
      <c r="O2047" t="b">
        <v>1</v>
      </c>
    </row>
    <row r="2048">
      <c r="A2048" t="s">
        <v>19095</v>
      </c>
      <c r="B2048" t="s">
        <v>11290</v>
      </c>
      <c r="C2048" t="s">
        <v>11291</v>
      </c>
      <c r="D2048" t="s">
        <v>19096</v>
      </c>
      <c r="E2048" t="s">
        <v>19097</v>
      </c>
      <c r="F2048">
        <v>1</v>
      </c>
      <c r="G2048">
        <v>40</v>
      </c>
      <c r="H2048">
        <v>25</v>
      </c>
      <c r="I2048">
        <v>39</v>
      </c>
      <c r="J2048">
        <v>0</v>
      </c>
      <c r="K2048" t="s">
        <v>19098</v>
      </c>
      <c r="L2048" t="s">
        <v>25</v>
      </c>
      <c r="N2048" t="b">
        <v>0</v>
      </c>
      <c r="O2048" t="b">
        <v>1</v>
      </c>
    </row>
    <row r="2049">
      <c r="A2049" t="s">
        <v>19099</v>
      </c>
      <c r="B2049" t="s">
        <v>11295</v>
      </c>
      <c r="C2049" t="s">
        <v>11296</v>
      </c>
      <c r="D2049" t="s">
        <v>19100</v>
      </c>
      <c r="E2049" t="s">
        <v>19101</v>
      </c>
      <c r="F2049">
        <v>4</v>
      </c>
      <c r="G2049">
        <v>17</v>
      </c>
      <c r="H2049">
        <v>47</v>
      </c>
      <c r="I2049">
        <v>38</v>
      </c>
      <c r="J2049">
        <v>0</v>
      </c>
      <c r="K2049" t="s">
        <v>19102</v>
      </c>
      <c r="L2049" t="s">
        <v>19103</v>
      </c>
      <c r="N2049" t="b">
        <v>0</v>
      </c>
      <c r="O2049" t="b">
        <v>1</v>
      </c>
    </row>
    <row r="2050">
      <c r="A2050" t="s">
        <v>19104</v>
      </c>
      <c r="B2050" t="s">
        <v>11301</v>
      </c>
      <c r="C2050" t="s">
        <v>11302</v>
      </c>
      <c r="D2050" t="s">
        <v>19105</v>
      </c>
      <c r="E2050" t="s">
        <v>19106</v>
      </c>
      <c r="F2050">
        <v>187</v>
      </c>
      <c r="G2050">
        <v>92</v>
      </c>
      <c r="H2050">
        <v>84899</v>
      </c>
      <c r="I2050">
        <v>9978</v>
      </c>
      <c r="J2050">
        <v>3</v>
      </c>
      <c r="K2050" t="s">
        <v>19107</v>
      </c>
      <c r="L2050" t="s">
        <v>19108</v>
      </c>
      <c r="N2050" t="b">
        <v>0</v>
      </c>
      <c r="O2050" t="b">
        <v>0</v>
      </c>
    </row>
    <row r="2051">
      <c r="A2051" t="s">
        <v>19109</v>
      </c>
      <c r="B2051" t="s">
        <v>11309</v>
      </c>
      <c r="C2051" t="s">
        <v>11310</v>
      </c>
      <c r="D2051" t="s">
        <v>19110</v>
      </c>
      <c r="E2051" t="s">
        <v>19111</v>
      </c>
      <c r="F2051">
        <v>9045</v>
      </c>
      <c r="G2051">
        <v>35</v>
      </c>
      <c r="H2051">
        <v>3702</v>
      </c>
      <c r="I2051">
        <v>41238</v>
      </c>
      <c r="J2051">
        <v>68</v>
      </c>
      <c r="K2051" t="s">
        <v>19112</v>
      </c>
      <c r="L2051" t="s">
        <v>19113</v>
      </c>
      <c r="M2051" t="s">
        <v>19114</v>
      </c>
      <c r="N2051" t="b">
        <v>0</v>
      </c>
      <c r="O2051" t="b">
        <v>1</v>
      </c>
    </row>
    <row r="2052">
      <c r="A2052" t="s">
        <v>19115</v>
      </c>
      <c r="B2052" t="s">
        <v>11317</v>
      </c>
      <c r="C2052" t="s">
        <v>11318</v>
      </c>
      <c r="D2052" t="s">
        <v>19116</v>
      </c>
      <c r="E2052" t="s">
        <v>19117</v>
      </c>
      <c r="F2052">
        <v>208</v>
      </c>
      <c r="G2052">
        <v>184</v>
      </c>
      <c r="H2052">
        <v>1590</v>
      </c>
      <c r="I2052">
        <v>1626</v>
      </c>
      <c r="J2052">
        <v>1</v>
      </c>
      <c r="K2052" t="s">
        <v>19118</v>
      </c>
      <c r="L2052" t="s">
        <v>11546</v>
      </c>
      <c r="M2052" t="s">
        <v>19119</v>
      </c>
      <c r="N2052" t="b">
        <v>0</v>
      </c>
      <c r="O2052" t="b">
        <v>1</v>
      </c>
    </row>
    <row r="2053">
      <c r="A2053" t="s">
        <v>19120</v>
      </c>
      <c r="B2053" t="s">
        <v>11323</v>
      </c>
      <c r="C2053" t="s">
        <v>11324</v>
      </c>
      <c r="D2053" t="s">
        <v>19121</v>
      </c>
      <c r="E2053" t="s">
        <v>19122</v>
      </c>
      <c r="F2053">
        <v>7</v>
      </c>
      <c r="G2053">
        <v>58</v>
      </c>
      <c r="H2053">
        <v>20</v>
      </c>
      <c r="I2053">
        <v>40</v>
      </c>
      <c r="J2053">
        <v>0</v>
      </c>
      <c r="K2053" t="s">
        <v>19123</v>
      </c>
      <c r="L2053" t="s">
        <v>25</v>
      </c>
      <c r="N2053" t="b">
        <v>0</v>
      </c>
      <c r="O2053" t="b">
        <v>1</v>
      </c>
    </row>
    <row r="2054">
      <c r="A2054" t="s">
        <v>15405</v>
      </c>
      <c r="B2054" t="s">
        <v>5853</v>
      </c>
      <c r="C2054" t="s">
        <v>5854</v>
      </c>
      <c r="D2054" t="s">
        <v>15406</v>
      </c>
      <c r="E2054" t="s">
        <v>15407</v>
      </c>
      <c r="F2054">
        <v>159</v>
      </c>
      <c r="G2054">
        <v>224</v>
      </c>
      <c r="H2054">
        <v>4262</v>
      </c>
      <c r="I2054">
        <v>14563</v>
      </c>
      <c r="J2054">
        <v>2</v>
      </c>
      <c r="K2054" t="s">
        <v>15408</v>
      </c>
      <c r="L2054" t="s">
        <v>15409</v>
      </c>
      <c r="N2054" t="b">
        <v>0</v>
      </c>
      <c r="O2054" t="b">
        <v>1</v>
      </c>
    </row>
    <row r="2055">
      <c r="A2055" t="s">
        <v>19124</v>
      </c>
      <c r="B2055" t="s">
        <v>11331</v>
      </c>
      <c r="C2055" t="s">
        <v>11332</v>
      </c>
      <c r="D2055" t="s">
        <v>19125</v>
      </c>
      <c r="E2055" t="s">
        <v>19126</v>
      </c>
      <c r="F2055">
        <v>1575</v>
      </c>
      <c r="G2055">
        <v>1909</v>
      </c>
      <c r="H2055">
        <v>187196</v>
      </c>
      <c r="I2055">
        <v>93611</v>
      </c>
      <c r="J2055">
        <v>118</v>
      </c>
      <c r="K2055" t="s">
        <v>19127</v>
      </c>
      <c r="L2055" t="s">
        <v>19128</v>
      </c>
      <c r="M2055" t="s">
        <v>19129</v>
      </c>
      <c r="N2055" t="b">
        <v>0</v>
      </c>
      <c r="O2055" t="b">
        <v>0</v>
      </c>
    </row>
    <row r="2056">
      <c r="A2056" t="s">
        <v>19130</v>
      </c>
      <c r="B2056" t="s">
        <v>11336</v>
      </c>
      <c r="C2056" t="s">
        <v>11337</v>
      </c>
      <c r="D2056" t="s">
        <v>19131</v>
      </c>
      <c r="E2056" t="s">
        <v>19132</v>
      </c>
      <c r="F2056">
        <v>5078</v>
      </c>
      <c r="G2056">
        <v>4959</v>
      </c>
      <c r="H2056">
        <v>12366</v>
      </c>
      <c r="I2056">
        <v>21519</v>
      </c>
      <c r="J2056">
        <v>1</v>
      </c>
      <c r="K2056" t="s">
        <v>19133</v>
      </c>
      <c r="L2056" t="s">
        <v>19134</v>
      </c>
      <c r="N2056" t="b">
        <v>0</v>
      </c>
      <c r="O2056" t="b">
        <v>1</v>
      </c>
    </row>
    <row r="2057">
      <c r="A2057" t="s">
        <v>19135</v>
      </c>
      <c r="B2057" t="s">
        <v>11341</v>
      </c>
      <c r="C2057" t="s">
        <v>11342</v>
      </c>
      <c r="D2057" t="s">
        <v>19136</v>
      </c>
      <c r="E2057" t="s">
        <v>19137</v>
      </c>
      <c r="F2057">
        <v>424</v>
      </c>
      <c r="G2057">
        <v>1</v>
      </c>
      <c r="H2057">
        <v>191</v>
      </c>
      <c r="I2057">
        <v>70848</v>
      </c>
      <c r="J2057">
        <v>11</v>
      </c>
      <c r="K2057" t="s">
        <v>19138</v>
      </c>
      <c r="L2057" t="s">
        <v>19139</v>
      </c>
      <c r="M2057" t="s">
        <v>19140</v>
      </c>
      <c r="N2057" t="b">
        <v>0</v>
      </c>
      <c r="O2057" t="b">
        <v>1</v>
      </c>
    </row>
    <row r="2058">
      <c r="A2058" t="s">
        <v>19135</v>
      </c>
      <c r="B2058" t="s">
        <v>11341</v>
      </c>
      <c r="C2058" t="s">
        <v>11342</v>
      </c>
      <c r="D2058" t="s">
        <v>19136</v>
      </c>
      <c r="E2058" t="s">
        <v>19137</v>
      </c>
      <c r="F2058">
        <v>424</v>
      </c>
      <c r="G2058">
        <v>1</v>
      </c>
      <c r="H2058">
        <v>191</v>
      </c>
      <c r="I2058">
        <v>70848</v>
      </c>
      <c r="J2058">
        <v>11</v>
      </c>
      <c r="K2058" t="s">
        <v>19138</v>
      </c>
      <c r="L2058" t="s">
        <v>19139</v>
      </c>
      <c r="M2058" t="s">
        <v>19140</v>
      </c>
      <c r="N2058" t="b">
        <v>0</v>
      </c>
      <c r="O2058" t="b">
        <v>1</v>
      </c>
    </row>
    <row r="2059">
      <c r="A2059" t="s">
        <v>19135</v>
      </c>
      <c r="B2059" t="s">
        <v>11341</v>
      </c>
      <c r="C2059" t="s">
        <v>11342</v>
      </c>
      <c r="D2059" t="s">
        <v>19136</v>
      </c>
      <c r="E2059" t="s">
        <v>19137</v>
      </c>
      <c r="F2059">
        <v>424</v>
      </c>
      <c r="G2059">
        <v>1</v>
      </c>
      <c r="H2059">
        <v>191</v>
      </c>
      <c r="I2059">
        <v>70848</v>
      </c>
      <c r="J2059">
        <v>11</v>
      </c>
      <c r="K2059" t="s">
        <v>19138</v>
      </c>
      <c r="L2059" t="s">
        <v>19139</v>
      </c>
      <c r="M2059" t="s">
        <v>19140</v>
      </c>
      <c r="N2059" t="b">
        <v>0</v>
      </c>
      <c r="O2059" t="b">
        <v>1</v>
      </c>
    </row>
    <row r="2060">
      <c r="A2060" t="s">
        <v>19141</v>
      </c>
      <c r="B2060" t="s">
        <v>11350</v>
      </c>
      <c r="C2060" t="s">
        <v>11351</v>
      </c>
      <c r="D2060" t="s">
        <v>19142</v>
      </c>
      <c r="E2060" t="s">
        <v>19143</v>
      </c>
      <c r="F2060">
        <v>22599</v>
      </c>
      <c r="G2060">
        <v>7683</v>
      </c>
      <c r="H2060">
        <v>137070</v>
      </c>
      <c r="I2060">
        <v>63435</v>
      </c>
      <c r="J2060">
        <v>219</v>
      </c>
      <c r="K2060" t="s">
        <v>19144</v>
      </c>
      <c r="L2060" t="s">
        <v>11790</v>
      </c>
      <c r="M2060" t="s">
        <v>19145</v>
      </c>
      <c r="N2060" t="b">
        <v>0</v>
      </c>
      <c r="O2060" t="b">
        <v>1</v>
      </c>
    </row>
    <row r="2061">
      <c r="A2061" t="s">
        <v>19146</v>
      </c>
      <c r="B2061" t="s">
        <v>11357</v>
      </c>
      <c r="C2061" t="s">
        <v>11358</v>
      </c>
      <c r="D2061" t="s">
        <v>19147</v>
      </c>
      <c r="E2061" t="s">
        <v>19148</v>
      </c>
      <c r="F2061">
        <v>0</v>
      </c>
      <c r="G2061">
        <v>53</v>
      </c>
      <c r="H2061">
        <v>33</v>
      </c>
      <c r="I2061">
        <v>48</v>
      </c>
      <c r="J2061">
        <v>0</v>
      </c>
      <c r="K2061" t="s">
        <v>19149</v>
      </c>
      <c r="L2061" t="s">
        <v>25</v>
      </c>
      <c r="N2061" t="b">
        <v>0</v>
      </c>
      <c r="O2061" t="b">
        <v>1</v>
      </c>
    </row>
    <row r="2062">
      <c r="A2062" t="s">
        <v>19150</v>
      </c>
      <c r="B2062" t="s">
        <v>11362</v>
      </c>
      <c r="C2062" t="s">
        <v>11363</v>
      </c>
      <c r="D2062" t="s">
        <v>19151</v>
      </c>
      <c r="E2062" t="s">
        <v>19152</v>
      </c>
      <c r="F2062">
        <v>28</v>
      </c>
      <c r="G2062">
        <v>58</v>
      </c>
      <c r="H2062">
        <v>14</v>
      </c>
      <c r="I2062">
        <v>17</v>
      </c>
      <c r="J2062">
        <v>0</v>
      </c>
      <c r="K2062" t="s">
        <v>25</v>
      </c>
      <c r="L2062" t="s">
        <v>25</v>
      </c>
      <c r="N2062" t="b">
        <v>0</v>
      </c>
      <c r="O2062" t="b">
        <v>1</v>
      </c>
    </row>
    <row r="2063">
      <c r="A2063" t="s">
        <v>12910</v>
      </c>
      <c r="B2063" t="s">
        <v>1986</v>
      </c>
      <c r="C2063" t="s">
        <v>1987</v>
      </c>
      <c r="D2063" t="s">
        <v>12911</v>
      </c>
      <c r="E2063" t="s">
        <v>12912</v>
      </c>
      <c r="F2063">
        <v>14911</v>
      </c>
      <c r="G2063">
        <v>9346</v>
      </c>
      <c r="H2063">
        <v>2</v>
      </c>
      <c r="I2063">
        <v>298346</v>
      </c>
      <c r="J2063">
        <v>823</v>
      </c>
      <c r="K2063" t="s">
        <v>12913</v>
      </c>
      <c r="L2063" t="s">
        <v>12914</v>
      </c>
      <c r="M2063" t="s">
        <v>12915</v>
      </c>
      <c r="N2063" t="b">
        <v>0</v>
      </c>
      <c r="O2063" t="b">
        <v>0</v>
      </c>
    </row>
    <row r="2064">
      <c r="A2064" t="s">
        <v>19153</v>
      </c>
      <c r="B2064" t="s">
        <v>11372</v>
      </c>
      <c r="C2064" t="s">
        <v>11373</v>
      </c>
      <c r="D2064" t="s">
        <v>19154</v>
      </c>
      <c r="E2064" t="s">
        <v>19155</v>
      </c>
      <c r="F2064">
        <v>26</v>
      </c>
      <c r="G2064">
        <v>672</v>
      </c>
      <c r="H2064">
        <v>907</v>
      </c>
      <c r="I2064">
        <v>981</v>
      </c>
      <c r="J2064">
        <v>2</v>
      </c>
      <c r="K2064" t="s">
        <v>19156</v>
      </c>
      <c r="L2064" t="s">
        <v>25</v>
      </c>
      <c r="N2064" t="b">
        <v>0</v>
      </c>
      <c r="O2064" t="b">
        <v>1</v>
      </c>
    </row>
    <row r="2065">
      <c r="A2065" t="s">
        <v>19157</v>
      </c>
      <c r="B2065" t="s">
        <v>11377</v>
      </c>
      <c r="C2065" t="s">
        <v>11378</v>
      </c>
      <c r="D2065" t="s">
        <v>19158</v>
      </c>
      <c r="E2065" t="s">
        <v>19159</v>
      </c>
      <c r="F2065">
        <v>3825</v>
      </c>
      <c r="G2065">
        <v>0</v>
      </c>
      <c r="H2065">
        <v>5</v>
      </c>
      <c r="I2065">
        <v>136329</v>
      </c>
      <c r="J2065">
        <v>11</v>
      </c>
      <c r="K2065" t="s">
        <v>19160</v>
      </c>
      <c r="L2065" t="s">
        <v>25</v>
      </c>
      <c r="N2065" t="b">
        <v>0</v>
      </c>
      <c r="O2065" t="b">
        <v>1</v>
      </c>
    </row>
    <row r="2066">
      <c r="A2066" t="s">
        <v>19161</v>
      </c>
      <c r="B2066" t="s">
        <v>11383</v>
      </c>
      <c r="C2066" t="s">
        <v>11384</v>
      </c>
      <c r="D2066" t="s">
        <v>19162</v>
      </c>
      <c r="E2066" t="s">
        <v>19163</v>
      </c>
      <c r="F2066">
        <v>1173</v>
      </c>
      <c r="G2066">
        <v>5</v>
      </c>
      <c r="H2066">
        <v>51</v>
      </c>
      <c r="I2066">
        <v>45240</v>
      </c>
      <c r="J2066">
        <v>538</v>
      </c>
      <c r="K2066" t="s">
        <v>19164</v>
      </c>
      <c r="L2066" t="s">
        <v>25</v>
      </c>
      <c r="M2066" t="s">
        <v>19165</v>
      </c>
      <c r="N2066" t="b">
        <v>0</v>
      </c>
      <c r="O2066" t="b">
        <v>1</v>
      </c>
    </row>
    <row r="2067">
      <c r="A2067" t="s">
        <v>19166</v>
      </c>
      <c r="B2067" t="s">
        <v>11388</v>
      </c>
      <c r="C2067" t="s">
        <v>11389</v>
      </c>
      <c r="D2067" t="s">
        <v>19167</v>
      </c>
      <c r="E2067" t="s">
        <v>19168</v>
      </c>
      <c r="F2067">
        <v>366</v>
      </c>
      <c r="G2067">
        <v>82</v>
      </c>
      <c r="H2067">
        <v>8763</v>
      </c>
      <c r="I2067">
        <v>1389</v>
      </c>
      <c r="J2067">
        <v>7</v>
      </c>
      <c r="K2067" t="s">
        <v>19169</v>
      </c>
      <c r="L2067" t="s">
        <v>12914</v>
      </c>
      <c r="M2067" t="s">
        <v>19170</v>
      </c>
      <c r="N2067" t="b">
        <v>0</v>
      </c>
      <c r="O2067" t="b">
        <v>1</v>
      </c>
    </row>
    <row r="2068">
      <c r="A2068" t="s">
        <v>19171</v>
      </c>
      <c r="B2068" t="s">
        <v>11394</v>
      </c>
      <c r="C2068" t="s">
        <v>11395</v>
      </c>
      <c r="D2068" t="s">
        <v>19172</v>
      </c>
      <c r="E2068" t="s">
        <v>19173</v>
      </c>
      <c r="F2068">
        <v>49</v>
      </c>
      <c r="G2068">
        <v>157</v>
      </c>
      <c r="H2068">
        <v>1423</v>
      </c>
      <c r="I2068">
        <v>507</v>
      </c>
      <c r="J2068">
        <v>1</v>
      </c>
      <c r="K2068" t="s">
        <v>19174</v>
      </c>
      <c r="L2068" t="s">
        <v>14049</v>
      </c>
      <c r="M2068" t="s">
        <v>19175</v>
      </c>
      <c r="N2068" t="b">
        <v>0</v>
      </c>
      <c r="O2068" t="b">
        <v>1</v>
      </c>
    </row>
    <row r="2069">
      <c r="A2069" t="s">
        <v>19176</v>
      </c>
      <c r="B2069" t="s">
        <v>11401</v>
      </c>
      <c r="C2069" t="s">
        <v>11402</v>
      </c>
      <c r="D2069" t="s">
        <v>19177</v>
      </c>
      <c r="E2069" t="s">
        <v>19178</v>
      </c>
      <c r="F2069">
        <v>2</v>
      </c>
      <c r="G2069">
        <v>71</v>
      </c>
      <c r="H2069">
        <v>100</v>
      </c>
      <c r="I2069">
        <v>127</v>
      </c>
      <c r="J2069">
        <v>0</v>
      </c>
      <c r="K2069" t="s">
        <v>19179</v>
      </c>
      <c r="L2069" t="s">
        <v>25</v>
      </c>
      <c r="N2069" t="b">
        <v>0</v>
      </c>
      <c r="O2069" t="b">
        <v>1</v>
      </c>
    </row>
    <row r="2070">
      <c r="A2070" t="s">
        <v>19180</v>
      </c>
      <c r="B2070" t="s">
        <v>11406</v>
      </c>
      <c r="C2070" t="s">
        <v>11407</v>
      </c>
      <c r="D2070" t="s">
        <v>19181</v>
      </c>
      <c r="E2070" t="s">
        <v>19182</v>
      </c>
      <c r="F2070">
        <v>2</v>
      </c>
      <c r="G2070">
        <v>47</v>
      </c>
      <c r="H2070">
        <v>29</v>
      </c>
      <c r="I2070">
        <v>43</v>
      </c>
      <c r="J2070">
        <v>0</v>
      </c>
      <c r="K2070" t="s">
        <v>19183</v>
      </c>
      <c r="L2070" t="s">
        <v>25</v>
      </c>
      <c r="N2070" t="b">
        <v>0</v>
      </c>
      <c r="O2070" t="b">
        <v>1</v>
      </c>
    </row>
    <row r="2071">
      <c r="A2071" t="s">
        <v>19184</v>
      </c>
      <c r="B2071" t="s">
        <v>11411</v>
      </c>
      <c r="C2071" t="s">
        <v>11412</v>
      </c>
      <c r="D2071" t="s">
        <v>19185</v>
      </c>
      <c r="E2071" t="s">
        <v>19186</v>
      </c>
      <c r="F2071">
        <v>28</v>
      </c>
      <c r="G2071">
        <v>47</v>
      </c>
      <c r="H2071">
        <v>14</v>
      </c>
      <c r="I2071">
        <v>17</v>
      </c>
      <c r="J2071">
        <v>0</v>
      </c>
      <c r="K2071" t="s">
        <v>25</v>
      </c>
      <c r="L2071" t="s">
        <v>25</v>
      </c>
      <c r="N2071" t="b">
        <v>0</v>
      </c>
      <c r="O2071" t="b">
        <v>1</v>
      </c>
    </row>
    <row r="2072">
      <c r="A2072" t="s">
        <v>19187</v>
      </c>
      <c r="B2072" t="s">
        <v>11417</v>
      </c>
      <c r="C2072" t="s">
        <v>11418</v>
      </c>
      <c r="D2072" t="s">
        <v>19188</v>
      </c>
      <c r="E2072" t="s">
        <v>19189</v>
      </c>
      <c r="F2072">
        <v>26</v>
      </c>
      <c r="G2072">
        <v>89</v>
      </c>
      <c r="H2072">
        <v>24</v>
      </c>
      <c r="I2072">
        <v>43</v>
      </c>
      <c r="J2072">
        <v>0</v>
      </c>
      <c r="K2072" t="s">
        <v>19190</v>
      </c>
      <c r="L2072" t="s">
        <v>19191</v>
      </c>
      <c r="M2072" t="s">
        <v>19192</v>
      </c>
      <c r="N2072" t="b">
        <v>0</v>
      </c>
      <c r="O2072" t="b">
        <v>1</v>
      </c>
    </row>
    <row r="2073">
      <c r="A2073" t="s">
        <v>19193</v>
      </c>
      <c r="B2073" t="s">
        <v>11422</v>
      </c>
      <c r="C2073" t="s">
        <v>11423</v>
      </c>
      <c r="D2073" t="s">
        <v>19194</v>
      </c>
      <c r="E2073" t="s">
        <v>19195</v>
      </c>
      <c r="F2073">
        <v>0</v>
      </c>
      <c r="G2073">
        <v>49</v>
      </c>
      <c r="H2073">
        <v>37</v>
      </c>
      <c r="I2073">
        <v>68</v>
      </c>
      <c r="J2073">
        <v>0</v>
      </c>
      <c r="K2073" t="s">
        <v>25</v>
      </c>
      <c r="L2073" t="s">
        <v>25</v>
      </c>
      <c r="N2073" t="b">
        <v>0</v>
      </c>
      <c r="O2073" t="b">
        <v>1</v>
      </c>
    </row>
    <row r="2074">
      <c r="A2074" t="s">
        <v>19196</v>
      </c>
      <c r="B2074" t="s">
        <v>11428</v>
      </c>
      <c r="C2074" t="s">
        <v>11429</v>
      </c>
      <c r="D2074" t="s">
        <v>19197</v>
      </c>
      <c r="E2074" t="s">
        <v>19198</v>
      </c>
      <c r="F2074">
        <v>23898</v>
      </c>
      <c r="G2074">
        <v>17</v>
      </c>
      <c r="H2074">
        <v>104</v>
      </c>
      <c r="I2074">
        <v>330185</v>
      </c>
      <c r="J2074">
        <v>266</v>
      </c>
      <c r="K2074" t="s">
        <v>19199</v>
      </c>
      <c r="L2074" t="s">
        <v>11855</v>
      </c>
      <c r="M2074" t="s">
        <v>19200</v>
      </c>
      <c r="N2074" t="b">
        <v>0</v>
      </c>
      <c r="O2074" t="b">
        <v>0</v>
      </c>
    </row>
    <row r="2075">
      <c r="A2075" t="s">
        <v>19201</v>
      </c>
      <c r="B2075" t="s">
        <v>11434</v>
      </c>
      <c r="C2075" t="s">
        <v>11435</v>
      </c>
      <c r="D2075" t="s">
        <v>19202</v>
      </c>
      <c r="E2075" t="s">
        <v>19203</v>
      </c>
      <c r="F2075">
        <v>0</v>
      </c>
      <c r="G2075">
        <v>55</v>
      </c>
      <c r="H2075">
        <v>31</v>
      </c>
      <c r="I2075">
        <v>53</v>
      </c>
      <c r="J2075">
        <v>0</v>
      </c>
      <c r="K2075" t="s">
        <v>4609</v>
      </c>
      <c r="L2075" t="s">
        <v>25</v>
      </c>
      <c r="N2075" t="b">
        <v>0</v>
      </c>
      <c r="O2075" t="b">
        <v>1</v>
      </c>
    </row>
    <row r="2076">
      <c r="A2076" t="s">
        <v>19204</v>
      </c>
      <c r="B2076" t="s">
        <v>11439</v>
      </c>
      <c r="C2076" t="s">
        <v>11440</v>
      </c>
      <c r="D2076" t="s">
        <v>19205</v>
      </c>
      <c r="E2076" t="s">
        <v>19206</v>
      </c>
      <c r="F2076">
        <v>134</v>
      </c>
      <c r="G2076">
        <v>855</v>
      </c>
      <c r="H2076">
        <v>6210</v>
      </c>
      <c r="I2076">
        <v>15398</v>
      </c>
      <c r="J2076">
        <v>5</v>
      </c>
      <c r="K2076" t="s">
        <v>19207</v>
      </c>
      <c r="L2076" t="s">
        <v>18710</v>
      </c>
      <c r="N2076" t="b">
        <v>0</v>
      </c>
      <c r="O2076" t="b">
        <v>1</v>
      </c>
    </row>
    <row r="2077">
      <c r="A2077" t="s">
        <v>19208</v>
      </c>
      <c r="B2077" t="s">
        <v>11445</v>
      </c>
      <c r="C2077" t="s">
        <v>11446</v>
      </c>
      <c r="D2077" t="s">
        <v>19209</v>
      </c>
      <c r="E2077" t="s">
        <v>19210</v>
      </c>
      <c r="F2077">
        <v>1283315</v>
      </c>
      <c r="G2077">
        <v>61</v>
      </c>
      <c r="H2077">
        <v>470</v>
      </c>
      <c r="I2077">
        <v>200864</v>
      </c>
      <c r="J2077">
        <v>969</v>
      </c>
      <c r="K2077" t="s">
        <v>19211</v>
      </c>
      <c r="L2077" t="s">
        <v>11498</v>
      </c>
      <c r="M2077" t="s">
        <v>19212</v>
      </c>
      <c r="N2077" t="b">
        <v>1</v>
      </c>
      <c r="O2077" t="b">
        <v>0</v>
      </c>
    </row>
    <row r="2078">
      <c r="A2078" t="s">
        <v>19213</v>
      </c>
      <c r="B2078" t="s">
        <v>11451</v>
      </c>
      <c r="C2078" t="s">
        <v>11452</v>
      </c>
      <c r="D2078" t="s">
        <v>19214</v>
      </c>
      <c r="E2078" t="s">
        <v>19215</v>
      </c>
      <c r="F2078">
        <v>106</v>
      </c>
      <c r="G2078">
        <v>549</v>
      </c>
      <c r="H2078">
        <v>316</v>
      </c>
      <c r="I2078">
        <v>61</v>
      </c>
      <c r="J2078">
        <v>0</v>
      </c>
      <c r="K2078" t="s">
        <v>19216</v>
      </c>
      <c r="L2078" t="s">
        <v>19217</v>
      </c>
      <c r="N2078" t="b">
        <v>0</v>
      </c>
      <c r="O2078" t="b">
        <v>1</v>
      </c>
    </row>
    <row r="2079">
      <c r="A2079" t="s">
        <v>19218</v>
      </c>
      <c r="B2079" t="s">
        <v>11455</v>
      </c>
      <c r="C2079" t="s">
        <v>11456</v>
      </c>
      <c r="D2079" t="s">
        <v>19219</v>
      </c>
      <c r="E2079" t="s">
        <v>19220</v>
      </c>
      <c r="F2079">
        <v>948</v>
      </c>
      <c r="G2079">
        <v>276</v>
      </c>
      <c r="H2079">
        <v>11510</v>
      </c>
      <c r="I2079">
        <v>9784</v>
      </c>
      <c r="J2079">
        <v>40</v>
      </c>
      <c r="K2079" t="s">
        <v>19221</v>
      </c>
      <c r="L2079" t="s">
        <v>19222</v>
      </c>
      <c r="M2079" t="s">
        <v>19223</v>
      </c>
      <c r="N2079" t="b">
        <v>0</v>
      </c>
      <c r="O2079" t="b">
        <v>1</v>
      </c>
    </row>
    <row r="2080">
      <c r="A2080" t="s">
        <v>19224</v>
      </c>
      <c r="B2080" t="s">
        <v>11462</v>
      </c>
      <c r="C2080" t="s">
        <v>11463</v>
      </c>
      <c r="D2080" t="s">
        <v>19225</v>
      </c>
      <c r="E2080" t="s">
        <v>19226</v>
      </c>
      <c r="F2080">
        <v>339</v>
      </c>
      <c r="G2080">
        <v>694</v>
      </c>
      <c r="H2080">
        <v>25</v>
      </c>
      <c r="I2080">
        <v>928</v>
      </c>
      <c r="J2080">
        <v>11</v>
      </c>
      <c r="K2080" t="s">
        <v>19227</v>
      </c>
      <c r="L2080" t="s">
        <v>19228</v>
      </c>
      <c r="M2080" t="s">
        <v>19229</v>
      </c>
      <c r="N2080" t="b">
        <v>0</v>
      </c>
      <c r="O2080" t="b">
        <v>0</v>
      </c>
    </row>
    <row r="2081">
      <c r="A2081" t="s">
        <v>19230</v>
      </c>
      <c r="B2081" t="s">
        <v>11469</v>
      </c>
      <c r="C2081" t="s">
        <v>11470</v>
      </c>
      <c r="D2081" t="s">
        <v>19231</v>
      </c>
      <c r="E2081" t="s">
        <v>19232</v>
      </c>
      <c r="F2081">
        <v>0</v>
      </c>
      <c r="G2081">
        <v>57</v>
      </c>
      <c r="H2081">
        <v>37</v>
      </c>
      <c r="I2081">
        <v>61</v>
      </c>
      <c r="J2081">
        <v>0</v>
      </c>
      <c r="K2081" t="s">
        <v>11708</v>
      </c>
      <c r="L2081" t="s">
        <v>25</v>
      </c>
      <c r="N2081" t="b">
        <v>0</v>
      </c>
      <c r="O2081" t="b">
        <v>1</v>
      </c>
    </row>
  </sheetData>
  <hyperlinks>
    <hyperlink ref="C2" r:id="rId1"/>
    <hyperlink ref="C3" r:id="rId2"/>
    <hyperlink ref="M3" r:id="rId3"/>
    <hyperlink ref="C4" r:id="rId4"/>
    <hyperlink ref="C5" r:id="rId5"/>
    <hyperlink ref="C6" r:id="rId6"/>
    <hyperlink ref="C7" r:id="rId7"/>
    <hyperlink ref="M7" r:id="rId8"/>
    <hyperlink ref="C8" r:id="rId9"/>
    <hyperlink ref="M8" r:id="rId10"/>
    <hyperlink ref="C9" r:id="rId11"/>
    <hyperlink ref="C10" r:id="rId12"/>
    <hyperlink ref="C11" r:id="rId13"/>
    <hyperlink ref="M11" r:id="rId14"/>
    <hyperlink ref="C12" r:id="rId15"/>
    <hyperlink ref="C13" r:id="rId16"/>
    <hyperlink ref="C14" r:id="rId17"/>
    <hyperlink ref="C15" r:id="rId18"/>
    <hyperlink ref="M15" r:id="rId19"/>
    <hyperlink ref="C16" r:id="rId20"/>
    <hyperlink ref="M16" r:id="rId21"/>
    <hyperlink ref="C17" r:id="rId22"/>
    <hyperlink ref="M17" r:id="rId23"/>
    <hyperlink ref="C18" r:id="rId24"/>
    <hyperlink ref="C19" r:id="rId25"/>
    <hyperlink ref="M19" r:id="rId26"/>
    <hyperlink ref="C20" r:id="rId27"/>
    <hyperlink ref="M20" r:id="rId28"/>
    <hyperlink ref="C21" r:id="rId29"/>
    <hyperlink ref="C22" r:id="rId30"/>
    <hyperlink ref="C23" r:id="rId31"/>
    <hyperlink ref="C24" r:id="rId32"/>
    <hyperlink ref="C25" r:id="rId33"/>
    <hyperlink ref="C26" r:id="rId34"/>
    <hyperlink ref="M26" r:id="rId35"/>
    <hyperlink ref="C27" r:id="rId36"/>
    <hyperlink ref="C28" r:id="rId37"/>
    <hyperlink ref="C29" r:id="rId38"/>
    <hyperlink ref="C30" r:id="rId39"/>
    <hyperlink ref="M30" r:id="rId40"/>
    <hyperlink ref="C31" r:id="rId41"/>
    <hyperlink ref="C32" r:id="rId42"/>
    <hyperlink ref="C33" r:id="rId43"/>
    <hyperlink ref="C34" r:id="rId44"/>
    <hyperlink ref="M34" r:id="rId45"/>
    <hyperlink ref="C35" r:id="rId46"/>
    <hyperlink ref="M35" r:id="rId47"/>
    <hyperlink ref="C36" r:id="rId48"/>
    <hyperlink ref="M36" r:id="rId49"/>
    <hyperlink ref="C37" r:id="rId50"/>
    <hyperlink ref="C38" r:id="rId51"/>
    <hyperlink ref="C39" r:id="rId52"/>
    <hyperlink ref="C40" r:id="rId53"/>
    <hyperlink ref="M40" r:id="rId54"/>
    <hyperlink ref="C41" r:id="rId55"/>
    <hyperlink ref="C42" r:id="rId56"/>
    <hyperlink ref="C43" r:id="rId57"/>
    <hyperlink ref="C44" r:id="rId58"/>
    <hyperlink ref="C45" r:id="rId59"/>
    <hyperlink ref="C46" r:id="rId60"/>
    <hyperlink ref="M46" r:id="rId61"/>
    <hyperlink ref="C47" r:id="rId62"/>
    <hyperlink ref="C48" r:id="rId63"/>
    <hyperlink ref="C49" r:id="rId64"/>
    <hyperlink ref="C50" r:id="rId65"/>
    <hyperlink ref="M50" r:id="rId66"/>
    <hyperlink ref="C51" r:id="rId67"/>
    <hyperlink ref="C52" r:id="rId68"/>
    <hyperlink ref="M52" r:id="rId69"/>
    <hyperlink ref="C53" r:id="rId70"/>
    <hyperlink ref="M53" r:id="rId71"/>
    <hyperlink ref="C54" r:id="rId72"/>
    <hyperlink ref="M54" r:id="rId73"/>
    <hyperlink ref="C55" r:id="rId74"/>
    <hyperlink ref="C56" r:id="rId75"/>
    <hyperlink ref="C57" r:id="rId76"/>
    <hyperlink ref="M57" r:id="rId77"/>
    <hyperlink ref="C58" r:id="rId78"/>
    <hyperlink ref="C59" r:id="rId79"/>
    <hyperlink ref="C60" r:id="rId80"/>
    <hyperlink ref="C61" r:id="rId81"/>
    <hyperlink ref="C62" r:id="rId82"/>
    <hyperlink ref="C63" r:id="rId83"/>
    <hyperlink ref="C64" r:id="rId84"/>
    <hyperlink ref="M64" r:id="rId85"/>
    <hyperlink ref="C65" r:id="rId86"/>
    <hyperlink ref="C66" r:id="rId87"/>
    <hyperlink ref="C67" r:id="rId88"/>
    <hyperlink ref="C68" r:id="rId89"/>
    <hyperlink ref="C69" r:id="rId90"/>
    <hyperlink ref="C70" r:id="rId91"/>
    <hyperlink ref="M70" r:id="rId92"/>
    <hyperlink ref="C71" r:id="rId93"/>
    <hyperlink ref="C72" r:id="rId94"/>
    <hyperlink ref="C73" r:id="rId95"/>
    <hyperlink ref="M73" r:id="rId96"/>
    <hyperlink ref="C74" r:id="rId97"/>
    <hyperlink ref="C75" r:id="rId98"/>
    <hyperlink ref="M75" r:id="rId99"/>
    <hyperlink ref="C76" r:id="rId100"/>
    <hyperlink ref="M76" r:id="rId101"/>
    <hyperlink ref="C77" r:id="rId102"/>
    <hyperlink ref="M77" r:id="rId103"/>
    <hyperlink ref="C78" r:id="rId104"/>
    <hyperlink ref="C79" r:id="rId105"/>
    <hyperlink ref="M79" r:id="rId106"/>
    <hyperlink ref="C80" r:id="rId107"/>
    <hyperlink ref="M80" r:id="rId108"/>
    <hyperlink ref="C81" r:id="rId109"/>
    <hyperlink ref="M81" r:id="rId110"/>
    <hyperlink ref="C82" r:id="rId111"/>
    <hyperlink ref="M82" r:id="rId112"/>
    <hyperlink ref="C83" r:id="rId113"/>
    <hyperlink ref="M83" r:id="rId114"/>
    <hyperlink ref="C84" r:id="rId115"/>
    <hyperlink ref="C85" r:id="rId116"/>
    <hyperlink ref="M85" r:id="rId117"/>
    <hyperlink ref="C86" r:id="rId118"/>
    <hyperlink ref="M86" r:id="rId119"/>
    <hyperlink ref="C87" r:id="rId120"/>
    <hyperlink ref="C88" r:id="rId121"/>
    <hyperlink ref="C89" r:id="rId122"/>
    <hyperlink ref="C90" r:id="rId123"/>
    <hyperlink ref="C91" r:id="rId124"/>
    <hyperlink ref="C92" r:id="rId125"/>
    <hyperlink ref="C93" r:id="rId126"/>
    <hyperlink ref="M93" r:id="rId127"/>
    <hyperlink ref="C94" r:id="rId128"/>
    <hyperlink ref="M94" r:id="rId129"/>
    <hyperlink ref="C95" r:id="rId130"/>
    <hyperlink ref="M95" r:id="rId131"/>
    <hyperlink ref="C96" r:id="rId132"/>
    <hyperlink ref="C97" r:id="rId133"/>
    <hyperlink ref="C98" r:id="rId134"/>
    <hyperlink ref="M98" r:id="rId135"/>
    <hyperlink ref="C99" r:id="rId136"/>
    <hyperlink ref="C100" r:id="rId137"/>
    <hyperlink ref="M100" r:id="rId138"/>
    <hyperlink ref="C101" r:id="rId139"/>
    <hyperlink ref="C102" r:id="rId140"/>
    <hyperlink ref="M102" r:id="rId141"/>
    <hyperlink ref="C103" r:id="rId142"/>
    <hyperlink ref="C104" r:id="rId143"/>
    <hyperlink ref="C105" r:id="rId144"/>
    <hyperlink ref="C106" r:id="rId145"/>
    <hyperlink ref="M106" r:id="rId146"/>
    <hyperlink ref="C107" r:id="rId147"/>
    <hyperlink ref="M107" r:id="rId148"/>
    <hyperlink ref="C108" r:id="rId149"/>
    <hyperlink ref="C109" r:id="rId150"/>
    <hyperlink ref="C110" r:id="rId151"/>
    <hyperlink ref="C111" r:id="rId152"/>
    <hyperlink ref="C112" r:id="rId153"/>
    <hyperlink ref="C113" r:id="rId154"/>
    <hyperlink ref="M113" r:id="rId155"/>
    <hyperlink ref="C114" r:id="rId156"/>
    <hyperlink ref="M114" r:id="rId157"/>
    <hyperlink ref="C115" r:id="rId158"/>
    <hyperlink ref="C116" r:id="rId159"/>
    <hyperlink ref="M116" r:id="rId160"/>
    <hyperlink ref="C117" r:id="rId161"/>
    <hyperlink ref="C118" r:id="rId162"/>
    <hyperlink ref="C119" r:id="rId163"/>
    <hyperlink ref="C120" r:id="rId164"/>
    <hyperlink ref="M120" r:id="rId165"/>
    <hyperlink ref="C121" r:id="rId166"/>
    <hyperlink ref="M121" r:id="rId167"/>
    <hyperlink ref="C122" r:id="rId168"/>
    <hyperlink ref="M122" r:id="rId169"/>
    <hyperlink ref="C123" r:id="rId170"/>
    <hyperlink ref="M123" r:id="rId171"/>
    <hyperlink ref="C124" r:id="rId172"/>
    <hyperlink ref="C125" r:id="rId173"/>
    <hyperlink ref="M125" r:id="rId174"/>
    <hyperlink ref="C126" r:id="rId175"/>
    <hyperlink ref="M126" r:id="rId176"/>
    <hyperlink ref="C127" r:id="rId177"/>
    <hyperlink ref="M127" r:id="rId178"/>
    <hyperlink ref="C128" r:id="rId179"/>
    <hyperlink ref="C129" r:id="rId180"/>
    <hyperlink ref="C130" r:id="rId181"/>
    <hyperlink ref="C131" r:id="rId182"/>
    <hyperlink ref="M131" r:id="rId183"/>
    <hyperlink ref="C132" r:id="rId184"/>
    <hyperlink ref="M132" r:id="rId185"/>
    <hyperlink ref="C133" r:id="rId186"/>
    <hyperlink ref="C134" r:id="rId187"/>
    <hyperlink ref="C135" r:id="rId188"/>
    <hyperlink ref="M135" r:id="rId189"/>
    <hyperlink ref="C136" r:id="rId190"/>
    <hyperlink ref="M136" r:id="rId191"/>
    <hyperlink ref="C137" r:id="rId192"/>
    <hyperlink ref="M137" r:id="rId193"/>
    <hyperlink ref="C138" r:id="rId194"/>
    <hyperlink ref="C139" r:id="rId195"/>
    <hyperlink ref="C140" r:id="rId196"/>
    <hyperlink ref="C141" r:id="rId197"/>
    <hyperlink ref="C142" r:id="rId198"/>
    <hyperlink ref="M142" r:id="rId199"/>
    <hyperlink ref="C143" r:id="rId200"/>
    <hyperlink ref="M143" r:id="rId201"/>
    <hyperlink ref="C144" r:id="rId202"/>
    <hyperlink ref="M144" r:id="rId203"/>
    <hyperlink ref="C145" r:id="rId204"/>
    <hyperlink ref="C146" r:id="rId205"/>
    <hyperlink ref="C147" r:id="rId206"/>
    <hyperlink ref="C148" r:id="rId207"/>
    <hyperlink ref="C149" r:id="rId208"/>
    <hyperlink ref="M149" r:id="rId209"/>
    <hyperlink ref="C150" r:id="rId210"/>
    <hyperlink ref="C151" r:id="rId211"/>
    <hyperlink ref="M151" r:id="rId212"/>
    <hyperlink ref="C152" r:id="rId213"/>
    <hyperlink ref="C153" r:id="rId214"/>
    <hyperlink ref="M153" r:id="rId215"/>
    <hyperlink ref="C154" r:id="rId216"/>
    <hyperlink ref="C155" r:id="rId217"/>
    <hyperlink ref="C156" r:id="rId218"/>
    <hyperlink ref="M156" r:id="rId219"/>
    <hyperlink ref="C157" r:id="rId220"/>
    <hyperlink ref="M157" r:id="rId221"/>
    <hyperlink ref="C158" r:id="rId222"/>
    <hyperlink ref="C159" r:id="rId223"/>
    <hyperlink ref="M159" r:id="rId224"/>
    <hyperlink ref="C160" r:id="rId225"/>
    <hyperlink ref="M160" r:id="rId226"/>
    <hyperlink ref="C161" r:id="rId227"/>
    <hyperlink ref="C162" r:id="rId228"/>
    <hyperlink ref="M162" r:id="rId229"/>
    <hyperlink ref="C163" r:id="rId230"/>
    <hyperlink ref="M163" r:id="rId231"/>
    <hyperlink ref="C164" r:id="rId232"/>
    <hyperlink ref="M164" r:id="rId233"/>
    <hyperlink ref="C165" r:id="rId234"/>
    <hyperlink ref="C166" r:id="rId235"/>
    <hyperlink ref="M166" r:id="rId236"/>
    <hyperlink ref="C167" r:id="rId237"/>
    <hyperlink ref="M167" r:id="rId238"/>
    <hyperlink ref="C168" r:id="rId239"/>
    <hyperlink ref="C169" r:id="rId240"/>
    <hyperlink ref="C170" r:id="rId241"/>
    <hyperlink ref="C171" r:id="rId242"/>
    <hyperlink ref="C172" r:id="rId243"/>
    <hyperlink ref="M172" r:id="rId244"/>
    <hyperlink ref="C173" r:id="rId245"/>
    <hyperlink ref="C174" r:id="rId246"/>
    <hyperlink ref="C175" r:id="rId247"/>
    <hyperlink ref="M175" r:id="rId248"/>
    <hyperlink ref="C176" r:id="rId249"/>
    <hyperlink ref="C177" r:id="rId250"/>
    <hyperlink ref="M177" r:id="rId251"/>
    <hyperlink ref="C178" r:id="rId252"/>
    <hyperlink ref="M178" r:id="rId253"/>
    <hyperlink ref="C179" r:id="rId254"/>
    <hyperlink ref="C180" r:id="rId255"/>
    <hyperlink ref="C181" r:id="rId256"/>
    <hyperlink ref="C182" r:id="rId257"/>
    <hyperlink ref="M182" r:id="rId258"/>
    <hyperlink ref="C183" r:id="rId259"/>
    <hyperlink ref="C184" r:id="rId260"/>
    <hyperlink ref="C185" r:id="rId261"/>
    <hyperlink ref="C186" r:id="rId262"/>
    <hyperlink ref="M186" r:id="rId263"/>
    <hyperlink ref="C187" r:id="rId264"/>
    <hyperlink ref="M187" r:id="rId265"/>
    <hyperlink ref="C188" r:id="rId266"/>
    <hyperlink ref="M188" r:id="rId267"/>
    <hyperlink ref="C189" r:id="rId268"/>
    <hyperlink ref="C190" r:id="rId269"/>
    <hyperlink ref="C191" r:id="rId270"/>
    <hyperlink ref="M191" r:id="rId271"/>
    <hyperlink ref="C192" r:id="rId272"/>
    <hyperlink ref="C193" r:id="rId273"/>
    <hyperlink ref="M193" r:id="rId274"/>
    <hyperlink ref="C194" r:id="rId275"/>
    <hyperlink ref="M194" r:id="rId276"/>
    <hyperlink ref="C195" r:id="rId277"/>
    <hyperlink ref="M195" r:id="rId278"/>
    <hyperlink ref="C196" r:id="rId279"/>
    <hyperlink ref="C197" r:id="rId280"/>
    <hyperlink ref="M197" r:id="rId281"/>
    <hyperlink ref="C198" r:id="rId282"/>
    <hyperlink ref="M198" r:id="rId283"/>
    <hyperlink ref="C199" r:id="rId284"/>
    <hyperlink ref="M199" r:id="rId285"/>
    <hyperlink ref="C200" r:id="rId286"/>
    <hyperlink ref="C201" r:id="rId287"/>
    <hyperlink ref="C202" r:id="rId288"/>
    <hyperlink ref="M202" r:id="rId289"/>
    <hyperlink ref="C203" r:id="rId290"/>
    <hyperlink ref="C204" r:id="rId291"/>
    <hyperlink ref="C205" r:id="rId292"/>
    <hyperlink ref="M205" r:id="rId293"/>
    <hyperlink ref="C206" r:id="rId294"/>
    <hyperlink ref="C207" r:id="rId295"/>
    <hyperlink ref="M207" r:id="rId296"/>
    <hyperlink ref="C208" r:id="rId297"/>
    <hyperlink ref="M208" r:id="rId298"/>
    <hyperlink ref="C209" r:id="rId299"/>
    <hyperlink ref="C210" r:id="rId300"/>
    <hyperlink ref="C211" r:id="rId301"/>
    <hyperlink ref="M211" r:id="rId302"/>
    <hyperlink ref="C212" r:id="rId303"/>
    <hyperlink ref="C213" r:id="rId304"/>
    <hyperlink ref="C214" r:id="rId305"/>
    <hyperlink ref="C215" r:id="rId306"/>
    <hyperlink ref="C216" r:id="rId307"/>
    <hyperlink ref="C217" r:id="rId308"/>
    <hyperlink ref="C218" r:id="rId309"/>
    <hyperlink ref="M218" r:id="rId310"/>
    <hyperlink ref="C219" r:id="rId311"/>
    <hyperlink ref="C220" r:id="rId312"/>
    <hyperlink ref="M220" r:id="rId313"/>
    <hyperlink ref="C221" r:id="rId314"/>
    <hyperlink ref="C222" r:id="rId315"/>
    <hyperlink ref="M222" r:id="rId316"/>
    <hyperlink ref="C223" r:id="rId317"/>
    <hyperlink ref="C224" r:id="rId318"/>
    <hyperlink ref="M224" r:id="rId319"/>
    <hyperlink ref="C225" r:id="rId320"/>
    <hyperlink ref="C226" r:id="rId321"/>
    <hyperlink ref="C227" r:id="rId322"/>
    <hyperlink ref="M227" r:id="rId323" location=""/>
    <hyperlink ref="C228" r:id="rId324"/>
    <hyperlink ref="C229" r:id="rId325"/>
    <hyperlink ref="M229" r:id="rId326"/>
    <hyperlink ref="C230" r:id="rId327"/>
    <hyperlink ref="C231" r:id="rId328"/>
    <hyperlink ref="C232" r:id="rId329"/>
    <hyperlink ref="C233" r:id="rId330"/>
    <hyperlink ref="C234" r:id="rId331"/>
    <hyperlink ref="M234" r:id="rId332"/>
    <hyperlink ref="C235" r:id="rId333"/>
    <hyperlink ref="M235" r:id="rId334"/>
    <hyperlink ref="C236" r:id="rId335"/>
    <hyperlink ref="C237" r:id="rId336"/>
    <hyperlink ref="M237" r:id="rId337"/>
    <hyperlink ref="C238" r:id="rId338"/>
    <hyperlink ref="C239" r:id="rId339"/>
    <hyperlink ref="M239" r:id="rId340"/>
    <hyperlink ref="C240" r:id="rId341"/>
    <hyperlink ref="M240" r:id="rId342"/>
    <hyperlink ref="C241" r:id="rId343"/>
    <hyperlink ref="C242" r:id="rId344"/>
    <hyperlink ref="C243" r:id="rId345"/>
    <hyperlink ref="C244" r:id="rId346"/>
    <hyperlink ref="C245" r:id="rId347"/>
    <hyperlink ref="C246" r:id="rId348"/>
    <hyperlink ref="C247" r:id="rId349"/>
    <hyperlink ref="M247" r:id="rId350"/>
    <hyperlink ref="C248" r:id="rId351"/>
    <hyperlink ref="C249" r:id="rId352"/>
    <hyperlink ref="M249" r:id="rId353"/>
    <hyperlink ref="C250" r:id="rId354"/>
    <hyperlink ref="M250" r:id="rId355"/>
    <hyperlink ref="C251" r:id="rId356"/>
    <hyperlink ref="M251" r:id="rId357"/>
    <hyperlink ref="C252" r:id="rId358"/>
    <hyperlink ref="M252" r:id="rId359"/>
    <hyperlink ref="C253" r:id="rId360"/>
    <hyperlink ref="M253" r:id="rId361"/>
    <hyperlink ref="C254" r:id="rId362"/>
    <hyperlink ref="C255" r:id="rId363"/>
    <hyperlink ref="C256" r:id="rId364"/>
    <hyperlink ref="C257" r:id="rId365"/>
    <hyperlink ref="M257" r:id="rId366"/>
    <hyperlink ref="C258" r:id="rId367"/>
    <hyperlink ref="C259" r:id="rId368"/>
    <hyperlink ref="C260" r:id="rId369"/>
    <hyperlink ref="M260" r:id="rId370"/>
    <hyperlink ref="C261" r:id="rId371"/>
    <hyperlink ref="C262" r:id="rId372"/>
    <hyperlink ref="M262" r:id="rId373"/>
    <hyperlink ref="C263" r:id="rId374"/>
    <hyperlink ref="M263" r:id="rId375"/>
    <hyperlink ref="C264" r:id="rId376"/>
    <hyperlink ref="M264" r:id="rId377"/>
    <hyperlink ref="C265" r:id="rId378"/>
    <hyperlink ref="M265" r:id="rId379"/>
    <hyperlink ref="C266" r:id="rId380"/>
    <hyperlink ref="M266" r:id="rId381"/>
    <hyperlink ref="C267" r:id="rId382"/>
    <hyperlink ref="C268" r:id="rId383"/>
    <hyperlink ref="M268" r:id="rId384"/>
    <hyperlink ref="C269" r:id="rId385"/>
    <hyperlink ref="C270" r:id="rId386"/>
    <hyperlink ref="M270" r:id="rId387"/>
    <hyperlink ref="C271" r:id="rId388"/>
    <hyperlink ref="C272" r:id="rId389"/>
    <hyperlink ref="C273" r:id="rId390"/>
    <hyperlink ref="C274" r:id="rId391"/>
    <hyperlink ref="C275" r:id="rId392"/>
    <hyperlink ref="C276" r:id="rId393"/>
    <hyperlink ref="M276" r:id="rId394"/>
    <hyperlink ref="C277" r:id="rId395"/>
    <hyperlink ref="M277" r:id="rId396"/>
    <hyperlink ref="C278" r:id="rId397"/>
    <hyperlink ref="C279" r:id="rId398"/>
    <hyperlink ref="C280" r:id="rId399"/>
    <hyperlink ref="C281" r:id="rId400"/>
    <hyperlink ref="M281" r:id="rId401"/>
    <hyperlink ref="C282" r:id="rId402"/>
    <hyperlink ref="C283" r:id="rId403"/>
    <hyperlink ref="M283" r:id="rId404"/>
    <hyperlink ref="C284" r:id="rId405"/>
    <hyperlink ref="C285" r:id="rId406"/>
    <hyperlink ref="C286" r:id="rId407"/>
    <hyperlink ref="M286" r:id="rId408"/>
    <hyperlink ref="C287" r:id="rId409"/>
    <hyperlink ref="M287" r:id="rId410"/>
    <hyperlink ref="C288" r:id="rId411"/>
    <hyperlink ref="M288" r:id="rId412"/>
    <hyperlink ref="C289" r:id="rId413"/>
    <hyperlink ref="C290" r:id="rId414"/>
    <hyperlink ref="M290" r:id="rId415"/>
    <hyperlink ref="C291" r:id="rId416"/>
    <hyperlink ref="M291" r:id="rId417"/>
    <hyperlink ref="C292" r:id="rId418"/>
    <hyperlink ref="C293" r:id="rId419"/>
    <hyperlink ref="C294" r:id="rId420"/>
    <hyperlink ref="C295" r:id="rId421"/>
    <hyperlink ref="C296" r:id="rId422"/>
    <hyperlink ref="M296" r:id="rId423"/>
    <hyperlink ref="C297" r:id="rId424"/>
    <hyperlink ref="M297" r:id="rId425"/>
    <hyperlink ref="C298" r:id="rId426"/>
    <hyperlink ref="M298" r:id="rId427"/>
    <hyperlink ref="C299" r:id="rId428"/>
    <hyperlink ref="C300" r:id="rId429"/>
    <hyperlink ref="C301" r:id="rId430"/>
    <hyperlink ref="M301" r:id="rId431"/>
    <hyperlink ref="C302" r:id="rId432"/>
    <hyperlink ref="C303" r:id="rId433"/>
    <hyperlink ref="C304" r:id="rId434"/>
    <hyperlink ref="M304" r:id="rId435"/>
    <hyperlink ref="C305" r:id="rId436"/>
    <hyperlink ref="C306" r:id="rId437"/>
    <hyperlink ref="M306" r:id="rId438"/>
    <hyperlink ref="C307" r:id="rId439"/>
    <hyperlink ref="C308" r:id="rId440"/>
    <hyperlink ref="C309" r:id="rId441"/>
    <hyperlink ref="C310" r:id="rId442"/>
    <hyperlink ref="M310" r:id="rId443"/>
    <hyperlink ref="C311" r:id="rId444"/>
    <hyperlink ref="M311" r:id="rId445"/>
    <hyperlink ref="C312" r:id="rId446"/>
    <hyperlink ref="C313" r:id="rId447"/>
    <hyperlink ref="C314" r:id="rId448"/>
    <hyperlink ref="M314" r:id="rId449"/>
    <hyperlink ref="C315" r:id="rId450"/>
    <hyperlink ref="C316" r:id="rId451"/>
    <hyperlink ref="C317" r:id="rId452"/>
    <hyperlink ref="M317" r:id="rId453"/>
    <hyperlink ref="C318" r:id="rId454"/>
    <hyperlink ref="C319" r:id="rId455"/>
    <hyperlink ref="M319" r:id="rId456"/>
    <hyperlink ref="C320" r:id="rId457"/>
    <hyperlink ref="M320" r:id="rId458"/>
    <hyperlink ref="C321" r:id="rId459"/>
    <hyperlink ref="C322" r:id="rId460"/>
    <hyperlink ref="C323" r:id="rId461"/>
    <hyperlink ref="M323" r:id="rId462"/>
    <hyperlink ref="C324" r:id="rId463"/>
    <hyperlink ref="M324" r:id="rId464"/>
    <hyperlink ref="C325" r:id="rId465"/>
    <hyperlink ref="M325" r:id="rId466"/>
    <hyperlink ref="C326" r:id="rId467"/>
    <hyperlink ref="C327" r:id="rId468"/>
    <hyperlink ref="C328" r:id="rId469"/>
    <hyperlink ref="M328" r:id="rId470"/>
    <hyperlink ref="C329" r:id="rId471"/>
    <hyperlink ref="C330" r:id="rId472"/>
    <hyperlink ref="M330" r:id="rId473"/>
    <hyperlink ref="C331" r:id="rId474"/>
    <hyperlink ref="C332" r:id="rId475"/>
    <hyperlink ref="C333" r:id="rId476"/>
    <hyperlink ref="C334" r:id="rId477"/>
    <hyperlink ref="M334" r:id="rId478"/>
    <hyperlink ref="C335" r:id="rId479"/>
    <hyperlink ref="C336" r:id="rId480"/>
    <hyperlink ref="C337" r:id="rId481"/>
    <hyperlink ref="M337" r:id="rId482"/>
    <hyperlink ref="C338" r:id="rId483"/>
    <hyperlink ref="C339" r:id="rId484"/>
    <hyperlink ref="C340" r:id="rId485"/>
    <hyperlink ref="M340" r:id="rId486"/>
    <hyperlink ref="C341" r:id="rId487"/>
    <hyperlink ref="M341" r:id="rId488"/>
    <hyperlink ref="C342" r:id="rId489"/>
    <hyperlink ref="C343" r:id="rId490"/>
    <hyperlink ref="C344" r:id="rId491"/>
    <hyperlink ref="M344" r:id="rId492"/>
    <hyperlink ref="C345" r:id="rId493"/>
    <hyperlink ref="C346" r:id="rId494"/>
    <hyperlink ref="M346" r:id="rId495"/>
    <hyperlink ref="C347" r:id="rId496"/>
    <hyperlink ref="C348" r:id="rId497"/>
    <hyperlink ref="C349" r:id="rId498"/>
    <hyperlink ref="M349" r:id="rId499"/>
    <hyperlink ref="C350" r:id="rId500"/>
    <hyperlink ref="C351" r:id="rId501"/>
    <hyperlink ref="M351" r:id="rId502"/>
    <hyperlink ref="C352" r:id="rId503"/>
    <hyperlink ref="M352" r:id="rId504"/>
    <hyperlink ref="C353" r:id="rId505"/>
    <hyperlink ref="M353" r:id="rId506"/>
    <hyperlink ref="C354" r:id="rId507"/>
    <hyperlink ref="C355" r:id="rId508"/>
    <hyperlink ref="C356" r:id="rId509"/>
    <hyperlink ref="C357" r:id="rId510"/>
    <hyperlink ref="M357" r:id="rId511"/>
    <hyperlink ref="C358" r:id="rId512"/>
    <hyperlink ref="C359" r:id="rId513"/>
    <hyperlink ref="C360" r:id="rId514"/>
    <hyperlink ref="C361" r:id="rId515"/>
    <hyperlink ref="C362" r:id="rId516"/>
    <hyperlink ref="M362" r:id="rId517"/>
    <hyperlink ref="C363" r:id="rId518"/>
    <hyperlink ref="M363" r:id="rId519"/>
    <hyperlink ref="C364" r:id="rId520"/>
    <hyperlink ref="M364" r:id="rId521"/>
    <hyperlink ref="C365" r:id="rId522"/>
    <hyperlink ref="C366" r:id="rId523"/>
    <hyperlink ref="M366" r:id="rId524"/>
    <hyperlink ref="C367" r:id="rId525"/>
    <hyperlink ref="M367" r:id="rId526"/>
    <hyperlink ref="C368" r:id="rId527"/>
    <hyperlink ref="M368" r:id="rId528"/>
    <hyperlink ref="C369" r:id="rId529"/>
    <hyperlink ref="M369" r:id="rId530"/>
    <hyperlink ref="C370" r:id="rId531"/>
    <hyperlink ref="C371" r:id="rId532"/>
    <hyperlink ref="M371" r:id="rId533"/>
    <hyperlink ref="C372" r:id="rId534"/>
    <hyperlink ref="M372" r:id="rId535"/>
    <hyperlink ref="C373" r:id="rId536"/>
    <hyperlink ref="C374" r:id="rId537"/>
    <hyperlink ref="C375" r:id="rId538"/>
    <hyperlink ref="M375" r:id="rId539"/>
    <hyperlink ref="C376" r:id="rId540"/>
    <hyperlink ref="M376" r:id="rId541"/>
    <hyperlink ref="C377" r:id="rId542"/>
    <hyperlink ref="M377" r:id="rId543"/>
    <hyperlink ref="C378" r:id="rId544"/>
    <hyperlink ref="C379" r:id="rId545"/>
    <hyperlink ref="C380" r:id="rId546"/>
    <hyperlink ref="C381" r:id="rId547"/>
    <hyperlink ref="C382" r:id="rId548"/>
    <hyperlink ref="M382" r:id="rId549"/>
    <hyperlink ref="C383" r:id="rId550"/>
    <hyperlink ref="C384" r:id="rId551"/>
    <hyperlink ref="C385" r:id="rId552"/>
    <hyperlink ref="C386" r:id="rId553"/>
    <hyperlink ref="M386" r:id="rId554"/>
    <hyperlink ref="C387" r:id="rId555"/>
    <hyperlink ref="C388" r:id="rId556"/>
    <hyperlink ref="C389" r:id="rId557"/>
    <hyperlink ref="C390" r:id="rId558"/>
    <hyperlink ref="C391" r:id="rId559"/>
    <hyperlink ref="C392" r:id="rId560"/>
    <hyperlink ref="C393" r:id="rId561"/>
    <hyperlink ref="M393" r:id="rId562"/>
    <hyperlink ref="C394" r:id="rId563"/>
    <hyperlink ref="C395" r:id="rId564"/>
    <hyperlink ref="M395" r:id="rId565"/>
    <hyperlink ref="C396" r:id="rId566"/>
    <hyperlink ref="M396" r:id="rId567"/>
    <hyperlink ref="C397" r:id="rId568"/>
    <hyperlink ref="M397" r:id="rId569"/>
    <hyperlink ref="C398" r:id="rId570"/>
    <hyperlink ref="M398" r:id="rId571"/>
    <hyperlink ref="C399" r:id="rId572"/>
    <hyperlink ref="C400" r:id="rId573"/>
    <hyperlink ref="M400" r:id="rId574"/>
    <hyperlink ref="C401" r:id="rId575"/>
    <hyperlink ref="M401" r:id="rId576"/>
    <hyperlink ref="C402" r:id="rId577"/>
    <hyperlink ref="C403" r:id="rId578"/>
    <hyperlink ref="C404" r:id="rId579"/>
    <hyperlink ref="C405" r:id="rId580"/>
    <hyperlink ref="C406" r:id="rId581"/>
    <hyperlink ref="C407" r:id="rId582"/>
    <hyperlink ref="M407" r:id="rId583"/>
    <hyperlink ref="C408" r:id="rId584"/>
    <hyperlink ref="C409" r:id="rId585"/>
    <hyperlink ref="M409" r:id="rId586"/>
    <hyperlink ref="C410" r:id="rId587"/>
    <hyperlink ref="M410" r:id="rId588"/>
    <hyperlink ref="C411" r:id="rId589"/>
    <hyperlink ref="C412" r:id="rId590"/>
    <hyperlink ref="C413" r:id="rId591"/>
    <hyperlink ref="M413" r:id="rId592"/>
    <hyperlink ref="C414" r:id="rId593"/>
    <hyperlink ref="M414" r:id="rId594"/>
    <hyperlink ref="C415" r:id="rId595"/>
    <hyperlink ref="C416" r:id="rId596"/>
    <hyperlink ref="M416" r:id="rId597"/>
    <hyperlink ref="C417" r:id="rId598"/>
    <hyperlink ref="C418" r:id="rId599"/>
    <hyperlink ref="M418" r:id="rId600"/>
    <hyperlink ref="C419" r:id="rId601"/>
    <hyperlink ref="M419" r:id="rId602"/>
    <hyperlink ref="C420" r:id="rId603"/>
    <hyperlink ref="C421" r:id="rId604"/>
    <hyperlink ref="M421" r:id="rId605"/>
    <hyperlink ref="C422" r:id="rId606"/>
    <hyperlink ref="M422" r:id="rId607"/>
    <hyperlink ref="C423" r:id="rId608"/>
    <hyperlink ref="C424" r:id="rId609"/>
    <hyperlink ref="M424" r:id="rId610"/>
    <hyperlink ref="C425" r:id="rId611"/>
    <hyperlink ref="M425" r:id="rId612"/>
    <hyperlink ref="C426" r:id="rId613"/>
    <hyperlink ref="C427" r:id="rId614"/>
    <hyperlink ref="C428" r:id="rId615"/>
    <hyperlink ref="M428" r:id="rId616"/>
    <hyperlink ref="C429" r:id="rId617"/>
    <hyperlink ref="M429" r:id="rId618"/>
    <hyperlink ref="C430" r:id="rId619"/>
    <hyperlink ref="M430" r:id="rId620"/>
    <hyperlink ref="C431" r:id="rId621"/>
    <hyperlink ref="M431" r:id="rId622"/>
    <hyperlink ref="C432" r:id="rId623"/>
    <hyperlink ref="M432" r:id="rId624"/>
    <hyperlink ref="C433" r:id="rId625"/>
    <hyperlink ref="M433" r:id="rId626"/>
    <hyperlink ref="C434" r:id="rId627"/>
    <hyperlink ref="C435" r:id="rId628"/>
    <hyperlink ref="M435" r:id="rId629"/>
    <hyperlink ref="C436" r:id="rId630"/>
    <hyperlink ref="C437" r:id="rId631"/>
    <hyperlink ref="M437" r:id="rId632"/>
    <hyperlink ref="C438" r:id="rId633"/>
    <hyperlink ref="C439" r:id="rId634"/>
    <hyperlink ref="M439" r:id="rId635"/>
    <hyperlink ref="C440" r:id="rId636"/>
    <hyperlink ref="M440" r:id="rId637"/>
    <hyperlink ref="C441" r:id="rId638"/>
    <hyperlink ref="C442" r:id="rId639"/>
    <hyperlink ref="C443" r:id="rId640"/>
    <hyperlink ref="C444" r:id="rId641"/>
    <hyperlink ref="C445" r:id="rId642"/>
    <hyperlink ref="C446" r:id="rId643"/>
    <hyperlink ref="C447" r:id="rId644"/>
    <hyperlink ref="C448" r:id="rId645"/>
    <hyperlink ref="C449" r:id="rId646"/>
    <hyperlink ref="C450" r:id="rId647"/>
    <hyperlink ref="M450" r:id="rId648"/>
    <hyperlink ref="C451" r:id="rId649"/>
    <hyperlink ref="M451" r:id="rId650"/>
    <hyperlink ref="C452" r:id="rId651"/>
    <hyperlink ref="C453" r:id="rId652"/>
    <hyperlink ref="C454" r:id="rId653"/>
    <hyperlink ref="M454" r:id="rId654"/>
    <hyperlink ref="C455" r:id="rId655"/>
    <hyperlink ref="C456" r:id="rId656"/>
    <hyperlink ref="M456" r:id="rId657"/>
    <hyperlink ref="C457" r:id="rId658"/>
    <hyperlink ref="M457" r:id="rId659"/>
    <hyperlink ref="C458" r:id="rId660"/>
    <hyperlink ref="C459" r:id="rId661"/>
    <hyperlink ref="C460" r:id="rId662"/>
    <hyperlink ref="M460" r:id="rId663"/>
    <hyperlink ref="C461" r:id="rId664"/>
    <hyperlink ref="M461" r:id="rId665"/>
    <hyperlink ref="C462" r:id="rId666"/>
    <hyperlink ref="M462" r:id="rId667"/>
    <hyperlink ref="C463" r:id="rId668"/>
    <hyperlink ref="M463" r:id="rId669"/>
    <hyperlink ref="C464" r:id="rId670"/>
    <hyperlink ref="M464" r:id="rId671"/>
    <hyperlink ref="C465" r:id="rId672"/>
    <hyperlink ref="M465" r:id="rId673"/>
    <hyperlink ref="C466" r:id="rId674"/>
    <hyperlink ref="C467" r:id="rId675"/>
    <hyperlink ref="M467" r:id="rId676"/>
    <hyperlink ref="C468" r:id="rId677"/>
    <hyperlink ref="M468" r:id="rId678"/>
    <hyperlink ref="C469" r:id="rId679"/>
    <hyperlink ref="C470" r:id="rId680"/>
    <hyperlink ref="M470" r:id="rId681"/>
    <hyperlink ref="C471" r:id="rId682"/>
    <hyperlink ref="C472" r:id="rId683"/>
    <hyperlink ref="M472" r:id="rId684"/>
    <hyperlink ref="C473" r:id="rId685"/>
    <hyperlink ref="M473" r:id="rId686"/>
    <hyperlink ref="C474" r:id="rId687"/>
    <hyperlink ref="C475" r:id="rId688"/>
    <hyperlink ref="M475" r:id="rId689"/>
    <hyperlink ref="C476" r:id="rId690"/>
    <hyperlink ref="M476" r:id="rId691"/>
    <hyperlink ref="C477" r:id="rId692"/>
    <hyperlink ref="M477" r:id="rId693"/>
    <hyperlink ref="C478" r:id="rId694"/>
    <hyperlink ref="M478" r:id="rId695"/>
    <hyperlink ref="C479" r:id="rId696"/>
    <hyperlink ref="M479" r:id="rId697"/>
    <hyperlink ref="C480" r:id="rId698"/>
    <hyperlink ref="M480" r:id="rId699"/>
    <hyperlink ref="C481" r:id="rId700"/>
    <hyperlink ref="M481" r:id="rId701"/>
    <hyperlink ref="C482" r:id="rId702"/>
    <hyperlink ref="C483" r:id="rId703"/>
    <hyperlink ref="C484" r:id="rId704"/>
    <hyperlink ref="C485" r:id="rId705"/>
    <hyperlink ref="M485" r:id="rId706"/>
    <hyperlink ref="C486" r:id="rId707"/>
    <hyperlink ref="M486" r:id="rId708"/>
    <hyperlink ref="C487" r:id="rId709"/>
    <hyperlink ref="M487" r:id="rId710"/>
    <hyperlink ref="C488" r:id="rId711"/>
    <hyperlink ref="C489" r:id="rId712"/>
    <hyperlink ref="M489" r:id="rId713"/>
    <hyperlink ref="C490" r:id="rId714"/>
    <hyperlink ref="M490" r:id="rId715"/>
    <hyperlink ref="C491" r:id="rId716"/>
    <hyperlink ref="C492" r:id="rId717"/>
    <hyperlink ref="M492" r:id="rId718"/>
    <hyperlink ref="C493" r:id="rId719"/>
    <hyperlink ref="M493" r:id="rId720"/>
    <hyperlink ref="C494" r:id="rId721"/>
    <hyperlink ref="M494" r:id="rId722"/>
    <hyperlink ref="C495" r:id="rId723"/>
    <hyperlink ref="M495" r:id="rId724"/>
    <hyperlink ref="C496" r:id="rId725"/>
    <hyperlink ref="C497" r:id="rId726"/>
    <hyperlink ref="M497" r:id="rId727"/>
    <hyperlink ref="C498" r:id="rId728"/>
    <hyperlink ref="M498" r:id="rId729"/>
    <hyperlink ref="C499" r:id="rId730"/>
    <hyperlink ref="M499" r:id="rId731"/>
    <hyperlink ref="C500" r:id="rId732"/>
    <hyperlink ref="C501" r:id="rId733"/>
    <hyperlink ref="M501" r:id="rId734"/>
    <hyperlink ref="C502" r:id="rId735"/>
    <hyperlink ref="C503" r:id="rId736"/>
    <hyperlink ref="C504" r:id="rId737"/>
    <hyperlink ref="M504" r:id="rId738"/>
    <hyperlink ref="C505" r:id="rId739"/>
    <hyperlink ref="M505" r:id="rId740"/>
    <hyperlink ref="C506" r:id="rId741"/>
    <hyperlink ref="C507" r:id="rId742"/>
    <hyperlink ref="C508" r:id="rId743"/>
    <hyperlink ref="M508" r:id="rId744"/>
    <hyperlink ref="C509" r:id="rId745"/>
    <hyperlink ref="C510" r:id="rId746"/>
    <hyperlink ref="M510" r:id="rId747"/>
    <hyperlink ref="C511" r:id="rId748"/>
    <hyperlink ref="M511" r:id="rId749"/>
    <hyperlink ref="C512" r:id="rId750"/>
    <hyperlink ref="C513" r:id="rId751"/>
    <hyperlink ref="C514" r:id="rId752"/>
    <hyperlink ref="M514" r:id="rId753"/>
    <hyperlink ref="C515" r:id="rId754"/>
    <hyperlink ref="C516" r:id="rId755"/>
    <hyperlink ref="C517" r:id="rId756"/>
    <hyperlink ref="M517" r:id="rId757"/>
    <hyperlink ref="C518" r:id="rId758"/>
    <hyperlink ref="M518" r:id="rId759"/>
    <hyperlink ref="C519" r:id="rId760"/>
    <hyperlink ref="M519" r:id="rId761"/>
    <hyperlink ref="C520" r:id="rId762"/>
    <hyperlink ref="C521" r:id="rId763"/>
    <hyperlink ref="M521" r:id="rId764"/>
    <hyperlink ref="C522" r:id="rId765"/>
    <hyperlink ref="C523" r:id="rId766"/>
    <hyperlink ref="C524" r:id="rId767"/>
    <hyperlink ref="C525" r:id="rId768"/>
    <hyperlink ref="C526" r:id="rId769"/>
    <hyperlink ref="C527" r:id="rId770"/>
    <hyperlink ref="M527" r:id="rId771"/>
    <hyperlink ref="C528" r:id="rId772"/>
    <hyperlink ref="C529" r:id="rId773"/>
    <hyperlink ref="C530" r:id="rId774"/>
    <hyperlink ref="M530" r:id="rId775"/>
    <hyperlink ref="C531" r:id="rId776"/>
    <hyperlink ref="M531" r:id="rId777"/>
    <hyperlink ref="C532" r:id="rId778"/>
    <hyperlink ref="C533" r:id="rId779"/>
    <hyperlink ref="C534" r:id="rId780"/>
    <hyperlink ref="M534" r:id="rId781"/>
    <hyperlink ref="C535" r:id="rId782"/>
    <hyperlink ref="M535" r:id="rId783"/>
    <hyperlink ref="C536" r:id="rId784"/>
    <hyperlink ref="M536" r:id="rId785"/>
    <hyperlink ref="C537" r:id="rId786"/>
    <hyperlink ref="C538" r:id="rId787"/>
    <hyperlink ref="C539" r:id="rId788"/>
    <hyperlink ref="M539" r:id="rId789"/>
    <hyperlink ref="C540" r:id="rId790"/>
    <hyperlink ref="M540" r:id="rId791"/>
    <hyperlink ref="C541" r:id="rId792"/>
    <hyperlink ref="C542" r:id="rId793"/>
    <hyperlink ref="M542" r:id="rId794"/>
    <hyperlink ref="C543" r:id="rId795"/>
    <hyperlink ref="M543" r:id="rId796"/>
    <hyperlink ref="C544" r:id="rId797"/>
    <hyperlink ref="C545" r:id="rId798"/>
    <hyperlink ref="M545" r:id="rId799"/>
    <hyperlink ref="C546" r:id="rId800"/>
    <hyperlink ref="M546" r:id="rId801"/>
    <hyperlink ref="C547" r:id="rId802"/>
    <hyperlink ref="C548" r:id="rId803"/>
    <hyperlink ref="C549" r:id="rId804"/>
    <hyperlink ref="C550" r:id="rId805"/>
    <hyperlink ref="M550" r:id="rId806"/>
    <hyperlink ref="C551" r:id="rId807"/>
    <hyperlink ref="C552" r:id="rId808"/>
    <hyperlink ref="C553" r:id="rId809"/>
    <hyperlink ref="C554" r:id="rId810"/>
    <hyperlink ref="C555" r:id="rId811"/>
    <hyperlink ref="M555" r:id="rId812"/>
    <hyperlink ref="C556" r:id="rId813"/>
    <hyperlink ref="M556" r:id="rId814"/>
    <hyperlink ref="C557" r:id="rId815"/>
    <hyperlink ref="C558" r:id="rId816"/>
    <hyperlink ref="M558" r:id="rId817"/>
    <hyperlink ref="C559" r:id="rId818"/>
    <hyperlink ref="C560" r:id="rId819"/>
    <hyperlink ref="M560" r:id="rId820"/>
    <hyperlink ref="C561" r:id="rId821"/>
    <hyperlink ref="M561" r:id="rId822"/>
    <hyperlink ref="C562" r:id="rId823"/>
    <hyperlink ref="M562" r:id="rId824"/>
    <hyperlink ref="C563" r:id="rId825"/>
    <hyperlink ref="M563" r:id="rId826"/>
    <hyperlink ref="C564" r:id="rId827"/>
    <hyperlink ref="C565" r:id="rId828"/>
    <hyperlink ref="C566" r:id="rId829"/>
    <hyperlink ref="C567" r:id="rId830"/>
    <hyperlink ref="M567" r:id="rId831"/>
    <hyperlink ref="C568" r:id="rId832"/>
    <hyperlink ref="C569" r:id="rId833"/>
    <hyperlink ref="C570" r:id="rId834"/>
    <hyperlink ref="C571" r:id="rId835"/>
    <hyperlink ref="M571" r:id="rId836"/>
    <hyperlink ref="C572" r:id="rId837"/>
    <hyperlink ref="M572" r:id="rId838"/>
    <hyperlink ref="C573" r:id="rId839"/>
    <hyperlink ref="M573" r:id="rId840"/>
    <hyperlink ref="C574" r:id="rId841"/>
    <hyperlink ref="M574" r:id="rId842"/>
    <hyperlink ref="C575" r:id="rId843"/>
    <hyperlink ref="M575" r:id="rId844"/>
    <hyperlink ref="C576" r:id="rId845"/>
    <hyperlink ref="C577" r:id="rId846"/>
    <hyperlink ref="C578" r:id="rId847"/>
    <hyperlink ref="C579" r:id="rId848"/>
    <hyperlink ref="C580" r:id="rId849"/>
    <hyperlink ref="C581" r:id="rId850"/>
    <hyperlink ref="M581" r:id="rId851"/>
    <hyperlink ref="C582" r:id="rId852"/>
    <hyperlink ref="C583" r:id="rId853"/>
    <hyperlink ref="M583" r:id="rId854"/>
    <hyperlink ref="C584" r:id="rId855"/>
    <hyperlink ref="M584" r:id="rId856"/>
    <hyperlink ref="C585" r:id="rId857"/>
    <hyperlink ref="C586" r:id="rId858"/>
    <hyperlink ref="M586" r:id="rId859"/>
    <hyperlink ref="C587" r:id="rId860"/>
    <hyperlink ref="C588" r:id="rId861"/>
    <hyperlink ref="M588" r:id="rId862"/>
    <hyperlink ref="C589" r:id="rId863"/>
    <hyperlink ref="M589" r:id="rId864"/>
    <hyperlink ref="C590" r:id="rId865"/>
    <hyperlink ref="M590" r:id="rId866"/>
    <hyperlink ref="C591" r:id="rId867"/>
    <hyperlink ref="M591" r:id="rId868"/>
    <hyperlink ref="C592" r:id="rId869"/>
    <hyperlink ref="C593" r:id="rId870"/>
    <hyperlink ref="C594" r:id="rId871"/>
    <hyperlink ref="C595" r:id="rId872"/>
    <hyperlink ref="C596" r:id="rId873"/>
    <hyperlink ref="C597" r:id="rId874"/>
    <hyperlink ref="C598" r:id="rId875"/>
    <hyperlink ref="C599" r:id="rId876"/>
    <hyperlink ref="C600" r:id="rId877"/>
    <hyperlink ref="M600" r:id="rId878"/>
    <hyperlink ref="C601" r:id="rId879"/>
    <hyperlink ref="M601" r:id="rId880"/>
    <hyperlink ref="C602" r:id="rId881"/>
    <hyperlink ref="C603" r:id="rId882"/>
    <hyperlink ref="M603" r:id="rId883"/>
    <hyperlink ref="C604" r:id="rId884"/>
    <hyperlink ref="C605" r:id="rId885"/>
    <hyperlink ref="C606" r:id="rId886"/>
    <hyperlink ref="C607" r:id="rId887"/>
    <hyperlink ref="M607" r:id="rId888"/>
    <hyperlink ref="C608" r:id="rId889"/>
    <hyperlink ref="C609" r:id="rId890"/>
    <hyperlink ref="M609" r:id="rId891"/>
    <hyperlink ref="C610" r:id="rId892"/>
    <hyperlink ref="C611" r:id="rId893"/>
    <hyperlink ref="C612" r:id="rId894"/>
    <hyperlink ref="C613" r:id="rId895"/>
    <hyperlink ref="C614" r:id="rId896"/>
    <hyperlink ref="M614" r:id="rId897"/>
    <hyperlink ref="C615" r:id="rId898"/>
    <hyperlink ref="C616" r:id="rId899"/>
    <hyperlink ref="C617" r:id="rId900"/>
    <hyperlink ref="M617" r:id="rId901"/>
    <hyperlink ref="C618" r:id="rId902"/>
    <hyperlink ref="M618" r:id="rId903"/>
    <hyperlink ref="C619" r:id="rId904"/>
    <hyperlink ref="M619" r:id="rId905"/>
    <hyperlink ref="C620" r:id="rId906"/>
    <hyperlink ref="M620" r:id="rId907"/>
    <hyperlink ref="C621" r:id="rId908"/>
    <hyperlink ref="C622" r:id="rId909"/>
    <hyperlink ref="M622" r:id="rId910"/>
    <hyperlink ref="C623" r:id="rId911"/>
    <hyperlink ref="C624" r:id="rId912"/>
    <hyperlink ref="C625" r:id="rId913"/>
    <hyperlink ref="C626" r:id="rId914"/>
    <hyperlink ref="M626" r:id="rId915"/>
    <hyperlink ref="C627" r:id="rId916"/>
    <hyperlink ref="C628" r:id="rId917"/>
    <hyperlink ref="M628" r:id="rId918"/>
    <hyperlink ref="C629" r:id="rId919"/>
    <hyperlink ref="C630" r:id="rId920"/>
    <hyperlink ref="C631" r:id="rId921"/>
    <hyperlink ref="M631" r:id="rId922"/>
    <hyperlink ref="C632" r:id="rId923"/>
    <hyperlink ref="M632" r:id="rId924"/>
    <hyperlink ref="C633" r:id="rId925"/>
    <hyperlink ref="M633" r:id="rId926"/>
    <hyperlink ref="C634" r:id="rId927"/>
    <hyperlink ref="M634" r:id="rId928"/>
    <hyperlink ref="C635" r:id="rId929"/>
    <hyperlink ref="M635" r:id="rId930"/>
    <hyperlink ref="C636" r:id="rId931"/>
    <hyperlink ref="M636" r:id="rId932"/>
    <hyperlink ref="C637" r:id="rId933"/>
    <hyperlink ref="C638" r:id="rId934"/>
    <hyperlink ref="C639" r:id="rId935"/>
    <hyperlink ref="C640" r:id="rId936"/>
    <hyperlink ref="C641" r:id="rId937"/>
    <hyperlink ref="C642" r:id="rId938"/>
    <hyperlink ref="C643" r:id="rId939"/>
    <hyperlink ref="M643" r:id="rId940"/>
    <hyperlink ref="C644" r:id="rId941"/>
    <hyperlink ref="M644" r:id="rId942"/>
    <hyperlink ref="C645" r:id="rId943"/>
    <hyperlink ref="C646" r:id="rId944"/>
    <hyperlink ref="C647" r:id="rId945"/>
    <hyperlink ref="M647" r:id="rId946"/>
    <hyperlink ref="C648" r:id="rId947"/>
    <hyperlink ref="C649" r:id="rId948"/>
    <hyperlink ref="C650" r:id="rId949"/>
    <hyperlink ref="C651" r:id="rId950"/>
    <hyperlink ref="M651" r:id="rId951"/>
    <hyperlink ref="C652" r:id="rId952"/>
    <hyperlink ref="M652" r:id="rId953"/>
    <hyperlink ref="C653" r:id="rId954"/>
    <hyperlink ref="C654" r:id="rId955"/>
    <hyperlink ref="M654" r:id="rId956"/>
    <hyperlink ref="C655" r:id="rId957"/>
    <hyperlink ref="C656" r:id="rId958"/>
    <hyperlink ref="C657" r:id="rId959"/>
    <hyperlink ref="C658" r:id="rId960"/>
    <hyperlink ref="C659" r:id="rId961"/>
    <hyperlink ref="M659" r:id="rId962"/>
    <hyperlink ref="C660" r:id="rId963"/>
    <hyperlink ref="C661" r:id="rId964"/>
    <hyperlink ref="C662" r:id="rId965"/>
    <hyperlink ref="C663" r:id="rId966"/>
    <hyperlink ref="M663" r:id="rId967"/>
    <hyperlink ref="C664" r:id="rId968"/>
    <hyperlink ref="C665" r:id="rId969"/>
    <hyperlink ref="C666" r:id="rId970"/>
    <hyperlink ref="M666" r:id="rId971"/>
    <hyperlink ref="C667" r:id="rId972"/>
    <hyperlink ref="M667" r:id="rId973"/>
    <hyperlink ref="C668" r:id="rId974"/>
    <hyperlink ref="M668" r:id="rId975"/>
    <hyperlink ref="C669" r:id="rId976"/>
    <hyperlink ref="M669" r:id="rId977"/>
    <hyperlink ref="C670" r:id="rId978"/>
    <hyperlink ref="C671" r:id="rId979"/>
    <hyperlink ref="C672" r:id="rId980"/>
    <hyperlink ref="C673" r:id="rId981"/>
    <hyperlink ref="C674" r:id="rId982"/>
    <hyperlink ref="C675" r:id="rId983"/>
    <hyperlink ref="C676" r:id="rId984"/>
    <hyperlink ref="C677" r:id="rId985"/>
    <hyperlink ref="C678" r:id="rId986"/>
    <hyperlink ref="C679" r:id="rId987"/>
    <hyperlink ref="C680" r:id="rId988"/>
    <hyperlink ref="M680" r:id="rId989"/>
    <hyperlink ref="C681" r:id="rId990"/>
    <hyperlink ref="C682" r:id="rId991"/>
    <hyperlink ref="M682" r:id="rId992"/>
    <hyperlink ref="C683" r:id="rId993"/>
    <hyperlink ref="C684" r:id="rId994"/>
    <hyperlink ref="M684" r:id="rId995"/>
    <hyperlink ref="C685" r:id="rId996"/>
    <hyperlink ref="C686" r:id="rId997"/>
    <hyperlink ref="C687" r:id="rId998"/>
    <hyperlink ref="C688" r:id="rId999"/>
    <hyperlink ref="C689" r:id="rId1000"/>
    <hyperlink ref="C690" r:id="rId1001"/>
    <hyperlink ref="C691" r:id="rId1002"/>
    <hyperlink ref="C692" r:id="rId1003"/>
    <hyperlink ref="M692" r:id="rId1004"/>
    <hyperlink ref="C693" r:id="rId1005"/>
    <hyperlink ref="M693" r:id="rId1006"/>
    <hyperlink ref="C694" r:id="rId1007"/>
    <hyperlink ref="M694" r:id="rId1008"/>
    <hyperlink ref="C695" r:id="rId1009"/>
    <hyperlink ref="M695" r:id="rId1010"/>
    <hyperlink ref="C696" r:id="rId1011"/>
    <hyperlink ref="M696" r:id="rId1012"/>
    <hyperlink ref="C697" r:id="rId1013"/>
    <hyperlink ref="M697" r:id="rId1014"/>
    <hyperlink ref="C698" r:id="rId1015"/>
    <hyperlink ref="C699" r:id="rId1016"/>
    <hyperlink ref="C700" r:id="rId1017"/>
    <hyperlink ref="C701" r:id="rId1018"/>
    <hyperlink ref="M701" r:id="rId1019"/>
    <hyperlink ref="C702" r:id="rId1020"/>
    <hyperlink ref="C703" r:id="rId1021"/>
    <hyperlink ref="M703" r:id="rId1022"/>
    <hyperlink ref="C704" r:id="rId1023"/>
    <hyperlink ref="C705" r:id="rId1024"/>
    <hyperlink ref="C706" r:id="rId1025"/>
    <hyperlink ref="M706" r:id="rId1026"/>
    <hyperlink ref="C707" r:id="rId1027"/>
    <hyperlink ref="C708" r:id="rId1028"/>
    <hyperlink ref="M708" r:id="rId1029"/>
    <hyperlink ref="C709" r:id="rId1030"/>
    <hyperlink ref="M709" r:id="rId1031"/>
    <hyperlink ref="C710" r:id="rId1032"/>
    <hyperlink ref="C711" r:id="rId1033"/>
    <hyperlink ref="C712" r:id="rId1034"/>
    <hyperlink ref="C713" r:id="rId1035"/>
    <hyperlink ref="C714" r:id="rId1036"/>
    <hyperlink ref="M714" r:id="rId1037"/>
    <hyperlink ref="C715" r:id="rId1038"/>
    <hyperlink ref="C716" r:id="rId1039"/>
    <hyperlink ref="C717" r:id="rId1040"/>
    <hyperlink ref="C718" r:id="rId1041"/>
    <hyperlink ref="C719" r:id="rId1042"/>
    <hyperlink ref="C720" r:id="rId1043"/>
    <hyperlink ref="C721" r:id="rId1044"/>
    <hyperlink ref="C722" r:id="rId1045"/>
    <hyperlink ref="M722" r:id="rId1046"/>
    <hyperlink ref="C723" r:id="rId1047"/>
    <hyperlink ref="M723" r:id="rId1048"/>
    <hyperlink ref="C724" r:id="rId1049"/>
    <hyperlink ref="C725" r:id="rId1050"/>
    <hyperlink ref="C726" r:id="rId1051"/>
    <hyperlink ref="C727" r:id="rId1052"/>
    <hyperlink ref="C728" r:id="rId1053"/>
    <hyperlink ref="M728" r:id="rId1054"/>
    <hyperlink ref="C729" r:id="rId1055"/>
    <hyperlink ref="C730" r:id="rId1056"/>
    <hyperlink ref="C731" r:id="rId1057"/>
    <hyperlink ref="C732" r:id="rId1058"/>
    <hyperlink ref="C733" r:id="rId1059"/>
    <hyperlink ref="M733" r:id="rId1060"/>
    <hyperlink ref="C734" r:id="rId1061"/>
    <hyperlink ref="M734" r:id="rId1062"/>
    <hyperlink ref="C735" r:id="rId1063"/>
    <hyperlink ref="M735" r:id="rId1064"/>
    <hyperlink ref="C736" r:id="rId1065"/>
    <hyperlink ref="C737" r:id="rId1066"/>
    <hyperlink ref="C738" r:id="rId1067"/>
    <hyperlink ref="M738" r:id="rId1068"/>
    <hyperlink ref="C739" r:id="rId1069"/>
    <hyperlink ref="C740" r:id="rId1070"/>
    <hyperlink ref="M740" r:id="rId1071"/>
    <hyperlink ref="C741" r:id="rId1072"/>
    <hyperlink ref="C742" r:id="rId1073"/>
    <hyperlink ref="M742" r:id="rId1074"/>
    <hyperlink ref="C743" r:id="rId1075"/>
    <hyperlink ref="C744" r:id="rId1076"/>
    <hyperlink ref="M744" r:id="rId1077"/>
    <hyperlink ref="C745" r:id="rId1078"/>
    <hyperlink ref="M745" r:id="rId1079"/>
    <hyperlink ref="C746" r:id="rId1080"/>
    <hyperlink ref="C747" r:id="rId1081"/>
    <hyperlink ref="C748" r:id="rId1082"/>
    <hyperlink ref="M748" r:id="rId1083"/>
    <hyperlink ref="C749" r:id="rId1084"/>
    <hyperlink ref="M749" r:id="rId1085"/>
    <hyperlink ref="C750" r:id="rId1086"/>
    <hyperlink ref="M750" r:id="rId1087"/>
    <hyperlink ref="C751" r:id="rId1088"/>
    <hyperlink ref="C752" r:id="rId1089"/>
    <hyperlink ref="M752" r:id="rId1090"/>
    <hyperlink ref="C753" r:id="rId1091"/>
    <hyperlink ref="C754" r:id="rId1092"/>
    <hyperlink ref="M754" r:id="rId1093"/>
    <hyperlink ref="C755" r:id="rId1094"/>
    <hyperlink ref="C756" r:id="rId1095"/>
    <hyperlink ref="M756" r:id="rId1096"/>
    <hyperlink ref="C757" r:id="rId1097"/>
    <hyperlink ref="C758" r:id="rId1098"/>
    <hyperlink ref="C759" r:id="rId1099"/>
    <hyperlink ref="C760" r:id="rId1100"/>
    <hyperlink ref="C761" r:id="rId1101"/>
    <hyperlink ref="C762" r:id="rId1102"/>
    <hyperlink ref="C763" r:id="rId1103"/>
    <hyperlink ref="C764" r:id="rId1104"/>
    <hyperlink ref="C765" r:id="rId1105"/>
    <hyperlink ref="C766" r:id="rId1106"/>
    <hyperlink ref="C767" r:id="rId1107"/>
    <hyperlink ref="C768" r:id="rId1108"/>
    <hyperlink ref="C769" r:id="rId1109"/>
    <hyperlink ref="M769" r:id="rId1110"/>
    <hyperlink ref="C770" r:id="rId1111"/>
    <hyperlink ref="C771" r:id="rId1112"/>
    <hyperlink ref="C772" r:id="rId1113"/>
    <hyperlink ref="M772" r:id="rId1114"/>
    <hyperlink ref="C773" r:id="rId1115"/>
    <hyperlink ref="M773" r:id="rId1116"/>
    <hyperlink ref="C774" r:id="rId1117"/>
    <hyperlink ref="M774" r:id="rId1118"/>
    <hyperlink ref="C775" r:id="rId1119"/>
    <hyperlink ref="C776" r:id="rId1120"/>
    <hyperlink ref="C777" r:id="rId1121"/>
    <hyperlink ref="C778" r:id="rId1122"/>
    <hyperlink ref="C779" r:id="rId1123"/>
    <hyperlink ref="C780" r:id="rId1124"/>
    <hyperlink ref="C781" r:id="rId1125"/>
    <hyperlink ref="C782" r:id="rId1126"/>
    <hyperlink ref="M782" r:id="rId1127"/>
    <hyperlink ref="C783" r:id="rId1128"/>
    <hyperlink ref="C784" r:id="rId1129"/>
    <hyperlink ref="C785" r:id="rId1130"/>
    <hyperlink ref="C786" r:id="rId1131"/>
    <hyperlink ref="C787" r:id="rId1132"/>
    <hyperlink ref="C788" r:id="rId1133"/>
    <hyperlink ref="C789" r:id="rId1134"/>
    <hyperlink ref="C790" r:id="rId1135"/>
    <hyperlink ref="C791" r:id="rId1136"/>
    <hyperlink ref="C792" r:id="rId1137"/>
    <hyperlink ref="C793" r:id="rId1138"/>
    <hyperlink ref="C794" r:id="rId1139"/>
    <hyperlink ref="C795" r:id="rId1140"/>
    <hyperlink ref="C796" r:id="rId1141"/>
    <hyperlink ref="M796" r:id="rId1142"/>
    <hyperlink ref="C797" r:id="rId1143"/>
    <hyperlink ref="M797" r:id="rId1144"/>
    <hyperlink ref="C798" r:id="rId1145"/>
    <hyperlink ref="C799" r:id="rId1146"/>
    <hyperlink ref="C800" r:id="rId1147"/>
    <hyperlink ref="M800" r:id="rId1148"/>
    <hyperlink ref="C801" r:id="rId1149"/>
    <hyperlink ref="C802" r:id="rId1150"/>
    <hyperlink ref="C803" r:id="rId1151"/>
    <hyperlink ref="C804" r:id="rId1152"/>
    <hyperlink ref="C805" r:id="rId1153"/>
    <hyperlink ref="C806" r:id="rId1154"/>
    <hyperlink ref="M806" r:id="rId1155"/>
    <hyperlink ref="C807" r:id="rId1156"/>
    <hyperlink ref="M807" r:id="rId1157"/>
    <hyperlink ref="C808" r:id="rId1158"/>
    <hyperlink ref="C809" r:id="rId1159"/>
    <hyperlink ref="C810" r:id="rId1160"/>
    <hyperlink ref="C811" r:id="rId1161"/>
    <hyperlink ref="M811" r:id="rId1162"/>
    <hyperlink ref="C812" r:id="rId1163"/>
    <hyperlink ref="C813" r:id="rId1164"/>
    <hyperlink ref="C814" r:id="rId1165"/>
    <hyperlink ref="C815" r:id="rId1166"/>
    <hyperlink ref="C816" r:id="rId1167"/>
    <hyperlink ref="C817" r:id="rId1168"/>
    <hyperlink ref="C818" r:id="rId1169"/>
    <hyperlink ref="C819" r:id="rId1170"/>
    <hyperlink ref="C820" r:id="rId1171"/>
    <hyperlink ref="C821" r:id="rId1172"/>
    <hyperlink ref="C822" r:id="rId1173"/>
    <hyperlink ref="C823" r:id="rId1174"/>
    <hyperlink ref="C824" r:id="rId1175"/>
    <hyperlink ref="C825" r:id="rId1176"/>
    <hyperlink ref="C826" r:id="rId1177"/>
    <hyperlink ref="C827" r:id="rId1178"/>
    <hyperlink ref="C828" r:id="rId1179"/>
    <hyperlink ref="C829" r:id="rId1180"/>
    <hyperlink ref="C830" r:id="rId1181"/>
    <hyperlink ref="C831" r:id="rId1182"/>
    <hyperlink ref="C832" r:id="rId1183"/>
    <hyperlink ref="C833" r:id="rId1184"/>
    <hyperlink ref="C834" r:id="rId1185"/>
    <hyperlink ref="C835" r:id="rId1186"/>
    <hyperlink ref="C836" r:id="rId1187"/>
    <hyperlink ref="M836" r:id="rId1188"/>
    <hyperlink ref="C837" r:id="rId1189"/>
    <hyperlink ref="M837" r:id="rId1190"/>
    <hyperlink ref="C838" r:id="rId1191"/>
    <hyperlink ref="C839" r:id="rId1192"/>
    <hyperlink ref="C840" r:id="rId1193"/>
    <hyperlink ref="C841" r:id="rId1194"/>
    <hyperlink ref="C842" r:id="rId1195"/>
    <hyperlink ref="C843" r:id="rId1196"/>
    <hyperlink ref="C844" r:id="rId1197"/>
    <hyperlink ref="M844" r:id="rId1198"/>
    <hyperlink ref="C845" r:id="rId1199"/>
    <hyperlink ref="C846" r:id="rId1200"/>
    <hyperlink ref="C847" r:id="rId1201"/>
    <hyperlink ref="C848" r:id="rId1202"/>
    <hyperlink ref="C849" r:id="rId1203"/>
    <hyperlink ref="M849" r:id="rId1204"/>
    <hyperlink ref="C850" r:id="rId1205"/>
    <hyperlink ref="C851" r:id="rId1206"/>
    <hyperlink ref="C852" r:id="rId1207"/>
    <hyperlink ref="C853" r:id="rId1208"/>
    <hyperlink ref="C854" r:id="rId1209"/>
    <hyperlink ref="C855" r:id="rId1210"/>
    <hyperlink ref="C856" r:id="rId1211"/>
    <hyperlink ref="C857" r:id="rId1212"/>
    <hyperlink ref="C858" r:id="rId1213"/>
    <hyperlink ref="C859" r:id="rId1214"/>
    <hyperlink ref="C860" r:id="rId1215"/>
    <hyperlink ref="C861" r:id="rId1216"/>
    <hyperlink ref="M861" r:id="rId1217"/>
    <hyperlink ref="C862" r:id="rId1218"/>
    <hyperlink ref="C863" r:id="rId1219"/>
    <hyperlink ref="C864" r:id="rId1220"/>
    <hyperlink ref="C865" r:id="rId1221"/>
    <hyperlink ref="C866" r:id="rId1222"/>
    <hyperlink ref="C867" r:id="rId1223"/>
    <hyperlink ref="C868" r:id="rId1224"/>
    <hyperlink ref="M868" r:id="rId1225"/>
    <hyperlink ref="C869" r:id="rId1226"/>
    <hyperlink ref="C870" r:id="rId1227"/>
    <hyperlink ref="M870" r:id="rId1228"/>
    <hyperlink ref="C871" r:id="rId1229"/>
    <hyperlink ref="C872" r:id="rId1230"/>
    <hyperlink ref="C873" r:id="rId1231"/>
    <hyperlink ref="M873" r:id="rId1232"/>
    <hyperlink ref="C874" r:id="rId1233"/>
    <hyperlink ref="M874" r:id="rId1234"/>
    <hyperlink ref="C875" r:id="rId1235"/>
    <hyperlink ref="C876" r:id="rId1236"/>
    <hyperlink ref="C877" r:id="rId1237"/>
    <hyperlink ref="M877" r:id="rId1238"/>
    <hyperlink ref="C878" r:id="rId1239"/>
    <hyperlink ref="M878" r:id="rId1240"/>
    <hyperlink ref="C879" r:id="rId1241"/>
    <hyperlink ref="M879" r:id="rId1242"/>
    <hyperlink ref="C880" r:id="rId1243"/>
    <hyperlink ref="C881" r:id="rId1244"/>
    <hyperlink ref="M881" r:id="rId1245"/>
    <hyperlink ref="C882" r:id="rId1246"/>
    <hyperlink ref="C883" r:id="rId1247"/>
    <hyperlink ref="C884" r:id="rId1248"/>
    <hyperlink ref="C885" r:id="rId1249"/>
    <hyperlink ref="C886" r:id="rId1250"/>
    <hyperlink ref="M886" r:id="rId1251"/>
    <hyperlink ref="C887" r:id="rId1252"/>
    <hyperlink ref="C888" r:id="rId1253"/>
    <hyperlink ref="M888" r:id="rId1254" location="/"/>
    <hyperlink ref="C889" r:id="rId1255"/>
    <hyperlink ref="M889" r:id="rId1256"/>
    <hyperlink ref="C890" r:id="rId1257"/>
    <hyperlink ref="M890" r:id="rId1258"/>
    <hyperlink ref="C891" r:id="rId1259"/>
    <hyperlink ref="C892" r:id="rId1260"/>
    <hyperlink ref="C893" r:id="rId1261"/>
    <hyperlink ref="C894" r:id="rId1262"/>
    <hyperlink ref="C895" r:id="rId1263"/>
    <hyperlink ref="C896" r:id="rId1264"/>
    <hyperlink ref="M896" r:id="rId1265"/>
    <hyperlink ref="C897" r:id="rId1266"/>
    <hyperlink ref="C898" r:id="rId1267"/>
    <hyperlink ref="C899" r:id="rId1268"/>
    <hyperlink ref="C900" r:id="rId1269"/>
    <hyperlink ref="C901" r:id="rId1270"/>
    <hyperlink ref="C902" r:id="rId1271"/>
    <hyperlink ref="M902" r:id="rId1272"/>
    <hyperlink ref="C903" r:id="rId1273"/>
    <hyperlink ref="M903" r:id="rId1274"/>
    <hyperlink ref="C904" r:id="rId1275"/>
    <hyperlink ref="C905" r:id="rId1276"/>
    <hyperlink ref="M905" r:id="rId1277"/>
    <hyperlink ref="C906" r:id="rId1278"/>
    <hyperlink ref="M906" r:id="rId1279"/>
    <hyperlink ref="C907" r:id="rId1280"/>
    <hyperlink ref="C908" r:id="rId1281"/>
    <hyperlink ref="C909" r:id="rId1282"/>
    <hyperlink ref="C910" r:id="rId1283"/>
    <hyperlink ref="C911" r:id="rId1284"/>
    <hyperlink ref="M911" r:id="rId1285"/>
    <hyperlink ref="C912" r:id="rId1286"/>
    <hyperlink ref="C913" r:id="rId1287"/>
    <hyperlink ref="C914" r:id="rId1288"/>
    <hyperlink ref="M914" r:id="rId1289"/>
    <hyperlink ref="C915" r:id="rId1290"/>
    <hyperlink ref="M915" r:id="rId1291"/>
    <hyperlink ref="C916" r:id="rId1292"/>
    <hyperlink ref="M916" r:id="rId1293"/>
    <hyperlink ref="C917" r:id="rId1294"/>
    <hyperlink ref="C918" r:id="rId1295"/>
    <hyperlink ref="M918" r:id="rId1296"/>
    <hyperlink ref="C919" r:id="rId1297"/>
    <hyperlink ref="C920" r:id="rId1298"/>
    <hyperlink ref="M920" r:id="rId1299"/>
    <hyperlink ref="C921" r:id="rId1300"/>
    <hyperlink ref="M921" r:id="rId1301"/>
    <hyperlink ref="C922" r:id="rId1302"/>
    <hyperlink ref="C923" r:id="rId1303"/>
    <hyperlink ref="M923" r:id="rId1304"/>
    <hyperlink ref="C924" r:id="rId1305"/>
    <hyperlink ref="C925" r:id="rId1306"/>
    <hyperlink ref="C926" r:id="rId1307"/>
    <hyperlink ref="M926" r:id="rId1308"/>
    <hyperlink ref="C927" r:id="rId1309"/>
    <hyperlink ref="M927" r:id="rId1310"/>
    <hyperlink ref="C928" r:id="rId1311"/>
    <hyperlink ref="M928" r:id="rId1312"/>
    <hyperlink ref="C929" r:id="rId1313"/>
    <hyperlink ref="C930" r:id="rId1314"/>
    <hyperlink ref="M930" r:id="rId1315"/>
    <hyperlink ref="C931" r:id="rId1316"/>
    <hyperlink ref="C932" r:id="rId1317"/>
    <hyperlink ref="C933" r:id="rId1318"/>
    <hyperlink ref="M933" r:id="rId1319"/>
    <hyperlink ref="C934" r:id="rId1320"/>
    <hyperlink ref="C935" r:id="rId1321"/>
    <hyperlink ref="C936" r:id="rId1322"/>
    <hyperlink ref="C937" r:id="rId1323"/>
    <hyperlink ref="C938" r:id="rId1324"/>
    <hyperlink ref="C939" r:id="rId1325"/>
    <hyperlink ref="C940" r:id="rId1326"/>
    <hyperlink ref="C941" r:id="rId1327"/>
    <hyperlink ref="C942" r:id="rId1328"/>
    <hyperlink ref="M942" r:id="rId1329"/>
    <hyperlink ref="C943" r:id="rId1330"/>
    <hyperlink ref="M943" r:id="rId1331"/>
    <hyperlink ref="C944" r:id="rId1332"/>
    <hyperlink ref="M944" r:id="rId1333"/>
    <hyperlink ref="C945" r:id="rId1334"/>
    <hyperlink ref="M945" r:id="rId1335"/>
    <hyperlink ref="C946" r:id="rId1336"/>
    <hyperlink ref="C947" r:id="rId1337"/>
    <hyperlink ref="M947" r:id="rId1338"/>
    <hyperlink ref="C948" r:id="rId1339"/>
    <hyperlink ref="C949" r:id="rId1340"/>
    <hyperlink ref="M949" r:id="rId1341"/>
    <hyperlink ref="C950" r:id="rId1342"/>
    <hyperlink ref="C951" r:id="rId1343"/>
    <hyperlink ref="C952" r:id="rId1344"/>
    <hyperlink ref="M952" r:id="rId1345"/>
    <hyperlink ref="C953" r:id="rId1346"/>
    <hyperlink ref="M953" r:id="rId1347"/>
    <hyperlink ref="C954" r:id="rId1348"/>
    <hyperlink ref="C955" r:id="rId1349"/>
    <hyperlink ref="C956" r:id="rId1350"/>
    <hyperlink ref="C957" r:id="rId1351"/>
    <hyperlink ref="M957" r:id="rId1352"/>
    <hyperlink ref="C958" r:id="rId1353"/>
    <hyperlink ref="C959" r:id="rId1354"/>
    <hyperlink ref="C960" r:id="rId1355"/>
    <hyperlink ref="M960" r:id="rId1356"/>
    <hyperlink ref="C961" r:id="rId1357"/>
    <hyperlink ref="C962" r:id="rId1358"/>
    <hyperlink ref="C963" r:id="rId1359"/>
    <hyperlink ref="C964" r:id="rId1360"/>
    <hyperlink ref="C965" r:id="rId1361"/>
    <hyperlink ref="M965" r:id="rId1362"/>
    <hyperlink ref="C966" r:id="rId1363"/>
    <hyperlink ref="C967" r:id="rId1364"/>
    <hyperlink ref="C968" r:id="rId1365"/>
    <hyperlink ref="M968" r:id="rId1366"/>
    <hyperlink ref="C969" r:id="rId1367"/>
    <hyperlink ref="C970" r:id="rId1368"/>
    <hyperlink ref="C971" r:id="rId1369"/>
    <hyperlink ref="M971" r:id="rId1370"/>
    <hyperlink ref="C972" r:id="rId1371"/>
    <hyperlink ref="M972" r:id="rId1372"/>
    <hyperlink ref="C973" r:id="rId1373"/>
    <hyperlink ref="C974" r:id="rId1374"/>
    <hyperlink ref="C975" r:id="rId1375"/>
    <hyperlink ref="M975" r:id="rId1376"/>
    <hyperlink ref="C976" r:id="rId1377"/>
    <hyperlink ref="M976" r:id="rId1378"/>
    <hyperlink ref="C977" r:id="rId1379"/>
    <hyperlink ref="C978" r:id="rId1380"/>
    <hyperlink ref="M978" r:id="rId1381"/>
    <hyperlink ref="C979" r:id="rId1382"/>
    <hyperlink ref="C980" r:id="rId1383"/>
    <hyperlink ref="C981" r:id="rId1384"/>
    <hyperlink ref="M981" r:id="rId1385"/>
    <hyperlink ref="C982" r:id="rId1386"/>
    <hyperlink ref="C983" r:id="rId1387"/>
    <hyperlink ref="M983" r:id="rId1388"/>
    <hyperlink ref="C984" r:id="rId1389"/>
    <hyperlink ref="C985" r:id="rId1390"/>
    <hyperlink ref="C986" r:id="rId1391"/>
    <hyperlink ref="C987" r:id="rId1392"/>
    <hyperlink ref="C988" r:id="rId1393"/>
    <hyperlink ref="C989" r:id="rId1394"/>
    <hyperlink ref="M989" r:id="rId1395"/>
    <hyperlink ref="C990" r:id="rId1396"/>
    <hyperlink ref="C991" r:id="rId1397"/>
    <hyperlink ref="M991" r:id="rId1398"/>
    <hyperlink ref="C992" r:id="rId1399"/>
    <hyperlink ref="C993" r:id="rId1400"/>
    <hyperlink ref="C994" r:id="rId1401"/>
    <hyperlink ref="C995" r:id="rId1402"/>
    <hyperlink ref="C996" r:id="rId1403"/>
    <hyperlink ref="C997" r:id="rId1404"/>
    <hyperlink ref="M997" r:id="rId1405"/>
    <hyperlink ref="C998" r:id="rId1406"/>
    <hyperlink ref="M998" r:id="rId1407"/>
    <hyperlink ref="C999" r:id="rId1408"/>
    <hyperlink ref="M999" r:id="rId1409"/>
    <hyperlink ref="C1000" r:id="rId1410"/>
    <hyperlink ref="M1000" r:id="rId1411"/>
    <hyperlink ref="C1001" r:id="rId1412"/>
    <hyperlink ref="C1002" r:id="rId1413"/>
    <hyperlink ref="C1003" r:id="rId1414"/>
    <hyperlink ref="M1003" r:id="rId1415"/>
    <hyperlink ref="C1004" r:id="rId1416"/>
    <hyperlink ref="C1005" r:id="rId1417"/>
    <hyperlink ref="C1006" r:id="rId1418"/>
    <hyperlink ref="C1007" r:id="rId1419"/>
    <hyperlink ref="C1008" r:id="rId1420"/>
    <hyperlink ref="C1009" r:id="rId1421"/>
    <hyperlink ref="C1010" r:id="rId1422"/>
    <hyperlink ref="C1011" r:id="rId1423"/>
    <hyperlink ref="C1012" r:id="rId1424"/>
    <hyperlink ref="M1012" r:id="rId1425"/>
    <hyperlink ref="C1013" r:id="rId1426"/>
    <hyperlink ref="M1013" r:id="rId1427"/>
    <hyperlink ref="C1014" r:id="rId1428"/>
    <hyperlink ref="C1015" r:id="rId1429"/>
    <hyperlink ref="M1015" r:id="rId1430"/>
    <hyperlink ref="C1016" r:id="rId1431"/>
    <hyperlink ref="C1017" r:id="rId1432"/>
    <hyperlink ref="C1018" r:id="rId1433"/>
    <hyperlink ref="M1018" r:id="rId1434"/>
    <hyperlink ref="C1019" r:id="rId1435"/>
    <hyperlink ref="C1020" r:id="rId1436"/>
    <hyperlink ref="M1020" r:id="rId1437"/>
    <hyperlink ref="C1021" r:id="rId1438"/>
    <hyperlink ref="C1022" r:id="rId1439"/>
    <hyperlink ref="M1022" r:id="rId1440"/>
    <hyperlink ref="C1023" r:id="rId1441"/>
    <hyperlink ref="M1023" r:id="rId1442"/>
    <hyperlink ref="C1024" r:id="rId1443"/>
    <hyperlink ref="M1024" r:id="rId1444"/>
    <hyperlink ref="C1025" r:id="rId1445"/>
    <hyperlink ref="C1026" r:id="rId1446"/>
    <hyperlink ref="C1027" r:id="rId1447"/>
    <hyperlink ref="C1028" r:id="rId1448"/>
    <hyperlink ref="C1029" r:id="rId1449"/>
    <hyperlink ref="C1030" r:id="rId1450"/>
    <hyperlink ref="C1031" r:id="rId1451"/>
    <hyperlink ref="C1032" r:id="rId1452"/>
    <hyperlink ref="M1032" r:id="rId1453"/>
    <hyperlink ref="C1033" r:id="rId1454"/>
    <hyperlink ref="M1033" r:id="rId1455"/>
    <hyperlink ref="C1034" r:id="rId1456"/>
    <hyperlink ref="C1035" r:id="rId1457"/>
    <hyperlink ref="C1036" r:id="rId1458"/>
    <hyperlink ref="C1037" r:id="rId1459"/>
    <hyperlink ref="C1038" r:id="rId1460"/>
    <hyperlink ref="M1038" r:id="rId1461"/>
    <hyperlink ref="C1039" r:id="rId1462"/>
    <hyperlink ref="C1040" r:id="rId1463"/>
    <hyperlink ref="M1040" r:id="rId1464"/>
    <hyperlink ref="C1041" r:id="rId1465"/>
    <hyperlink ref="M1041" r:id="rId1466"/>
    <hyperlink ref="C1042" r:id="rId1467"/>
    <hyperlink ref="C1043" r:id="rId1468"/>
    <hyperlink ref="M1043" r:id="rId1469"/>
    <hyperlink ref="C1044" r:id="rId1470"/>
    <hyperlink ref="C1045" r:id="rId1471"/>
    <hyperlink ref="C1046" r:id="rId1472"/>
    <hyperlink ref="M1046" r:id="rId1473"/>
    <hyperlink ref="C1047" r:id="rId1474"/>
    <hyperlink ref="C1048" r:id="rId1475"/>
    <hyperlink ref="C1049" r:id="rId1476"/>
    <hyperlink ref="M1049" r:id="rId1477"/>
    <hyperlink ref="C1050" r:id="rId1478"/>
    <hyperlink ref="M1050" r:id="rId1479"/>
    <hyperlink ref="C1051" r:id="rId1480"/>
    <hyperlink ref="C1052" r:id="rId1481"/>
    <hyperlink ref="C1053" r:id="rId1482"/>
    <hyperlink ref="C1054" r:id="rId1483"/>
    <hyperlink ref="C1055" r:id="rId1484"/>
    <hyperlink ref="C1056" r:id="rId1485"/>
    <hyperlink ref="C1057" r:id="rId1486"/>
    <hyperlink ref="C1058" r:id="rId1487"/>
    <hyperlink ref="C1059" r:id="rId1488"/>
    <hyperlink ref="C1060" r:id="rId1489"/>
    <hyperlink ref="C1061" r:id="rId1490"/>
    <hyperlink ref="C1062" r:id="rId1491"/>
    <hyperlink ref="M1062" r:id="rId1492"/>
    <hyperlink ref="C1063" r:id="rId1493"/>
    <hyperlink ref="M1063" r:id="rId1494"/>
    <hyperlink ref="C1064" r:id="rId1495"/>
    <hyperlink ref="C1065" r:id="rId1496"/>
    <hyperlink ref="C1066" r:id="rId1497"/>
    <hyperlink ref="M1066" r:id="rId1498"/>
    <hyperlink ref="C1067" r:id="rId1499"/>
    <hyperlink ref="C1068" r:id="rId1500"/>
    <hyperlink ref="M1068" r:id="rId1501"/>
    <hyperlink ref="C1069" r:id="rId1502"/>
    <hyperlink ref="M1069" r:id="rId1503"/>
    <hyperlink ref="C1070" r:id="rId1504"/>
    <hyperlink ref="C1071" r:id="rId1505"/>
    <hyperlink ref="C1072" r:id="rId1506"/>
    <hyperlink ref="M1072" r:id="rId1507"/>
    <hyperlink ref="C1073" r:id="rId1508"/>
    <hyperlink ref="M1073" r:id="rId1509"/>
    <hyperlink ref="C1074" r:id="rId1510"/>
    <hyperlink ref="C1075" r:id="rId1511"/>
    <hyperlink ref="M1075" r:id="rId1512"/>
    <hyperlink ref="C1076" r:id="rId1513"/>
    <hyperlink ref="M1076" r:id="rId1514"/>
    <hyperlink ref="C1077" r:id="rId1515"/>
    <hyperlink ref="C1078" r:id="rId1516"/>
    <hyperlink ref="C1079" r:id="rId1517"/>
    <hyperlink ref="M1079" r:id="rId1518"/>
    <hyperlink ref="C1080" r:id="rId1519"/>
    <hyperlink ref="C1081" r:id="rId1520"/>
    <hyperlink ref="M1081" r:id="rId1521"/>
    <hyperlink ref="C1082" r:id="rId1522"/>
    <hyperlink ref="C1083" r:id="rId1523"/>
    <hyperlink ref="C1084" r:id="rId1524"/>
    <hyperlink ref="C1085" r:id="rId1525"/>
    <hyperlink ref="C1086" r:id="rId1526"/>
    <hyperlink ref="C1087" r:id="rId1527"/>
    <hyperlink ref="C1088" r:id="rId1528"/>
    <hyperlink ref="C1089" r:id="rId1529"/>
    <hyperlink ref="C1090" r:id="rId1530"/>
    <hyperlink ref="C1091" r:id="rId1531"/>
    <hyperlink ref="M1091" r:id="rId1532"/>
    <hyperlink ref="C1092" r:id="rId1533"/>
    <hyperlink ref="C1093" r:id="rId1534"/>
    <hyperlink ref="M1093" r:id="rId1535"/>
    <hyperlink ref="C1094" r:id="rId1536"/>
    <hyperlink ref="C1095" r:id="rId1537"/>
    <hyperlink ref="M1095" r:id="rId1538"/>
    <hyperlink ref="C1096" r:id="rId1539"/>
    <hyperlink ref="M1096" r:id="rId1540"/>
    <hyperlink ref="C1097" r:id="rId1541"/>
    <hyperlink ref="C1098" r:id="rId1542"/>
    <hyperlink ref="M1098" r:id="rId1543"/>
    <hyperlink ref="C1099" r:id="rId1544"/>
    <hyperlink ref="C1100" r:id="rId1545"/>
    <hyperlink ref="C1101" r:id="rId1546"/>
    <hyperlink ref="M1101" r:id="rId1547"/>
    <hyperlink ref="C1102" r:id="rId1548"/>
    <hyperlink ref="C1103" r:id="rId1549"/>
    <hyperlink ref="M1103" r:id="rId1550"/>
    <hyperlink ref="C1104" r:id="rId1551"/>
    <hyperlink ref="C1105" r:id="rId1552"/>
    <hyperlink ref="M1105" r:id="rId1553"/>
    <hyperlink ref="C1106" r:id="rId1554"/>
    <hyperlink ref="M1106" r:id="rId1555"/>
    <hyperlink ref="C1107" r:id="rId1556"/>
    <hyperlink ref="M1107" r:id="rId1557"/>
    <hyperlink ref="C1108" r:id="rId1558"/>
    <hyperlink ref="C1109" r:id="rId1559"/>
    <hyperlink ref="M1109" r:id="rId1560"/>
    <hyperlink ref="C1110" r:id="rId1561"/>
    <hyperlink ref="C1111" r:id="rId1562"/>
    <hyperlink ref="C1112" r:id="rId1563"/>
    <hyperlink ref="M1112" r:id="rId1564"/>
    <hyperlink ref="C1113" r:id="rId1565"/>
    <hyperlink ref="C1114" r:id="rId1566"/>
    <hyperlink ref="M1114" r:id="rId1567"/>
    <hyperlink ref="C1115" r:id="rId1568"/>
    <hyperlink ref="M1115" r:id="rId1569"/>
    <hyperlink ref="C1116" r:id="rId1570"/>
    <hyperlink ref="C1117" r:id="rId1571"/>
    <hyperlink ref="C1118" r:id="rId1572"/>
    <hyperlink ref="M1118" r:id="rId1573"/>
    <hyperlink ref="C1119" r:id="rId1574"/>
    <hyperlink ref="C1120" r:id="rId1575"/>
    <hyperlink ref="C1121" r:id="rId1576"/>
    <hyperlink ref="C1122" r:id="rId1577"/>
    <hyperlink ref="C1123" r:id="rId1578"/>
    <hyperlink ref="C1124" r:id="rId1579"/>
    <hyperlink ref="M1124" r:id="rId1580"/>
    <hyperlink ref="C1125" r:id="rId1581"/>
    <hyperlink ref="M1125" r:id="rId1582"/>
    <hyperlink ref="C1126" r:id="rId1583"/>
    <hyperlink ref="M1126" r:id="rId1584"/>
    <hyperlink ref="C1127" r:id="rId1585"/>
    <hyperlink ref="C1128" r:id="rId1586"/>
    <hyperlink ref="C1129" r:id="rId1587"/>
    <hyperlink ref="C1130" r:id="rId1588"/>
    <hyperlink ref="C1131" r:id="rId1589"/>
    <hyperlink ref="C1132" r:id="rId1590"/>
    <hyperlink ref="M1132" r:id="rId1591"/>
    <hyperlink ref="C1133" r:id="rId1592"/>
    <hyperlink ref="C1134" r:id="rId1593"/>
    <hyperlink ref="C1135" r:id="rId1594"/>
    <hyperlink ref="M1135" r:id="rId1595"/>
    <hyperlink ref="C1136" r:id="rId1596"/>
    <hyperlink ref="C1137" r:id="rId1597"/>
    <hyperlink ref="C1138" r:id="rId1598"/>
    <hyperlink ref="C1139" r:id="rId1599"/>
    <hyperlink ref="M1139" r:id="rId1600"/>
    <hyperlink ref="C1140" r:id="rId1601"/>
    <hyperlink ref="C1141" r:id="rId1602"/>
    <hyperlink ref="C1142" r:id="rId1603"/>
    <hyperlink ref="C1143" r:id="rId1604"/>
    <hyperlink ref="C1144" r:id="rId1605"/>
    <hyperlink ref="C1145" r:id="rId1606"/>
    <hyperlink ref="C1146" r:id="rId1607"/>
    <hyperlink ref="M1146" r:id="rId1608"/>
    <hyperlink ref="C1147" r:id="rId1609"/>
    <hyperlink ref="M1147" r:id="rId1610"/>
    <hyperlink ref="C1148" r:id="rId1611"/>
    <hyperlink ref="C1149" r:id="rId1612"/>
    <hyperlink ref="M1149" r:id="rId1613"/>
    <hyperlink ref="C1150" r:id="rId1614"/>
    <hyperlink ref="C1151" r:id="rId1615"/>
    <hyperlink ref="M1151" r:id="rId1616"/>
    <hyperlink ref="C1152" r:id="rId1617"/>
    <hyperlink ref="C1153" r:id="rId1618"/>
    <hyperlink ref="C1154" r:id="rId1619"/>
    <hyperlink ref="C1155" r:id="rId1620"/>
    <hyperlink ref="C1156" r:id="rId1621"/>
    <hyperlink ref="M1156" r:id="rId1622"/>
    <hyperlink ref="C1157" r:id="rId1623"/>
    <hyperlink ref="C1158" r:id="rId1624"/>
    <hyperlink ref="M1158" r:id="rId1625"/>
    <hyperlink ref="C1159" r:id="rId1626"/>
    <hyperlink ref="C1160" r:id="rId1627"/>
    <hyperlink ref="C1161" r:id="rId1628"/>
    <hyperlink ref="C1162" r:id="rId1629"/>
    <hyperlink ref="M1162" r:id="rId1630"/>
    <hyperlink ref="C1163" r:id="rId1631"/>
    <hyperlink ref="C1164" r:id="rId1632"/>
    <hyperlink ref="M1164" r:id="rId1633"/>
    <hyperlink ref="C1165" r:id="rId1634"/>
    <hyperlink ref="C1166" r:id="rId1635"/>
    <hyperlink ref="M1166" r:id="rId1636"/>
    <hyperlink ref="C1167" r:id="rId1637"/>
    <hyperlink ref="M1167" r:id="rId1638"/>
    <hyperlink ref="C1168" r:id="rId1639"/>
    <hyperlink ref="C1169" r:id="rId1640"/>
    <hyperlink ref="C1170" r:id="rId1641"/>
    <hyperlink ref="C1171" r:id="rId1642"/>
    <hyperlink ref="C1172" r:id="rId1643"/>
    <hyperlink ref="M1172" r:id="rId1644"/>
    <hyperlink ref="C1173" r:id="rId1645"/>
    <hyperlink ref="C1174" r:id="rId1646"/>
    <hyperlink ref="M1174" r:id="rId1647"/>
    <hyperlink ref="C1175" r:id="rId1648"/>
    <hyperlink ref="C1176" r:id="rId1649"/>
    <hyperlink ref="M1176" r:id="rId1650"/>
    <hyperlink ref="C1177" r:id="rId1651"/>
    <hyperlink ref="C1178" r:id="rId1652"/>
    <hyperlink ref="M1178" r:id="rId1653"/>
    <hyperlink ref="C1179" r:id="rId1654"/>
    <hyperlink ref="M1179" r:id="rId1655"/>
    <hyperlink ref="C1180" r:id="rId1656"/>
    <hyperlink ref="M1180" r:id="rId1657"/>
    <hyperlink ref="C1181" r:id="rId1658"/>
    <hyperlink ref="C1182" r:id="rId1659"/>
    <hyperlink ref="C1183" r:id="rId1660"/>
    <hyperlink ref="M1183" r:id="rId1661"/>
    <hyperlink ref="C1184" r:id="rId1662"/>
    <hyperlink ref="C1185" r:id="rId1663"/>
    <hyperlink ref="C1186" r:id="rId1664"/>
    <hyperlink ref="C1187" r:id="rId1665"/>
    <hyperlink ref="C1188" r:id="rId1666"/>
    <hyperlink ref="M1188" r:id="rId1667"/>
    <hyperlink ref="C1189" r:id="rId1668"/>
    <hyperlink ref="C1190" r:id="rId1669"/>
    <hyperlink ref="C1191" r:id="rId1670"/>
    <hyperlink ref="C1192" r:id="rId1671"/>
    <hyperlink ref="C1193" r:id="rId1672"/>
    <hyperlink ref="C1194" r:id="rId1673"/>
    <hyperlink ref="C1195" r:id="rId1674"/>
    <hyperlink ref="C1196" r:id="rId1675"/>
    <hyperlink ref="C1197" r:id="rId1676"/>
    <hyperlink ref="C1198" r:id="rId1677"/>
    <hyperlink ref="M1198" r:id="rId1678"/>
    <hyperlink ref="C1199" r:id="rId1679"/>
    <hyperlink ref="C1200" r:id="rId1680"/>
    <hyperlink ref="C1201" r:id="rId1681"/>
    <hyperlink ref="C1202" r:id="rId1682"/>
    <hyperlink ref="C1203" r:id="rId1683"/>
    <hyperlink ref="C1204" r:id="rId1684"/>
    <hyperlink ref="M1204" r:id="rId1685"/>
    <hyperlink ref="C1205" r:id="rId1686"/>
    <hyperlink ref="M1205" r:id="rId1687"/>
    <hyperlink ref="C1206" r:id="rId1688"/>
    <hyperlink ref="C1207" r:id="rId1689"/>
    <hyperlink ref="M1207" r:id="rId1690"/>
    <hyperlink ref="C1208" r:id="rId1691"/>
    <hyperlink ref="M1208" r:id="rId1692"/>
    <hyperlink ref="C1209" r:id="rId1693"/>
    <hyperlink ref="C1210" r:id="rId1694"/>
    <hyperlink ref="C1211" r:id="rId1695"/>
    <hyperlink ref="M1211" r:id="rId1696"/>
    <hyperlink ref="C1212" r:id="rId1697"/>
    <hyperlink ref="C1213" r:id="rId1698"/>
    <hyperlink ref="M1213" r:id="rId1699"/>
    <hyperlink ref="C1214" r:id="rId1700"/>
    <hyperlink ref="C1215" r:id="rId1701"/>
    <hyperlink ref="M1215" r:id="rId1702"/>
    <hyperlink ref="C1216" r:id="rId1703"/>
    <hyperlink ref="C1217" r:id="rId1704"/>
    <hyperlink ref="M1217" r:id="rId1705"/>
    <hyperlink ref="C1218" r:id="rId1706"/>
    <hyperlink ref="C1219" r:id="rId1707"/>
    <hyperlink ref="C1220" r:id="rId1708"/>
    <hyperlink ref="C1221" r:id="rId1709"/>
    <hyperlink ref="M1221" r:id="rId1710"/>
    <hyperlink ref="C1222" r:id="rId1711"/>
    <hyperlink ref="M1222" r:id="rId1712"/>
    <hyperlink ref="C1223" r:id="rId1713"/>
    <hyperlink ref="M1223" r:id="rId1714"/>
    <hyperlink ref="C1224" r:id="rId1715"/>
    <hyperlink ref="M1224" r:id="rId1716"/>
    <hyperlink ref="C1225" r:id="rId1717"/>
    <hyperlink ref="C1226" r:id="rId1718"/>
    <hyperlink ref="C1227" r:id="rId1719"/>
    <hyperlink ref="C1228" r:id="rId1720"/>
    <hyperlink ref="M1228" r:id="rId1721"/>
    <hyperlink ref="C1229" r:id="rId1722"/>
    <hyperlink ref="C1230" r:id="rId1723"/>
    <hyperlink ref="C1231" r:id="rId1724"/>
    <hyperlink ref="M1231" r:id="rId1725"/>
    <hyperlink ref="C1232" r:id="rId1726"/>
    <hyperlink ref="C1233" r:id="rId1727"/>
    <hyperlink ref="C1234" r:id="rId1728"/>
    <hyperlink ref="M1234" r:id="rId1729"/>
    <hyperlink ref="C1235" r:id="rId1730"/>
    <hyperlink ref="C1236" r:id="rId1731"/>
    <hyperlink ref="C1237" r:id="rId1732"/>
    <hyperlink ref="C1238" r:id="rId1733"/>
    <hyperlink ref="M1238" r:id="rId1734"/>
    <hyperlink ref="C1239" r:id="rId1735"/>
    <hyperlink ref="C1240" r:id="rId1736"/>
    <hyperlink ref="C1241" r:id="rId1737"/>
    <hyperlink ref="C1242" r:id="rId1738"/>
    <hyperlink ref="C1243" r:id="rId1739"/>
    <hyperlink ref="M1243" r:id="rId1740"/>
    <hyperlink ref="C1244" r:id="rId1741"/>
    <hyperlink ref="M1244" r:id="rId1742"/>
    <hyperlink ref="C1245" r:id="rId1743"/>
    <hyperlink ref="C1246" r:id="rId1744"/>
    <hyperlink ref="M1246" r:id="rId1745"/>
    <hyperlink ref="C1247" r:id="rId1746"/>
    <hyperlink ref="M1247" r:id="rId1747"/>
    <hyperlink ref="C1248" r:id="rId1748"/>
    <hyperlink ref="M1248" r:id="rId1749"/>
    <hyperlink ref="C1249" r:id="rId1750"/>
    <hyperlink ref="M1249" r:id="rId1751"/>
    <hyperlink ref="C1250" r:id="rId1752"/>
    <hyperlink ref="C1251" r:id="rId1753"/>
    <hyperlink ref="M1251" r:id="rId1754"/>
    <hyperlink ref="C1252" r:id="rId1755"/>
    <hyperlink ref="C1253" r:id="rId1756"/>
    <hyperlink ref="M1253" r:id="rId1757"/>
    <hyperlink ref="C1254" r:id="rId1758"/>
    <hyperlink ref="M1254" r:id="rId1759"/>
    <hyperlink ref="C1255" r:id="rId1760"/>
    <hyperlink ref="C1256" r:id="rId1761"/>
    <hyperlink ref="M1256" r:id="rId1762"/>
    <hyperlink ref="C1257" r:id="rId1763"/>
    <hyperlink ref="M1257" r:id="rId1764"/>
    <hyperlink ref="C1258" r:id="rId1765"/>
    <hyperlink ref="M1258" r:id="rId1766"/>
    <hyperlink ref="C1259" r:id="rId1767"/>
    <hyperlink ref="C1260" r:id="rId1768"/>
    <hyperlink ref="C1261" r:id="rId1769"/>
    <hyperlink ref="M1261" r:id="rId1770"/>
    <hyperlink ref="C1262" r:id="rId1771"/>
    <hyperlink ref="C1263" r:id="rId1772"/>
    <hyperlink ref="M1263" r:id="rId1773"/>
    <hyperlink ref="C1264" r:id="rId1774"/>
    <hyperlink ref="C1265" r:id="rId1775"/>
    <hyperlink ref="M1265" r:id="rId1776"/>
    <hyperlink ref="C1266" r:id="rId1777"/>
    <hyperlink ref="C1267" r:id="rId1778"/>
    <hyperlink ref="M1267" r:id="rId1779"/>
    <hyperlink ref="C1268" r:id="rId1780"/>
    <hyperlink ref="M1268" r:id="rId1781"/>
    <hyperlink ref="C1269" r:id="rId1782"/>
    <hyperlink ref="C1270" r:id="rId1783"/>
    <hyperlink ref="C1271" r:id="rId1784"/>
    <hyperlink ref="M1271" r:id="rId1785"/>
    <hyperlink ref="C1272" r:id="rId1786"/>
    <hyperlink ref="M1272" r:id="rId1787"/>
    <hyperlink ref="C1273" r:id="rId1788"/>
    <hyperlink ref="M1273" r:id="rId1789"/>
    <hyperlink ref="C1274" r:id="rId1790"/>
    <hyperlink ref="C1275" r:id="rId1791"/>
    <hyperlink ref="C1276" r:id="rId1792"/>
    <hyperlink ref="M1276" r:id="rId1793"/>
    <hyperlink ref="C1277" r:id="rId1794"/>
    <hyperlink ref="M1277" r:id="rId1795"/>
    <hyperlink ref="C1278" r:id="rId1796"/>
    <hyperlink ref="C1279" r:id="rId1797"/>
    <hyperlink ref="C1280" r:id="rId1798"/>
    <hyperlink ref="C1281" r:id="rId1799"/>
    <hyperlink ref="C1282" r:id="rId1800"/>
    <hyperlink ref="C1283" r:id="rId1801"/>
    <hyperlink ref="C1284" r:id="rId1802"/>
    <hyperlink ref="M1284" r:id="rId1803"/>
    <hyperlink ref="C1285" r:id="rId1804"/>
    <hyperlink ref="C1286" r:id="rId1805"/>
    <hyperlink ref="C1287" r:id="rId1806"/>
    <hyperlink ref="C1288" r:id="rId1807"/>
    <hyperlink ref="C1289" r:id="rId1808"/>
    <hyperlink ref="C1290" r:id="rId1809"/>
    <hyperlink ref="C1291" r:id="rId1810"/>
    <hyperlink ref="M1291" r:id="rId1811"/>
    <hyperlink ref="C1292" r:id="rId1812"/>
    <hyperlink ref="C1293" r:id="rId1813"/>
    <hyperlink ref="M1293" r:id="rId1814"/>
    <hyperlink ref="C1294" r:id="rId1815"/>
    <hyperlink ref="C1295" r:id="rId1816"/>
    <hyperlink ref="C1296" r:id="rId1817"/>
    <hyperlink ref="M1296" r:id="rId1818"/>
    <hyperlink ref="C1297" r:id="rId1819"/>
    <hyperlink ref="C1298" r:id="rId1820"/>
    <hyperlink ref="M1298" r:id="rId1821"/>
    <hyperlink ref="C1299" r:id="rId1822"/>
    <hyperlink ref="C1300" r:id="rId1823"/>
    <hyperlink ref="M1300" r:id="rId1824"/>
    <hyperlink ref="C1301" r:id="rId1825"/>
    <hyperlink ref="M1301" r:id="rId1826"/>
    <hyperlink ref="C1302" r:id="rId1827"/>
    <hyperlink ref="M1302" r:id="rId1828"/>
    <hyperlink ref="C1303" r:id="rId1829"/>
    <hyperlink ref="M1303" r:id="rId1830"/>
    <hyperlink ref="C1304" r:id="rId1831"/>
    <hyperlink ref="M1304" r:id="rId1832"/>
    <hyperlink ref="C1305" r:id="rId1833"/>
    <hyperlink ref="C1306" r:id="rId1834"/>
    <hyperlink ref="M1306" r:id="rId1835"/>
    <hyperlink ref="C1307" r:id="rId1836"/>
    <hyperlink ref="M1307" r:id="rId1837"/>
    <hyperlink ref="C1308" r:id="rId1838"/>
    <hyperlink ref="M1308" r:id="rId1839"/>
    <hyperlink ref="C1309" r:id="rId1840"/>
    <hyperlink ref="C1310" r:id="rId1841"/>
    <hyperlink ref="C1311" r:id="rId1842"/>
    <hyperlink ref="M1311" r:id="rId1843"/>
    <hyperlink ref="C1312" r:id="rId1844"/>
    <hyperlink ref="C1313" r:id="rId1845"/>
    <hyperlink ref="C1314" r:id="rId1846"/>
    <hyperlink ref="M1314" r:id="rId1847"/>
    <hyperlink ref="C1315" r:id="rId1848"/>
    <hyperlink ref="C1316" r:id="rId1849"/>
    <hyperlink ref="C1317" r:id="rId1850"/>
    <hyperlink ref="C1318" r:id="rId1851"/>
    <hyperlink ref="C1319" r:id="rId1852"/>
    <hyperlink ref="C1320" r:id="rId1853"/>
    <hyperlink ref="C1321" r:id="rId1854"/>
    <hyperlink ref="C1322" r:id="rId1855"/>
    <hyperlink ref="C1323" r:id="rId1856"/>
    <hyperlink ref="C1324" r:id="rId1857"/>
    <hyperlink ref="C1325" r:id="rId1858"/>
    <hyperlink ref="C1326" r:id="rId1859"/>
    <hyperlink ref="M1326" r:id="rId1860"/>
    <hyperlink ref="C1327" r:id="rId1861"/>
    <hyperlink ref="C1328" r:id="rId1862"/>
    <hyperlink ref="M1328" r:id="rId1863"/>
    <hyperlink ref="C1329" r:id="rId1864"/>
    <hyperlink ref="C1330" r:id="rId1865"/>
    <hyperlink ref="C1331" r:id="rId1866"/>
    <hyperlink ref="M1331" r:id="rId1867"/>
    <hyperlink ref="C1332" r:id="rId1868"/>
    <hyperlink ref="C1333" r:id="rId1869"/>
    <hyperlink ref="C1334" r:id="rId1870"/>
    <hyperlink ref="C1335" r:id="rId1871"/>
    <hyperlink ref="C1336" r:id="rId1872"/>
    <hyperlink ref="C1337" r:id="rId1873"/>
    <hyperlink ref="M1337" r:id="rId1874"/>
    <hyperlink ref="C1338" r:id="rId1875"/>
    <hyperlink ref="M1338" r:id="rId1876"/>
    <hyperlink ref="C1339" r:id="rId1877"/>
    <hyperlink ref="M1339" r:id="rId1878"/>
    <hyperlink ref="C1340" r:id="rId1879"/>
    <hyperlink ref="C1341" r:id="rId1880"/>
    <hyperlink ref="M1341" r:id="rId1881"/>
    <hyperlink ref="C1342" r:id="rId1882"/>
    <hyperlink ref="M1342" r:id="rId1883"/>
    <hyperlink ref="C1343" r:id="rId1884"/>
    <hyperlink ref="M1343" r:id="rId1885"/>
    <hyperlink ref="C1344" r:id="rId1886"/>
    <hyperlink ref="C1345" r:id="rId1887"/>
    <hyperlink ref="C1346" r:id="rId1888"/>
    <hyperlink ref="M1346" r:id="rId1889"/>
    <hyperlink ref="C1347" r:id="rId1890"/>
    <hyperlink ref="C1348" r:id="rId1891"/>
    <hyperlink ref="C1349" r:id="rId1892"/>
    <hyperlink ref="C1350" r:id="rId1893"/>
    <hyperlink ref="M1350" r:id="rId1894"/>
    <hyperlink ref="C1351" r:id="rId1895"/>
    <hyperlink ref="C1352" r:id="rId1896"/>
    <hyperlink ref="M1352" r:id="rId1897"/>
    <hyperlink ref="C1353" r:id="rId1898"/>
    <hyperlink ref="M1353" r:id="rId1899"/>
    <hyperlink ref="C1354" r:id="rId1900"/>
    <hyperlink ref="M1354" r:id="rId1901"/>
    <hyperlink ref="C1355" r:id="rId1902"/>
    <hyperlink ref="M1355" r:id="rId1903"/>
    <hyperlink ref="C1356" r:id="rId1904"/>
    <hyperlink ref="C1357" r:id="rId1905"/>
    <hyperlink ref="C1358" r:id="rId1906"/>
    <hyperlink ref="M1358" r:id="rId1907"/>
    <hyperlink ref="C1359" r:id="rId1908"/>
    <hyperlink ref="M1359" r:id="rId1909"/>
    <hyperlink ref="C1360" r:id="rId1910"/>
    <hyperlink ref="M1360" r:id="rId1911"/>
    <hyperlink ref="C1361" r:id="rId1912"/>
    <hyperlink ref="C1362" r:id="rId1913"/>
    <hyperlink ref="M1362" r:id="rId1914"/>
    <hyperlink ref="C1363" r:id="rId1915"/>
    <hyperlink ref="C1364" r:id="rId1916"/>
    <hyperlink ref="C1365" r:id="rId1917"/>
    <hyperlink ref="C1366" r:id="rId1918"/>
    <hyperlink ref="C1367" r:id="rId1919"/>
    <hyperlink ref="C1368" r:id="rId1920"/>
    <hyperlink ref="C1369" r:id="rId1921"/>
    <hyperlink ref="M1369" r:id="rId1922"/>
    <hyperlink ref="C1370" r:id="rId1923"/>
    <hyperlink ref="C1371" r:id="rId1924"/>
    <hyperlink ref="M1371" r:id="rId1925"/>
    <hyperlink ref="C1372" r:id="rId1926"/>
    <hyperlink ref="C1373" r:id="rId1927"/>
    <hyperlink ref="C1374" r:id="rId1928"/>
    <hyperlink ref="C1375" r:id="rId1929"/>
    <hyperlink ref="M1375" r:id="rId1930"/>
    <hyperlink ref="C1376" r:id="rId1931"/>
    <hyperlink ref="C1377" r:id="rId1932"/>
    <hyperlink ref="M1377" r:id="rId1933"/>
    <hyperlink ref="C1378" r:id="rId1934"/>
    <hyperlink ref="M1378" r:id="rId1935"/>
    <hyperlink ref="C1379" r:id="rId1936"/>
    <hyperlink ref="M1379" r:id="rId1937"/>
    <hyperlink ref="C1380" r:id="rId1938"/>
    <hyperlink ref="C1381" r:id="rId1939"/>
    <hyperlink ref="C1382" r:id="rId1940"/>
    <hyperlink ref="C1383" r:id="rId1941"/>
    <hyperlink ref="C1384" r:id="rId1942"/>
    <hyperlink ref="M1384" r:id="rId1943"/>
    <hyperlink ref="C1385" r:id="rId1944"/>
    <hyperlink ref="M1385" r:id="rId1945"/>
    <hyperlink ref="C1386" r:id="rId1946"/>
    <hyperlink ref="M1386" r:id="rId1947"/>
    <hyperlink ref="C1387" r:id="rId1948"/>
    <hyperlink ref="C1388" r:id="rId1949"/>
    <hyperlink ref="C1389" r:id="rId1950"/>
    <hyperlink ref="C1390" r:id="rId1951"/>
    <hyperlink ref="C1391" r:id="rId1952"/>
    <hyperlink ref="C1392" r:id="rId1953"/>
    <hyperlink ref="C1393" r:id="rId1954"/>
    <hyperlink ref="C1394" r:id="rId1955"/>
    <hyperlink ref="M1394" r:id="rId1956"/>
    <hyperlink ref="C1395" r:id="rId1957"/>
    <hyperlink ref="C1396" r:id="rId1958"/>
    <hyperlink ref="C1397" r:id="rId1959"/>
    <hyperlink ref="M1397" r:id="rId1960"/>
    <hyperlink ref="C1398" r:id="rId1961"/>
    <hyperlink ref="C1399" r:id="rId1962"/>
    <hyperlink ref="C1400" r:id="rId1963"/>
    <hyperlink ref="C1401" r:id="rId1964"/>
    <hyperlink ref="M1401" r:id="rId1965"/>
    <hyperlink ref="C1402" r:id="rId1966"/>
    <hyperlink ref="C1403" r:id="rId1967"/>
    <hyperlink ref="C1404" r:id="rId1968"/>
    <hyperlink ref="C1405" r:id="rId1969"/>
    <hyperlink ref="C1406" r:id="rId1970"/>
    <hyperlink ref="C1407" r:id="rId1971"/>
    <hyperlink ref="C1408" r:id="rId1972"/>
    <hyperlink ref="C1409" r:id="rId1973"/>
    <hyperlink ref="C1410" r:id="rId1974"/>
    <hyperlink ref="C1411" r:id="rId1975"/>
    <hyperlink ref="M1411" r:id="rId1976"/>
    <hyperlink ref="C1412" r:id="rId1977"/>
    <hyperlink ref="M1412" r:id="rId1978"/>
    <hyperlink ref="C1413" r:id="rId1979"/>
    <hyperlink ref="C1414" r:id="rId1980"/>
    <hyperlink ref="C1415" r:id="rId1981"/>
    <hyperlink ref="C1416" r:id="rId1982"/>
    <hyperlink ref="C1417" r:id="rId1983"/>
    <hyperlink ref="C1418" r:id="rId1984"/>
    <hyperlink ref="M1418" r:id="rId1985"/>
    <hyperlink ref="C1419" r:id="rId1986"/>
    <hyperlink ref="M1419" r:id="rId1987"/>
    <hyperlink ref="C1420" r:id="rId1988"/>
    <hyperlink ref="M1420" r:id="rId1989"/>
    <hyperlink ref="C1421" r:id="rId1990"/>
    <hyperlink ref="C1422" r:id="rId1991"/>
    <hyperlink ref="C1423" r:id="rId1992"/>
    <hyperlink ref="C1424" r:id="rId1993"/>
    <hyperlink ref="C1425" r:id="rId1994"/>
    <hyperlink ref="C1426" r:id="rId1995"/>
    <hyperlink ref="C1427" r:id="rId1996"/>
    <hyperlink ref="C1428" r:id="rId1997"/>
    <hyperlink ref="C1429" r:id="rId1998"/>
    <hyperlink ref="M1429" r:id="rId1999"/>
    <hyperlink ref="C1430" r:id="rId2000"/>
    <hyperlink ref="M1430" r:id="rId2001"/>
    <hyperlink ref="C1431" r:id="rId2002"/>
    <hyperlink ref="M1431" r:id="rId2003"/>
    <hyperlink ref="C1432" r:id="rId2004"/>
    <hyperlink ref="C1433" r:id="rId2005"/>
    <hyperlink ref="M1433" r:id="rId2006"/>
    <hyperlink ref="C1434" r:id="rId2007"/>
    <hyperlink ref="C1435" r:id="rId2008"/>
    <hyperlink ref="C1436" r:id="rId2009"/>
    <hyperlink ref="M1436" r:id="rId2010"/>
    <hyperlink ref="C1437" r:id="rId2011"/>
    <hyperlink ref="C1438" r:id="rId2012"/>
    <hyperlink ref="C1439" r:id="rId2013"/>
    <hyperlink ref="C1440" r:id="rId2014"/>
    <hyperlink ref="C1441" r:id="rId2015"/>
    <hyperlink ref="C1442" r:id="rId2016"/>
    <hyperlink ref="M1442" r:id="rId2017"/>
    <hyperlink ref="C1443" r:id="rId2018"/>
    <hyperlink ref="M1443" r:id="rId2019"/>
    <hyperlink ref="C1444" r:id="rId2020"/>
    <hyperlink ref="M1444" r:id="rId2021"/>
    <hyperlink ref="C1445" r:id="rId2022"/>
    <hyperlink ref="C1446" r:id="rId2023"/>
    <hyperlink ref="M1446" r:id="rId2024"/>
    <hyperlink ref="C1447" r:id="rId2025"/>
    <hyperlink ref="C1448" r:id="rId2026"/>
    <hyperlink ref="C1449" r:id="rId2027"/>
    <hyperlink ref="C1450" r:id="rId2028"/>
    <hyperlink ref="M1450" r:id="rId2029"/>
    <hyperlink ref="C1451" r:id="rId2030"/>
    <hyperlink ref="M1451" r:id="rId2031"/>
    <hyperlink ref="C1452" r:id="rId2032"/>
    <hyperlink ref="C1453" r:id="rId2033"/>
    <hyperlink ref="C1454" r:id="rId2034"/>
    <hyperlink ref="M1454" r:id="rId2035"/>
    <hyperlink ref="C1455" r:id="rId2036"/>
    <hyperlink ref="M1455" r:id="rId2037"/>
    <hyperlink ref="C1456" r:id="rId2038"/>
    <hyperlink ref="M1456" r:id="rId2039"/>
    <hyperlink ref="C1457" r:id="rId2040"/>
    <hyperlink ref="C1458" r:id="rId2041"/>
    <hyperlink ref="C1459" r:id="rId2042"/>
    <hyperlink ref="C1460" r:id="rId2043"/>
    <hyperlink ref="C1461" r:id="rId2044"/>
    <hyperlink ref="C1462" r:id="rId2045"/>
    <hyperlink ref="M1462" r:id="rId2046"/>
    <hyperlink ref="C1463" r:id="rId2047"/>
    <hyperlink ref="C1464" r:id="rId2048"/>
    <hyperlink ref="C1465" r:id="rId2049"/>
    <hyperlink ref="M1465" r:id="rId2050"/>
    <hyperlink ref="C1466" r:id="rId2051"/>
    <hyperlink ref="M1466" r:id="rId2052"/>
    <hyperlink ref="C1467" r:id="rId2053"/>
    <hyperlink ref="C1468" r:id="rId2054"/>
    <hyperlink ref="M1468" r:id="rId2055"/>
    <hyperlink ref="C1469" r:id="rId2056"/>
    <hyperlink ref="M1469" r:id="rId2057"/>
    <hyperlink ref="C1470" r:id="rId2058"/>
    <hyperlink ref="C1471" r:id="rId2059"/>
    <hyperlink ref="C1472" r:id="rId2060"/>
    <hyperlink ref="C1473" r:id="rId2061"/>
    <hyperlink ref="M1473" r:id="rId2062"/>
    <hyperlink ref="C1474" r:id="rId2063"/>
    <hyperlink ref="M1474" r:id="rId2064"/>
    <hyperlink ref="C1475" r:id="rId2065"/>
    <hyperlink ref="M1475" r:id="rId2066"/>
    <hyperlink ref="C1476" r:id="rId2067"/>
    <hyperlink ref="M1476" r:id="rId2068"/>
    <hyperlink ref="C1477" r:id="rId2069"/>
    <hyperlink ref="C1478" r:id="rId2070"/>
    <hyperlink ref="C1479" r:id="rId2071"/>
    <hyperlink ref="C1480" r:id="rId2072"/>
    <hyperlink ref="C1481" r:id="rId2073"/>
    <hyperlink ref="M1481" r:id="rId2074"/>
    <hyperlink ref="C1482" r:id="rId2075"/>
    <hyperlink ref="M1482" r:id="rId2076"/>
    <hyperlink ref="C1483" r:id="rId2077"/>
    <hyperlink ref="M1483" r:id="rId2078"/>
    <hyperlink ref="C1484" r:id="rId2079"/>
    <hyperlink ref="C1485" r:id="rId2080"/>
    <hyperlink ref="C1486" r:id="rId2081"/>
    <hyperlink ref="C1487" r:id="rId2082"/>
    <hyperlink ref="C1488" r:id="rId2083"/>
    <hyperlink ref="C1489" r:id="rId2084"/>
    <hyperlink ref="C1490" r:id="rId2085"/>
    <hyperlink ref="M1490" r:id="rId2086"/>
    <hyperlink ref="C1491" r:id="rId2087"/>
    <hyperlink ref="C1492" r:id="rId2088"/>
    <hyperlink ref="M1492" r:id="rId2089"/>
    <hyperlink ref="C1493" r:id="rId2090"/>
    <hyperlink ref="C1494" r:id="rId2091"/>
    <hyperlink ref="M1494" r:id="rId2092"/>
    <hyperlink ref="C1495" r:id="rId2093"/>
    <hyperlink ref="C1496" r:id="rId2094"/>
    <hyperlink ref="M1496" r:id="rId2095"/>
    <hyperlink ref="C1497" r:id="rId2096"/>
    <hyperlink ref="M1497" r:id="rId2097"/>
    <hyperlink ref="C1498" r:id="rId2098"/>
    <hyperlink ref="C1499" r:id="rId2099"/>
    <hyperlink ref="C1500" r:id="rId2100"/>
    <hyperlink ref="C1501" r:id="rId2101"/>
    <hyperlink ref="C1502" r:id="rId2102"/>
    <hyperlink ref="M1502" r:id="rId2103"/>
    <hyperlink ref="C1503" r:id="rId2104"/>
    <hyperlink ref="C1504" r:id="rId2105"/>
    <hyperlink ref="C1505" r:id="rId2106"/>
    <hyperlink ref="M1505" r:id="rId2107"/>
    <hyperlink ref="C1506" r:id="rId2108"/>
    <hyperlink ref="M1506" r:id="rId2109"/>
    <hyperlink ref="C1507" r:id="rId2110"/>
    <hyperlink ref="M1507" r:id="rId2111"/>
    <hyperlink ref="C1508" r:id="rId2112"/>
    <hyperlink ref="C1509" r:id="rId2113"/>
    <hyperlink ref="M1509" r:id="rId2114"/>
    <hyperlink ref="C1510" r:id="rId2115"/>
    <hyperlink ref="C1511" r:id="rId2116"/>
    <hyperlink ref="C1512" r:id="rId2117"/>
    <hyperlink ref="M1512" r:id="rId2118"/>
    <hyperlink ref="C1513" r:id="rId2119"/>
    <hyperlink ref="C1514" r:id="rId2120"/>
    <hyperlink ref="C1515" r:id="rId2121"/>
    <hyperlink ref="C1516" r:id="rId2122"/>
    <hyperlink ref="C1517" r:id="rId2123"/>
    <hyperlink ref="C1518" r:id="rId2124"/>
    <hyperlink ref="C1519" r:id="rId2125"/>
    <hyperlink ref="M1519" r:id="rId2126"/>
    <hyperlink ref="C1520" r:id="rId2127"/>
    <hyperlink ref="M1520" r:id="rId2128"/>
    <hyperlink ref="C1521" r:id="rId2129"/>
    <hyperlink ref="M1521" r:id="rId2130"/>
    <hyperlink ref="C1522" r:id="rId2131"/>
    <hyperlink ref="C1523" r:id="rId2132"/>
    <hyperlink ref="C1524" r:id="rId2133"/>
    <hyperlink ref="M1524" r:id="rId2134"/>
    <hyperlink ref="C1525" r:id="rId2135"/>
    <hyperlink ref="C1526" r:id="rId2136"/>
    <hyperlink ref="C1527" r:id="rId2137"/>
    <hyperlink ref="M1527" r:id="rId2138"/>
    <hyperlink ref="C1528" r:id="rId2139"/>
    <hyperlink ref="C1529" r:id="rId2140"/>
    <hyperlink ref="M1529" r:id="rId2141"/>
    <hyperlink ref="C1530" r:id="rId2142"/>
    <hyperlink ref="C1531" r:id="rId2143"/>
    <hyperlink ref="C1532" r:id="rId2144"/>
    <hyperlink ref="M1532" r:id="rId2145"/>
    <hyperlink ref="C1533" r:id="rId2146"/>
    <hyperlink ref="C1534" r:id="rId2147"/>
    <hyperlink ref="C1535" r:id="rId2148"/>
    <hyperlink ref="C1536" r:id="rId2149"/>
    <hyperlink ref="C1537" r:id="rId2150"/>
    <hyperlink ref="C1538" r:id="rId2151"/>
    <hyperlink ref="C1539" r:id="rId2152"/>
    <hyperlink ref="C1540" r:id="rId2153"/>
    <hyperlink ref="C1541" r:id="rId2154"/>
    <hyperlink ref="C1542" r:id="rId2155"/>
    <hyperlink ref="C1543" r:id="rId2156"/>
    <hyperlink ref="M1543" r:id="rId2157"/>
    <hyperlink ref="C1544" r:id="rId2158"/>
    <hyperlink ref="M1544" r:id="rId2159"/>
    <hyperlink ref="C1545" r:id="rId2160"/>
    <hyperlink ref="M1545" r:id="rId2161"/>
    <hyperlink ref="C1546" r:id="rId2162"/>
    <hyperlink ref="C1547" r:id="rId2163"/>
    <hyperlink ref="M1547" r:id="rId2164"/>
    <hyperlink ref="C1548" r:id="rId2165"/>
    <hyperlink ref="C1549" r:id="rId2166"/>
    <hyperlink ref="C1550" r:id="rId2167"/>
    <hyperlink ref="M1550" r:id="rId2168"/>
    <hyperlink ref="C1551" r:id="rId2169"/>
    <hyperlink ref="C1552" r:id="rId2170"/>
    <hyperlink ref="C1553" r:id="rId2171"/>
    <hyperlink ref="M1553" r:id="rId2172"/>
    <hyperlink ref="C1554" r:id="rId2173"/>
    <hyperlink ref="M1554" r:id="rId2174"/>
    <hyperlink ref="C1555" r:id="rId2175"/>
    <hyperlink ref="C1556" r:id="rId2176"/>
    <hyperlink ref="C1557" r:id="rId2177"/>
    <hyperlink ref="C1558" r:id="rId2178"/>
    <hyperlink ref="C1559" r:id="rId2179"/>
    <hyperlink ref="M1559" r:id="rId2180"/>
    <hyperlink ref="C1560" r:id="rId2181"/>
    <hyperlink ref="M1560" r:id="rId2182"/>
    <hyperlink ref="C1561" r:id="rId2183"/>
    <hyperlink ref="C1562" r:id="rId2184"/>
    <hyperlink ref="M1562" r:id="rId2185"/>
    <hyperlink ref="C1563" r:id="rId2186"/>
    <hyperlink ref="C1564" r:id="rId2187"/>
    <hyperlink ref="M1564" r:id="rId2188"/>
    <hyperlink ref="C1565" r:id="rId2189"/>
    <hyperlink ref="C1566" r:id="rId2190"/>
    <hyperlink ref="C1567" r:id="rId2191"/>
    <hyperlink ref="C1568" r:id="rId2192"/>
    <hyperlink ref="C1569" r:id="rId2193"/>
    <hyperlink ref="M1569" r:id="rId2194"/>
    <hyperlink ref="C1570" r:id="rId2195"/>
    <hyperlink ref="C1571" r:id="rId2196"/>
    <hyperlink ref="C1572" r:id="rId2197"/>
    <hyperlink ref="M1572" r:id="rId2198"/>
    <hyperlink ref="C1573" r:id="rId2199"/>
    <hyperlink ref="M1573" r:id="rId2200"/>
    <hyperlink ref="C1574" r:id="rId2201"/>
    <hyperlink ref="M1574" r:id="rId2202"/>
    <hyperlink ref="C1575" r:id="rId2203"/>
    <hyperlink ref="M1575" r:id="rId2204"/>
    <hyperlink ref="C1576" r:id="rId2205"/>
    <hyperlink ref="M1576" r:id="rId2206"/>
    <hyperlink ref="C1577" r:id="rId2207"/>
    <hyperlink ref="C1578" r:id="rId2208"/>
    <hyperlink ref="M1578" r:id="rId2209"/>
    <hyperlink ref="C1579" r:id="rId2210"/>
    <hyperlink ref="M1579" r:id="rId2211"/>
    <hyperlink ref="C1580" r:id="rId2212"/>
    <hyperlink ref="C1581" r:id="rId2213"/>
    <hyperlink ref="C1582" r:id="rId2214"/>
    <hyperlink ref="C1583" r:id="rId2215"/>
    <hyperlink ref="C1584" r:id="rId2216"/>
    <hyperlink ref="M1584" r:id="rId2217"/>
    <hyperlink ref="C1585" r:id="rId2218"/>
    <hyperlink ref="C1586" r:id="rId2219"/>
    <hyperlink ref="C1587" r:id="rId2220"/>
    <hyperlink ref="C1588" r:id="rId2221"/>
    <hyperlink ref="C1589" r:id="rId2222"/>
    <hyperlink ref="M1589" r:id="rId2223"/>
    <hyperlink ref="C1590" r:id="rId2224"/>
    <hyperlink ref="C1591" r:id="rId2225"/>
    <hyperlink ref="C1592" r:id="rId2226"/>
    <hyperlink ref="M1592" r:id="rId2227"/>
    <hyperlink ref="C1593" r:id="rId2228"/>
    <hyperlink ref="C1594" r:id="rId2229"/>
    <hyperlink ref="M1594" r:id="rId2230"/>
    <hyperlink ref="C1595" r:id="rId2231"/>
    <hyperlink ref="C1596" r:id="rId2232"/>
    <hyperlink ref="C1597" r:id="rId2233"/>
    <hyperlink ref="C1598" r:id="rId2234"/>
    <hyperlink ref="C1599" r:id="rId2235"/>
    <hyperlink ref="C1600" r:id="rId2236"/>
    <hyperlink ref="C1601" r:id="rId2237"/>
    <hyperlink ref="M1601" r:id="rId2238"/>
    <hyperlink ref="C1602" r:id="rId2239"/>
    <hyperlink ref="M1602" r:id="rId2240"/>
    <hyperlink ref="C1603" r:id="rId2241"/>
    <hyperlink ref="M1603" r:id="rId2242"/>
    <hyperlink ref="C1604" r:id="rId2243"/>
    <hyperlink ref="M1604" r:id="rId2244"/>
    <hyperlink ref="C1605" r:id="rId2245"/>
    <hyperlink ref="M1605" r:id="rId2246"/>
    <hyperlink ref="C1606" r:id="rId2247"/>
    <hyperlink ref="M1606" r:id="rId2248"/>
    <hyperlink ref="C1607" r:id="rId2249"/>
    <hyperlink ref="M1607" r:id="rId2250"/>
    <hyperlink ref="C1608" r:id="rId2251"/>
    <hyperlink ref="C1609" r:id="rId2252"/>
    <hyperlink ref="M1609" r:id="rId2253"/>
    <hyperlink ref="C1610" r:id="rId2254"/>
    <hyperlink ref="M1610" r:id="rId2255"/>
    <hyperlink ref="C1611" r:id="rId2256"/>
    <hyperlink ref="M1611" r:id="rId2257"/>
    <hyperlink ref="C1612" r:id="rId2258"/>
    <hyperlink ref="M1612" r:id="rId2259"/>
    <hyperlink ref="C1613" r:id="rId2260"/>
    <hyperlink ref="M1613" r:id="rId2261"/>
    <hyperlink ref="C1614" r:id="rId2262"/>
    <hyperlink ref="M1614" r:id="rId2263"/>
    <hyperlink ref="C1615" r:id="rId2264"/>
    <hyperlink ref="M1615" r:id="rId2265"/>
    <hyperlink ref="C1616" r:id="rId2266"/>
    <hyperlink ref="M1616" r:id="rId2267"/>
    <hyperlink ref="C1617" r:id="rId2268"/>
    <hyperlink ref="M1617" r:id="rId2269"/>
    <hyperlink ref="C1618" r:id="rId2270"/>
    <hyperlink ref="M1618" r:id="rId2271"/>
    <hyperlink ref="C1619" r:id="rId2272"/>
    <hyperlink ref="C1620" r:id="rId2273"/>
    <hyperlink ref="C1621" r:id="rId2274"/>
    <hyperlink ref="M1621" r:id="rId2275"/>
    <hyperlink ref="C1622" r:id="rId2276"/>
    <hyperlink ref="C1623" r:id="rId2277"/>
    <hyperlink ref="C1624" r:id="rId2278"/>
    <hyperlink ref="M1624" r:id="rId2279"/>
    <hyperlink ref="C1625" r:id="rId2280"/>
    <hyperlink ref="C1626" r:id="rId2281"/>
    <hyperlink ref="C1627" r:id="rId2282"/>
    <hyperlink ref="C1628" r:id="rId2283"/>
    <hyperlink ref="C1629" r:id="rId2284"/>
    <hyperlink ref="C1630" r:id="rId2285"/>
    <hyperlink ref="C1631" r:id="rId2286"/>
    <hyperlink ref="M1631" r:id="rId2287"/>
    <hyperlink ref="C1632" r:id="rId2288"/>
    <hyperlink ref="M1632" r:id="rId2289"/>
    <hyperlink ref="C1633" r:id="rId2290"/>
    <hyperlink ref="C1634" r:id="rId2291"/>
    <hyperlink ref="C1635" r:id="rId2292"/>
    <hyperlink ref="M1635" r:id="rId2293"/>
    <hyperlink ref="C1636" r:id="rId2294"/>
    <hyperlink ref="C1637" r:id="rId2295"/>
    <hyperlink ref="M1637" r:id="rId2296"/>
    <hyperlink ref="C1638" r:id="rId2297"/>
    <hyperlink ref="C1639" r:id="rId2298"/>
    <hyperlink ref="M1639" r:id="rId2299"/>
    <hyperlink ref="C1640" r:id="rId2300"/>
    <hyperlink ref="C1641" r:id="rId2301"/>
    <hyperlink ref="C1642" r:id="rId2302"/>
    <hyperlink ref="C1643" r:id="rId2303"/>
    <hyperlink ref="C1644" r:id="rId2304"/>
    <hyperlink ref="C1645" r:id="rId2305"/>
    <hyperlink ref="C1646" r:id="rId2306"/>
    <hyperlink ref="C1647" r:id="rId2307"/>
    <hyperlink ref="M1647" r:id="rId2308"/>
    <hyperlink ref="C1648" r:id="rId2309"/>
    <hyperlink ref="M1648" r:id="rId2310"/>
    <hyperlink ref="C1649" r:id="rId2311"/>
    <hyperlink ref="M1649" r:id="rId2312"/>
    <hyperlink ref="C1650" r:id="rId2313"/>
    <hyperlink ref="C1651" r:id="rId2314"/>
    <hyperlink ref="C1652" r:id="rId2315"/>
    <hyperlink ref="C1653" r:id="rId2316"/>
    <hyperlink ref="C1654" r:id="rId2317"/>
    <hyperlink ref="M1654" r:id="rId2318"/>
    <hyperlink ref="C1655" r:id="rId2319"/>
    <hyperlink ref="C1656" r:id="rId2320"/>
    <hyperlink ref="C1657" r:id="rId2321"/>
    <hyperlink ref="C1658" r:id="rId2322"/>
    <hyperlink ref="M1658" r:id="rId2323"/>
    <hyperlink ref="C1659" r:id="rId2324"/>
    <hyperlink ref="M1659" r:id="rId2325"/>
    <hyperlink ref="C1660" r:id="rId2326"/>
    <hyperlink ref="M1660" r:id="rId2327"/>
    <hyperlink ref="C1661" r:id="rId2328"/>
    <hyperlink ref="M1661" r:id="rId2329"/>
    <hyperlink ref="C1662" r:id="rId2330"/>
    <hyperlink ref="M1662" r:id="rId2331"/>
    <hyperlink ref="C1663" r:id="rId2332"/>
    <hyperlink ref="M1663" r:id="rId2333"/>
    <hyperlink ref="C1664" r:id="rId2334"/>
    <hyperlink ref="C1665" r:id="rId2335"/>
    <hyperlink ref="M1665" r:id="rId2336"/>
    <hyperlink ref="C1666" r:id="rId2337"/>
    <hyperlink ref="M1666" r:id="rId2338"/>
    <hyperlink ref="C1667" r:id="rId2339"/>
    <hyperlink ref="M1667" r:id="rId2340"/>
    <hyperlink ref="C1668" r:id="rId2341"/>
    <hyperlink ref="C1669" r:id="rId2342"/>
    <hyperlink ref="M1669" r:id="rId2343"/>
    <hyperlink ref="C1670" r:id="rId2344"/>
    <hyperlink ref="M1670" r:id="rId2345"/>
    <hyperlink ref="C1671" r:id="rId2346"/>
    <hyperlink ref="M1671" r:id="rId2347"/>
    <hyperlink ref="C1672" r:id="rId2348"/>
    <hyperlink ref="M1672" r:id="rId2349"/>
    <hyperlink ref="C1673" r:id="rId2350"/>
    <hyperlink ref="M1673" r:id="rId2351"/>
    <hyperlink ref="C1674" r:id="rId2352"/>
    <hyperlink ref="C1675" r:id="rId2353"/>
    <hyperlink ref="M1675" r:id="rId2354"/>
    <hyperlink ref="C1676" r:id="rId2355"/>
    <hyperlink ref="M1676" r:id="rId2356"/>
    <hyperlink ref="C1677" r:id="rId2357"/>
    <hyperlink ref="C1678" r:id="rId2358"/>
    <hyperlink ref="M1678" r:id="rId2359"/>
    <hyperlink ref="C1679" r:id="rId2360"/>
    <hyperlink ref="C1680" r:id="rId2361"/>
    <hyperlink ref="M1680" r:id="rId2362"/>
    <hyperlink ref="C1681" r:id="rId2363"/>
    <hyperlink ref="C1682" r:id="rId2364"/>
    <hyperlink ref="M1682" r:id="rId2365"/>
    <hyperlink ref="C1683" r:id="rId2366"/>
    <hyperlink ref="C1684" r:id="rId2367"/>
    <hyperlink ref="C1685" r:id="rId2368"/>
    <hyperlink ref="M1685" r:id="rId2369"/>
    <hyperlink ref="C1686" r:id="rId2370"/>
    <hyperlink ref="M1686" r:id="rId2371"/>
    <hyperlink ref="C1687" r:id="rId2372"/>
    <hyperlink ref="M1687" r:id="rId2373"/>
    <hyperlink ref="C1688" r:id="rId2374"/>
    <hyperlink ref="M1688" r:id="rId2375"/>
    <hyperlink ref="C1689" r:id="rId2376"/>
    <hyperlink ref="M1689" r:id="rId2377"/>
    <hyperlink ref="C1690" r:id="rId2378"/>
    <hyperlink ref="C1691" r:id="rId2379"/>
    <hyperlink ref="C1692" r:id="rId2380"/>
    <hyperlink ref="M1692" r:id="rId2381"/>
    <hyperlink ref="C1693" r:id="rId2382"/>
    <hyperlink ref="C1694" r:id="rId2383"/>
    <hyperlink ref="M1694" r:id="rId2384"/>
    <hyperlink ref="C1695" r:id="rId2385"/>
    <hyperlink ref="C1696" r:id="rId2386"/>
    <hyperlink ref="C1697" r:id="rId2387"/>
    <hyperlink ref="C1698" r:id="rId2388"/>
    <hyperlink ref="M1698" r:id="rId2389"/>
    <hyperlink ref="C1699" r:id="rId2390"/>
    <hyperlink ref="M1699" r:id="rId2391"/>
    <hyperlink ref="C1700" r:id="rId2392"/>
    <hyperlink ref="C1701" r:id="rId2393"/>
    <hyperlink ref="M1701" r:id="rId2394"/>
    <hyperlink ref="C1702" r:id="rId2395"/>
    <hyperlink ref="C1703" r:id="rId2396"/>
    <hyperlink ref="M1703" r:id="rId2397"/>
    <hyperlink ref="C1704" r:id="rId2398"/>
    <hyperlink ref="M1704" r:id="rId2399"/>
    <hyperlink ref="C1705" r:id="rId2400"/>
    <hyperlink ref="M1705" r:id="rId2401"/>
    <hyperlink ref="C1706" r:id="rId2402"/>
    <hyperlink ref="C1707" r:id="rId2403"/>
    <hyperlink ref="C1708" r:id="rId2404"/>
    <hyperlink ref="C1709" r:id="rId2405"/>
    <hyperlink ref="M1709" r:id="rId2406"/>
    <hyperlink ref="C1710" r:id="rId2407"/>
    <hyperlink ref="C1711" r:id="rId2408"/>
    <hyperlink ref="C1712" r:id="rId2409"/>
    <hyperlink ref="C1713" r:id="rId2410"/>
    <hyperlink ref="C1714" r:id="rId2411"/>
    <hyperlink ref="C1715" r:id="rId2412"/>
    <hyperlink ref="M1715" r:id="rId2413"/>
    <hyperlink ref="C1716" r:id="rId2414"/>
    <hyperlink ref="C1717" r:id="rId2415"/>
    <hyperlink ref="M1717" r:id="rId2416"/>
    <hyperlink ref="C1718" r:id="rId2417"/>
    <hyperlink ref="M1718" r:id="rId2418"/>
    <hyperlink ref="C1719" r:id="rId2419"/>
    <hyperlink ref="C1720" r:id="rId2420"/>
    <hyperlink ref="C1721" r:id="rId2421"/>
    <hyperlink ref="M1721" r:id="rId2422"/>
    <hyperlink ref="C1722" r:id="rId2423"/>
    <hyperlink ref="C1723" r:id="rId2424"/>
    <hyperlink ref="C1724" r:id="rId2425"/>
    <hyperlink ref="M1724" r:id="rId2426"/>
    <hyperlink ref="C1725" r:id="rId2427"/>
    <hyperlink ref="C1726" r:id="rId2428"/>
    <hyperlink ref="C1727" r:id="rId2429"/>
    <hyperlink ref="M1727" r:id="rId2430"/>
    <hyperlink ref="C1728" r:id="rId2431"/>
    <hyperlink ref="M1728" r:id="rId2432"/>
    <hyperlink ref="C1729" r:id="rId2433"/>
    <hyperlink ref="M1729" r:id="rId2434"/>
    <hyperlink ref="C1730" r:id="rId2435"/>
    <hyperlink ref="C1731" r:id="rId2436"/>
    <hyperlink ref="M1731" r:id="rId2437"/>
    <hyperlink ref="C1732" r:id="rId2438"/>
    <hyperlink ref="C1733" r:id="rId2439"/>
    <hyperlink ref="C1734" r:id="rId2440"/>
    <hyperlink ref="C1735" r:id="rId2441"/>
    <hyperlink ref="M1735" r:id="rId2442"/>
    <hyperlink ref="C1736" r:id="rId2443"/>
    <hyperlink ref="C1737" r:id="rId2444"/>
    <hyperlink ref="C1738" r:id="rId2445"/>
    <hyperlink ref="M1738" r:id="rId2446"/>
    <hyperlink ref="C1739" r:id="rId2447"/>
    <hyperlink ref="C1740" r:id="rId2448"/>
    <hyperlink ref="M1740" r:id="rId2449"/>
    <hyperlink ref="C1741" r:id="rId2450"/>
    <hyperlink ref="M1741" r:id="rId2451"/>
    <hyperlink ref="C1742" r:id="rId2452"/>
    <hyperlink ref="C1743" r:id="rId2453"/>
    <hyperlink ref="C1744" r:id="rId2454"/>
    <hyperlink ref="C1745" r:id="rId2455"/>
    <hyperlink ref="M1745" r:id="rId2456"/>
    <hyperlink ref="C1746" r:id="rId2457"/>
    <hyperlink ref="C1747" r:id="rId2458"/>
    <hyperlink ref="C1748" r:id="rId2459"/>
    <hyperlink ref="C1749" r:id="rId2460"/>
    <hyperlink ref="C1750" r:id="rId2461"/>
    <hyperlink ref="C1751" r:id="rId2462"/>
    <hyperlink ref="C1752" r:id="rId2463"/>
    <hyperlink ref="C1753" r:id="rId2464"/>
    <hyperlink ref="C1754" r:id="rId2465"/>
    <hyperlink ref="C1755" r:id="rId2466"/>
    <hyperlink ref="C1756" r:id="rId2467"/>
    <hyperlink ref="M1756" r:id="rId2468"/>
    <hyperlink ref="C1757" r:id="rId2469"/>
    <hyperlink ref="M1757" r:id="rId2470"/>
    <hyperlink ref="C1758" r:id="rId2471"/>
    <hyperlink ref="C1759" r:id="rId2472"/>
    <hyperlink ref="M1759" r:id="rId2473"/>
    <hyperlink ref="C1760" r:id="rId2474"/>
    <hyperlink ref="C1761" r:id="rId2475"/>
    <hyperlink ref="M1761" r:id="rId2476"/>
    <hyperlink ref="C1762" r:id="rId2477"/>
    <hyperlink ref="C1763" r:id="rId2478"/>
    <hyperlink ref="M1763" r:id="rId2479"/>
    <hyperlink ref="C1764" r:id="rId2480"/>
    <hyperlink ref="C1765" r:id="rId2481"/>
    <hyperlink ref="C1766" r:id="rId2482"/>
    <hyperlink ref="M1766" r:id="rId2483"/>
    <hyperlink ref="C1767" r:id="rId2484"/>
    <hyperlink ref="C1768" r:id="rId2485"/>
    <hyperlink ref="M1768" r:id="rId2486"/>
    <hyperlink ref="C1769" r:id="rId2487"/>
    <hyperlink ref="C1770" r:id="rId2488"/>
    <hyperlink ref="M1770" r:id="rId2489"/>
    <hyperlink ref="C1771" r:id="rId2490"/>
    <hyperlink ref="C1772" r:id="rId2491"/>
    <hyperlink ref="C1773" r:id="rId2492"/>
    <hyperlink ref="M1773" r:id="rId2493"/>
    <hyperlink ref="C1774" r:id="rId2494"/>
    <hyperlink ref="C1775" r:id="rId2495"/>
    <hyperlink ref="C1776" r:id="rId2496"/>
    <hyperlink ref="C1777" r:id="rId2497"/>
    <hyperlink ref="M1777" r:id="rId2498"/>
    <hyperlink ref="C1778" r:id="rId2499"/>
    <hyperlink ref="C1779" r:id="rId2500"/>
    <hyperlink ref="C1780" r:id="rId2501"/>
    <hyperlink ref="C1781" r:id="rId2502"/>
    <hyperlink ref="M1781" r:id="rId2503"/>
    <hyperlink ref="C1782" r:id="rId2504"/>
    <hyperlink ref="C1783" r:id="rId2505"/>
    <hyperlink ref="C1784" r:id="rId2506"/>
    <hyperlink ref="C1785" r:id="rId2507"/>
    <hyperlink ref="C1786" r:id="rId2508"/>
    <hyperlink ref="M1786" r:id="rId2509"/>
    <hyperlink ref="C1787" r:id="rId2510"/>
    <hyperlink ref="M1787" r:id="rId2511"/>
    <hyperlink ref="C1788" r:id="rId2512"/>
    <hyperlink ref="C1789" r:id="rId2513"/>
    <hyperlink ref="C1790" r:id="rId2514"/>
    <hyperlink ref="C1791" r:id="rId2515"/>
    <hyperlink ref="C1792" r:id="rId2516"/>
    <hyperlink ref="C1793" r:id="rId2517"/>
    <hyperlink ref="C1794" r:id="rId2518"/>
    <hyperlink ref="M1794" r:id="rId2519"/>
    <hyperlink ref="C1795" r:id="rId2520"/>
    <hyperlink ref="C1796" r:id="rId2521"/>
    <hyperlink ref="C1797" r:id="rId2522"/>
    <hyperlink ref="C1798" r:id="rId2523"/>
    <hyperlink ref="C1799" r:id="rId2524"/>
    <hyperlink ref="M1799" r:id="rId2525"/>
    <hyperlink ref="C1800" r:id="rId2526"/>
    <hyperlink ref="C1801" r:id="rId2527"/>
    <hyperlink ref="C1802" r:id="rId2528"/>
    <hyperlink ref="C1803" r:id="rId2529"/>
    <hyperlink ref="M1803" r:id="rId2530"/>
    <hyperlink ref="C1804" r:id="rId2531"/>
    <hyperlink ref="C1805" r:id="rId2532"/>
    <hyperlink ref="C1806" r:id="rId2533"/>
    <hyperlink ref="M1806" r:id="rId2534"/>
    <hyperlink ref="C1807" r:id="rId2535"/>
    <hyperlink ref="C1808" r:id="rId2536"/>
    <hyperlink ref="M1808" r:id="rId2537"/>
    <hyperlink ref="C1809" r:id="rId2538"/>
    <hyperlink ref="C1810" r:id="rId2539"/>
    <hyperlink ref="C1811" r:id="rId2540"/>
    <hyperlink ref="M1811" r:id="rId2541"/>
    <hyperlink ref="C1812" r:id="rId2542"/>
    <hyperlink ref="C1813" r:id="rId2543"/>
    <hyperlink ref="M1813" r:id="rId2544"/>
    <hyperlink ref="C1814" r:id="rId2545"/>
    <hyperlink ref="M1814" r:id="rId2546"/>
    <hyperlink ref="C1815" r:id="rId2547"/>
    <hyperlink ref="C1816" r:id="rId2548"/>
    <hyperlink ref="C1817" r:id="rId2549"/>
    <hyperlink ref="C1818" r:id="rId2550"/>
    <hyperlink ref="M1818" r:id="rId2551"/>
    <hyperlink ref="C1819" r:id="rId2552"/>
    <hyperlink ref="C1820" r:id="rId2553"/>
    <hyperlink ref="C1821" r:id="rId2554"/>
    <hyperlink ref="M1821" r:id="rId2555"/>
    <hyperlink ref="C1822" r:id="rId2556"/>
    <hyperlink ref="C1823" r:id="rId2557"/>
    <hyperlink ref="C1824" r:id="rId2558"/>
    <hyperlink ref="M1824" r:id="rId2559"/>
    <hyperlink ref="C1825" r:id="rId2560"/>
    <hyperlink ref="M1825" r:id="rId2561"/>
    <hyperlink ref="C1826" r:id="rId2562"/>
    <hyperlink ref="M1826" r:id="rId2563"/>
    <hyperlink ref="C1827" r:id="rId2564"/>
    <hyperlink ref="C1828" r:id="rId2565"/>
    <hyperlink ref="M1828" r:id="rId2566"/>
    <hyperlink ref="C1829" r:id="rId2567"/>
    <hyperlink ref="M1829" r:id="rId2568"/>
    <hyperlink ref="C1830" r:id="rId2569"/>
    <hyperlink ref="C1831" r:id="rId2570"/>
    <hyperlink ref="C1832" r:id="rId2571"/>
    <hyperlink ref="C1833" r:id="rId2572"/>
    <hyperlink ref="M1833" r:id="rId2573"/>
    <hyperlink ref="C1834" r:id="rId2574"/>
    <hyperlink ref="M1834" r:id="rId2575"/>
    <hyperlink ref="C1835" r:id="rId2576"/>
    <hyperlink ref="C1836" r:id="rId2577"/>
    <hyperlink ref="M1836" r:id="rId2578"/>
    <hyperlink ref="C1837" r:id="rId2579"/>
    <hyperlink ref="C1838" r:id="rId2580"/>
    <hyperlink ref="C1839" r:id="rId2581"/>
    <hyperlink ref="C1840" r:id="rId2582"/>
    <hyperlink ref="C1841" r:id="rId2583"/>
    <hyperlink ref="M1841" r:id="rId2584"/>
    <hyperlink ref="C1842" r:id="rId2585"/>
    <hyperlink ref="C1843" r:id="rId2586"/>
    <hyperlink ref="M1843" r:id="rId2587"/>
    <hyperlink ref="C1844" r:id="rId2588"/>
    <hyperlink ref="C1845" r:id="rId2589"/>
    <hyperlink ref="C1846" r:id="rId2590"/>
    <hyperlink ref="M1846" r:id="rId2591"/>
    <hyperlink ref="C1847" r:id="rId2592"/>
    <hyperlink ref="C1848" r:id="rId2593"/>
    <hyperlink ref="M1848" r:id="rId2594"/>
    <hyperlink ref="C1849" r:id="rId2595"/>
    <hyperlink ref="M1849" r:id="rId2596"/>
    <hyperlink ref="C1850" r:id="rId2597"/>
    <hyperlink ref="C1851" r:id="rId2598"/>
    <hyperlink ref="M1851" r:id="rId2599"/>
    <hyperlink ref="C1852" r:id="rId2600"/>
    <hyperlink ref="C1853" r:id="rId2601"/>
    <hyperlink ref="C1854" r:id="rId2602"/>
    <hyperlink ref="M1854" r:id="rId2603"/>
    <hyperlink ref="C1855" r:id="rId2604"/>
    <hyperlink ref="C1856" r:id="rId2605"/>
    <hyperlink ref="C1857" r:id="rId2606"/>
    <hyperlink ref="C1858" r:id="rId2607"/>
    <hyperlink ref="M1858" r:id="rId2608"/>
    <hyperlink ref="C1859" r:id="rId2609"/>
    <hyperlink ref="M1859" r:id="rId2610"/>
    <hyperlink ref="C1860" r:id="rId2611"/>
    <hyperlink ref="C1861" r:id="rId2612"/>
    <hyperlink ref="C1862" r:id="rId2613"/>
    <hyperlink ref="M1862" r:id="rId2614"/>
    <hyperlink ref="C1863" r:id="rId2615"/>
    <hyperlink ref="C1864" r:id="rId2616"/>
    <hyperlink ref="M1864" r:id="rId2617"/>
    <hyperlink ref="C1865" r:id="rId2618"/>
    <hyperlink ref="M1865" r:id="rId2619"/>
    <hyperlink ref="C1866" r:id="rId2620"/>
    <hyperlink ref="M1866" r:id="rId2621"/>
    <hyperlink ref="C1867" r:id="rId2622"/>
    <hyperlink ref="M1867" r:id="rId2623"/>
    <hyperlink ref="C1868" r:id="rId2624"/>
    <hyperlink ref="M1868" r:id="rId2625"/>
    <hyperlink ref="C1869" r:id="rId2626"/>
    <hyperlink ref="C1870" r:id="rId2627"/>
    <hyperlink ref="C1871" r:id="rId2628"/>
    <hyperlink ref="C1872" r:id="rId2629"/>
    <hyperlink ref="C1873" r:id="rId2630"/>
    <hyperlink ref="C1874" r:id="rId2631"/>
    <hyperlink ref="C1875" r:id="rId2632"/>
    <hyperlink ref="M1875" r:id="rId2633"/>
    <hyperlink ref="C1876" r:id="rId2634"/>
    <hyperlink ref="C1877" r:id="rId2635"/>
    <hyperlink ref="C1878" r:id="rId2636"/>
    <hyperlink ref="C1879" r:id="rId2637"/>
    <hyperlink ref="C1880" r:id="rId2638"/>
    <hyperlink ref="M1880" r:id="rId2639"/>
    <hyperlink ref="C1881" r:id="rId2640"/>
    <hyperlink ref="C1882" r:id="rId2641"/>
    <hyperlink ref="C1883" r:id="rId2642"/>
    <hyperlink ref="C1884" r:id="rId2643"/>
    <hyperlink ref="M1884" r:id="rId2644"/>
    <hyperlink ref="C1885" r:id="rId2645"/>
    <hyperlink ref="M1885" r:id="rId2646"/>
    <hyperlink ref="C1886" r:id="rId2647"/>
    <hyperlink ref="C1887" r:id="rId2648"/>
    <hyperlink ref="C1888" r:id="rId2649"/>
    <hyperlink ref="C1889" r:id="rId2650"/>
    <hyperlink ref="C1890" r:id="rId2651"/>
    <hyperlink ref="M1890" r:id="rId2652"/>
    <hyperlink ref="C1891" r:id="rId2653"/>
    <hyperlink ref="C1892" r:id="rId2654"/>
    <hyperlink ref="M1892" r:id="rId2655"/>
    <hyperlink ref="C1893" r:id="rId2656"/>
    <hyperlink ref="C1894" r:id="rId2657"/>
    <hyperlink ref="M1894" r:id="rId2658"/>
    <hyperlink ref="C1895" r:id="rId2659"/>
    <hyperlink ref="C1896" r:id="rId2660"/>
    <hyperlink ref="C1897" r:id="rId2661"/>
    <hyperlink ref="M1897" r:id="rId2662"/>
    <hyperlink ref="C1898" r:id="rId2663"/>
    <hyperlink ref="C1899" r:id="rId2664"/>
    <hyperlink ref="C1900" r:id="rId2665"/>
    <hyperlink ref="C1901" r:id="rId2666"/>
    <hyperlink ref="C1902" r:id="rId2667"/>
    <hyperlink ref="C1903" r:id="rId2668"/>
    <hyperlink ref="C1904" r:id="rId2669"/>
    <hyperlink ref="C1905" r:id="rId2670"/>
    <hyperlink ref="C1906" r:id="rId2671"/>
    <hyperlink ref="C1907" r:id="rId2672"/>
    <hyperlink ref="C1908" r:id="rId2673"/>
    <hyperlink ref="M1908" r:id="rId2674"/>
    <hyperlink ref="C1909" r:id="rId2675"/>
    <hyperlink ref="C1910" r:id="rId2676"/>
    <hyperlink ref="M1910" r:id="rId2677"/>
    <hyperlink ref="C1911" r:id="rId2678"/>
    <hyperlink ref="C1912" r:id="rId2679"/>
    <hyperlink ref="C1913" r:id="rId2680"/>
    <hyperlink ref="C1914" r:id="rId2681"/>
    <hyperlink ref="C1915" r:id="rId2682"/>
    <hyperlink ref="C1916" r:id="rId2683"/>
    <hyperlink ref="C1917" r:id="rId2684"/>
    <hyperlink ref="C1918" r:id="rId2685"/>
    <hyperlink ref="M1918" r:id="rId2686"/>
    <hyperlink ref="C1919" r:id="rId2687"/>
    <hyperlink ref="M1919" r:id="rId2688"/>
    <hyperlink ref="C1920" r:id="rId2689"/>
    <hyperlink ref="C1921" r:id="rId2690"/>
    <hyperlink ref="M1921" r:id="rId2691"/>
    <hyperlink ref="C1922" r:id="rId2692"/>
    <hyperlink ref="C1923" r:id="rId2693"/>
    <hyperlink ref="C1924" r:id="rId2694"/>
    <hyperlink ref="C1925" r:id="rId2695"/>
    <hyperlink ref="M1925" r:id="rId2696"/>
    <hyperlink ref="C1926" r:id="rId2697"/>
    <hyperlink ref="C1927" r:id="rId2698"/>
    <hyperlink ref="M1927" r:id="rId2699"/>
    <hyperlink ref="C1928" r:id="rId2700"/>
    <hyperlink ref="C1929" r:id="rId2701"/>
    <hyperlink ref="C1930" r:id="rId2702"/>
    <hyperlink ref="C1931" r:id="rId2703"/>
    <hyperlink ref="C1932" r:id="rId2704"/>
    <hyperlink ref="C1933" r:id="rId2705"/>
    <hyperlink ref="C1934" r:id="rId2706"/>
    <hyperlink ref="C1935" r:id="rId2707"/>
    <hyperlink ref="C1936" r:id="rId2708"/>
    <hyperlink ref="C1937" r:id="rId2709"/>
    <hyperlink ref="C1938" r:id="rId2710"/>
    <hyperlink ref="C1939" r:id="rId2711"/>
    <hyperlink ref="C1940" r:id="rId2712"/>
    <hyperlink ref="M1940" r:id="rId2713"/>
    <hyperlink ref="C1941" r:id="rId2714"/>
    <hyperlink ref="M1941" r:id="rId2715"/>
    <hyperlink ref="C1942" r:id="rId2716"/>
    <hyperlink ref="M1942" r:id="rId2717"/>
    <hyperlink ref="C1943" r:id="rId2718"/>
    <hyperlink ref="C1944" r:id="rId2719"/>
    <hyperlink ref="C1945" r:id="rId2720"/>
    <hyperlink ref="M1945" r:id="rId2721"/>
    <hyperlink ref="C1946" r:id="rId2722"/>
    <hyperlink ref="C1947" r:id="rId2723"/>
    <hyperlink ref="C1948" r:id="rId2724"/>
    <hyperlink ref="M1948" r:id="rId2725"/>
    <hyperlink ref="C1949" r:id="rId2726"/>
    <hyperlink ref="C1950" r:id="rId2727"/>
    <hyperlink ref="C1951" r:id="rId2728"/>
    <hyperlink ref="C1952" r:id="rId2729"/>
    <hyperlink ref="C1953" r:id="rId2730"/>
    <hyperlink ref="C1954" r:id="rId2731"/>
    <hyperlink ref="C1955" r:id="rId2732"/>
    <hyperlink ref="M1955" r:id="rId2733"/>
    <hyperlink ref="C1956" r:id="rId2734"/>
    <hyperlink ref="C1957" r:id="rId2735"/>
    <hyperlink ref="C1958" r:id="rId2736"/>
    <hyperlink ref="C1959" r:id="rId2737"/>
    <hyperlink ref="C1960" r:id="rId2738"/>
    <hyperlink ref="C1961" r:id="rId2739"/>
    <hyperlink ref="C1962" r:id="rId2740"/>
    <hyperlink ref="C1963" r:id="rId2741"/>
    <hyperlink ref="M1963" r:id="rId2742"/>
    <hyperlink ref="C1964" r:id="rId2743"/>
    <hyperlink ref="C1965" r:id="rId2744"/>
    <hyperlink ref="C1966" r:id="rId2745"/>
    <hyperlink ref="C1967" r:id="rId2746"/>
    <hyperlink ref="C1968" r:id="rId2747"/>
    <hyperlink ref="C1969" r:id="rId2748"/>
    <hyperlink ref="C1970" r:id="rId2749"/>
    <hyperlink ref="C1971" r:id="rId2750"/>
    <hyperlink ref="C1972" r:id="rId2751"/>
    <hyperlink ref="C1973" r:id="rId2752"/>
    <hyperlink ref="C1974" r:id="rId2753"/>
    <hyperlink ref="C1975" r:id="rId2754"/>
    <hyperlink ref="C1976" r:id="rId2755"/>
    <hyperlink ref="C1977" r:id="rId2756"/>
    <hyperlink ref="C1978" r:id="rId2757"/>
    <hyperlink ref="C1979" r:id="rId2758"/>
    <hyperlink ref="C1980" r:id="rId2759"/>
    <hyperlink ref="M1980" r:id="rId2760"/>
    <hyperlink ref="C1981" r:id="rId2761"/>
    <hyperlink ref="M1981" r:id="rId2762"/>
    <hyperlink ref="C1982" r:id="rId2763"/>
    <hyperlink ref="C1983" r:id="rId2764"/>
    <hyperlink ref="C1984" r:id="rId2765"/>
    <hyperlink ref="C1985" r:id="rId2766"/>
    <hyperlink ref="C1986" r:id="rId2767"/>
    <hyperlink ref="M1986" r:id="rId2768"/>
    <hyperlink ref="C1987" r:id="rId2769"/>
    <hyperlink ref="M1987" r:id="rId2770"/>
    <hyperlink ref="C1988" r:id="rId2771"/>
    <hyperlink ref="C1989" r:id="rId2772"/>
    <hyperlink ref="C1990" r:id="rId2773"/>
    <hyperlink ref="C1991" r:id="rId2774"/>
    <hyperlink ref="C1992" r:id="rId2775"/>
    <hyperlink ref="C1993" r:id="rId2776"/>
    <hyperlink ref="M1993" r:id="rId2777"/>
    <hyperlink ref="C1994" r:id="rId2778"/>
    <hyperlink ref="C1995" r:id="rId2779"/>
    <hyperlink ref="C1996" r:id="rId2780"/>
    <hyperlink ref="M1996" r:id="rId2781"/>
    <hyperlink ref="C1997" r:id="rId2782"/>
    <hyperlink ref="M1997" r:id="rId2783"/>
    <hyperlink ref="C1998" r:id="rId2784"/>
    <hyperlink ref="C1999" r:id="rId2785"/>
    <hyperlink ref="C2000" r:id="rId2786"/>
    <hyperlink ref="C2001" r:id="rId2787"/>
    <hyperlink ref="C2002" r:id="rId2788"/>
    <hyperlink ref="C2003" r:id="rId2789"/>
    <hyperlink ref="C2004" r:id="rId2790"/>
    <hyperlink ref="M2004" r:id="rId2791"/>
    <hyperlink ref="C2005" r:id="rId2792"/>
    <hyperlink ref="M2005" r:id="rId2793"/>
    <hyperlink ref="C2006" r:id="rId2794"/>
    <hyperlink ref="M2006" r:id="rId2795"/>
    <hyperlink ref="C2007" r:id="rId2796"/>
    <hyperlink ref="C2008" r:id="rId2797"/>
    <hyperlink ref="C2009" r:id="rId2798"/>
    <hyperlink ref="C2010" r:id="rId2799"/>
    <hyperlink ref="C2011" r:id="rId2800"/>
    <hyperlink ref="C2012" r:id="rId2801"/>
    <hyperlink ref="C2013" r:id="rId2802"/>
    <hyperlink ref="C2014" r:id="rId2803"/>
    <hyperlink ref="C2015" r:id="rId2804"/>
    <hyperlink ref="C2016" r:id="rId2805"/>
    <hyperlink ref="M2016" r:id="rId2806"/>
    <hyperlink ref="C2017" r:id="rId2807"/>
    <hyperlink ref="M2017" r:id="rId2808"/>
    <hyperlink ref="C2018" r:id="rId2809"/>
    <hyperlink ref="M2018" r:id="rId2810"/>
    <hyperlink ref="C2019" r:id="rId2811"/>
    <hyperlink ref="C2020" r:id="rId2812"/>
    <hyperlink ref="M2020" r:id="rId2813"/>
    <hyperlink ref="C2021" r:id="rId2814"/>
    <hyperlink ref="M2021" r:id="rId2815"/>
    <hyperlink ref="C2022" r:id="rId2816"/>
    <hyperlink ref="C2023" r:id="rId2817"/>
    <hyperlink ref="C2024" r:id="rId2818"/>
    <hyperlink ref="C2025" r:id="rId2819"/>
    <hyperlink ref="M2025" r:id="rId2820"/>
    <hyperlink ref="C2026" r:id="rId2821"/>
    <hyperlink ref="C2027" r:id="rId2822"/>
    <hyperlink ref="C2028" r:id="rId2823"/>
    <hyperlink ref="M2028" r:id="rId2824"/>
    <hyperlink ref="C2029" r:id="rId2825"/>
    <hyperlink ref="C2030" r:id="rId2826"/>
    <hyperlink ref="M2030" r:id="rId2827"/>
    <hyperlink ref="C2031" r:id="rId2828"/>
    <hyperlink ref="M2031" r:id="rId2829"/>
    <hyperlink ref="C2032" r:id="rId2830"/>
    <hyperlink ref="C2033" r:id="rId2831"/>
    <hyperlink ref="C2034" r:id="rId2832"/>
    <hyperlink ref="M2034" r:id="rId2833"/>
    <hyperlink ref="C2035" r:id="rId2834"/>
    <hyperlink ref="C2036" r:id="rId2835"/>
    <hyperlink ref="C2037" r:id="rId2836"/>
    <hyperlink ref="M2037" r:id="rId2837"/>
    <hyperlink ref="C2038" r:id="rId2838"/>
    <hyperlink ref="C2039" r:id="rId2839"/>
    <hyperlink ref="C2040" r:id="rId2840"/>
    <hyperlink ref="C2041" r:id="rId2841"/>
    <hyperlink ref="M2041" r:id="rId2842"/>
    <hyperlink ref="C2042" r:id="rId2843"/>
    <hyperlink ref="C2043" r:id="rId2844"/>
    <hyperlink ref="C2044" r:id="rId2845"/>
    <hyperlink ref="M2044" r:id="rId2846"/>
    <hyperlink ref="C2045" r:id="rId2847"/>
    <hyperlink ref="C2046" r:id="rId2848"/>
    <hyperlink ref="C2047" r:id="rId2849"/>
    <hyperlink ref="M2047" r:id="rId2850"/>
    <hyperlink ref="C2048" r:id="rId2851"/>
    <hyperlink ref="C2049" r:id="rId2852"/>
    <hyperlink ref="C2050" r:id="rId2853"/>
    <hyperlink ref="C2051" r:id="rId2854"/>
    <hyperlink ref="M2051" r:id="rId2855"/>
    <hyperlink ref="C2052" r:id="rId2856"/>
    <hyperlink ref="M2052" r:id="rId2857"/>
    <hyperlink ref="C2053" r:id="rId2858"/>
    <hyperlink ref="C2054" r:id="rId2859"/>
    <hyperlink ref="C2055" r:id="rId2860"/>
    <hyperlink ref="M2055" r:id="rId2861"/>
    <hyperlink ref="C2056" r:id="rId2862"/>
    <hyperlink ref="C2057" r:id="rId2863"/>
    <hyperlink ref="M2057" r:id="rId2864"/>
    <hyperlink ref="C2058" r:id="rId2865"/>
    <hyperlink ref="M2058" r:id="rId2866"/>
    <hyperlink ref="C2059" r:id="rId2867"/>
    <hyperlink ref="M2059" r:id="rId2868"/>
    <hyperlink ref="C2060" r:id="rId2869"/>
    <hyperlink ref="M2060" r:id="rId2870"/>
    <hyperlink ref="C2061" r:id="rId2871"/>
    <hyperlink ref="C2062" r:id="rId2872"/>
    <hyperlink ref="C2063" r:id="rId2873"/>
    <hyperlink ref="M2063" r:id="rId2874"/>
    <hyperlink ref="C2064" r:id="rId2875"/>
    <hyperlink ref="C2065" r:id="rId2876"/>
    <hyperlink ref="C2066" r:id="rId2877"/>
    <hyperlink ref="M2066" r:id="rId2878"/>
    <hyperlink ref="C2067" r:id="rId2879"/>
    <hyperlink ref="M2067" r:id="rId2880"/>
    <hyperlink ref="C2068" r:id="rId2881"/>
    <hyperlink ref="M2068" r:id="rId2882"/>
    <hyperlink ref="C2069" r:id="rId2883"/>
    <hyperlink ref="C2070" r:id="rId2884"/>
    <hyperlink ref="C2071" r:id="rId2885"/>
    <hyperlink ref="C2072" r:id="rId2886"/>
    <hyperlink ref="M2072" r:id="rId2887"/>
    <hyperlink ref="C2073" r:id="rId2888"/>
    <hyperlink ref="C2074" r:id="rId2889"/>
    <hyperlink ref="M2074" r:id="rId2890"/>
    <hyperlink ref="C2075" r:id="rId2891"/>
    <hyperlink ref="C2076" r:id="rId2892"/>
    <hyperlink ref="C2077" r:id="rId2893"/>
    <hyperlink ref="M2077" r:id="rId2894"/>
    <hyperlink ref="C2078" r:id="rId2895"/>
    <hyperlink ref="C2079" r:id="rId2896"/>
    <hyperlink ref="M2079" r:id="rId2897"/>
    <hyperlink ref="C2080" r:id="rId2898"/>
    <hyperlink ref="M2080" r:id="rId2899"/>
    <hyperlink ref="C2081" r:id="rId2900"/>
  </hyperlinks>
</worksheet>
</file>

<file path=docProps/app.xml><?xml version="1.0" encoding="utf-8"?>
<Properties xmlns="http://schemas.openxmlformats.org/officeDocument/2006/extended-properties" xmlns:vt="http://schemas.openxmlformats.org/officeDocument/2006/docPropsVTypes">
  <Application>SheetJS</Application>
  <HeadingPairs>
    <vt:vector size="2" baseType="variant">
      <vt:variant>
        <vt:lpstr>Worksheets</vt:lpstr>
      </vt:variant>
      <vt:variant>
        <vt:i4>2</vt:i4>
      </vt:variant>
    </vt:vector>
  </HeadingPairs>
  <TitlesOfParts>
    <vt:vector size="2" baseType="lpstr">
      <vt:lpstr>tweets</vt:lpstr>
      <vt:lpstr>users</vt:lpstr>
    </vt:vector>
  </TitlesOfPart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file>